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8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19"/>
  </p:notesMasterIdLst>
  <p:handoutMasterIdLst>
    <p:handoutMasterId r:id="rId20"/>
  </p:handoutMasterIdLst>
  <p:sldIdLst>
    <p:sldId id="262" r:id="rId3"/>
    <p:sldId id="1195" r:id="rId4"/>
    <p:sldId id="1203" r:id="rId5"/>
    <p:sldId id="1236" r:id="rId6"/>
    <p:sldId id="1147" r:id="rId7"/>
    <p:sldId id="1245" r:id="rId8"/>
    <p:sldId id="1246" r:id="rId9"/>
    <p:sldId id="1129" r:id="rId10"/>
    <p:sldId id="1134" r:id="rId11"/>
    <p:sldId id="1239" r:id="rId12"/>
    <p:sldId id="1241" r:id="rId13"/>
    <p:sldId id="1256" r:id="rId14"/>
    <p:sldId id="1269" r:id="rId15"/>
    <p:sldId id="1219" r:id="rId16"/>
    <p:sldId id="1270" r:id="rId17"/>
    <p:sldId id="1271" r:id="rId1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FA3BC8E-CB6D-4CB0-9EA2-BCD8A175CAFE}">
          <p14:sldIdLst>
            <p14:sldId id="262"/>
          </p14:sldIdLst>
        </p14:section>
        <p14:section name="Agenda" id="{8A930920-2307-4D96-9CC8-C4C39896AE2F}">
          <p14:sldIdLst>
            <p14:sldId id="1195"/>
            <p14:sldId id="1203"/>
            <p14:sldId id="1236"/>
            <p14:sldId id="1147"/>
            <p14:sldId id="1245"/>
            <p14:sldId id="1246"/>
            <p14:sldId id="1129"/>
            <p14:sldId id="1134"/>
            <p14:sldId id="1239"/>
            <p14:sldId id="1241"/>
            <p14:sldId id="1256"/>
            <p14:sldId id="1269"/>
            <p14:sldId id="1219"/>
            <p14:sldId id="1270"/>
            <p14:sldId id="1271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9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evgi Erdogan" initials="SE" lastIdx="2" clrIdx="0"/>
  <p:cmAuthor id="1" name="Wenbo Fan" initials="WF" lastIdx="2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1B97"/>
    <a:srgbClr val="960000"/>
    <a:srgbClr val="FFCC66"/>
    <a:srgbClr val="FFCC00"/>
    <a:srgbClr val="08643A"/>
    <a:srgbClr val="990000"/>
    <a:srgbClr val="6C0012"/>
    <a:srgbClr val="E75919"/>
    <a:srgbClr val="FE0000"/>
    <a:srgbClr val="F575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43" autoAdjust="0"/>
    <p:restoredTop sz="95737" autoAdjust="0"/>
  </p:normalViewPr>
  <p:slideViewPr>
    <p:cSldViewPr snapToGrid="0">
      <p:cViewPr>
        <p:scale>
          <a:sx n="110" d="100"/>
          <a:sy n="110" d="100"/>
        </p:scale>
        <p:origin x="-1560" y="-3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66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-2802" y="-108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yang114\Desktop\Python\Average_Travel_Time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yang114\Desktop\Python\I-495%20Inner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yang114\Desktop\Python\I-495%20Inner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Models\SDTA\SubareaModel\Maryland_subarea_Latest\DTALite_MSTM_0421_2015\Results%20analysis\Validation_DTABPR_MST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182050845812399"/>
          <c:y val="0.17183267066784799"/>
          <c:w val="0.83705020389886797"/>
          <c:h val="0.58973315990951503"/>
        </c:manualLayout>
      </c:layout>
      <c:lineChart>
        <c:grouping val="standard"/>
        <c:varyColors val="0"/>
        <c:ser>
          <c:idx val="0"/>
          <c:order val="0"/>
          <c:tx>
            <c:strRef>
              <c:f>Sheet3!$A$2</c:f>
              <c:strCache>
                <c:ptCount val="1"/>
                <c:pt idx="0">
                  <c:v>Travel Time</c:v>
                </c:pt>
              </c:strCache>
            </c:strRef>
          </c:tx>
          <c:marker>
            <c:symbol val="none"/>
          </c:marker>
          <c:cat>
            <c:strRef>
              <c:f>Sheet3!$B$1:$Y$1</c:f>
              <c:strCache>
                <c:ptCount val="24"/>
                <c:pt idx="0">
                  <c:v>000_100</c:v>
                </c:pt>
                <c:pt idx="1">
                  <c:v>100_200</c:v>
                </c:pt>
                <c:pt idx="2">
                  <c:v>200_300</c:v>
                </c:pt>
                <c:pt idx="3">
                  <c:v>300_400</c:v>
                </c:pt>
                <c:pt idx="4">
                  <c:v>400_500</c:v>
                </c:pt>
                <c:pt idx="5">
                  <c:v>500_600</c:v>
                </c:pt>
                <c:pt idx="6">
                  <c:v>600_700</c:v>
                </c:pt>
                <c:pt idx="7">
                  <c:v>700_800</c:v>
                </c:pt>
                <c:pt idx="8">
                  <c:v>800_900</c:v>
                </c:pt>
                <c:pt idx="9">
                  <c:v>900_1000</c:v>
                </c:pt>
                <c:pt idx="10">
                  <c:v>1000_1100</c:v>
                </c:pt>
                <c:pt idx="11">
                  <c:v>1100_1200</c:v>
                </c:pt>
                <c:pt idx="12">
                  <c:v>1200_1300</c:v>
                </c:pt>
                <c:pt idx="13">
                  <c:v>1300_1400</c:v>
                </c:pt>
                <c:pt idx="14">
                  <c:v>1400_1500</c:v>
                </c:pt>
                <c:pt idx="15">
                  <c:v>1500_1600</c:v>
                </c:pt>
                <c:pt idx="16">
                  <c:v>1600_1700</c:v>
                </c:pt>
                <c:pt idx="17">
                  <c:v>1700_1800</c:v>
                </c:pt>
                <c:pt idx="18">
                  <c:v>1800_1900</c:v>
                </c:pt>
                <c:pt idx="19">
                  <c:v>1900_2000</c:v>
                </c:pt>
                <c:pt idx="20">
                  <c:v>2000_2100</c:v>
                </c:pt>
                <c:pt idx="21">
                  <c:v>2100_2200</c:v>
                </c:pt>
                <c:pt idx="22">
                  <c:v>2200_2300</c:v>
                </c:pt>
                <c:pt idx="23">
                  <c:v>2300_2400</c:v>
                </c:pt>
              </c:strCache>
            </c:strRef>
          </c:cat>
          <c:val>
            <c:numRef>
              <c:f>Sheet3!$B$2:$Y$2</c:f>
              <c:numCache>
                <c:formatCode>General</c:formatCode>
                <c:ptCount val="24"/>
                <c:pt idx="0">
                  <c:v>44.598126154722422</c:v>
                </c:pt>
                <c:pt idx="1">
                  <c:v>44.598126154722422</c:v>
                </c:pt>
                <c:pt idx="2">
                  <c:v>44.598126154722422</c:v>
                </c:pt>
                <c:pt idx="3">
                  <c:v>44.598126154722422</c:v>
                </c:pt>
                <c:pt idx="4">
                  <c:v>44.598126154722422</c:v>
                </c:pt>
                <c:pt idx="5">
                  <c:v>44.598126154722422</c:v>
                </c:pt>
                <c:pt idx="6">
                  <c:v>44.881532633516258</c:v>
                </c:pt>
                <c:pt idx="7">
                  <c:v>47.68850685514748</c:v>
                </c:pt>
                <c:pt idx="8">
                  <c:v>50.479765772025331</c:v>
                </c:pt>
                <c:pt idx="9">
                  <c:v>47.687940435117028</c:v>
                </c:pt>
                <c:pt idx="10">
                  <c:v>45.651327444669903</c:v>
                </c:pt>
                <c:pt idx="11">
                  <c:v>45.540076793269577</c:v>
                </c:pt>
                <c:pt idx="12">
                  <c:v>47.709733430827882</c:v>
                </c:pt>
                <c:pt idx="13">
                  <c:v>50.333340391783679</c:v>
                </c:pt>
                <c:pt idx="14">
                  <c:v>49.441147529464743</c:v>
                </c:pt>
                <c:pt idx="15">
                  <c:v>49.601629583030387</c:v>
                </c:pt>
                <c:pt idx="16">
                  <c:v>52.327831795469557</c:v>
                </c:pt>
                <c:pt idx="17">
                  <c:v>56.044344556015623</c:v>
                </c:pt>
                <c:pt idx="18">
                  <c:v>50.983872111751907</c:v>
                </c:pt>
                <c:pt idx="19">
                  <c:v>45.407818308806</c:v>
                </c:pt>
                <c:pt idx="20">
                  <c:v>44.624236849622207</c:v>
                </c:pt>
                <c:pt idx="21">
                  <c:v>44.598126154722422</c:v>
                </c:pt>
                <c:pt idx="22">
                  <c:v>44.598126154722422</c:v>
                </c:pt>
                <c:pt idx="23">
                  <c:v>44.59812615472242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5063168"/>
        <c:axId val="45064960"/>
      </c:lineChart>
      <c:catAx>
        <c:axId val="4506316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en-US"/>
          </a:p>
        </c:txPr>
        <c:crossAx val="45064960"/>
        <c:crosses val="autoZero"/>
        <c:auto val="1"/>
        <c:lblAlgn val="ctr"/>
        <c:lblOffset val="100"/>
        <c:noMultiLvlLbl val="0"/>
      </c:catAx>
      <c:valAx>
        <c:axId val="45064960"/>
        <c:scaling>
          <c:orientation val="minMax"/>
          <c:min val="4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Avg. OD Travel Time (min)</a:t>
                </a:r>
              </a:p>
            </c:rich>
          </c:tx>
          <c:layout>
            <c:manualLayout>
              <c:xMode val="edge"/>
              <c:yMode val="edge"/>
              <c:x val="6.3819012085698605E-4"/>
              <c:y val="0.1518194802952750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506316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+mj-lt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>
                <a:latin typeface="+mj-lt"/>
              </a:defRPr>
            </a:pPr>
            <a:r>
              <a:rPr lang="en-US" sz="1600" dirty="0">
                <a:latin typeface="+mj-lt"/>
              </a:rPr>
              <a:t>Average Speed</a:t>
            </a:r>
            <a:r>
              <a:rPr lang="en-US" sz="1600" baseline="0" dirty="0">
                <a:latin typeface="+mj-lt"/>
              </a:rPr>
              <a:t> by </a:t>
            </a:r>
            <a:r>
              <a:rPr lang="en-US" sz="1600" baseline="0" dirty="0" smtClean="0">
                <a:latin typeface="+mj-lt"/>
              </a:rPr>
              <a:t>TOD</a:t>
            </a:r>
            <a:endParaRPr lang="en-US" sz="1600" dirty="0">
              <a:latin typeface="+mj-lt"/>
            </a:endParaRPr>
          </a:p>
        </c:rich>
      </c:tx>
      <c:layout>
        <c:manualLayout>
          <c:xMode val="edge"/>
          <c:yMode val="edge"/>
          <c:x val="0.222258282623394"/>
          <c:y val="4.1666666666666699E-2"/>
        </c:manualLayout>
      </c:layout>
      <c:overlay val="0"/>
    </c:title>
    <c:autoTitleDeleted val="0"/>
    <c:plotArea>
      <c:layout/>
      <c:lineChart>
        <c:grouping val="stacked"/>
        <c:varyColors val="0"/>
        <c:ser>
          <c:idx val="0"/>
          <c:order val="0"/>
          <c:tx>
            <c:v>Speed</c:v>
          </c:tx>
          <c:marker>
            <c:symbol val="none"/>
          </c:marker>
          <c:cat>
            <c:strRef>
              <c:f>Speed!$H$26:$AE$26</c:f>
              <c:strCache>
                <c:ptCount val="24"/>
                <c:pt idx="0">
                  <c:v>000_100</c:v>
                </c:pt>
                <c:pt idx="1">
                  <c:v>100_200</c:v>
                </c:pt>
                <c:pt idx="2">
                  <c:v>200_300</c:v>
                </c:pt>
                <c:pt idx="3">
                  <c:v>300_400</c:v>
                </c:pt>
                <c:pt idx="4">
                  <c:v>400_500</c:v>
                </c:pt>
                <c:pt idx="5">
                  <c:v>500_600</c:v>
                </c:pt>
                <c:pt idx="6">
                  <c:v>600_700</c:v>
                </c:pt>
                <c:pt idx="7">
                  <c:v>700_800</c:v>
                </c:pt>
                <c:pt idx="8">
                  <c:v>800_900</c:v>
                </c:pt>
                <c:pt idx="9">
                  <c:v>900_1000</c:v>
                </c:pt>
                <c:pt idx="10">
                  <c:v>1000_1100</c:v>
                </c:pt>
                <c:pt idx="11">
                  <c:v>1100_1200</c:v>
                </c:pt>
                <c:pt idx="12">
                  <c:v>1200_1300</c:v>
                </c:pt>
                <c:pt idx="13">
                  <c:v>1300_1400</c:v>
                </c:pt>
                <c:pt idx="14">
                  <c:v>1400_1500</c:v>
                </c:pt>
                <c:pt idx="15">
                  <c:v>1500_1600</c:v>
                </c:pt>
                <c:pt idx="16">
                  <c:v>1600_1700</c:v>
                </c:pt>
                <c:pt idx="17">
                  <c:v>1700_1800</c:v>
                </c:pt>
                <c:pt idx="18">
                  <c:v>1800_1900</c:v>
                </c:pt>
                <c:pt idx="19">
                  <c:v>1900_2000</c:v>
                </c:pt>
                <c:pt idx="20">
                  <c:v>2000_2100</c:v>
                </c:pt>
                <c:pt idx="21">
                  <c:v>2100_2200</c:v>
                </c:pt>
                <c:pt idx="22">
                  <c:v>2200_2300</c:v>
                </c:pt>
                <c:pt idx="23">
                  <c:v>2300_2400</c:v>
                </c:pt>
              </c:strCache>
            </c:strRef>
          </c:cat>
          <c:val>
            <c:numRef>
              <c:f>Speed!$D$23:$AA$23</c:f>
              <c:numCache>
                <c:formatCode>General</c:formatCode>
                <c:ptCount val="24"/>
                <c:pt idx="0">
                  <c:v>56.066666666666642</c:v>
                </c:pt>
                <c:pt idx="1">
                  <c:v>56.066666666666642</c:v>
                </c:pt>
                <c:pt idx="2">
                  <c:v>56.066666666666642</c:v>
                </c:pt>
                <c:pt idx="3">
                  <c:v>56.066666666666642</c:v>
                </c:pt>
                <c:pt idx="4">
                  <c:v>56.066666666666642</c:v>
                </c:pt>
                <c:pt idx="5">
                  <c:v>56.04761904761903</c:v>
                </c:pt>
                <c:pt idx="6">
                  <c:v>51.571428571428577</c:v>
                </c:pt>
                <c:pt idx="7">
                  <c:v>44.385714285714293</c:v>
                </c:pt>
                <c:pt idx="8">
                  <c:v>43.147619047619052</c:v>
                </c:pt>
                <c:pt idx="9">
                  <c:v>48.095238095238102</c:v>
                </c:pt>
                <c:pt idx="10">
                  <c:v>49.847619047619048</c:v>
                </c:pt>
                <c:pt idx="11">
                  <c:v>50.338095238095242</c:v>
                </c:pt>
                <c:pt idx="12">
                  <c:v>48.933333333333337</c:v>
                </c:pt>
                <c:pt idx="13">
                  <c:v>49.066666666666663</c:v>
                </c:pt>
                <c:pt idx="14">
                  <c:v>47.052380952380958</c:v>
                </c:pt>
                <c:pt idx="15">
                  <c:v>47.195238095238103</c:v>
                </c:pt>
                <c:pt idx="16">
                  <c:v>47.5</c:v>
                </c:pt>
                <c:pt idx="17">
                  <c:v>47.919047619047603</c:v>
                </c:pt>
                <c:pt idx="18">
                  <c:v>54.019047619047612</c:v>
                </c:pt>
                <c:pt idx="19">
                  <c:v>55.952380952380942</c:v>
                </c:pt>
                <c:pt idx="20">
                  <c:v>56.04761904761903</c:v>
                </c:pt>
                <c:pt idx="21">
                  <c:v>56.061904761904763</c:v>
                </c:pt>
                <c:pt idx="22">
                  <c:v>56.066666666666642</c:v>
                </c:pt>
                <c:pt idx="23">
                  <c:v>56.06666666666664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5080960"/>
        <c:axId val="45082496"/>
      </c:lineChart>
      <c:catAx>
        <c:axId val="4508096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45082496"/>
        <c:crosses val="autoZero"/>
        <c:auto val="1"/>
        <c:lblAlgn val="ctr"/>
        <c:lblOffset val="100"/>
        <c:noMultiLvlLbl val="0"/>
      </c:catAx>
      <c:valAx>
        <c:axId val="45082496"/>
        <c:scaling>
          <c:orientation val="minMax"/>
          <c:min val="40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4508096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>
                <a:latin typeface="+mj-lt"/>
              </a:defRPr>
            </a:pPr>
            <a:r>
              <a:rPr lang="en-US" sz="1600" dirty="0">
                <a:latin typeface="+mj-lt"/>
              </a:rPr>
              <a:t>Volume by </a:t>
            </a:r>
            <a:r>
              <a:rPr lang="en-US" sz="1600" dirty="0" smtClean="0">
                <a:latin typeface="+mj-lt"/>
              </a:rPr>
              <a:t>TOD</a:t>
            </a:r>
            <a:endParaRPr lang="en-US" sz="1600" dirty="0">
              <a:latin typeface="+mj-lt"/>
            </a:endParaRP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Volume</c:v>
          </c:tx>
          <c:marker>
            <c:symbol val="none"/>
          </c:marker>
          <c:cat>
            <c:strRef>
              <c:f>Volume!$D$29:$AA$29</c:f>
              <c:strCache>
                <c:ptCount val="24"/>
                <c:pt idx="0">
                  <c:v>000_100</c:v>
                </c:pt>
                <c:pt idx="1">
                  <c:v>100_200</c:v>
                </c:pt>
                <c:pt idx="2">
                  <c:v>200_300</c:v>
                </c:pt>
                <c:pt idx="3">
                  <c:v>300_400</c:v>
                </c:pt>
                <c:pt idx="4">
                  <c:v>400_500</c:v>
                </c:pt>
                <c:pt idx="5">
                  <c:v>500_600</c:v>
                </c:pt>
                <c:pt idx="6">
                  <c:v>600_700</c:v>
                </c:pt>
                <c:pt idx="7">
                  <c:v>700_800</c:v>
                </c:pt>
                <c:pt idx="8">
                  <c:v>800_900</c:v>
                </c:pt>
                <c:pt idx="9">
                  <c:v>900_1000</c:v>
                </c:pt>
                <c:pt idx="10">
                  <c:v>1000_1100</c:v>
                </c:pt>
                <c:pt idx="11">
                  <c:v>1100_1200</c:v>
                </c:pt>
                <c:pt idx="12">
                  <c:v>1200_1300</c:v>
                </c:pt>
                <c:pt idx="13">
                  <c:v>1300_1400</c:v>
                </c:pt>
                <c:pt idx="14">
                  <c:v>1400_1500</c:v>
                </c:pt>
                <c:pt idx="15">
                  <c:v>1500_1600</c:v>
                </c:pt>
                <c:pt idx="16">
                  <c:v>1600_1700</c:v>
                </c:pt>
                <c:pt idx="17">
                  <c:v>1700_1800</c:v>
                </c:pt>
                <c:pt idx="18">
                  <c:v>1800_1900</c:v>
                </c:pt>
                <c:pt idx="19">
                  <c:v>1900_2000</c:v>
                </c:pt>
                <c:pt idx="20">
                  <c:v>2000_2100</c:v>
                </c:pt>
                <c:pt idx="21">
                  <c:v>2100_2200</c:v>
                </c:pt>
                <c:pt idx="22">
                  <c:v>2200_2300</c:v>
                </c:pt>
                <c:pt idx="23">
                  <c:v>2300_2400</c:v>
                </c:pt>
              </c:strCache>
            </c:strRef>
          </c:cat>
          <c:val>
            <c:numRef>
              <c:f>Volume!$D$30:$AA$30</c:f>
              <c:numCache>
                <c:formatCode>General</c:formatCode>
                <c:ptCount val="24"/>
                <c:pt idx="0">
                  <c:v>15121.8</c:v>
                </c:pt>
                <c:pt idx="1">
                  <c:v>18076.400000000009</c:v>
                </c:pt>
                <c:pt idx="2">
                  <c:v>18173.400000000009</c:v>
                </c:pt>
                <c:pt idx="3">
                  <c:v>22464.9</c:v>
                </c:pt>
                <c:pt idx="4">
                  <c:v>36463.599999999999</c:v>
                </c:pt>
                <c:pt idx="5">
                  <c:v>61413.5</c:v>
                </c:pt>
                <c:pt idx="6">
                  <c:v>126678.8</c:v>
                </c:pt>
                <c:pt idx="7">
                  <c:v>162251</c:v>
                </c:pt>
                <c:pt idx="8">
                  <c:v>167290.89999999991</c:v>
                </c:pt>
                <c:pt idx="9">
                  <c:v>149454.6</c:v>
                </c:pt>
                <c:pt idx="10">
                  <c:v>144134.5</c:v>
                </c:pt>
                <c:pt idx="11">
                  <c:v>142017.70000000001</c:v>
                </c:pt>
                <c:pt idx="12">
                  <c:v>148180.5</c:v>
                </c:pt>
                <c:pt idx="13">
                  <c:v>147881.4</c:v>
                </c:pt>
                <c:pt idx="14">
                  <c:v>154426.4</c:v>
                </c:pt>
                <c:pt idx="15">
                  <c:v>153876</c:v>
                </c:pt>
                <c:pt idx="16">
                  <c:v>151797.1</c:v>
                </c:pt>
                <c:pt idx="17">
                  <c:v>150092.70000000001</c:v>
                </c:pt>
                <c:pt idx="18">
                  <c:v>112326.3</c:v>
                </c:pt>
                <c:pt idx="19">
                  <c:v>76991.600000000006</c:v>
                </c:pt>
                <c:pt idx="20">
                  <c:v>64166</c:v>
                </c:pt>
                <c:pt idx="21">
                  <c:v>53764</c:v>
                </c:pt>
                <c:pt idx="22">
                  <c:v>40462.5</c:v>
                </c:pt>
                <c:pt idx="23">
                  <c:v>26489.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5094400"/>
        <c:axId val="45095936"/>
      </c:lineChart>
      <c:catAx>
        <c:axId val="4509440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45095936"/>
        <c:crosses val="autoZero"/>
        <c:auto val="1"/>
        <c:lblAlgn val="ctr"/>
        <c:lblOffset val="100"/>
        <c:noMultiLvlLbl val="0"/>
      </c:catAx>
      <c:valAx>
        <c:axId val="450959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50944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DTA_PQM!$I$1</c:f>
              <c:strCache>
                <c:ptCount val="1"/>
                <c:pt idx="0">
                  <c:v>MSTM_Volum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1.45206195874544E-2"/>
                  <c:y val="-0.22694846476659"/>
                </c:manualLayout>
              </c:layout>
              <c:tx>
                <c:rich>
                  <a:bodyPr rot="0" vert="horz"/>
                  <a:lstStyle/>
                  <a:p>
                    <a:pPr>
                      <a:defRPr/>
                    </a:pPr>
                    <a:r>
                      <a:rPr lang="en-US"/>
                      <a:t>y = 0.8089x + 1311.2</a:t>
                    </a:r>
                    <a:br>
                      <a:rPr lang="en-US"/>
                    </a:br>
                    <a:r>
                      <a:rPr lang="en-US"/>
                      <a:t>R² = 0.8584</a:t>
                    </a:r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</c:trendlineLbl>
          </c:trendline>
          <c:xVal>
            <c:numRef>
              <c:f>DTA_PQM!$E$2:$E$54324</c:f>
              <c:numCache>
                <c:formatCode>General</c:formatCode>
                <c:ptCount val="54323"/>
                <c:pt idx="0">
                  <c:v>24058</c:v>
                </c:pt>
                <c:pt idx="1">
                  <c:v>17169</c:v>
                </c:pt>
                <c:pt idx="2">
                  <c:v>1387</c:v>
                </c:pt>
                <c:pt idx="3">
                  <c:v>11241</c:v>
                </c:pt>
                <c:pt idx="4">
                  <c:v>7872</c:v>
                </c:pt>
                <c:pt idx="5">
                  <c:v>4457</c:v>
                </c:pt>
                <c:pt idx="6">
                  <c:v>26294</c:v>
                </c:pt>
                <c:pt idx="7">
                  <c:v>6999</c:v>
                </c:pt>
                <c:pt idx="8">
                  <c:v>12731</c:v>
                </c:pt>
                <c:pt idx="9">
                  <c:v>9779</c:v>
                </c:pt>
                <c:pt idx="10">
                  <c:v>10685</c:v>
                </c:pt>
                <c:pt idx="11">
                  <c:v>4010</c:v>
                </c:pt>
                <c:pt idx="12">
                  <c:v>5111</c:v>
                </c:pt>
                <c:pt idx="13">
                  <c:v>9180</c:v>
                </c:pt>
                <c:pt idx="14">
                  <c:v>9535</c:v>
                </c:pt>
                <c:pt idx="15">
                  <c:v>6319</c:v>
                </c:pt>
                <c:pt idx="16">
                  <c:v>16646</c:v>
                </c:pt>
                <c:pt idx="17">
                  <c:v>6981</c:v>
                </c:pt>
                <c:pt idx="18">
                  <c:v>5015</c:v>
                </c:pt>
                <c:pt idx="19">
                  <c:v>8872</c:v>
                </c:pt>
                <c:pt idx="20">
                  <c:v>11503</c:v>
                </c:pt>
                <c:pt idx="21">
                  <c:v>2870</c:v>
                </c:pt>
                <c:pt idx="22">
                  <c:v>5108</c:v>
                </c:pt>
                <c:pt idx="23">
                  <c:v>1146</c:v>
                </c:pt>
                <c:pt idx="24">
                  <c:v>2870</c:v>
                </c:pt>
                <c:pt idx="25">
                  <c:v>7415</c:v>
                </c:pt>
                <c:pt idx="26">
                  <c:v>5231</c:v>
                </c:pt>
                <c:pt idx="27">
                  <c:v>10487</c:v>
                </c:pt>
                <c:pt idx="28">
                  <c:v>3761</c:v>
                </c:pt>
                <c:pt idx="29">
                  <c:v>8780</c:v>
                </c:pt>
                <c:pt idx="30">
                  <c:v>8495</c:v>
                </c:pt>
                <c:pt idx="31">
                  <c:v>5232</c:v>
                </c:pt>
                <c:pt idx="32">
                  <c:v>16332</c:v>
                </c:pt>
                <c:pt idx="33">
                  <c:v>3831</c:v>
                </c:pt>
                <c:pt idx="34">
                  <c:v>17204</c:v>
                </c:pt>
                <c:pt idx="35">
                  <c:v>21141</c:v>
                </c:pt>
                <c:pt idx="36">
                  <c:v>3741</c:v>
                </c:pt>
                <c:pt idx="37">
                  <c:v>5827</c:v>
                </c:pt>
                <c:pt idx="38">
                  <c:v>16030</c:v>
                </c:pt>
                <c:pt idx="39">
                  <c:v>8549</c:v>
                </c:pt>
                <c:pt idx="40">
                  <c:v>0</c:v>
                </c:pt>
                <c:pt idx="41">
                  <c:v>9337</c:v>
                </c:pt>
                <c:pt idx="42">
                  <c:v>3110</c:v>
                </c:pt>
                <c:pt idx="43">
                  <c:v>30164</c:v>
                </c:pt>
                <c:pt idx="44">
                  <c:v>1067</c:v>
                </c:pt>
                <c:pt idx="45">
                  <c:v>3147</c:v>
                </c:pt>
                <c:pt idx="46">
                  <c:v>15559</c:v>
                </c:pt>
                <c:pt idx="47">
                  <c:v>4718</c:v>
                </c:pt>
                <c:pt idx="48">
                  <c:v>2242</c:v>
                </c:pt>
                <c:pt idx="49">
                  <c:v>5479</c:v>
                </c:pt>
                <c:pt idx="50">
                  <c:v>19822</c:v>
                </c:pt>
                <c:pt idx="51">
                  <c:v>4701</c:v>
                </c:pt>
                <c:pt idx="52">
                  <c:v>6449</c:v>
                </c:pt>
                <c:pt idx="53">
                  <c:v>4411</c:v>
                </c:pt>
                <c:pt idx="54">
                  <c:v>4282</c:v>
                </c:pt>
                <c:pt idx="55">
                  <c:v>2112</c:v>
                </c:pt>
                <c:pt idx="56">
                  <c:v>5418</c:v>
                </c:pt>
                <c:pt idx="57">
                  <c:v>12312</c:v>
                </c:pt>
                <c:pt idx="58">
                  <c:v>3278</c:v>
                </c:pt>
                <c:pt idx="59">
                  <c:v>2682</c:v>
                </c:pt>
                <c:pt idx="60">
                  <c:v>20829</c:v>
                </c:pt>
                <c:pt idx="61">
                  <c:v>3915</c:v>
                </c:pt>
                <c:pt idx="62">
                  <c:v>15011</c:v>
                </c:pt>
                <c:pt idx="63">
                  <c:v>10105</c:v>
                </c:pt>
                <c:pt idx="64">
                  <c:v>1300</c:v>
                </c:pt>
                <c:pt idx="65">
                  <c:v>8921</c:v>
                </c:pt>
                <c:pt idx="66">
                  <c:v>2395</c:v>
                </c:pt>
                <c:pt idx="67">
                  <c:v>3233</c:v>
                </c:pt>
                <c:pt idx="68">
                  <c:v>688</c:v>
                </c:pt>
                <c:pt idx="69">
                  <c:v>9449</c:v>
                </c:pt>
                <c:pt idx="70">
                  <c:v>4512</c:v>
                </c:pt>
                <c:pt idx="71">
                  <c:v>2926</c:v>
                </c:pt>
                <c:pt idx="72">
                  <c:v>2291</c:v>
                </c:pt>
                <c:pt idx="73">
                  <c:v>1826</c:v>
                </c:pt>
                <c:pt idx="74">
                  <c:v>7070</c:v>
                </c:pt>
                <c:pt idx="75">
                  <c:v>1776</c:v>
                </c:pt>
                <c:pt idx="76">
                  <c:v>6278</c:v>
                </c:pt>
                <c:pt idx="77">
                  <c:v>0</c:v>
                </c:pt>
                <c:pt idx="78">
                  <c:v>4800</c:v>
                </c:pt>
                <c:pt idx="79">
                  <c:v>12654</c:v>
                </c:pt>
                <c:pt idx="80">
                  <c:v>4965</c:v>
                </c:pt>
                <c:pt idx="81">
                  <c:v>2945</c:v>
                </c:pt>
                <c:pt idx="82">
                  <c:v>3408</c:v>
                </c:pt>
                <c:pt idx="83">
                  <c:v>5132</c:v>
                </c:pt>
                <c:pt idx="84">
                  <c:v>0</c:v>
                </c:pt>
                <c:pt idx="85">
                  <c:v>1324</c:v>
                </c:pt>
                <c:pt idx="86">
                  <c:v>526</c:v>
                </c:pt>
                <c:pt idx="87">
                  <c:v>4562</c:v>
                </c:pt>
                <c:pt idx="88">
                  <c:v>4879</c:v>
                </c:pt>
                <c:pt idx="89">
                  <c:v>3403</c:v>
                </c:pt>
                <c:pt idx="90">
                  <c:v>4626</c:v>
                </c:pt>
                <c:pt idx="91">
                  <c:v>5059</c:v>
                </c:pt>
                <c:pt idx="92">
                  <c:v>4375</c:v>
                </c:pt>
                <c:pt idx="93">
                  <c:v>5116</c:v>
                </c:pt>
                <c:pt idx="94">
                  <c:v>2708</c:v>
                </c:pt>
                <c:pt idx="95">
                  <c:v>4148</c:v>
                </c:pt>
                <c:pt idx="96">
                  <c:v>6685</c:v>
                </c:pt>
                <c:pt idx="97">
                  <c:v>5693</c:v>
                </c:pt>
                <c:pt idx="98">
                  <c:v>5994</c:v>
                </c:pt>
                <c:pt idx="99">
                  <c:v>5028</c:v>
                </c:pt>
                <c:pt idx="100">
                  <c:v>6585</c:v>
                </c:pt>
                <c:pt idx="101">
                  <c:v>11927</c:v>
                </c:pt>
                <c:pt idx="102">
                  <c:v>4094</c:v>
                </c:pt>
                <c:pt idx="103">
                  <c:v>6294</c:v>
                </c:pt>
                <c:pt idx="104">
                  <c:v>2984</c:v>
                </c:pt>
                <c:pt idx="105">
                  <c:v>3616</c:v>
                </c:pt>
                <c:pt idx="106">
                  <c:v>6098</c:v>
                </c:pt>
                <c:pt idx="107">
                  <c:v>7172</c:v>
                </c:pt>
                <c:pt idx="108">
                  <c:v>11151</c:v>
                </c:pt>
                <c:pt idx="109">
                  <c:v>11014</c:v>
                </c:pt>
                <c:pt idx="110">
                  <c:v>5827</c:v>
                </c:pt>
                <c:pt idx="111">
                  <c:v>4071</c:v>
                </c:pt>
                <c:pt idx="112">
                  <c:v>3616</c:v>
                </c:pt>
                <c:pt idx="113">
                  <c:v>2107</c:v>
                </c:pt>
                <c:pt idx="114">
                  <c:v>3332</c:v>
                </c:pt>
                <c:pt idx="115">
                  <c:v>10998</c:v>
                </c:pt>
                <c:pt idx="116">
                  <c:v>4144</c:v>
                </c:pt>
                <c:pt idx="117">
                  <c:v>4892</c:v>
                </c:pt>
                <c:pt idx="118">
                  <c:v>4648</c:v>
                </c:pt>
                <c:pt idx="119">
                  <c:v>3270</c:v>
                </c:pt>
                <c:pt idx="120">
                  <c:v>1720</c:v>
                </c:pt>
                <c:pt idx="121">
                  <c:v>8196</c:v>
                </c:pt>
                <c:pt idx="122">
                  <c:v>6230</c:v>
                </c:pt>
                <c:pt idx="123">
                  <c:v>2033</c:v>
                </c:pt>
                <c:pt idx="124">
                  <c:v>3461</c:v>
                </c:pt>
                <c:pt idx="125">
                  <c:v>6992</c:v>
                </c:pt>
                <c:pt idx="126">
                  <c:v>7968</c:v>
                </c:pt>
                <c:pt idx="127">
                  <c:v>38410</c:v>
                </c:pt>
                <c:pt idx="128">
                  <c:v>17415</c:v>
                </c:pt>
                <c:pt idx="129">
                  <c:v>8673</c:v>
                </c:pt>
                <c:pt idx="130">
                  <c:v>24576</c:v>
                </c:pt>
                <c:pt idx="131">
                  <c:v>7841</c:v>
                </c:pt>
                <c:pt idx="132">
                  <c:v>20148</c:v>
                </c:pt>
                <c:pt idx="133">
                  <c:v>30994</c:v>
                </c:pt>
                <c:pt idx="134">
                  <c:v>26932</c:v>
                </c:pt>
                <c:pt idx="135">
                  <c:v>15862</c:v>
                </c:pt>
                <c:pt idx="136">
                  <c:v>15593</c:v>
                </c:pt>
                <c:pt idx="137">
                  <c:v>10475</c:v>
                </c:pt>
                <c:pt idx="138">
                  <c:v>9387</c:v>
                </c:pt>
                <c:pt idx="139">
                  <c:v>8320</c:v>
                </c:pt>
                <c:pt idx="140">
                  <c:v>8894</c:v>
                </c:pt>
                <c:pt idx="141">
                  <c:v>1390</c:v>
                </c:pt>
                <c:pt idx="142">
                  <c:v>11818</c:v>
                </c:pt>
                <c:pt idx="143">
                  <c:v>6417</c:v>
                </c:pt>
                <c:pt idx="144">
                  <c:v>3633</c:v>
                </c:pt>
                <c:pt idx="145">
                  <c:v>2039</c:v>
                </c:pt>
                <c:pt idx="146">
                  <c:v>15421</c:v>
                </c:pt>
                <c:pt idx="147">
                  <c:v>2381</c:v>
                </c:pt>
                <c:pt idx="148">
                  <c:v>3060</c:v>
                </c:pt>
                <c:pt idx="149">
                  <c:v>2361</c:v>
                </c:pt>
                <c:pt idx="150">
                  <c:v>3835</c:v>
                </c:pt>
                <c:pt idx="151">
                  <c:v>0</c:v>
                </c:pt>
                <c:pt idx="152">
                  <c:v>6940</c:v>
                </c:pt>
                <c:pt idx="153">
                  <c:v>17458</c:v>
                </c:pt>
                <c:pt idx="154">
                  <c:v>5592</c:v>
                </c:pt>
                <c:pt idx="155">
                  <c:v>15063</c:v>
                </c:pt>
                <c:pt idx="156">
                  <c:v>1681</c:v>
                </c:pt>
                <c:pt idx="157">
                  <c:v>2305</c:v>
                </c:pt>
                <c:pt idx="158">
                  <c:v>333</c:v>
                </c:pt>
                <c:pt idx="159">
                  <c:v>9708</c:v>
                </c:pt>
                <c:pt idx="160">
                  <c:v>5583</c:v>
                </c:pt>
                <c:pt idx="161">
                  <c:v>372</c:v>
                </c:pt>
                <c:pt idx="162">
                  <c:v>394</c:v>
                </c:pt>
                <c:pt idx="163">
                  <c:v>1560</c:v>
                </c:pt>
                <c:pt idx="164">
                  <c:v>1792</c:v>
                </c:pt>
                <c:pt idx="165">
                  <c:v>6780</c:v>
                </c:pt>
                <c:pt idx="166">
                  <c:v>0</c:v>
                </c:pt>
                <c:pt idx="167">
                  <c:v>4983</c:v>
                </c:pt>
                <c:pt idx="168">
                  <c:v>3458</c:v>
                </c:pt>
                <c:pt idx="169">
                  <c:v>6770</c:v>
                </c:pt>
                <c:pt idx="170">
                  <c:v>7205</c:v>
                </c:pt>
                <c:pt idx="171">
                  <c:v>5808</c:v>
                </c:pt>
                <c:pt idx="172">
                  <c:v>3225</c:v>
                </c:pt>
                <c:pt idx="173">
                  <c:v>3370</c:v>
                </c:pt>
                <c:pt idx="174">
                  <c:v>3983</c:v>
                </c:pt>
                <c:pt idx="175">
                  <c:v>10354</c:v>
                </c:pt>
                <c:pt idx="176">
                  <c:v>9071</c:v>
                </c:pt>
                <c:pt idx="177">
                  <c:v>6475</c:v>
                </c:pt>
                <c:pt idx="178">
                  <c:v>17040</c:v>
                </c:pt>
                <c:pt idx="179">
                  <c:v>0</c:v>
                </c:pt>
                <c:pt idx="180">
                  <c:v>10637</c:v>
                </c:pt>
                <c:pt idx="181">
                  <c:v>3394</c:v>
                </c:pt>
                <c:pt idx="182">
                  <c:v>3518</c:v>
                </c:pt>
                <c:pt idx="183">
                  <c:v>3107</c:v>
                </c:pt>
                <c:pt idx="184">
                  <c:v>1876</c:v>
                </c:pt>
                <c:pt idx="185">
                  <c:v>4785</c:v>
                </c:pt>
                <c:pt idx="186">
                  <c:v>2197</c:v>
                </c:pt>
                <c:pt idx="187">
                  <c:v>13595</c:v>
                </c:pt>
                <c:pt idx="188">
                  <c:v>2421</c:v>
                </c:pt>
                <c:pt idx="189">
                  <c:v>5746</c:v>
                </c:pt>
                <c:pt idx="190">
                  <c:v>456</c:v>
                </c:pt>
                <c:pt idx="191">
                  <c:v>1803</c:v>
                </c:pt>
                <c:pt idx="192">
                  <c:v>3978</c:v>
                </c:pt>
                <c:pt idx="193">
                  <c:v>709</c:v>
                </c:pt>
                <c:pt idx="194">
                  <c:v>1820</c:v>
                </c:pt>
                <c:pt idx="195">
                  <c:v>325</c:v>
                </c:pt>
                <c:pt idx="196">
                  <c:v>2729</c:v>
                </c:pt>
                <c:pt idx="197">
                  <c:v>11754</c:v>
                </c:pt>
                <c:pt idx="198">
                  <c:v>6643</c:v>
                </c:pt>
                <c:pt idx="199">
                  <c:v>4147</c:v>
                </c:pt>
                <c:pt idx="200">
                  <c:v>9845</c:v>
                </c:pt>
                <c:pt idx="201">
                  <c:v>10453</c:v>
                </c:pt>
                <c:pt idx="202">
                  <c:v>7199</c:v>
                </c:pt>
                <c:pt idx="203">
                  <c:v>9459</c:v>
                </c:pt>
                <c:pt idx="204">
                  <c:v>4027</c:v>
                </c:pt>
                <c:pt idx="205">
                  <c:v>2002</c:v>
                </c:pt>
                <c:pt idx="206">
                  <c:v>1056</c:v>
                </c:pt>
                <c:pt idx="207">
                  <c:v>665</c:v>
                </c:pt>
                <c:pt idx="208">
                  <c:v>891</c:v>
                </c:pt>
                <c:pt idx="209">
                  <c:v>940</c:v>
                </c:pt>
                <c:pt idx="210">
                  <c:v>3255</c:v>
                </c:pt>
                <c:pt idx="211">
                  <c:v>7934</c:v>
                </c:pt>
                <c:pt idx="212">
                  <c:v>1548</c:v>
                </c:pt>
                <c:pt idx="213">
                  <c:v>1897</c:v>
                </c:pt>
                <c:pt idx="214">
                  <c:v>2926</c:v>
                </c:pt>
                <c:pt idx="215">
                  <c:v>2239</c:v>
                </c:pt>
                <c:pt idx="216">
                  <c:v>3227</c:v>
                </c:pt>
                <c:pt idx="217">
                  <c:v>2697</c:v>
                </c:pt>
                <c:pt idx="218">
                  <c:v>3151</c:v>
                </c:pt>
                <c:pt idx="219">
                  <c:v>7749</c:v>
                </c:pt>
                <c:pt idx="220">
                  <c:v>3710</c:v>
                </c:pt>
                <c:pt idx="221">
                  <c:v>6781</c:v>
                </c:pt>
                <c:pt idx="222">
                  <c:v>1112</c:v>
                </c:pt>
                <c:pt idx="223">
                  <c:v>10041</c:v>
                </c:pt>
                <c:pt idx="224">
                  <c:v>7649</c:v>
                </c:pt>
                <c:pt idx="225">
                  <c:v>8823</c:v>
                </c:pt>
                <c:pt idx="226">
                  <c:v>5614</c:v>
                </c:pt>
                <c:pt idx="227">
                  <c:v>6005</c:v>
                </c:pt>
                <c:pt idx="228">
                  <c:v>8985</c:v>
                </c:pt>
                <c:pt idx="229">
                  <c:v>8564</c:v>
                </c:pt>
                <c:pt idx="230">
                  <c:v>3816</c:v>
                </c:pt>
                <c:pt idx="231">
                  <c:v>4790</c:v>
                </c:pt>
                <c:pt idx="232">
                  <c:v>0</c:v>
                </c:pt>
                <c:pt idx="233">
                  <c:v>3897</c:v>
                </c:pt>
                <c:pt idx="234">
                  <c:v>1402</c:v>
                </c:pt>
                <c:pt idx="235">
                  <c:v>9894</c:v>
                </c:pt>
                <c:pt idx="236">
                  <c:v>3490</c:v>
                </c:pt>
                <c:pt idx="237">
                  <c:v>8340</c:v>
                </c:pt>
                <c:pt idx="238">
                  <c:v>1713</c:v>
                </c:pt>
                <c:pt idx="239">
                  <c:v>4018</c:v>
                </c:pt>
                <c:pt idx="240">
                  <c:v>683</c:v>
                </c:pt>
                <c:pt idx="241">
                  <c:v>3027</c:v>
                </c:pt>
                <c:pt idx="242">
                  <c:v>4146</c:v>
                </c:pt>
                <c:pt idx="243">
                  <c:v>2186</c:v>
                </c:pt>
                <c:pt idx="244">
                  <c:v>3449</c:v>
                </c:pt>
                <c:pt idx="245">
                  <c:v>0</c:v>
                </c:pt>
                <c:pt idx="246">
                  <c:v>5192</c:v>
                </c:pt>
                <c:pt idx="247">
                  <c:v>6808</c:v>
                </c:pt>
                <c:pt idx="248">
                  <c:v>9739</c:v>
                </c:pt>
                <c:pt idx="249">
                  <c:v>19372</c:v>
                </c:pt>
                <c:pt idx="250">
                  <c:v>21240</c:v>
                </c:pt>
                <c:pt idx="251">
                  <c:v>10065</c:v>
                </c:pt>
                <c:pt idx="252">
                  <c:v>6185</c:v>
                </c:pt>
                <c:pt idx="253">
                  <c:v>4056</c:v>
                </c:pt>
                <c:pt idx="254">
                  <c:v>13548</c:v>
                </c:pt>
                <c:pt idx="255">
                  <c:v>2759</c:v>
                </c:pt>
                <c:pt idx="256">
                  <c:v>13440</c:v>
                </c:pt>
                <c:pt idx="257">
                  <c:v>18891</c:v>
                </c:pt>
                <c:pt idx="258">
                  <c:v>411</c:v>
                </c:pt>
                <c:pt idx="259">
                  <c:v>2556</c:v>
                </c:pt>
                <c:pt idx="260">
                  <c:v>5007</c:v>
                </c:pt>
                <c:pt idx="261">
                  <c:v>14623</c:v>
                </c:pt>
                <c:pt idx="262">
                  <c:v>645</c:v>
                </c:pt>
                <c:pt idx="263">
                  <c:v>16189</c:v>
                </c:pt>
                <c:pt idx="264">
                  <c:v>1090</c:v>
                </c:pt>
                <c:pt idx="265">
                  <c:v>1591</c:v>
                </c:pt>
                <c:pt idx="266">
                  <c:v>7652</c:v>
                </c:pt>
                <c:pt idx="267">
                  <c:v>7703</c:v>
                </c:pt>
                <c:pt idx="268">
                  <c:v>8047</c:v>
                </c:pt>
                <c:pt idx="269">
                  <c:v>8703</c:v>
                </c:pt>
                <c:pt idx="270">
                  <c:v>404</c:v>
                </c:pt>
                <c:pt idx="271">
                  <c:v>11538</c:v>
                </c:pt>
                <c:pt idx="272">
                  <c:v>8517</c:v>
                </c:pt>
                <c:pt idx="273">
                  <c:v>13336</c:v>
                </c:pt>
                <c:pt idx="274">
                  <c:v>3255</c:v>
                </c:pt>
                <c:pt idx="275">
                  <c:v>9127</c:v>
                </c:pt>
                <c:pt idx="276">
                  <c:v>772</c:v>
                </c:pt>
                <c:pt idx="277">
                  <c:v>2703</c:v>
                </c:pt>
                <c:pt idx="278">
                  <c:v>716</c:v>
                </c:pt>
                <c:pt idx="279">
                  <c:v>13688</c:v>
                </c:pt>
                <c:pt idx="280">
                  <c:v>6136</c:v>
                </c:pt>
                <c:pt idx="281">
                  <c:v>0</c:v>
                </c:pt>
                <c:pt idx="282">
                  <c:v>1989</c:v>
                </c:pt>
                <c:pt idx="283">
                  <c:v>3870</c:v>
                </c:pt>
                <c:pt idx="284">
                  <c:v>845</c:v>
                </c:pt>
                <c:pt idx="285">
                  <c:v>1262</c:v>
                </c:pt>
                <c:pt idx="286">
                  <c:v>752</c:v>
                </c:pt>
                <c:pt idx="287">
                  <c:v>1060</c:v>
                </c:pt>
                <c:pt idx="288">
                  <c:v>820</c:v>
                </c:pt>
                <c:pt idx="289">
                  <c:v>756</c:v>
                </c:pt>
                <c:pt idx="290">
                  <c:v>0</c:v>
                </c:pt>
                <c:pt idx="291">
                  <c:v>4297</c:v>
                </c:pt>
                <c:pt idx="292">
                  <c:v>4289</c:v>
                </c:pt>
                <c:pt idx="293">
                  <c:v>6917</c:v>
                </c:pt>
                <c:pt idx="294">
                  <c:v>3095</c:v>
                </c:pt>
                <c:pt idx="295">
                  <c:v>2272</c:v>
                </c:pt>
                <c:pt idx="296">
                  <c:v>1573</c:v>
                </c:pt>
                <c:pt idx="297">
                  <c:v>1687</c:v>
                </c:pt>
                <c:pt idx="298">
                  <c:v>1678</c:v>
                </c:pt>
                <c:pt idx="299">
                  <c:v>4015</c:v>
                </c:pt>
                <c:pt idx="300">
                  <c:v>8687</c:v>
                </c:pt>
                <c:pt idx="301">
                  <c:v>15008</c:v>
                </c:pt>
                <c:pt idx="302">
                  <c:v>7989</c:v>
                </c:pt>
                <c:pt idx="303">
                  <c:v>5868</c:v>
                </c:pt>
                <c:pt idx="304">
                  <c:v>8266</c:v>
                </c:pt>
                <c:pt idx="305">
                  <c:v>3688</c:v>
                </c:pt>
                <c:pt idx="306">
                  <c:v>9910</c:v>
                </c:pt>
                <c:pt idx="307">
                  <c:v>2003</c:v>
                </c:pt>
                <c:pt idx="308">
                  <c:v>3264</c:v>
                </c:pt>
                <c:pt idx="309">
                  <c:v>441</c:v>
                </c:pt>
                <c:pt idx="310">
                  <c:v>8042</c:v>
                </c:pt>
                <c:pt idx="311">
                  <c:v>2351</c:v>
                </c:pt>
                <c:pt idx="312">
                  <c:v>2837</c:v>
                </c:pt>
                <c:pt idx="313">
                  <c:v>3864</c:v>
                </c:pt>
                <c:pt idx="314">
                  <c:v>1772</c:v>
                </c:pt>
                <c:pt idx="315">
                  <c:v>11587</c:v>
                </c:pt>
                <c:pt idx="316">
                  <c:v>5131</c:v>
                </c:pt>
                <c:pt idx="317">
                  <c:v>11775</c:v>
                </c:pt>
                <c:pt idx="318">
                  <c:v>841</c:v>
                </c:pt>
                <c:pt idx="319">
                  <c:v>0</c:v>
                </c:pt>
                <c:pt idx="320">
                  <c:v>2726</c:v>
                </c:pt>
                <c:pt idx="321">
                  <c:v>4492</c:v>
                </c:pt>
                <c:pt idx="322">
                  <c:v>11785</c:v>
                </c:pt>
                <c:pt idx="323">
                  <c:v>1796</c:v>
                </c:pt>
                <c:pt idx="324">
                  <c:v>687</c:v>
                </c:pt>
                <c:pt idx="325">
                  <c:v>10597</c:v>
                </c:pt>
                <c:pt idx="326">
                  <c:v>8298</c:v>
                </c:pt>
                <c:pt idx="327">
                  <c:v>6108</c:v>
                </c:pt>
                <c:pt idx="328">
                  <c:v>7501</c:v>
                </c:pt>
                <c:pt idx="329">
                  <c:v>18984</c:v>
                </c:pt>
                <c:pt idx="330">
                  <c:v>2859</c:v>
                </c:pt>
                <c:pt idx="331">
                  <c:v>10002</c:v>
                </c:pt>
                <c:pt idx="332">
                  <c:v>13396</c:v>
                </c:pt>
                <c:pt idx="333">
                  <c:v>19372</c:v>
                </c:pt>
                <c:pt idx="334">
                  <c:v>13454</c:v>
                </c:pt>
                <c:pt idx="335">
                  <c:v>12448</c:v>
                </c:pt>
                <c:pt idx="336">
                  <c:v>9600</c:v>
                </c:pt>
                <c:pt idx="337">
                  <c:v>10990</c:v>
                </c:pt>
                <c:pt idx="338">
                  <c:v>3438</c:v>
                </c:pt>
                <c:pt idx="339">
                  <c:v>5382</c:v>
                </c:pt>
                <c:pt idx="340">
                  <c:v>8339</c:v>
                </c:pt>
                <c:pt idx="341">
                  <c:v>8483</c:v>
                </c:pt>
                <c:pt idx="342">
                  <c:v>2009</c:v>
                </c:pt>
                <c:pt idx="343">
                  <c:v>11424</c:v>
                </c:pt>
                <c:pt idx="344">
                  <c:v>9776</c:v>
                </c:pt>
                <c:pt idx="345">
                  <c:v>10920</c:v>
                </c:pt>
                <c:pt idx="346">
                  <c:v>5312</c:v>
                </c:pt>
                <c:pt idx="347">
                  <c:v>9752</c:v>
                </c:pt>
                <c:pt idx="348">
                  <c:v>1770</c:v>
                </c:pt>
                <c:pt idx="349">
                  <c:v>1485</c:v>
                </c:pt>
                <c:pt idx="350">
                  <c:v>66013</c:v>
                </c:pt>
                <c:pt idx="351">
                  <c:v>12402</c:v>
                </c:pt>
                <c:pt idx="352">
                  <c:v>5720</c:v>
                </c:pt>
                <c:pt idx="353">
                  <c:v>7334</c:v>
                </c:pt>
                <c:pt idx="354">
                  <c:v>8410</c:v>
                </c:pt>
                <c:pt idx="355">
                  <c:v>2655</c:v>
                </c:pt>
                <c:pt idx="356">
                  <c:v>2245</c:v>
                </c:pt>
                <c:pt idx="357">
                  <c:v>5414</c:v>
                </c:pt>
                <c:pt idx="358">
                  <c:v>7007</c:v>
                </c:pt>
                <c:pt idx="359">
                  <c:v>1106</c:v>
                </c:pt>
                <c:pt idx="360">
                  <c:v>2822</c:v>
                </c:pt>
                <c:pt idx="361">
                  <c:v>3953</c:v>
                </c:pt>
                <c:pt idx="362">
                  <c:v>8810</c:v>
                </c:pt>
                <c:pt idx="363">
                  <c:v>7185</c:v>
                </c:pt>
                <c:pt idx="364">
                  <c:v>6799</c:v>
                </c:pt>
                <c:pt idx="365">
                  <c:v>2192</c:v>
                </c:pt>
                <c:pt idx="366">
                  <c:v>7403</c:v>
                </c:pt>
                <c:pt idx="367">
                  <c:v>4677</c:v>
                </c:pt>
                <c:pt idx="368">
                  <c:v>20329</c:v>
                </c:pt>
                <c:pt idx="369">
                  <c:v>512</c:v>
                </c:pt>
                <c:pt idx="370">
                  <c:v>10632</c:v>
                </c:pt>
                <c:pt idx="371">
                  <c:v>950</c:v>
                </c:pt>
                <c:pt idx="372">
                  <c:v>17369</c:v>
                </c:pt>
                <c:pt idx="373">
                  <c:v>731</c:v>
                </c:pt>
                <c:pt idx="374">
                  <c:v>1966</c:v>
                </c:pt>
                <c:pt idx="375">
                  <c:v>2741</c:v>
                </c:pt>
                <c:pt idx="376">
                  <c:v>2936</c:v>
                </c:pt>
                <c:pt idx="377">
                  <c:v>0</c:v>
                </c:pt>
                <c:pt idx="378">
                  <c:v>225</c:v>
                </c:pt>
                <c:pt idx="379">
                  <c:v>6295</c:v>
                </c:pt>
                <c:pt idx="380">
                  <c:v>4203</c:v>
                </c:pt>
                <c:pt idx="381">
                  <c:v>567</c:v>
                </c:pt>
                <c:pt idx="382">
                  <c:v>4391</c:v>
                </c:pt>
                <c:pt idx="383">
                  <c:v>1178</c:v>
                </c:pt>
                <c:pt idx="384">
                  <c:v>756</c:v>
                </c:pt>
                <c:pt idx="385">
                  <c:v>10875</c:v>
                </c:pt>
                <c:pt idx="386">
                  <c:v>4182</c:v>
                </c:pt>
                <c:pt idx="387">
                  <c:v>6244</c:v>
                </c:pt>
                <c:pt idx="388">
                  <c:v>26</c:v>
                </c:pt>
                <c:pt idx="389">
                  <c:v>19840</c:v>
                </c:pt>
                <c:pt idx="390">
                  <c:v>14948</c:v>
                </c:pt>
                <c:pt idx="391">
                  <c:v>3365</c:v>
                </c:pt>
                <c:pt idx="392">
                  <c:v>11270</c:v>
                </c:pt>
                <c:pt idx="393">
                  <c:v>0</c:v>
                </c:pt>
                <c:pt idx="394">
                  <c:v>6419</c:v>
                </c:pt>
                <c:pt idx="395">
                  <c:v>32497</c:v>
                </c:pt>
                <c:pt idx="396">
                  <c:v>2850</c:v>
                </c:pt>
                <c:pt idx="397">
                  <c:v>4952</c:v>
                </c:pt>
                <c:pt idx="398">
                  <c:v>2827</c:v>
                </c:pt>
                <c:pt idx="399">
                  <c:v>3692</c:v>
                </c:pt>
                <c:pt idx="400">
                  <c:v>10184</c:v>
                </c:pt>
                <c:pt idx="401">
                  <c:v>13771</c:v>
                </c:pt>
                <c:pt idx="402">
                  <c:v>4424</c:v>
                </c:pt>
                <c:pt idx="403">
                  <c:v>8892</c:v>
                </c:pt>
                <c:pt idx="404">
                  <c:v>14541</c:v>
                </c:pt>
                <c:pt idx="405">
                  <c:v>4526</c:v>
                </c:pt>
                <c:pt idx="406">
                  <c:v>621</c:v>
                </c:pt>
                <c:pt idx="407">
                  <c:v>5527</c:v>
                </c:pt>
                <c:pt idx="408">
                  <c:v>7038</c:v>
                </c:pt>
                <c:pt idx="409">
                  <c:v>10174</c:v>
                </c:pt>
                <c:pt idx="410">
                  <c:v>25529</c:v>
                </c:pt>
                <c:pt idx="411">
                  <c:v>1957</c:v>
                </c:pt>
                <c:pt idx="412">
                  <c:v>6320</c:v>
                </c:pt>
                <c:pt idx="413">
                  <c:v>582</c:v>
                </c:pt>
                <c:pt idx="414">
                  <c:v>3333</c:v>
                </c:pt>
                <c:pt idx="415">
                  <c:v>14342</c:v>
                </c:pt>
                <c:pt idx="416">
                  <c:v>6489</c:v>
                </c:pt>
                <c:pt idx="417">
                  <c:v>18933</c:v>
                </c:pt>
                <c:pt idx="418">
                  <c:v>1892</c:v>
                </c:pt>
                <c:pt idx="419">
                  <c:v>11538</c:v>
                </c:pt>
                <c:pt idx="420">
                  <c:v>16467</c:v>
                </c:pt>
                <c:pt idx="421">
                  <c:v>4609</c:v>
                </c:pt>
                <c:pt idx="422">
                  <c:v>0</c:v>
                </c:pt>
                <c:pt idx="423">
                  <c:v>0</c:v>
                </c:pt>
                <c:pt idx="424">
                  <c:v>1517</c:v>
                </c:pt>
                <c:pt idx="425">
                  <c:v>6264</c:v>
                </c:pt>
                <c:pt idx="426">
                  <c:v>3083</c:v>
                </c:pt>
                <c:pt idx="427">
                  <c:v>0</c:v>
                </c:pt>
                <c:pt idx="428">
                  <c:v>2777</c:v>
                </c:pt>
                <c:pt idx="429">
                  <c:v>7389</c:v>
                </c:pt>
                <c:pt idx="430">
                  <c:v>25</c:v>
                </c:pt>
                <c:pt idx="431">
                  <c:v>1674</c:v>
                </c:pt>
                <c:pt idx="432">
                  <c:v>297</c:v>
                </c:pt>
                <c:pt idx="433">
                  <c:v>5956</c:v>
                </c:pt>
                <c:pt idx="434">
                  <c:v>1887</c:v>
                </c:pt>
                <c:pt idx="435">
                  <c:v>3262</c:v>
                </c:pt>
                <c:pt idx="436">
                  <c:v>0</c:v>
                </c:pt>
                <c:pt idx="437">
                  <c:v>5753</c:v>
                </c:pt>
                <c:pt idx="438">
                  <c:v>9141</c:v>
                </c:pt>
                <c:pt idx="439">
                  <c:v>0</c:v>
                </c:pt>
                <c:pt idx="440">
                  <c:v>11332</c:v>
                </c:pt>
                <c:pt idx="441">
                  <c:v>0</c:v>
                </c:pt>
                <c:pt idx="442">
                  <c:v>3646</c:v>
                </c:pt>
                <c:pt idx="443">
                  <c:v>1068</c:v>
                </c:pt>
                <c:pt idx="444">
                  <c:v>759</c:v>
                </c:pt>
                <c:pt idx="445">
                  <c:v>6892</c:v>
                </c:pt>
                <c:pt idx="446">
                  <c:v>2334</c:v>
                </c:pt>
                <c:pt idx="447">
                  <c:v>2529</c:v>
                </c:pt>
                <c:pt idx="448">
                  <c:v>725</c:v>
                </c:pt>
                <c:pt idx="449">
                  <c:v>4820</c:v>
                </c:pt>
                <c:pt idx="450">
                  <c:v>9112</c:v>
                </c:pt>
                <c:pt idx="451">
                  <c:v>7234</c:v>
                </c:pt>
                <c:pt idx="452">
                  <c:v>6863</c:v>
                </c:pt>
                <c:pt idx="453">
                  <c:v>3804</c:v>
                </c:pt>
                <c:pt idx="454">
                  <c:v>8324</c:v>
                </c:pt>
                <c:pt idx="455">
                  <c:v>8998</c:v>
                </c:pt>
                <c:pt idx="456">
                  <c:v>57</c:v>
                </c:pt>
                <c:pt idx="457">
                  <c:v>302</c:v>
                </c:pt>
                <c:pt idx="458">
                  <c:v>6862</c:v>
                </c:pt>
                <c:pt idx="459">
                  <c:v>1061</c:v>
                </c:pt>
                <c:pt idx="460">
                  <c:v>3103</c:v>
                </c:pt>
                <c:pt idx="461">
                  <c:v>3743</c:v>
                </c:pt>
                <c:pt idx="462">
                  <c:v>1291</c:v>
                </c:pt>
                <c:pt idx="463">
                  <c:v>2753</c:v>
                </c:pt>
                <c:pt idx="464">
                  <c:v>4693</c:v>
                </c:pt>
                <c:pt idx="465">
                  <c:v>392</c:v>
                </c:pt>
                <c:pt idx="466">
                  <c:v>3167</c:v>
                </c:pt>
                <c:pt idx="467">
                  <c:v>3007</c:v>
                </c:pt>
                <c:pt idx="468">
                  <c:v>721</c:v>
                </c:pt>
                <c:pt idx="469">
                  <c:v>2194</c:v>
                </c:pt>
                <c:pt idx="470">
                  <c:v>3658</c:v>
                </c:pt>
                <c:pt idx="471">
                  <c:v>762</c:v>
                </c:pt>
                <c:pt idx="472">
                  <c:v>693</c:v>
                </c:pt>
                <c:pt idx="473">
                  <c:v>1549</c:v>
                </c:pt>
                <c:pt idx="474">
                  <c:v>222</c:v>
                </c:pt>
                <c:pt idx="475">
                  <c:v>16216</c:v>
                </c:pt>
                <c:pt idx="476">
                  <c:v>24</c:v>
                </c:pt>
                <c:pt idx="477">
                  <c:v>1697</c:v>
                </c:pt>
                <c:pt idx="478">
                  <c:v>2651</c:v>
                </c:pt>
                <c:pt idx="479">
                  <c:v>1483</c:v>
                </c:pt>
                <c:pt idx="480">
                  <c:v>3389</c:v>
                </c:pt>
                <c:pt idx="481">
                  <c:v>277</c:v>
                </c:pt>
                <c:pt idx="482">
                  <c:v>1219</c:v>
                </c:pt>
                <c:pt idx="483">
                  <c:v>6373</c:v>
                </c:pt>
                <c:pt idx="484">
                  <c:v>1851</c:v>
                </c:pt>
                <c:pt idx="485">
                  <c:v>3580</c:v>
                </c:pt>
                <c:pt idx="486">
                  <c:v>5742</c:v>
                </c:pt>
                <c:pt idx="487">
                  <c:v>13182</c:v>
                </c:pt>
                <c:pt idx="488">
                  <c:v>7494</c:v>
                </c:pt>
                <c:pt idx="489">
                  <c:v>4116</c:v>
                </c:pt>
                <c:pt idx="490">
                  <c:v>21325</c:v>
                </c:pt>
                <c:pt idx="491">
                  <c:v>5828</c:v>
                </c:pt>
                <c:pt idx="492">
                  <c:v>3335</c:v>
                </c:pt>
                <c:pt idx="493">
                  <c:v>6778</c:v>
                </c:pt>
                <c:pt idx="494">
                  <c:v>4058</c:v>
                </c:pt>
                <c:pt idx="495">
                  <c:v>15368</c:v>
                </c:pt>
                <c:pt idx="496">
                  <c:v>6017</c:v>
                </c:pt>
                <c:pt idx="497">
                  <c:v>2982</c:v>
                </c:pt>
                <c:pt idx="498">
                  <c:v>6328</c:v>
                </c:pt>
                <c:pt idx="499">
                  <c:v>16873</c:v>
                </c:pt>
                <c:pt idx="500">
                  <c:v>6665</c:v>
                </c:pt>
                <c:pt idx="501">
                  <c:v>5335</c:v>
                </c:pt>
                <c:pt idx="502">
                  <c:v>11632</c:v>
                </c:pt>
                <c:pt idx="503">
                  <c:v>3129</c:v>
                </c:pt>
                <c:pt idx="504">
                  <c:v>4635</c:v>
                </c:pt>
                <c:pt idx="505">
                  <c:v>2135</c:v>
                </c:pt>
                <c:pt idx="506">
                  <c:v>7825</c:v>
                </c:pt>
                <c:pt idx="507">
                  <c:v>14209</c:v>
                </c:pt>
                <c:pt idx="508">
                  <c:v>4887</c:v>
                </c:pt>
                <c:pt idx="509">
                  <c:v>2227</c:v>
                </c:pt>
                <c:pt idx="510">
                  <c:v>9346</c:v>
                </c:pt>
                <c:pt idx="511">
                  <c:v>3982</c:v>
                </c:pt>
                <c:pt idx="512">
                  <c:v>940</c:v>
                </c:pt>
                <c:pt idx="513">
                  <c:v>9162</c:v>
                </c:pt>
                <c:pt idx="514">
                  <c:v>979</c:v>
                </c:pt>
                <c:pt idx="515">
                  <c:v>5005</c:v>
                </c:pt>
                <c:pt idx="516">
                  <c:v>7917</c:v>
                </c:pt>
                <c:pt idx="517">
                  <c:v>3139</c:v>
                </c:pt>
                <c:pt idx="518">
                  <c:v>2093</c:v>
                </c:pt>
                <c:pt idx="519">
                  <c:v>1201</c:v>
                </c:pt>
                <c:pt idx="520">
                  <c:v>20612</c:v>
                </c:pt>
                <c:pt idx="521">
                  <c:v>572</c:v>
                </c:pt>
                <c:pt idx="522">
                  <c:v>8624</c:v>
                </c:pt>
                <c:pt idx="523">
                  <c:v>23872</c:v>
                </c:pt>
                <c:pt idx="524">
                  <c:v>13191</c:v>
                </c:pt>
                <c:pt idx="525">
                  <c:v>4043</c:v>
                </c:pt>
                <c:pt idx="526">
                  <c:v>11750</c:v>
                </c:pt>
                <c:pt idx="527">
                  <c:v>4839</c:v>
                </c:pt>
                <c:pt idx="528">
                  <c:v>11920</c:v>
                </c:pt>
                <c:pt idx="529">
                  <c:v>2003</c:v>
                </c:pt>
                <c:pt idx="530">
                  <c:v>9730</c:v>
                </c:pt>
                <c:pt idx="531">
                  <c:v>1028</c:v>
                </c:pt>
                <c:pt idx="532">
                  <c:v>5770</c:v>
                </c:pt>
                <c:pt idx="533">
                  <c:v>3588</c:v>
                </c:pt>
                <c:pt idx="534">
                  <c:v>1299</c:v>
                </c:pt>
                <c:pt idx="535">
                  <c:v>12645</c:v>
                </c:pt>
                <c:pt idx="536">
                  <c:v>9600</c:v>
                </c:pt>
                <c:pt idx="537">
                  <c:v>3334</c:v>
                </c:pt>
                <c:pt idx="538">
                  <c:v>3595</c:v>
                </c:pt>
                <c:pt idx="539">
                  <c:v>4510</c:v>
                </c:pt>
                <c:pt idx="540">
                  <c:v>2694</c:v>
                </c:pt>
                <c:pt idx="541">
                  <c:v>11760</c:v>
                </c:pt>
                <c:pt idx="542">
                  <c:v>5601</c:v>
                </c:pt>
                <c:pt idx="543">
                  <c:v>1064</c:v>
                </c:pt>
                <c:pt idx="544">
                  <c:v>3214</c:v>
                </c:pt>
                <c:pt idx="545">
                  <c:v>5088</c:v>
                </c:pt>
                <c:pt idx="546">
                  <c:v>161</c:v>
                </c:pt>
                <c:pt idx="547">
                  <c:v>1605</c:v>
                </c:pt>
                <c:pt idx="548">
                  <c:v>5567</c:v>
                </c:pt>
                <c:pt idx="549">
                  <c:v>1746</c:v>
                </c:pt>
                <c:pt idx="550">
                  <c:v>1143</c:v>
                </c:pt>
                <c:pt idx="551">
                  <c:v>1029</c:v>
                </c:pt>
                <c:pt idx="552">
                  <c:v>1261</c:v>
                </c:pt>
                <c:pt idx="553">
                  <c:v>1550</c:v>
                </c:pt>
                <c:pt idx="554">
                  <c:v>3817</c:v>
                </c:pt>
                <c:pt idx="555">
                  <c:v>9966</c:v>
                </c:pt>
                <c:pt idx="556">
                  <c:v>1988</c:v>
                </c:pt>
                <c:pt idx="557">
                  <c:v>11542</c:v>
                </c:pt>
                <c:pt idx="558">
                  <c:v>8070</c:v>
                </c:pt>
                <c:pt idx="559">
                  <c:v>938</c:v>
                </c:pt>
                <c:pt idx="560">
                  <c:v>6597</c:v>
                </c:pt>
                <c:pt idx="561">
                  <c:v>1939</c:v>
                </c:pt>
                <c:pt idx="562">
                  <c:v>4731</c:v>
                </c:pt>
                <c:pt idx="563">
                  <c:v>4412</c:v>
                </c:pt>
                <c:pt idx="564">
                  <c:v>11468</c:v>
                </c:pt>
                <c:pt idx="565">
                  <c:v>8371</c:v>
                </c:pt>
                <c:pt idx="566">
                  <c:v>2034</c:v>
                </c:pt>
                <c:pt idx="567">
                  <c:v>3448</c:v>
                </c:pt>
                <c:pt idx="568">
                  <c:v>3636</c:v>
                </c:pt>
                <c:pt idx="569">
                  <c:v>2586</c:v>
                </c:pt>
                <c:pt idx="570">
                  <c:v>6271</c:v>
                </c:pt>
                <c:pt idx="571">
                  <c:v>13761</c:v>
                </c:pt>
                <c:pt idx="572">
                  <c:v>2070</c:v>
                </c:pt>
                <c:pt idx="573">
                  <c:v>16328</c:v>
                </c:pt>
                <c:pt idx="574">
                  <c:v>4132</c:v>
                </c:pt>
                <c:pt idx="575">
                  <c:v>4101</c:v>
                </c:pt>
                <c:pt idx="576">
                  <c:v>7535</c:v>
                </c:pt>
                <c:pt idx="577">
                  <c:v>1031</c:v>
                </c:pt>
                <c:pt idx="578">
                  <c:v>9604</c:v>
                </c:pt>
                <c:pt idx="579">
                  <c:v>1814</c:v>
                </c:pt>
                <c:pt idx="580">
                  <c:v>340</c:v>
                </c:pt>
                <c:pt idx="581">
                  <c:v>3478</c:v>
                </c:pt>
                <c:pt idx="582">
                  <c:v>3271</c:v>
                </c:pt>
                <c:pt idx="583">
                  <c:v>4650</c:v>
                </c:pt>
                <c:pt idx="584">
                  <c:v>7748</c:v>
                </c:pt>
                <c:pt idx="585">
                  <c:v>9049</c:v>
                </c:pt>
                <c:pt idx="586">
                  <c:v>14593</c:v>
                </c:pt>
                <c:pt idx="587">
                  <c:v>691</c:v>
                </c:pt>
                <c:pt idx="588">
                  <c:v>4679</c:v>
                </c:pt>
                <c:pt idx="589">
                  <c:v>3609</c:v>
                </c:pt>
                <c:pt idx="590">
                  <c:v>2610</c:v>
                </c:pt>
                <c:pt idx="591">
                  <c:v>8447</c:v>
                </c:pt>
                <c:pt idx="592">
                  <c:v>585</c:v>
                </c:pt>
                <c:pt idx="593">
                  <c:v>4785</c:v>
                </c:pt>
                <c:pt idx="594">
                  <c:v>2655</c:v>
                </c:pt>
                <c:pt idx="595">
                  <c:v>4711</c:v>
                </c:pt>
                <c:pt idx="596">
                  <c:v>7933</c:v>
                </c:pt>
                <c:pt idx="597">
                  <c:v>2087</c:v>
                </c:pt>
                <c:pt idx="598">
                  <c:v>20449</c:v>
                </c:pt>
                <c:pt idx="599">
                  <c:v>6122</c:v>
                </c:pt>
                <c:pt idx="600">
                  <c:v>5323</c:v>
                </c:pt>
                <c:pt idx="601">
                  <c:v>8619</c:v>
                </c:pt>
                <c:pt idx="602">
                  <c:v>8500</c:v>
                </c:pt>
                <c:pt idx="603">
                  <c:v>9495</c:v>
                </c:pt>
                <c:pt idx="604">
                  <c:v>12989</c:v>
                </c:pt>
                <c:pt idx="605">
                  <c:v>2978</c:v>
                </c:pt>
                <c:pt idx="606">
                  <c:v>3341</c:v>
                </c:pt>
                <c:pt idx="607">
                  <c:v>18615</c:v>
                </c:pt>
                <c:pt idx="608">
                  <c:v>4698</c:v>
                </c:pt>
                <c:pt idx="609">
                  <c:v>2407</c:v>
                </c:pt>
                <c:pt idx="610">
                  <c:v>19753</c:v>
                </c:pt>
                <c:pt idx="611">
                  <c:v>15208</c:v>
                </c:pt>
                <c:pt idx="612">
                  <c:v>3447</c:v>
                </c:pt>
                <c:pt idx="613">
                  <c:v>7145</c:v>
                </c:pt>
                <c:pt idx="614">
                  <c:v>5494</c:v>
                </c:pt>
                <c:pt idx="615">
                  <c:v>4917</c:v>
                </c:pt>
                <c:pt idx="616">
                  <c:v>5501</c:v>
                </c:pt>
                <c:pt idx="617">
                  <c:v>3568</c:v>
                </c:pt>
                <c:pt idx="618">
                  <c:v>2910</c:v>
                </c:pt>
                <c:pt idx="619">
                  <c:v>5229</c:v>
                </c:pt>
                <c:pt idx="620">
                  <c:v>3110</c:v>
                </c:pt>
                <c:pt idx="621">
                  <c:v>3638</c:v>
                </c:pt>
                <c:pt idx="622">
                  <c:v>11142</c:v>
                </c:pt>
                <c:pt idx="623">
                  <c:v>16716</c:v>
                </c:pt>
                <c:pt idx="624">
                  <c:v>3174</c:v>
                </c:pt>
                <c:pt idx="625">
                  <c:v>7047</c:v>
                </c:pt>
                <c:pt idx="626">
                  <c:v>3731</c:v>
                </c:pt>
                <c:pt idx="627">
                  <c:v>2844</c:v>
                </c:pt>
                <c:pt idx="628">
                  <c:v>4062</c:v>
                </c:pt>
                <c:pt idx="629">
                  <c:v>2562</c:v>
                </c:pt>
                <c:pt idx="630">
                  <c:v>972</c:v>
                </c:pt>
                <c:pt idx="631">
                  <c:v>5611</c:v>
                </c:pt>
                <c:pt idx="632">
                  <c:v>8582</c:v>
                </c:pt>
                <c:pt idx="633">
                  <c:v>2498</c:v>
                </c:pt>
                <c:pt idx="634">
                  <c:v>3042</c:v>
                </c:pt>
                <c:pt idx="635">
                  <c:v>9553</c:v>
                </c:pt>
                <c:pt idx="636">
                  <c:v>5545</c:v>
                </c:pt>
                <c:pt idx="637">
                  <c:v>3711</c:v>
                </c:pt>
                <c:pt idx="638">
                  <c:v>5695</c:v>
                </c:pt>
                <c:pt idx="639">
                  <c:v>839</c:v>
                </c:pt>
                <c:pt idx="640">
                  <c:v>1712</c:v>
                </c:pt>
                <c:pt idx="641">
                  <c:v>2666</c:v>
                </c:pt>
                <c:pt idx="642">
                  <c:v>132</c:v>
                </c:pt>
                <c:pt idx="643">
                  <c:v>202</c:v>
                </c:pt>
                <c:pt idx="644">
                  <c:v>7338</c:v>
                </c:pt>
                <c:pt idx="645">
                  <c:v>1755</c:v>
                </c:pt>
                <c:pt idx="646">
                  <c:v>7431</c:v>
                </c:pt>
                <c:pt idx="647">
                  <c:v>5561</c:v>
                </c:pt>
                <c:pt idx="648">
                  <c:v>12247</c:v>
                </c:pt>
                <c:pt idx="649">
                  <c:v>3609</c:v>
                </c:pt>
                <c:pt idx="650">
                  <c:v>1741</c:v>
                </c:pt>
                <c:pt idx="651">
                  <c:v>4014</c:v>
                </c:pt>
                <c:pt idx="652">
                  <c:v>1184</c:v>
                </c:pt>
                <c:pt idx="653">
                  <c:v>8922</c:v>
                </c:pt>
                <c:pt idx="654">
                  <c:v>1039</c:v>
                </c:pt>
                <c:pt idx="655">
                  <c:v>4421</c:v>
                </c:pt>
                <c:pt idx="656">
                  <c:v>5699</c:v>
                </c:pt>
                <c:pt idx="657">
                  <c:v>5638</c:v>
                </c:pt>
                <c:pt idx="658">
                  <c:v>1825</c:v>
                </c:pt>
                <c:pt idx="659">
                  <c:v>8193</c:v>
                </c:pt>
                <c:pt idx="660">
                  <c:v>992</c:v>
                </c:pt>
                <c:pt idx="661">
                  <c:v>8596</c:v>
                </c:pt>
                <c:pt idx="662">
                  <c:v>3177</c:v>
                </c:pt>
                <c:pt idx="663">
                  <c:v>3914</c:v>
                </c:pt>
                <c:pt idx="664">
                  <c:v>1680</c:v>
                </c:pt>
                <c:pt idx="665">
                  <c:v>5378</c:v>
                </c:pt>
                <c:pt idx="666">
                  <c:v>7587</c:v>
                </c:pt>
                <c:pt idx="667">
                  <c:v>4941</c:v>
                </c:pt>
                <c:pt idx="668">
                  <c:v>5095</c:v>
                </c:pt>
                <c:pt idx="669">
                  <c:v>2348</c:v>
                </c:pt>
                <c:pt idx="670">
                  <c:v>3209</c:v>
                </c:pt>
                <c:pt idx="671">
                  <c:v>0</c:v>
                </c:pt>
                <c:pt idx="672">
                  <c:v>1795</c:v>
                </c:pt>
                <c:pt idx="673">
                  <c:v>0</c:v>
                </c:pt>
                <c:pt idx="674">
                  <c:v>6108</c:v>
                </c:pt>
                <c:pt idx="675">
                  <c:v>1740</c:v>
                </c:pt>
                <c:pt idx="676">
                  <c:v>2777</c:v>
                </c:pt>
                <c:pt idx="677">
                  <c:v>7417</c:v>
                </c:pt>
                <c:pt idx="678">
                  <c:v>10748</c:v>
                </c:pt>
                <c:pt idx="679">
                  <c:v>13635</c:v>
                </c:pt>
                <c:pt idx="680">
                  <c:v>4946</c:v>
                </c:pt>
                <c:pt idx="681">
                  <c:v>5330</c:v>
                </c:pt>
                <c:pt idx="682">
                  <c:v>6190</c:v>
                </c:pt>
                <c:pt idx="683">
                  <c:v>12315</c:v>
                </c:pt>
                <c:pt idx="684">
                  <c:v>5387</c:v>
                </c:pt>
                <c:pt idx="685">
                  <c:v>14357</c:v>
                </c:pt>
                <c:pt idx="686">
                  <c:v>2678</c:v>
                </c:pt>
                <c:pt idx="687">
                  <c:v>4445</c:v>
                </c:pt>
                <c:pt idx="688">
                  <c:v>13522</c:v>
                </c:pt>
                <c:pt idx="689">
                  <c:v>3231</c:v>
                </c:pt>
                <c:pt idx="690">
                  <c:v>12522</c:v>
                </c:pt>
                <c:pt idx="691">
                  <c:v>8849</c:v>
                </c:pt>
                <c:pt idx="692">
                  <c:v>1591</c:v>
                </c:pt>
                <c:pt idx="693">
                  <c:v>2867</c:v>
                </c:pt>
                <c:pt idx="694">
                  <c:v>6146</c:v>
                </c:pt>
                <c:pt idx="695">
                  <c:v>9700</c:v>
                </c:pt>
                <c:pt idx="696">
                  <c:v>1808</c:v>
                </c:pt>
                <c:pt idx="697">
                  <c:v>1862</c:v>
                </c:pt>
                <c:pt idx="698">
                  <c:v>4952</c:v>
                </c:pt>
                <c:pt idx="699">
                  <c:v>7446</c:v>
                </c:pt>
                <c:pt idx="700">
                  <c:v>7178</c:v>
                </c:pt>
                <c:pt idx="701">
                  <c:v>3812</c:v>
                </c:pt>
                <c:pt idx="702">
                  <c:v>3929</c:v>
                </c:pt>
                <c:pt idx="703">
                  <c:v>6295</c:v>
                </c:pt>
                <c:pt idx="704">
                  <c:v>9133</c:v>
                </c:pt>
                <c:pt idx="705">
                  <c:v>7996</c:v>
                </c:pt>
                <c:pt idx="706">
                  <c:v>4898</c:v>
                </c:pt>
                <c:pt idx="707">
                  <c:v>6290</c:v>
                </c:pt>
                <c:pt idx="708">
                  <c:v>1048</c:v>
                </c:pt>
                <c:pt idx="709">
                  <c:v>8452</c:v>
                </c:pt>
                <c:pt idx="710">
                  <c:v>4487</c:v>
                </c:pt>
                <c:pt idx="711">
                  <c:v>8392</c:v>
                </c:pt>
                <c:pt idx="712">
                  <c:v>0</c:v>
                </c:pt>
                <c:pt idx="713">
                  <c:v>990</c:v>
                </c:pt>
                <c:pt idx="714">
                  <c:v>14959</c:v>
                </c:pt>
                <c:pt idx="715">
                  <c:v>3712</c:v>
                </c:pt>
                <c:pt idx="716">
                  <c:v>7825</c:v>
                </c:pt>
                <c:pt idx="717">
                  <c:v>11257</c:v>
                </c:pt>
                <c:pt idx="718">
                  <c:v>1406</c:v>
                </c:pt>
                <c:pt idx="719">
                  <c:v>10840</c:v>
                </c:pt>
                <c:pt idx="720">
                  <c:v>3557</c:v>
                </c:pt>
                <c:pt idx="721">
                  <c:v>32857</c:v>
                </c:pt>
                <c:pt idx="722">
                  <c:v>6036</c:v>
                </c:pt>
                <c:pt idx="723">
                  <c:v>4600</c:v>
                </c:pt>
                <c:pt idx="724">
                  <c:v>3106</c:v>
                </c:pt>
                <c:pt idx="725">
                  <c:v>14972</c:v>
                </c:pt>
                <c:pt idx="726">
                  <c:v>930</c:v>
                </c:pt>
                <c:pt idx="727">
                  <c:v>15795</c:v>
                </c:pt>
                <c:pt idx="728">
                  <c:v>3855</c:v>
                </c:pt>
                <c:pt idx="729">
                  <c:v>4547</c:v>
                </c:pt>
                <c:pt idx="730">
                  <c:v>10513</c:v>
                </c:pt>
                <c:pt idx="731">
                  <c:v>5335</c:v>
                </c:pt>
                <c:pt idx="732">
                  <c:v>14527</c:v>
                </c:pt>
                <c:pt idx="733">
                  <c:v>14244</c:v>
                </c:pt>
                <c:pt idx="734">
                  <c:v>2813</c:v>
                </c:pt>
                <c:pt idx="735">
                  <c:v>4113</c:v>
                </c:pt>
                <c:pt idx="736">
                  <c:v>12227</c:v>
                </c:pt>
                <c:pt idx="737">
                  <c:v>2854</c:v>
                </c:pt>
                <c:pt idx="738">
                  <c:v>1586</c:v>
                </c:pt>
                <c:pt idx="739">
                  <c:v>17946</c:v>
                </c:pt>
                <c:pt idx="740">
                  <c:v>18635</c:v>
                </c:pt>
                <c:pt idx="741">
                  <c:v>484</c:v>
                </c:pt>
                <c:pt idx="742">
                  <c:v>3316</c:v>
                </c:pt>
                <c:pt idx="743">
                  <c:v>5130</c:v>
                </c:pt>
                <c:pt idx="744">
                  <c:v>1838</c:v>
                </c:pt>
                <c:pt idx="745">
                  <c:v>1179</c:v>
                </c:pt>
                <c:pt idx="746">
                  <c:v>10978</c:v>
                </c:pt>
                <c:pt idx="747">
                  <c:v>4579</c:v>
                </c:pt>
                <c:pt idx="748">
                  <c:v>1968</c:v>
                </c:pt>
                <c:pt idx="749">
                  <c:v>6820</c:v>
                </c:pt>
                <c:pt idx="750">
                  <c:v>0</c:v>
                </c:pt>
                <c:pt idx="751">
                  <c:v>3187</c:v>
                </c:pt>
                <c:pt idx="752">
                  <c:v>1257</c:v>
                </c:pt>
                <c:pt idx="753">
                  <c:v>8545</c:v>
                </c:pt>
                <c:pt idx="754">
                  <c:v>0</c:v>
                </c:pt>
                <c:pt idx="755">
                  <c:v>3977</c:v>
                </c:pt>
                <c:pt idx="756">
                  <c:v>11289</c:v>
                </c:pt>
                <c:pt idx="757">
                  <c:v>1486</c:v>
                </c:pt>
                <c:pt idx="758">
                  <c:v>4072</c:v>
                </c:pt>
                <c:pt idx="759">
                  <c:v>2319</c:v>
                </c:pt>
                <c:pt idx="760">
                  <c:v>12511</c:v>
                </c:pt>
                <c:pt idx="761">
                  <c:v>7067</c:v>
                </c:pt>
                <c:pt idx="762">
                  <c:v>3177</c:v>
                </c:pt>
                <c:pt idx="763">
                  <c:v>1730</c:v>
                </c:pt>
                <c:pt idx="764">
                  <c:v>7539</c:v>
                </c:pt>
                <c:pt idx="765">
                  <c:v>7407</c:v>
                </c:pt>
                <c:pt idx="766">
                  <c:v>10483</c:v>
                </c:pt>
                <c:pt idx="767">
                  <c:v>9623</c:v>
                </c:pt>
                <c:pt idx="768">
                  <c:v>3720</c:v>
                </c:pt>
                <c:pt idx="769">
                  <c:v>8034</c:v>
                </c:pt>
                <c:pt idx="770">
                  <c:v>2987</c:v>
                </c:pt>
                <c:pt idx="771">
                  <c:v>4994</c:v>
                </c:pt>
                <c:pt idx="772">
                  <c:v>3477</c:v>
                </c:pt>
                <c:pt idx="773">
                  <c:v>62</c:v>
                </c:pt>
                <c:pt idx="774">
                  <c:v>11970</c:v>
                </c:pt>
                <c:pt idx="775">
                  <c:v>2538</c:v>
                </c:pt>
                <c:pt idx="776">
                  <c:v>7467</c:v>
                </c:pt>
                <c:pt idx="777">
                  <c:v>5778</c:v>
                </c:pt>
                <c:pt idx="778">
                  <c:v>9664</c:v>
                </c:pt>
                <c:pt idx="779">
                  <c:v>4841</c:v>
                </c:pt>
                <c:pt idx="780">
                  <c:v>6739</c:v>
                </c:pt>
                <c:pt idx="781">
                  <c:v>6768</c:v>
                </c:pt>
                <c:pt idx="782">
                  <c:v>12768</c:v>
                </c:pt>
                <c:pt idx="783">
                  <c:v>1351</c:v>
                </c:pt>
                <c:pt idx="784">
                  <c:v>6191</c:v>
                </c:pt>
                <c:pt idx="785">
                  <c:v>2351</c:v>
                </c:pt>
                <c:pt idx="786">
                  <c:v>12171</c:v>
                </c:pt>
                <c:pt idx="787">
                  <c:v>7012</c:v>
                </c:pt>
                <c:pt idx="788">
                  <c:v>304</c:v>
                </c:pt>
                <c:pt idx="789">
                  <c:v>2991</c:v>
                </c:pt>
                <c:pt idx="790">
                  <c:v>3654</c:v>
                </c:pt>
                <c:pt idx="791">
                  <c:v>248</c:v>
                </c:pt>
                <c:pt idx="792">
                  <c:v>3708</c:v>
                </c:pt>
                <c:pt idx="793">
                  <c:v>2890</c:v>
                </c:pt>
                <c:pt idx="794">
                  <c:v>7925</c:v>
                </c:pt>
                <c:pt idx="795">
                  <c:v>888</c:v>
                </c:pt>
                <c:pt idx="796">
                  <c:v>4112</c:v>
                </c:pt>
                <c:pt idx="797">
                  <c:v>3263</c:v>
                </c:pt>
                <c:pt idx="798">
                  <c:v>3601</c:v>
                </c:pt>
                <c:pt idx="799">
                  <c:v>4863</c:v>
                </c:pt>
                <c:pt idx="800">
                  <c:v>1504</c:v>
                </c:pt>
                <c:pt idx="801">
                  <c:v>5528</c:v>
                </c:pt>
                <c:pt idx="802">
                  <c:v>3235</c:v>
                </c:pt>
                <c:pt idx="803">
                  <c:v>0</c:v>
                </c:pt>
                <c:pt idx="804">
                  <c:v>12</c:v>
                </c:pt>
                <c:pt idx="805">
                  <c:v>10052</c:v>
                </c:pt>
                <c:pt idx="806">
                  <c:v>9420</c:v>
                </c:pt>
                <c:pt idx="807">
                  <c:v>0</c:v>
                </c:pt>
                <c:pt idx="808">
                  <c:v>1570</c:v>
                </c:pt>
                <c:pt idx="809">
                  <c:v>0</c:v>
                </c:pt>
                <c:pt idx="810">
                  <c:v>4537</c:v>
                </c:pt>
                <c:pt idx="811">
                  <c:v>3244</c:v>
                </c:pt>
                <c:pt idx="812">
                  <c:v>3262</c:v>
                </c:pt>
                <c:pt idx="813">
                  <c:v>3673</c:v>
                </c:pt>
                <c:pt idx="814">
                  <c:v>0</c:v>
                </c:pt>
                <c:pt idx="815">
                  <c:v>7876</c:v>
                </c:pt>
                <c:pt idx="816">
                  <c:v>943</c:v>
                </c:pt>
                <c:pt idx="817">
                  <c:v>10560</c:v>
                </c:pt>
                <c:pt idx="818">
                  <c:v>1287</c:v>
                </c:pt>
                <c:pt idx="819">
                  <c:v>11626</c:v>
                </c:pt>
                <c:pt idx="820">
                  <c:v>888</c:v>
                </c:pt>
                <c:pt idx="821">
                  <c:v>2198</c:v>
                </c:pt>
                <c:pt idx="822">
                  <c:v>0</c:v>
                </c:pt>
                <c:pt idx="823">
                  <c:v>8132</c:v>
                </c:pt>
                <c:pt idx="824">
                  <c:v>4116</c:v>
                </c:pt>
                <c:pt idx="825">
                  <c:v>2814</c:v>
                </c:pt>
                <c:pt idx="826">
                  <c:v>0</c:v>
                </c:pt>
                <c:pt idx="827">
                  <c:v>742</c:v>
                </c:pt>
                <c:pt idx="828">
                  <c:v>7473</c:v>
                </c:pt>
                <c:pt idx="829">
                  <c:v>5509</c:v>
                </c:pt>
                <c:pt idx="830">
                  <c:v>8335</c:v>
                </c:pt>
                <c:pt idx="831">
                  <c:v>0</c:v>
                </c:pt>
                <c:pt idx="832">
                  <c:v>0</c:v>
                </c:pt>
                <c:pt idx="833">
                  <c:v>750</c:v>
                </c:pt>
                <c:pt idx="834">
                  <c:v>0</c:v>
                </c:pt>
                <c:pt idx="835">
                  <c:v>2345</c:v>
                </c:pt>
                <c:pt idx="836">
                  <c:v>0</c:v>
                </c:pt>
                <c:pt idx="837">
                  <c:v>1528</c:v>
                </c:pt>
                <c:pt idx="838">
                  <c:v>6839</c:v>
                </c:pt>
                <c:pt idx="839">
                  <c:v>11805</c:v>
                </c:pt>
                <c:pt idx="840">
                  <c:v>4276</c:v>
                </c:pt>
                <c:pt idx="841">
                  <c:v>5881</c:v>
                </c:pt>
                <c:pt idx="842">
                  <c:v>2953</c:v>
                </c:pt>
                <c:pt idx="843">
                  <c:v>4067</c:v>
                </c:pt>
                <c:pt idx="844">
                  <c:v>942</c:v>
                </c:pt>
                <c:pt idx="845">
                  <c:v>850</c:v>
                </c:pt>
                <c:pt idx="846">
                  <c:v>3474</c:v>
                </c:pt>
                <c:pt idx="847">
                  <c:v>4010</c:v>
                </c:pt>
                <c:pt idx="848">
                  <c:v>697</c:v>
                </c:pt>
                <c:pt idx="849">
                  <c:v>3158</c:v>
                </c:pt>
                <c:pt idx="850">
                  <c:v>1137</c:v>
                </c:pt>
                <c:pt idx="851">
                  <c:v>11652</c:v>
                </c:pt>
                <c:pt idx="852">
                  <c:v>2344</c:v>
                </c:pt>
                <c:pt idx="853">
                  <c:v>1089</c:v>
                </c:pt>
                <c:pt idx="854">
                  <c:v>5943</c:v>
                </c:pt>
                <c:pt idx="855">
                  <c:v>1510</c:v>
                </c:pt>
                <c:pt idx="856">
                  <c:v>2118</c:v>
                </c:pt>
                <c:pt idx="857">
                  <c:v>2216</c:v>
                </c:pt>
                <c:pt idx="858">
                  <c:v>4619</c:v>
                </c:pt>
                <c:pt idx="859">
                  <c:v>9151</c:v>
                </c:pt>
                <c:pt idx="860">
                  <c:v>3226</c:v>
                </c:pt>
                <c:pt idx="861">
                  <c:v>3138</c:v>
                </c:pt>
                <c:pt idx="862">
                  <c:v>1528</c:v>
                </c:pt>
                <c:pt idx="863">
                  <c:v>5573</c:v>
                </c:pt>
                <c:pt idx="864">
                  <c:v>1660</c:v>
                </c:pt>
                <c:pt idx="865">
                  <c:v>1077</c:v>
                </c:pt>
                <c:pt idx="866">
                  <c:v>1665</c:v>
                </c:pt>
                <c:pt idx="867">
                  <c:v>554</c:v>
                </c:pt>
                <c:pt idx="868">
                  <c:v>4246</c:v>
                </c:pt>
                <c:pt idx="869">
                  <c:v>1405</c:v>
                </c:pt>
                <c:pt idx="870">
                  <c:v>22476</c:v>
                </c:pt>
                <c:pt idx="871">
                  <c:v>25</c:v>
                </c:pt>
                <c:pt idx="872">
                  <c:v>0</c:v>
                </c:pt>
                <c:pt idx="873">
                  <c:v>29646</c:v>
                </c:pt>
                <c:pt idx="874">
                  <c:v>1294</c:v>
                </c:pt>
                <c:pt idx="875">
                  <c:v>1280</c:v>
                </c:pt>
                <c:pt idx="876">
                  <c:v>2146</c:v>
                </c:pt>
                <c:pt idx="877">
                  <c:v>10578</c:v>
                </c:pt>
                <c:pt idx="878">
                  <c:v>3992</c:v>
                </c:pt>
                <c:pt idx="879">
                  <c:v>4629</c:v>
                </c:pt>
                <c:pt idx="880">
                  <c:v>2202</c:v>
                </c:pt>
                <c:pt idx="881">
                  <c:v>9995</c:v>
                </c:pt>
                <c:pt idx="882">
                  <c:v>6400</c:v>
                </c:pt>
                <c:pt idx="883">
                  <c:v>5197</c:v>
                </c:pt>
                <c:pt idx="884">
                  <c:v>7204</c:v>
                </c:pt>
                <c:pt idx="885">
                  <c:v>1470</c:v>
                </c:pt>
                <c:pt idx="886">
                  <c:v>1705</c:v>
                </c:pt>
                <c:pt idx="887">
                  <c:v>6053</c:v>
                </c:pt>
                <c:pt idx="888">
                  <c:v>5586</c:v>
                </c:pt>
                <c:pt idx="889">
                  <c:v>8254</c:v>
                </c:pt>
                <c:pt idx="890">
                  <c:v>1035</c:v>
                </c:pt>
                <c:pt idx="891">
                  <c:v>2227</c:v>
                </c:pt>
                <c:pt idx="892">
                  <c:v>1905</c:v>
                </c:pt>
                <c:pt idx="893">
                  <c:v>3532</c:v>
                </c:pt>
                <c:pt idx="894">
                  <c:v>7635</c:v>
                </c:pt>
                <c:pt idx="895">
                  <c:v>4148</c:v>
                </c:pt>
                <c:pt idx="896">
                  <c:v>3231</c:v>
                </c:pt>
                <c:pt idx="897">
                  <c:v>3084</c:v>
                </c:pt>
                <c:pt idx="898">
                  <c:v>231</c:v>
                </c:pt>
                <c:pt idx="899">
                  <c:v>5059</c:v>
                </c:pt>
                <c:pt idx="900">
                  <c:v>2335</c:v>
                </c:pt>
                <c:pt idx="901">
                  <c:v>1369</c:v>
                </c:pt>
                <c:pt idx="902">
                  <c:v>1569</c:v>
                </c:pt>
                <c:pt idx="903">
                  <c:v>5402</c:v>
                </c:pt>
                <c:pt idx="904">
                  <c:v>773</c:v>
                </c:pt>
                <c:pt idx="905">
                  <c:v>2888</c:v>
                </c:pt>
                <c:pt idx="906">
                  <c:v>3614</c:v>
                </c:pt>
                <c:pt idx="907">
                  <c:v>10254</c:v>
                </c:pt>
                <c:pt idx="908">
                  <c:v>2449</c:v>
                </c:pt>
                <c:pt idx="909">
                  <c:v>4562</c:v>
                </c:pt>
                <c:pt idx="910">
                  <c:v>5181</c:v>
                </c:pt>
                <c:pt idx="911">
                  <c:v>1254</c:v>
                </c:pt>
                <c:pt idx="912">
                  <c:v>2873</c:v>
                </c:pt>
                <c:pt idx="913">
                  <c:v>1333</c:v>
                </c:pt>
                <c:pt idx="914">
                  <c:v>304</c:v>
                </c:pt>
                <c:pt idx="915">
                  <c:v>6939</c:v>
                </c:pt>
                <c:pt idx="916">
                  <c:v>8173</c:v>
                </c:pt>
                <c:pt idx="917">
                  <c:v>6329</c:v>
                </c:pt>
                <c:pt idx="918">
                  <c:v>7731</c:v>
                </c:pt>
                <c:pt idx="919">
                  <c:v>14197</c:v>
                </c:pt>
                <c:pt idx="920">
                  <c:v>6879</c:v>
                </c:pt>
                <c:pt idx="921">
                  <c:v>5242</c:v>
                </c:pt>
                <c:pt idx="922">
                  <c:v>7498</c:v>
                </c:pt>
                <c:pt idx="923">
                  <c:v>2799</c:v>
                </c:pt>
                <c:pt idx="924">
                  <c:v>3543</c:v>
                </c:pt>
                <c:pt idx="925">
                  <c:v>1930</c:v>
                </c:pt>
                <c:pt idx="926">
                  <c:v>2931</c:v>
                </c:pt>
                <c:pt idx="927">
                  <c:v>3262</c:v>
                </c:pt>
                <c:pt idx="928">
                  <c:v>1567</c:v>
                </c:pt>
                <c:pt idx="929">
                  <c:v>4168</c:v>
                </c:pt>
                <c:pt idx="930">
                  <c:v>1768</c:v>
                </c:pt>
                <c:pt idx="931">
                  <c:v>3047</c:v>
                </c:pt>
                <c:pt idx="932">
                  <c:v>5467</c:v>
                </c:pt>
                <c:pt idx="933">
                  <c:v>1095</c:v>
                </c:pt>
                <c:pt idx="934">
                  <c:v>3095</c:v>
                </c:pt>
                <c:pt idx="935">
                  <c:v>3569</c:v>
                </c:pt>
                <c:pt idx="936">
                  <c:v>2239</c:v>
                </c:pt>
                <c:pt idx="937">
                  <c:v>1165</c:v>
                </c:pt>
                <c:pt idx="938">
                  <c:v>2969</c:v>
                </c:pt>
                <c:pt idx="939">
                  <c:v>506</c:v>
                </c:pt>
                <c:pt idx="940">
                  <c:v>4601</c:v>
                </c:pt>
                <c:pt idx="941">
                  <c:v>893</c:v>
                </c:pt>
                <c:pt idx="942">
                  <c:v>3366</c:v>
                </c:pt>
                <c:pt idx="943">
                  <c:v>6178</c:v>
                </c:pt>
                <c:pt idx="944">
                  <c:v>5680</c:v>
                </c:pt>
                <c:pt idx="945">
                  <c:v>4622</c:v>
                </c:pt>
                <c:pt idx="946">
                  <c:v>3703</c:v>
                </c:pt>
                <c:pt idx="947">
                  <c:v>7921</c:v>
                </c:pt>
                <c:pt idx="948">
                  <c:v>886</c:v>
                </c:pt>
                <c:pt idx="949">
                  <c:v>1134</c:v>
                </c:pt>
                <c:pt idx="950">
                  <c:v>418</c:v>
                </c:pt>
                <c:pt idx="951">
                  <c:v>1856</c:v>
                </c:pt>
                <c:pt idx="952">
                  <c:v>4008</c:v>
                </c:pt>
                <c:pt idx="953">
                  <c:v>16856</c:v>
                </c:pt>
                <c:pt idx="954">
                  <c:v>1828</c:v>
                </c:pt>
                <c:pt idx="955">
                  <c:v>528</c:v>
                </c:pt>
                <c:pt idx="956">
                  <c:v>3832</c:v>
                </c:pt>
                <c:pt idx="957">
                  <c:v>2411</c:v>
                </c:pt>
                <c:pt idx="958">
                  <c:v>6407</c:v>
                </c:pt>
                <c:pt idx="959">
                  <c:v>1419</c:v>
                </c:pt>
                <c:pt idx="960">
                  <c:v>8512</c:v>
                </c:pt>
                <c:pt idx="961">
                  <c:v>606</c:v>
                </c:pt>
                <c:pt idx="962">
                  <c:v>6479</c:v>
                </c:pt>
                <c:pt idx="963">
                  <c:v>2045</c:v>
                </c:pt>
                <c:pt idx="964">
                  <c:v>0</c:v>
                </c:pt>
                <c:pt idx="965">
                  <c:v>1117</c:v>
                </c:pt>
                <c:pt idx="966">
                  <c:v>3199</c:v>
                </c:pt>
                <c:pt idx="967">
                  <c:v>1935</c:v>
                </c:pt>
                <c:pt idx="968">
                  <c:v>4082</c:v>
                </c:pt>
                <c:pt idx="969">
                  <c:v>5253</c:v>
                </c:pt>
                <c:pt idx="970">
                  <c:v>588</c:v>
                </c:pt>
                <c:pt idx="971">
                  <c:v>1625</c:v>
                </c:pt>
                <c:pt idx="972">
                  <c:v>3908</c:v>
                </c:pt>
                <c:pt idx="973">
                  <c:v>3715</c:v>
                </c:pt>
                <c:pt idx="974">
                  <c:v>10585</c:v>
                </c:pt>
                <c:pt idx="975">
                  <c:v>15795</c:v>
                </c:pt>
                <c:pt idx="976">
                  <c:v>0</c:v>
                </c:pt>
                <c:pt idx="977">
                  <c:v>11655</c:v>
                </c:pt>
                <c:pt idx="978">
                  <c:v>4863</c:v>
                </c:pt>
                <c:pt idx="979">
                  <c:v>5297</c:v>
                </c:pt>
                <c:pt idx="980">
                  <c:v>3876</c:v>
                </c:pt>
                <c:pt idx="981">
                  <c:v>5938</c:v>
                </c:pt>
                <c:pt idx="982">
                  <c:v>23811</c:v>
                </c:pt>
                <c:pt idx="983">
                  <c:v>7105</c:v>
                </c:pt>
                <c:pt idx="984">
                  <c:v>6024</c:v>
                </c:pt>
                <c:pt idx="985">
                  <c:v>7236</c:v>
                </c:pt>
                <c:pt idx="986">
                  <c:v>7742</c:v>
                </c:pt>
                <c:pt idx="987">
                  <c:v>5518</c:v>
                </c:pt>
                <c:pt idx="988">
                  <c:v>3009</c:v>
                </c:pt>
                <c:pt idx="989">
                  <c:v>1627</c:v>
                </c:pt>
                <c:pt idx="990">
                  <c:v>2663</c:v>
                </c:pt>
                <c:pt idx="991">
                  <c:v>3125</c:v>
                </c:pt>
                <c:pt idx="992">
                  <c:v>2352</c:v>
                </c:pt>
                <c:pt idx="993">
                  <c:v>13861</c:v>
                </c:pt>
                <c:pt idx="994">
                  <c:v>9220</c:v>
                </c:pt>
                <c:pt idx="995">
                  <c:v>1874</c:v>
                </c:pt>
                <c:pt idx="996">
                  <c:v>812</c:v>
                </c:pt>
                <c:pt idx="997">
                  <c:v>2012</c:v>
                </c:pt>
                <c:pt idx="998">
                  <c:v>1864</c:v>
                </c:pt>
                <c:pt idx="999">
                  <c:v>8846</c:v>
                </c:pt>
                <c:pt idx="1000">
                  <c:v>1653</c:v>
                </c:pt>
                <c:pt idx="1001">
                  <c:v>4860</c:v>
                </c:pt>
                <c:pt idx="1002">
                  <c:v>2161</c:v>
                </c:pt>
                <c:pt idx="1003">
                  <c:v>10724</c:v>
                </c:pt>
                <c:pt idx="1004">
                  <c:v>7533</c:v>
                </c:pt>
                <c:pt idx="1005">
                  <c:v>6328</c:v>
                </c:pt>
                <c:pt idx="1006">
                  <c:v>14806</c:v>
                </c:pt>
                <c:pt idx="1007">
                  <c:v>687</c:v>
                </c:pt>
                <c:pt idx="1008">
                  <c:v>2334</c:v>
                </c:pt>
                <c:pt idx="1009">
                  <c:v>0</c:v>
                </c:pt>
                <c:pt idx="1010">
                  <c:v>9537</c:v>
                </c:pt>
                <c:pt idx="1011">
                  <c:v>0</c:v>
                </c:pt>
                <c:pt idx="1012">
                  <c:v>4466</c:v>
                </c:pt>
                <c:pt idx="1013">
                  <c:v>11331</c:v>
                </c:pt>
                <c:pt idx="1014">
                  <c:v>2077</c:v>
                </c:pt>
                <c:pt idx="1015">
                  <c:v>606</c:v>
                </c:pt>
                <c:pt idx="1016">
                  <c:v>984</c:v>
                </c:pt>
                <c:pt idx="1017">
                  <c:v>7716</c:v>
                </c:pt>
                <c:pt idx="1018">
                  <c:v>8680</c:v>
                </c:pt>
                <c:pt idx="1019">
                  <c:v>3122</c:v>
                </c:pt>
                <c:pt idx="1020">
                  <c:v>5</c:v>
                </c:pt>
                <c:pt idx="1021">
                  <c:v>38</c:v>
                </c:pt>
                <c:pt idx="1022">
                  <c:v>891</c:v>
                </c:pt>
                <c:pt idx="1023">
                  <c:v>8133</c:v>
                </c:pt>
                <c:pt idx="1024">
                  <c:v>3996</c:v>
                </c:pt>
                <c:pt idx="1025">
                  <c:v>4674</c:v>
                </c:pt>
                <c:pt idx="1026">
                  <c:v>6235</c:v>
                </c:pt>
                <c:pt idx="1027">
                  <c:v>1145</c:v>
                </c:pt>
                <c:pt idx="1028">
                  <c:v>8846</c:v>
                </c:pt>
                <c:pt idx="1029">
                  <c:v>2097</c:v>
                </c:pt>
                <c:pt idx="1030">
                  <c:v>2526</c:v>
                </c:pt>
                <c:pt idx="1031">
                  <c:v>2524</c:v>
                </c:pt>
                <c:pt idx="1032">
                  <c:v>5811</c:v>
                </c:pt>
                <c:pt idx="1033">
                  <c:v>11278</c:v>
                </c:pt>
                <c:pt idx="1034">
                  <c:v>8475</c:v>
                </c:pt>
                <c:pt idx="1035">
                  <c:v>13562</c:v>
                </c:pt>
                <c:pt idx="1036">
                  <c:v>1433</c:v>
                </c:pt>
                <c:pt idx="1037">
                  <c:v>5137</c:v>
                </c:pt>
                <c:pt idx="1038">
                  <c:v>7471</c:v>
                </c:pt>
                <c:pt idx="1039">
                  <c:v>434</c:v>
                </c:pt>
                <c:pt idx="1040">
                  <c:v>836</c:v>
                </c:pt>
                <c:pt idx="1041">
                  <c:v>1088</c:v>
                </c:pt>
                <c:pt idx="1042">
                  <c:v>449</c:v>
                </c:pt>
                <c:pt idx="1043">
                  <c:v>12736</c:v>
                </c:pt>
                <c:pt idx="1044">
                  <c:v>2693</c:v>
                </c:pt>
                <c:pt idx="1045">
                  <c:v>2548</c:v>
                </c:pt>
                <c:pt idx="1046">
                  <c:v>7368</c:v>
                </c:pt>
                <c:pt idx="1047">
                  <c:v>7870</c:v>
                </c:pt>
                <c:pt idx="1048">
                  <c:v>3765</c:v>
                </c:pt>
                <c:pt idx="1049">
                  <c:v>8331</c:v>
                </c:pt>
                <c:pt idx="1050">
                  <c:v>10599</c:v>
                </c:pt>
                <c:pt idx="1051">
                  <c:v>8476</c:v>
                </c:pt>
                <c:pt idx="1052">
                  <c:v>15058</c:v>
                </c:pt>
                <c:pt idx="1053">
                  <c:v>1124</c:v>
                </c:pt>
                <c:pt idx="1054">
                  <c:v>5951</c:v>
                </c:pt>
                <c:pt idx="1055">
                  <c:v>1206</c:v>
                </c:pt>
                <c:pt idx="1056">
                  <c:v>97</c:v>
                </c:pt>
                <c:pt idx="1057">
                  <c:v>1110</c:v>
                </c:pt>
                <c:pt idx="1058">
                  <c:v>1872</c:v>
                </c:pt>
                <c:pt idx="1059">
                  <c:v>6268</c:v>
                </c:pt>
                <c:pt idx="1060">
                  <c:v>3685</c:v>
                </c:pt>
                <c:pt idx="1061">
                  <c:v>2339</c:v>
                </c:pt>
                <c:pt idx="1062">
                  <c:v>1694</c:v>
                </c:pt>
                <c:pt idx="1063">
                  <c:v>1651</c:v>
                </c:pt>
                <c:pt idx="1064">
                  <c:v>1587</c:v>
                </c:pt>
                <c:pt idx="1065">
                  <c:v>814</c:v>
                </c:pt>
                <c:pt idx="1066">
                  <c:v>4078</c:v>
                </c:pt>
                <c:pt idx="1067">
                  <c:v>204</c:v>
                </c:pt>
                <c:pt idx="1068">
                  <c:v>5636</c:v>
                </c:pt>
                <c:pt idx="1069">
                  <c:v>670</c:v>
                </c:pt>
                <c:pt idx="1070">
                  <c:v>2725</c:v>
                </c:pt>
                <c:pt idx="1071">
                  <c:v>969</c:v>
                </c:pt>
                <c:pt idx="1072">
                  <c:v>5917</c:v>
                </c:pt>
                <c:pt idx="1073">
                  <c:v>9840</c:v>
                </c:pt>
                <c:pt idx="1074">
                  <c:v>2454</c:v>
                </c:pt>
                <c:pt idx="1075">
                  <c:v>723</c:v>
                </c:pt>
                <c:pt idx="1076">
                  <c:v>1798</c:v>
                </c:pt>
                <c:pt idx="1077">
                  <c:v>13124</c:v>
                </c:pt>
                <c:pt idx="1078">
                  <c:v>10220</c:v>
                </c:pt>
                <c:pt idx="1079">
                  <c:v>2722</c:v>
                </c:pt>
                <c:pt idx="1080">
                  <c:v>3975</c:v>
                </c:pt>
                <c:pt idx="1081">
                  <c:v>5171</c:v>
                </c:pt>
                <c:pt idx="1082">
                  <c:v>17058</c:v>
                </c:pt>
                <c:pt idx="1083">
                  <c:v>3159</c:v>
                </c:pt>
                <c:pt idx="1084">
                  <c:v>8590</c:v>
                </c:pt>
                <c:pt idx="1085">
                  <c:v>14075</c:v>
                </c:pt>
                <c:pt idx="1086">
                  <c:v>8410</c:v>
                </c:pt>
                <c:pt idx="1087">
                  <c:v>698</c:v>
                </c:pt>
                <c:pt idx="1088">
                  <c:v>3013</c:v>
                </c:pt>
                <c:pt idx="1089">
                  <c:v>4017</c:v>
                </c:pt>
                <c:pt idx="1090">
                  <c:v>5514</c:v>
                </c:pt>
                <c:pt idx="1091">
                  <c:v>1860</c:v>
                </c:pt>
                <c:pt idx="1092">
                  <c:v>2025</c:v>
                </c:pt>
                <c:pt idx="1093">
                  <c:v>12678</c:v>
                </c:pt>
                <c:pt idx="1094">
                  <c:v>5331</c:v>
                </c:pt>
                <c:pt idx="1095">
                  <c:v>3670</c:v>
                </c:pt>
                <c:pt idx="1096">
                  <c:v>615</c:v>
                </c:pt>
                <c:pt idx="1097">
                  <c:v>4070</c:v>
                </c:pt>
                <c:pt idx="1098">
                  <c:v>879</c:v>
                </c:pt>
                <c:pt idx="1099">
                  <c:v>9485</c:v>
                </c:pt>
                <c:pt idx="1100">
                  <c:v>6039</c:v>
                </c:pt>
                <c:pt idx="1101">
                  <c:v>11058</c:v>
                </c:pt>
                <c:pt idx="1102">
                  <c:v>1983</c:v>
                </c:pt>
                <c:pt idx="1103">
                  <c:v>5400</c:v>
                </c:pt>
                <c:pt idx="1104">
                  <c:v>1318</c:v>
                </c:pt>
                <c:pt idx="1105">
                  <c:v>405</c:v>
                </c:pt>
                <c:pt idx="1106">
                  <c:v>275</c:v>
                </c:pt>
                <c:pt idx="1107">
                  <c:v>0</c:v>
                </c:pt>
                <c:pt idx="1108">
                  <c:v>1171</c:v>
                </c:pt>
                <c:pt idx="1109">
                  <c:v>9563</c:v>
                </c:pt>
                <c:pt idx="1110">
                  <c:v>6486</c:v>
                </c:pt>
                <c:pt idx="1111">
                  <c:v>5644</c:v>
                </c:pt>
                <c:pt idx="1112">
                  <c:v>5920</c:v>
                </c:pt>
                <c:pt idx="1113">
                  <c:v>6661</c:v>
                </c:pt>
                <c:pt idx="1114">
                  <c:v>3822</c:v>
                </c:pt>
                <c:pt idx="1115">
                  <c:v>2521</c:v>
                </c:pt>
                <c:pt idx="1116">
                  <c:v>3912</c:v>
                </c:pt>
                <c:pt idx="1117">
                  <c:v>1847</c:v>
                </c:pt>
                <c:pt idx="1118">
                  <c:v>1475</c:v>
                </c:pt>
                <c:pt idx="1119">
                  <c:v>611</c:v>
                </c:pt>
                <c:pt idx="1120">
                  <c:v>40406</c:v>
                </c:pt>
                <c:pt idx="1121">
                  <c:v>12698</c:v>
                </c:pt>
                <c:pt idx="1122">
                  <c:v>3657</c:v>
                </c:pt>
                <c:pt idx="1123">
                  <c:v>7971</c:v>
                </c:pt>
                <c:pt idx="1124">
                  <c:v>298</c:v>
                </c:pt>
                <c:pt idx="1125">
                  <c:v>10821</c:v>
                </c:pt>
                <c:pt idx="1126">
                  <c:v>3694</c:v>
                </c:pt>
                <c:pt idx="1127">
                  <c:v>2268</c:v>
                </c:pt>
                <c:pt idx="1128">
                  <c:v>3575</c:v>
                </c:pt>
                <c:pt idx="1129">
                  <c:v>3117</c:v>
                </c:pt>
                <c:pt idx="1130">
                  <c:v>6162</c:v>
                </c:pt>
                <c:pt idx="1131">
                  <c:v>9378</c:v>
                </c:pt>
                <c:pt idx="1132">
                  <c:v>2840</c:v>
                </c:pt>
                <c:pt idx="1133">
                  <c:v>2375</c:v>
                </c:pt>
                <c:pt idx="1134">
                  <c:v>6067</c:v>
                </c:pt>
                <c:pt idx="1135">
                  <c:v>200</c:v>
                </c:pt>
                <c:pt idx="1136">
                  <c:v>17365</c:v>
                </c:pt>
                <c:pt idx="1137">
                  <c:v>3840</c:v>
                </c:pt>
                <c:pt idx="1138">
                  <c:v>1394</c:v>
                </c:pt>
                <c:pt idx="1139">
                  <c:v>602</c:v>
                </c:pt>
                <c:pt idx="1140">
                  <c:v>3408</c:v>
                </c:pt>
                <c:pt idx="1141">
                  <c:v>4167</c:v>
                </c:pt>
                <c:pt idx="1142">
                  <c:v>4499</c:v>
                </c:pt>
                <c:pt idx="1143">
                  <c:v>5857</c:v>
                </c:pt>
                <c:pt idx="1144">
                  <c:v>9811</c:v>
                </c:pt>
                <c:pt idx="1145">
                  <c:v>23393</c:v>
                </c:pt>
                <c:pt idx="1146">
                  <c:v>0</c:v>
                </c:pt>
                <c:pt idx="1147">
                  <c:v>6680</c:v>
                </c:pt>
                <c:pt idx="1148">
                  <c:v>7723</c:v>
                </c:pt>
                <c:pt idx="1149">
                  <c:v>6818</c:v>
                </c:pt>
                <c:pt idx="1150">
                  <c:v>3445</c:v>
                </c:pt>
                <c:pt idx="1151">
                  <c:v>9749</c:v>
                </c:pt>
                <c:pt idx="1152">
                  <c:v>1341</c:v>
                </c:pt>
                <c:pt idx="1153">
                  <c:v>7517</c:v>
                </c:pt>
                <c:pt idx="1154">
                  <c:v>2382</c:v>
                </c:pt>
                <c:pt idx="1155">
                  <c:v>0</c:v>
                </c:pt>
                <c:pt idx="1156">
                  <c:v>4126</c:v>
                </c:pt>
                <c:pt idx="1157">
                  <c:v>2973</c:v>
                </c:pt>
                <c:pt idx="1158">
                  <c:v>860</c:v>
                </c:pt>
                <c:pt idx="1159">
                  <c:v>3361</c:v>
                </c:pt>
                <c:pt idx="1160">
                  <c:v>3382</c:v>
                </c:pt>
                <c:pt idx="1161">
                  <c:v>1632</c:v>
                </c:pt>
                <c:pt idx="1162">
                  <c:v>11483</c:v>
                </c:pt>
                <c:pt idx="1163">
                  <c:v>1297</c:v>
                </c:pt>
                <c:pt idx="1164">
                  <c:v>599</c:v>
                </c:pt>
                <c:pt idx="1165">
                  <c:v>3254</c:v>
                </c:pt>
                <c:pt idx="1166">
                  <c:v>6381</c:v>
                </c:pt>
                <c:pt idx="1167">
                  <c:v>4791</c:v>
                </c:pt>
                <c:pt idx="1168">
                  <c:v>2928</c:v>
                </c:pt>
                <c:pt idx="1169">
                  <c:v>3464</c:v>
                </c:pt>
                <c:pt idx="1170">
                  <c:v>6067</c:v>
                </c:pt>
                <c:pt idx="1171">
                  <c:v>3086</c:v>
                </c:pt>
                <c:pt idx="1172">
                  <c:v>2831</c:v>
                </c:pt>
                <c:pt idx="1173">
                  <c:v>2296</c:v>
                </c:pt>
                <c:pt idx="1174">
                  <c:v>7901</c:v>
                </c:pt>
                <c:pt idx="1175">
                  <c:v>6507</c:v>
                </c:pt>
                <c:pt idx="1176">
                  <c:v>3057</c:v>
                </c:pt>
                <c:pt idx="1177">
                  <c:v>3011</c:v>
                </c:pt>
                <c:pt idx="1178">
                  <c:v>1008</c:v>
                </c:pt>
                <c:pt idx="1179">
                  <c:v>6024</c:v>
                </c:pt>
                <c:pt idx="1180">
                  <c:v>2309</c:v>
                </c:pt>
                <c:pt idx="1181">
                  <c:v>3206</c:v>
                </c:pt>
                <c:pt idx="1182">
                  <c:v>1195</c:v>
                </c:pt>
                <c:pt idx="1183">
                  <c:v>3303</c:v>
                </c:pt>
                <c:pt idx="1184">
                  <c:v>7086</c:v>
                </c:pt>
                <c:pt idx="1185">
                  <c:v>2479</c:v>
                </c:pt>
                <c:pt idx="1186">
                  <c:v>4784</c:v>
                </c:pt>
                <c:pt idx="1187">
                  <c:v>4391</c:v>
                </c:pt>
                <c:pt idx="1188">
                  <c:v>5018</c:v>
                </c:pt>
                <c:pt idx="1189">
                  <c:v>4811</c:v>
                </c:pt>
                <c:pt idx="1190">
                  <c:v>2483</c:v>
                </c:pt>
                <c:pt idx="1191">
                  <c:v>2625</c:v>
                </c:pt>
                <c:pt idx="1192">
                  <c:v>1280</c:v>
                </c:pt>
                <c:pt idx="1193">
                  <c:v>6628</c:v>
                </c:pt>
                <c:pt idx="1194">
                  <c:v>6249</c:v>
                </c:pt>
                <c:pt idx="1195">
                  <c:v>2764</c:v>
                </c:pt>
                <c:pt idx="1196">
                  <c:v>2972</c:v>
                </c:pt>
                <c:pt idx="1197">
                  <c:v>1674</c:v>
                </c:pt>
                <c:pt idx="1198">
                  <c:v>8350</c:v>
                </c:pt>
                <c:pt idx="1199">
                  <c:v>3248</c:v>
                </c:pt>
                <c:pt idx="1200">
                  <c:v>6321</c:v>
                </c:pt>
                <c:pt idx="1201">
                  <c:v>1124</c:v>
                </c:pt>
                <c:pt idx="1202">
                  <c:v>5568</c:v>
                </c:pt>
                <c:pt idx="1203">
                  <c:v>5459</c:v>
                </c:pt>
                <c:pt idx="1204">
                  <c:v>4994</c:v>
                </c:pt>
                <c:pt idx="1205">
                  <c:v>2935</c:v>
                </c:pt>
                <c:pt idx="1206">
                  <c:v>9176</c:v>
                </c:pt>
                <c:pt idx="1207">
                  <c:v>2229</c:v>
                </c:pt>
                <c:pt idx="1208">
                  <c:v>3653</c:v>
                </c:pt>
                <c:pt idx="1209">
                  <c:v>1511</c:v>
                </c:pt>
                <c:pt idx="1210">
                  <c:v>5468</c:v>
                </c:pt>
                <c:pt idx="1211">
                  <c:v>5312</c:v>
                </c:pt>
                <c:pt idx="1212">
                  <c:v>10558</c:v>
                </c:pt>
                <c:pt idx="1213">
                  <c:v>3502</c:v>
                </c:pt>
                <c:pt idx="1214">
                  <c:v>10774</c:v>
                </c:pt>
                <c:pt idx="1215">
                  <c:v>6423</c:v>
                </c:pt>
                <c:pt idx="1216">
                  <c:v>4106</c:v>
                </c:pt>
                <c:pt idx="1217">
                  <c:v>4819</c:v>
                </c:pt>
                <c:pt idx="1218">
                  <c:v>1267</c:v>
                </c:pt>
                <c:pt idx="1219">
                  <c:v>2649</c:v>
                </c:pt>
                <c:pt idx="1220">
                  <c:v>3240</c:v>
                </c:pt>
                <c:pt idx="1221">
                  <c:v>11955</c:v>
                </c:pt>
                <c:pt idx="1222">
                  <c:v>10322</c:v>
                </c:pt>
                <c:pt idx="1223">
                  <c:v>11964</c:v>
                </c:pt>
                <c:pt idx="1224">
                  <c:v>5482</c:v>
                </c:pt>
                <c:pt idx="1225">
                  <c:v>1265</c:v>
                </c:pt>
                <c:pt idx="1226">
                  <c:v>3123</c:v>
                </c:pt>
                <c:pt idx="1227">
                  <c:v>4610</c:v>
                </c:pt>
                <c:pt idx="1228">
                  <c:v>5048</c:v>
                </c:pt>
                <c:pt idx="1229">
                  <c:v>4931</c:v>
                </c:pt>
                <c:pt idx="1230">
                  <c:v>8792</c:v>
                </c:pt>
                <c:pt idx="1231">
                  <c:v>13286</c:v>
                </c:pt>
                <c:pt idx="1232">
                  <c:v>406</c:v>
                </c:pt>
                <c:pt idx="1233">
                  <c:v>2213</c:v>
                </c:pt>
                <c:pt idx="1234">
                  <c:v>1887</c:v>
                </c:pt>
                <c:pt idx="1235">
                  <c:v>2561</c:v>
                </c:pt>
                <c:pt idx="1236">
                  <c:v>3966</c:v>
                </c:pt>
                <c:pt idx="1237">
                  <c:v>9710</c:v>
                </c:pt>
                <c:pt idx="1238">
                  <c:v>10976</c:v>
                </c:pt>
                <c:pt idx="1239">
                  <c:v>1483</c:v>
                </c:pt>
                <c:pt idx="1240">
                  <c:v>5777</c:v>
                </c:pt>
                <c:pt idx="1241">
                  <c:v>2039</c:v>
                </c:pt>
                <c:pt idx="1242">
                  <c:v>95</c:v>
                </c:pt>
                <c:pt idx="1243">
                  <c:v>2382</c:v>
                </c:pt>
                <c:pt idx="1244">
                  <c:v>2050</c:v>
                </c:pt>
                <c:pt idx="1245">
                  <c:v>5322</c:v>
                </c:pt>
                <c:pt idx="1246">
                  <c:v>2564</c:v>
                </c:pt>
                <c:pt idx="1247">
                  <c:v>0</c:v>
                </c:pt>
                <c:pt idx="1248">
                  <c:v>2179</c:v>
                </c:pt>
                <c:pt idx="1249">
                  <c:v>1414</c:v>
                </c:pt>
                <c:pt idx="1250">
                  <c:v>1384</c:v>
                </c:pt>
                <c:pt idx="1251">
                  <c:v>3365</c:v>
                </c:pt>
                <c:pt idx="1252">
                  <c:v>2631</c:v>
                </c:pt>
                <c:pt idx="1253">
                  <c:v>663</c:v>
                </c:pt>
                <c:pt idx="1254">
                  <c:v>1319</c:v>
                </c:pt>
                <c:pt idx="1255">
                  <c:v>1515</c:v>
                </c:pt>
                <c:pt idx="1256">
                  <c:v>3779</c:v>
                </c:pt>
                <c:pt idx="1257">
                  <c:v>1723</c:v>
                </c:pt>
                <c:pt idx="1258">
                  <c:v>638</c:v>
                </c:pt>
                <c:pt idx="1259">
                  <c:v>1679</c:v>
                </c:pt>
                <c:pt idx="1260">
                  <c:v>963</c:v>
                </c:pt>
                <c:pt idx="1261">
                  <c:v>1029</c:v>
                </c:pt>
                <c:pt idx="1262">
                  <c:v>1427</c:v>
                </c:pt>
                <c:pt idx="1263">
                  <c:v>5292</c:v>
                </c:pt>
                <c:pt idx="1264">
                  <c:v>6060</c:v>
                </c:pt>
                <c:pt idx="1265">
                  <c:v>2215</c:v>
                </c:pt>
                <c:pt idx="1266">
                  <c:v>4513</c:v>
                </c:pt>
                <c:pt idx="1267">
                  <c:v>2271</c:v>
                </c:pt>
                <c:pt idx="1268">
                  <c:v>32366</c:v>
                </c:pt>
                <c:pt idx="1269">
                  <c:v>31954</c:v>
                </c:pt>
                <c:pt idx="1270">
                  <c:v>1311</c:v>
                </c:pt>
                <c:pt idx="1271">
                  <c:v>518</c:v>
                </c:pt>
                <c:pt idx="1272">
                  <c:v>9682</c:v>
                </c:pt>
                <c:pt idx="1273">
                  <c:v>15804</c:v>
                </c:pt>
                <c:pt idx="1274">
                  <c:v>5870</c:v>
                </c:pt>
                <c:pt idx="1275">
                  <c:v>7419</c:v>
                </c:pt>
                <c:pt idx="1276">
                  <c:v>1964</c:v>
                </c:pt>
                <c:pt idx="1277">
                  <c:v>9666</c:v>
                </c:pt>
                <c:pt idx="1278">
                  <c:v>8328</c:v>
                </c:pt>
                <c:pt idx="1279">
                  <c:v>5299</c:v>
                </c:pt>
                <c:pt idx="1280">
                  <c:v>3487</c:v>
                </c:pt>
                <c:pt idx="1281">
                  <c:v>681</c:v>
                </c:pt>
                <c:pt idx="1282">
                  <c:v>2961</c:v>
                </c:pt>
                <c:pt idx="1283">
                  <c:v>2006</c:v>
                </c:pt>
                <c:pt idx="1284">
                  <c:v>1747</c:v>
                </c:pt>
                <c:pt idx="1285">
                  <c:v>1730</c:v>
                </c:pt>
                <c:pt idx="1286">
                  <c:v>12166</c:v>
                </c:pt>
                <c:pt idx="1287">
                  <c:v>37</c:v>
                </c:pt>
                <c:pt idx="1288">
                  <c:v>2222</c:v>
                </c:pt>
                <c:pt idx="1289">
                  <c:v>781</c:v>
                </c:pt>
                <c:pt idx="1290">
                  <c:v>1550</c:v>
                </c:pt>
                <c:pt idx="1291">
                  <c:v>4909</c:v>
                </c:pt>
                <c:pt idx="1292">
                  <c:v>7926</c:v>
                </c:pt>
                <c:pt idx="1293">
                  <c:v>2832</c:v>
                </c:pt>
                <c:pt idx="1294">
                  <c:v>2984</c:v>
                </c:pt>
                <c:pt idx="1295">
                  <c:v>5385</c:v>
                </c:pt>
                <c:pt idx="1296">
                  <c:v>48605</c:v>
                </c:pt>
                <c:pt idx="1297">
                  <c:v>13684</c:v>
                </c:pt>
                <c:pt idx="1298">
                  <c:v>3460</c:v>
                </c:pt>
                <c:pt idx="1299">
                  <c:v>5734</c:v>
                </c:pt>
                <c:pt idx="1300">
                  <c:v>2786</c:v>
                </c:pt>
                <c:pt idx="1301">
                  <c:v>7679</c:v>
                </c:pt>
                <c:pt idx="1302">
                  <c:v>2668</c:v>
                </c:pt>
                <c:pt idx="1303">
                  <c:v>2268</c:v>
                </c:pt>
                <c:pt idx="1304">
                  <c:v>5349</c:v>
                </c:pt>
                <c:pt idx="1305">
                  <c:v>11339</c:v>
                </c:pt>
                <c:pt idx="1306">
                  <c:v>1513</c:v>
                </c:pt>
                <c:pt idx="1307">
                  <c:v>256</c:v>
                </c:pt>
                <c:pt idx="1308">
                  <c:v>4518</c:v>
                </c:pt>
                <c:pt idx="1309">
                  <c:v>2433</c:v>
                </c:pt>
                <c:pt idx="1310">
                  <c:v>3678</c:v>
                </c:pt>
                <c:pt idx="1311">
                  <c:v>8986</c:v>
                </c:pt>
                <c:pt idx="1312">
                  <c:v>4879</c:v>
                </c:pt>
                <c:pt idx="1313">
                  <c:v>5905</c:v>
                </c:pt>
                <c:pt idx="1314">
                  <c:v>7586</c:v>
                </c:pt>
                <c:pt idx="1315">
                  <c:v>3385</c:v>
                </c:pt>
                <c:pt idx="1316">
                  <c:v>9053</c:v>
                </c:pt>
                <c:pt idx="1317">
                  <c:v>6258</c:v>
                </c:pt>
                <c:pt idx="1318">
                  <c:v>2745</c:v>
                </c:pt>
                <c:pt idx="1319">
                  <c:v>4688</c:v>
                </c:pt>
                <c:pt idx="1320">
                  <c:v>3471</c:v>
                </c:pt>
                <c:pt idx="1321">
                  <c:v>1033</c:v>
                </c:pt>
                <c:pt idx="1322">
                  <c:v>6067</c:v>
                </c:pt>
                <c:pt idx="1323">
                  <c:v>16412</c:v>
                </c:pt>
                <c:pt idx="1324">
                  <c:v>12909</c:v>
                </c:pt>
                <c:pt idx="1325">
                  <c:v>5504</c:v>
                </c:pt>
                <c:pt idx="1326">
                  <c:v>6472</c:v>
                </c:pt>
                <c:pt idx="1327">
                  <c:v>4466</c:v>
                </c:pt>
                <c:pt idx="1328">
                  <c:v>1698</c:v>
                </c:pt>
                <c:pt idx="1329">
                  <c:v>11568</c:v>
                </c:pt>
                <c:pt idx="1330">
                  <c:v>2605</c:v>
                </c:pt>
                <c:pt idx="1331">
                  <c:v>35354</c:v>
                </c:pt>
                <c:pt idx="1332">
                  <c:v>3420</c:v>
                </c:pt>
                <c:pt idx="1333">
                  <c:v>0</c:v>
                </c:pt>
                <c:pt idx="1334">
                  <c:v>7287</c:v>
                </c:pt>
                <c:pt idx="1335">
                  <c:v>8306</c:v>
                </c:pt>
                <c:pt idx="1336">
                  <c:v>10592</c:v>
                </c:pt>
                <c:pt idx="1337">
                  <c:v>5752</c:v>
                </c:pt>
                <c:pt idx="1338">
                  <c:v>4656</c:v>
                </c:pt>
                <c:pt idx="1339">
                  <c:v>1135</c:v>
                </c:pt>
                <c:pt idx="1340">
                  <c:v>25085</c:v>
                </c:pt>
                <c:pt idx="1341">
                  <c:v>10171</c:v>
                </c:pt>
                <c:pt idx="1342">
                  <c:v>10528</c:v>
                </c:pt>
                <c:pt idx="1343">
                  <c:v>6912</c:v>
                </c:pt>
                <c:pt idx="1344">
                  <c:v>3984</c:v>
                </c:pt>
                <c:pt idx="1345">
                  <c:v>14008</c:v>
                </c:pt>
                <c:pt idx="1346">
                  <c:v>14733</c:v>
                </c:pt>
                <c:pt idx="1347">
                  <c:v>9945</c:v>
                </c:pt>
                <c:pt idx="1348">
                  <c:v>3532</c:v>
                </c:pt>
                <c:pt idx="1349">
                  <c:v>10552</c:v>
                </c:pt>
                <c:pt idx="1350">
                  <c:v>7393</c:v>
                </c:pt>
                <c:pt idx="1351">
                  <c:v>11947</c:v>
                </c:pt>
                <c:pt idx="1352">
                  <c:v>12233</c:v>
                </c:pt>
                <c:pt idx="1353">
                  <c:v>16562</c:v>
                </c:pt>
                <c:pt idx="1354">
                  <c:v>9607</c:v>
                </c:pt>
                <c:pt idx="1355">
                  <c:v>8976</c:v>
                </c:pt>
                <c:pt idx="1356">
                  <c:v>17655</c:v>
                </c:pt>
                <c:pt idx="1357">
                  <c:v>3270</c:v>
                </c:pt>
                <c:pt idx="1358">
                  <c:v>4911</c:v>
                </c:pt>
                <c:pt idx="1359">
                  <c:v>3786</c:v>
                </c:pt>
                <c:pt idx="1360">
                  <c:v>4102</c:v>
                </c:pt>
                <c:pt idx="1361">
                  <c:v>2156</c:v>
                </c:pt>
                <c:pt idx="1362">
                  <c:v>4362</c:v>
                </c:pt>
                <c:pt idx="1363">
                  <c:v>989</c:v>
                </c:pt>
                <c:pt idx="1364">
                  <c:v>2700</c:v>
                </c:pt>
                <c:pt idx="1365">
                  <c:v>3714</c:v>
                </c:pt>
                <c:pt idx="1366">
                  <c:v>5231</c:v>
                </c:pt>
                <c:pt idx="1367">
                  <c:v>8501</c:v>
                </c:pt>
                <c:pt idx="1368">
                  <c:v>8868</c:v>
                </c:pt>
                <c:pt idx="1369">
                  <c:v>24182</c:v>
                </c:pt>
                <c:pt idx="1370">
                  <c:v>2374</c:v>
                </c:pt>
                <c:pt idx="1371">
                  <c:v>8799</c:v>
                </c:pt>
                <c:pt idx="1372">
                  <c:v>5456</c:v>
                </c:pt>
                <c:pt idx="1373">
                  <c:v>3531</c:v>
                </c:pt>
                <c:pt idx="1374">
                  <c:v>6188</c:v>
                </c:pt>
                <c:pt idx="1375">
                  <c:v>4501</c:v>
                </c:pt>
                <c:pt idx="1376">
                  <c:v>1989</c:v>
                </c:pt>
                <c:pt idx="1377">
                  <c:v>12138</c:v>
                </c:pt>
                <c:pt idx="1378">
                  <c:v>3145</c:v>
                </c:pt>
                <c:pt idx="1379">
                  <c:v>3012</c:v>
                </c:pt>
                <c:pt idx="1380">
                  <c:v>277</c:v>
                </c:pt>
                <c:pt idx="1381">
                  <c:v>15678</c:v>
                </c:pt>
                <c:pt idx="1382">
                  <c:v>11496</c:v>
                </c:pt>
                <c:pt idx="1383">
                  <c:v>3868</c:v>
                </c:pt>
                <c:pt idx="1384">
                  <c:v>2263</c:v>
                </c:pt>
                <c:pt idx="1385">
                  <c:v>8786</c:v>
                </c:pt>
                <c:pt idx="1386">
                  <c:v>0</c:v>
                </c:pt>
                <c:pt idx="1387">
                  <c:v>8208</c:v>
                </c:pt>
                <c:pt idx="1388">
                  <c:v>1725</c:v>
                </c:pt>
                <c:pt idx="1389">
                  <c:v>597</c:v>
                </c:pt>
                <c:pt idx="1390">
                  <c:v>593</c:v>
                </c:pt>
                <c:pt idx="1391">
                  <c:v>3114</c:v>
                </c:pt>
                <c:pt idx="1392">
                  <c:v>9089</c:v>
                </c:pt>
                <c:pt idx="1393">
                  <c:v>4051</c:v>
                </c:pt>
                <c:pt idx="1394">
                  <c:v>3857</c:v>
                </c:pt>
                <c:pt idx="1395">
                  <c:v>5520</c:v>
                </c:pt>
                <c:pt idx="1396">
                  <c:v>1713</c:v>
                </c:pt>
                <c:pt idx="1397">
                  <c:v>2967</c:v>
                </c:pt>
                <c:pt idx="1398">
                  <c:v>1549</c:v>
                </c:pt>
                <c:pt idx="1399">
                  <c:v>2843</c:v>
                </c:pt>
                <c:pt idx="1400">
                  <c:v>1188</c:v>
                </c:pt>
                <c:pt idx="1401">
                  <c:v>5856</c:v>
                </c:pt>
                <c:pt idx="1402">
                  <c:v>6988</c:v>
                </c:pt>
                <c:pt idx="1403">
                  <c:v>4051</c:v>
                </c:pt>
                <c:pt idx="1404">
                  <c:v>13372</c:v>
                </c:pt>
                <c:pt idx="1405">
                  <c:v>21108</c:v>
                </c:pt>
                <c:pt idx="1406">
                  <c:v>8067</c:v>
                </c:pt>
                <c:pt idx="1407">
                  <c:v>10492</c:v>
                </c:pt>
                <c:pt idx="1408">
                  <c:v>7271</c:v>
                </c:pt>
                <c:pt idx="1409">
                  <c:v>17002</c:v>
                </c:pt>
                <c:pt idx="1410">
                  <c:v>20532</c:v>
                </c:pt>
                <c:pt idx="1411">
                  <c:v>2458</c:v>
                </c:pt>
                <c:pt idx="1412">
                  <c:v>7435</c:v>
                </c:pt>
                <c:pt idx="1413">
                  <c:v>8709</c:v>
                </c:pt>
                <c:pt idx="1414">
                  <c:v>13892</c:v>
                </c:pt>
                <c:pt idx="1415">
                  <c:v>18988</c:v>
                </c:pt>
                <c:pt idx="1416">
                  <c:v>859</c:v>
                </c:pt>
                <c:pt idx="1417">
                  <c:v>2400</c:v>
                </c:pt>
                <c:pt idx="1418">
                  <c:v>3905</c:v>
                </c:pt>
                <c:pt idx="1419">
                  <c:v>7510</c:v>
                </c:pt>
                <c:pt idx="1420">
                  <c:v>2565</c:v>
                </c:pt>
                <c:pt idx="1421">
                  <c:v>5516</c:v>
                </c:pt>
                <c:pt idx="1422">
                  <c:v>2981</c:v>
                </c:pt>
                <c:pt idx="1423">
                  <c:v>20562</c:v>
                </c:pt>
                <c:pt idx="1424">
                  <c:v>14767</c:v>
                </c:pt>
                <c:pt idx="1425">
                  <c:v>3425</c:v>
                </c:pt>
                <c:pt idx="1426">
                  <c:v>10443</c:v>
                </c:pt>
                <c:pt idx="1427">
                  <c:v>15424</c:v>
                </c:pt>
                <c:pt idx="1428">
                  <c:v>10477</c:v>
                </c:pt>
                <c:pt idx="1429">
                  <c:v>19546</c:v>
                </c:pt>
                <c:pt idx="1430">
                  <c:v>6594</c:v>
                </c:pt>
                <c:pt idx="1431">
                  <c:v>17830</c:v>
                </c:pt>
                <c:pt idx="1432">
                  <c:v>8628</c:v>
                </c:pt>
                <c:pt idx="1433">
                  <c:v>4296</c:v>
                </c:pt>
                <c:pt idx="1434">
                  <c:v>1204</c:v>
                </c:pt>
                <c:pt idx="1435">
                  <c:v>1938</c:v>
                </c:pt>
                <c:pt idx="1436">
                  <c:v>715</c:v>
                </c:pt>
                <c:pt idx="1437">
                  <c:v>904</c:v>
                </c:pt>
                <c:pt idx="1438">
                  <c:v>168</c:v>
                </c:pt>
                <c:pt idx="1439">
                  <c:v>9652</c:v>
                </c:pt>
                <c:pt idx="1440">
                  <c:v>1183</c:v>
                </c:pt>
                <c:pt idx="1441">
                  <c:v>5972</c:v>
                </c:pt>
                <c:pt idx="1442">
                  <c:v>23530</c:v>
                </c:pt>
                <c:pt idx="1443">
                  <c:v>7463</c:v>
                </c:pt>
                <c:pt idx="1444">
                  <c:v>7491</c:v>
                </c:pt>
                <c:pt idx="1445">
                  <c:v>2090</c:v>
                </c:pt>
                <c:pt idx="1446">
                  <c:v>2079</c:v>
                </c:pt>
                <c:pt idx="1447">
                  <c:v>988</c:v>
                </c:pt>
                <c:pt idx="1448">
                  <c:v>9676</c:v>
                </c:pt>
                <c:pt idx="1449">
                  <c:v>11696</c:v>
                </c:pt>
                <c:pt idx="1450">
                  <c:v>3050</c:v>
                </c:pt>
                <c:pt idx="1451">
                  <c:v>14279</c:v>
                </c:pt>
                <c:pt idx="1452">
                  <c:v>9633</c:v>
                </c:pt>
                <c:pt idx="1453">
                  <c:v>9913</c:v>
                </c:pt>
                <c:pt idx="1454">
                  <c:v>5612</c:v>
                </c:pt>
                <c:pt idx="1455">
                  <c:v>2073</c:v>
                </c:pt>
                <c:pt idx="1456">
                  <c:v>4</c:v>
                </c:pt>
                <c:pt idx="1457">
                  <c:v>3422</c:v>
                </c:pt>
                <c:pt idx="1458">
                  <c:v>1475</c:v>
                </c:pt>
                <c:pt idx="1459">
                  <c:v>4490</c:v>
                </c:pt>
                <c:pt idx="1460">
                  <c:v>15469</c:v>
                </c:pt>
                <c:pt idx="1461">
                  <c:v>1442</c:v>
                </c:pt>
                <c:pt idx="1462">
                  <c:v>2314</c:v>
                </c:pt>
                <c:pt idx="1463">
                  <c:v>415</c:v>
                </c:pt>
                <c:pt idx="1464">
                  <c:v>2494</c:v>
                </c:pt>
                <c:pt idx="1465">
                  <c:v>3287</c:v>
                </c:pt>
                <c:pt idx="1466">
                  <c:v>7007</c:v>
                </c:pt>
                <c:pt idx="1467">
                  <c:v>24286</c:v>
                </c:pt>
                <c:pt idx="1468">
                  <c:v>2575</c:v>
                </c:pt>
                <c:pt idx="1469">
                  <c:v>2606</c:v>
                </c:pt>
                <c:pt idx="1470">
                  <c:v>103</c:v>
                </c:pt>
                <c:pt idx="1471">
                  <c:v>1966</c:v>
                </c:pt>
                <c:pt idx="1472">
                  <c:v>3005</c:v>
                </c:pt>
                <c:pt idx="1473">
                  <c:v>2565</c:v>
                </c:pt>
                <c:pt idx="1474">
                  <c:v>11727</c:v>
                </c:pt>
                <c:pt idx="1475">
                  <c:v>4253</c:v>
                </c:pt>
                <c:pt idx="1476">
                  <c:v>11813</c:v>
                </c:pt>
                <c:pt idx="1477">
                  <c:v>6320</c:v>
                </c:pt>
                <c:pt idx="1478">
                  <c:v>1998</c:v>
                </c:pt>
                <c:pt idx="1479">
                  <c:v>1698</c:v>
                </c:pt>
                <c:pt idx="1480">
                  <c:v>10730</c:v>
                </c:pt>
                <c:pt idx="1481">
                  <c:v>10547</c:v>
                </c:pt>
                <c:pt idx="1482">
                  <c:v>11243</c:v>
                </c:pt>
                <c:pt idx="1483">
                  <c:v>10500</c:v>
                </c:pt>
                <c:pt idx="1484">
                  <c:v>28358</c:v>
                </c:pt>
                <c:pt idx="1485">
                  <c:v>17757</c:v>
                </c:pt>
                <c:pt idx="1486">
                  <c:v>5558</c:v>
                </c:pt>
                <c:pt idx="1487">
                  <c:v>2840</c:v>
                </c:pt>
                <c:pt idx="1488">
                  <c:v>22936</c:v>
                </c:pt>
                <c:pt idx="1489">
                  <c:v>0</c:v>
                </c:pt>
                <c:pt idx="1490">
                  <c:v>27565</c:v>
                </c:pt>
                <c:pt idx="1491">
                  <c:v>22049</c:v>
                </c:pt>
                <c:pt idx="1492">
                  <c:v>15424</c:v>
                </c:pt>
                <c:pt idx="1493">
                  <c:v>1093</c:v>
                </c:pt>
                <c:pt idx="1494">
                  <c:v>21486</c:v>
                </c:pt>
                <c:pt idx="1495">
                  <c:v>0</c:v>
                </c:pt>
                <c:pt idx="1496">
                  <c:v>8489</c:v>
                </c:pt>
                <c:pt idx="1497">
                  <c:v>4273</c:v>
                </c:pt>
                <c:pt idx="1498">
                  <c:v>37163</c:v>
                </c:pt>
                <c:pt idx="1499">
                  <c:v>21559</c:v>
                </c:pt>
                <c:pt idx="1500">
                  <c:v>7547</c:v>
                </c:pt>
                <c:pt idx="1501">
                  <c:v>4080</c:v>
                </c:pt>
                <c:pt idx="1502">
                  <c:v>10892</c:v>
                </c:pt>
                <c:pt idx="1503">
                  <c:v>22738</c:v>
                </c:pt>
                <c:pt idx="1504">
                  <c:v>12499</c:v>
                </c:pt>
                <c:pt idx="1505">
                  <c:v>13873</c:v>
                </c:pt>
                <c:pt idx="1506">
                  <c:v>10616</c:v>
                </c:pt>
                <c:pt idx="1507">
                  <c:v>2899</c:v>
                </c:pt>
                <c:pt idx="1508">
                  <c:v>7541</c:v>
                </c:pt>
                <c:pt idx="1509">
                  <c:v>6730</c:v>
                </c:pt>
                <c:pt idx="1510">
                  <c:v>18321</c:v>
                </c:pt>
                <c:pt idx="1511">
                  <c:v>3352</c:v>
                </c:pt>
                <c:pt idx="1512">
                  <c:v>5930</c:v>
                </c:pt>
                <c:pt idx="1513">
                  <c:v>2374</c:v>
                </c:pt>
                <c:pt idx="1514">
                  <c:v>19876</c:v>
                </c:pt>
                <c:pt idx="1515">
                  <c:v>25048</c:v>
                </c:pt>
                <c:pt idx="1516">
                  <c:v>0</c:v>
                </c:pt>
                <c:pt idx="1517">
                  <c:v>2325</c:v>
                </c:pt>
                <c:pt idx="1518">
                  <c:v>0</c:v>
                </c:pt>
                <c:pt idx="1519">
                  <c:v>19483</c:v>
                </c:pt>
                <c:pt idx="1520">
                  <c:v>24465</c:v>
                </c:pt>
                <c:pt idx="1521">
                  <c:v>7105</c:v>
                </c:pt>
                <c:pt idx="1522">
                  <c:v>1716</c:v>
                </c:pt>
                <c:pt idx="1523">
                  <c:v>8510</c:v>
                </c:pt>
                <c:pt idx="1524">
                  <c:v>1641</c:v>
                </c:pt>
                <c:pt idx="1525">
                  <c:v>33195</c:v>
                </c:pt>
                <c:pt idx="1526">
                  <c:v>15521</c:v>
                </c:pt>
                <c:pt idx="1527">
                  <c:v>11302</c:v>
                </c:pt>
                <c:pt idx="1528">
                  <c:v>6553</c:v>
                </c:pt>
                <c:pt idx="1529">
                  <c:v>2688</c:v>
                </c:pt>
                <c:pt idx="1530">
                  <c:v>3131</c:v>
                </c:pt>
                <c:pt idx="1531">
                  <c:v>1648</c:v>
                </c:pt>
                <c:pt idx="1532">
                  <c:v>2111</c:v>
                </c:pt>
                <c:pt idx="1533">
                  <c:v>379</c:v>
                </c:pt>
                <c:pt idx="1534">
                  <c:v>1246</c:v>
                </c:pt>
                <c:pt idx="1535">
                  <c:v>258</c:v>
                </c:pt>
                <c:pt idx="1536">
                  <c:v>20468</c:v>
                </c:pt>
                <c:pt idx="1537">
                  <c:v>3371</c:v>
                </c:pt>
                <c:pt idx="1538">
                  <c:v>2586</c:v>
                </c:pt>
                <c:pt idx="1539">
                  <c:v>9996</c:v>
                </c:pt>
                <c:pt idx="1540">
                  <c:v>11525</c:v>
                </c:pt>
                <c:pt idx="1541">
                  <c:v>4355</c:v>
                </c:pt>
                <c:pt idx="1542">
                  <c:v>500</c:v>
                </c:pt>
                <c:pt idx="1543">
                  <c:v>554</c:v>
                </c:pt>
                <c:pt idx="1544">
                  <c:v>1283</c:v>
                </c:pt>
                <c:pt idx="1545">
                  <c:v>1293</c:v>
                </c:pt>
                <c:pt idx="1546">
                  <c:v>1613</c:v>
                </c:pt>
                <c:pt idx="1547">
                  <c:v>2827</c:v>
                </c:pt>
                <c:pt idx="1548">
                  <c:v>2896</c:v>
                </c:pt>
                <c:pt idx="1549">
                  <c:v>612</c:v>
                </c:pt>
                <c:pt idx="1550">
                  <c:v>854</c:v>
                </c:pt>
                <c:pt idx="1551">
                  <c:v>1404</c:v>
                </c:pt>
                <c:pt idx="1552">
                  <c:v>177</c:v>
                </c:pt>
                <c:pt idx="1553">
                  <c:v>7628</c:v>
                </c:pt>
                <c:pt idx="1554">
                  <c:v>188</c:v>
                </c:pt>
                <c:pt idx="1555">
                  <c:v>1551</c:v>
                </c:pt>
                <c:pt idx="1556">
                  <c:v>858</c:v>
                </c:pt>
                <c:pt idx="1557">
                  <c:v>797</c:v>
                </c:pt>
                <c:pt idx="1558">
                  <c:v>245</c:v>
                </c:pt>
                <c:pt idx="1559">
                  <c:v>258</c:v>
                </c:pt>
                <c:pt idx="1560">
                  <c:v>709</c:v>
                </c:pt>
                <c:pt idx="1561">
                  <c:v>54</c:v>
                </c:pt>
                <c:pt idx="1562">
                  <c:v>1538</c:v>
                </c:pt>
                <c:pt idx="1563">
                  <c:v>25</c:v>
                </c:pt>
                <c:pt idx="1564">
                  <c:v>435</c:v>
                </c:pt>
                <c:pt idx="1565">
                  <c:v>119</c:v>
                </c:pt>
                <c:pt idx="1566">
                  <c:v>760</c:v>
                </c:pt>
                <c:pt idx="1567">
                  <c:v>371</c:v>
                </c:pt>
                <c:pt idx="1568">
                  <c:v>0</c:v>
                </c:pt>
                <c:pt idx="1569">
                  <c:v>3425</c:v>
                </c:pt>
                <c:pt idx="1570">
                  <c:v>3387</c:v>
                </c:pt>
                <c:pt idx="1571">
                  <c:v>7618</c:v>
                </c:pt>
                <c:pt idx="1572">
                  <c:v>5810</c:v>
                </c:pt>
                <c:pt idx="1573">
                  <c:v>4432</c:v>
                </c:pt>
                <c:pt idx="1574">
                  <c:v>1075</c:v>
                </c:pt>
                <c:pt idx="1575">
                  <c:v>2878</c:v>
                </c:pt>
                <c:pt idx="1576">
                  <c:v>0</c:v>
                </c:pt>
                <c:pt idx="1577">
                  <c:v>1003</c:v>
                </c:pt>
                <c:pt idx="1578">
                  <c:v>3032</c:v>
                </c:pt>
                <c:pt idx="1579">
                  <c:v>4170</c:v>
                </c:pt>
                <c:pt idx="1580">
                  <c:v>2268</c:v>
                </c:pt>
                <c:pt idx="1581">
                  <c:v>427</c:v>
                </c:pt>
                <c:pt idx="1582">
                  <c:v>1339</c:v>
                </c:pt>
                <c:pt idx="1583">
                  <c:v>8219</c:v>
                </c:pt>
                <c:pt idx="1584">
                  <c:v>11278</c:v>
                </c:pt>
                <c:pt idx="1585">
                  <c:v>2626</c:v>
                </c:pt>
                <c:pt idx="1586">
                  <c:v>4510</c:v>
                </c:pt>
                <c:pt idx="1587">
                  <c:v>1225</c:v>
                </c:pt>
                <c:pt idx="1588">
                  <c:v>11056</c:v>
                </c:pt>
                <c:pt idx="1589">
                  <c:v>7314</c:v>
                </c:pt>
                <c:pt idx="1590">
                  <c:v>11292</c:v>
                </c:pt>
                <c:pt idx="1591">
                  <c:v>10231</c:v>
                </c:pt>
                <c:pt idx="1592">
                  <c:v>3033</c:v>
                </c:pt>
                <c:pt idx="1593">
                  <c:v>5058</c:v>
                </c:pt>
                <c:pt idx="1594">
                  <c:v>2498</c:v>
                </c:pt>
                <c:pt idx="1595">
                  <c:v>23891</c:v>
                </c:pt>
                <c:pt idx="1596">
                  <c:v>5265</c:v>
                </c:pt>
                <c:pt idx="1597">
                  <c:v>6265</c:v>
                </c:pt>
                <c:pt idx="1598">
                  <c:v>5176</c:v>
                </c:pt>
                <c:pt idx="1599">
                  <c:v>4037</c:v>
                </c:pt>
                <c:pt idx="1600">
                  <c:v>11311</c:v>
                </c:pt>
                <c:pt idx="1601">
                  <c:v>3845</c:v>
                </c:pt>
                <c:pt idx="1602">
                  <c:v>3888</c:v>
                </c:pt>
                <c:pt idx="1603">
                  <c:v>5446</c:v>
                </c:pt>
                <c:pt idx="1604">
                  <c:v>2399</c:v>
                </c:pt>
                <c:pt idx="1605">
                  <c:v>3154</c:v>
                </c:pt>
                <c:pt idx="1606">
                  <c:v>11177</c:v>
                </c:pt>
                <c:pt idx="1607">
                  <c:v>11009</c:v>
                </c:pt>
                <c:pt idx="1608">
                  <c:v>5818</c:v>
                </c:pt>
                <c:pt idx="1609">
                  <c:v>6612</c:v>
                </c:pt>
                <c:pt idx="1610">
                  <c:v>6350</c:v>
                </c:pt>
                <c:pt idx="1611">
                  <c:v>7354</c:v>
                </c:pt>
                <c:pt idx="1612">
                  <c:v>3216</c:v>
                </c:pt>
                <c:pt idx="1613">
                  <c:v>14757</c:v>
                </c:pt>
                <c:pt idx="1614">
                  <c:v>5990</c:v>
                </c:pt>
                <c:pt idx="1615">
                  <c:v>8604</c:v>
                </c:pt>
                <c:pt idx="1616">
                  <c:v>979</c:v>
                </c:pt>
                <c:pt idx="1617">
                  <c:v>2039</c:v>
                </c:pt>
                <c:pt idx="1618">
                  <c:v>1679</c:v>
                </c:pt>
                <c:pt idx="1619">
                  <c:v>297</c:v>
                </c:pt>
                <c:pt idx="1620">
                  <c:v>2535</c:v>
                </c:pt>
                <c:pt idx="1621">
                  <c:v>3126</c:v>
                </c:pt>
                <c:pt idx="1622">
                  <c:v>2447</c:v>
                </c:pt>
                <c:pt idx="1623">
                  <c:v>401</c:v>
                </c:pt>
                <c:pt idx="1624">
                  <c:v>0</c:v>
                </c:pt>
                <c:pt idx="1625">
                  <c:v>5683</c:v>
                </c:pt>
                <c:pt idx="1626">
                  <c:v>3057</c:v>
                </c:pt>
                <c:pt idx="1627">
                  <c:v>2173</c:v>
                </c:pt>
                <c:pt idx="1628">
                  <c:v>7770</c:v>
                </c:pt>
                <c:pt idx="1629">
                  <c:v>3838</c:v>
                </c:pt>
                <c:pt idx="1630">
                  <c:v>8504</c:v>
                </c:pt>
                <c:pt idx="1631">
                  <c:v>6493</c:v>
                </c:pt>
                <c:pt idx="1632">
                  <c:v>4701</c:v>
                </c:pt>
                <c:pt idx="1633">
                  <c:v>3184</c:v>
                </c:pt>
                <c:pt idx="1634">
                  <c:v>1530</c:v>
                </c:pt>
                <c:pt idx="1635">
                  <c:v>3236</c:v>
                </c:pt>
                <c:pt idx="1636">
                  <c:v>415</c:v>
                </c:pt>
                <c:pt idx="1637">
                  <c:v>18584</c:v>
                </c:pt>
                <c:pt idx="1638">
                  <c:v>1933</c:v>
                </c:pt>
                <c:pt idx="1639">
                  <c:v>0</c:v>
                </c:pt>
                <c:pt idx="1640">
                  <c:v>9072</c:v>
                </c:pt>
                <c:pt idx="1641">
                  <c:v>4012</c:v>
                </c:pt>
                <c:pt idx="1642">
                  <c:v>4489</c:v>
                </c:pt>
                <c:pt idx="1643">
                  <c:v>5414</c:v>
                </c:pt>
                <c:pt idx="1644">
                  <c:v>2742</c:v>
                </c:pt>
                <c:pt idx="1645">
                  <c:v>1969</c:v>
                </c:pt>
                <c:pt idx="1646">
                  <c:v>9632</c:v>
                </c:pt>
                <c:pt idx="1647">
                  <c:v>2801</c:v>
                </c:pt>
                <c:pt idx="1648">
                  <c:v>2697</c:v>
                </c:pt>
                <c:pt idx="1649">
                  <c:v>5513</c:v>
                </c:pt>
                <c:pt idx="1650">
                  <c:v>11495</c:v>
                </c:pt>
                <c:pt idx="1651">
                  <c:v>10652</c:v>
                </c:pt>
                <c:pt idx="1652">
                  <c:v>2702</c:v>
                </c:pt>
                <c:pt idx="1653">
                  <c:v>5496</c:v>
                </c:pt>
                <c:pt idx="1654">
                  <c:v>4722</c:v>
                </c:pt>
                <c:pt idx="1655">
                  <c:v>13021</c:v>
                </c:pt>
                <c:pt idx="1656">
                  <c:v>7911</c:v>
                </c:pt>
                <c:pt idx="1657">
                  <c:v>15393</c:v>
                </c:pt>
                <c:pt idx="1658">
                  <c:v>8696</c:v>
                </c:pt>
                <c:pt idx="1659">
                  <c:v>3561</c:v>
                </c:pt>
                <c:pt idx="1660">
                  <c:v>2073</c:v>
                </c:pt>
                <c:pt idx="1661">
                  <c:v>5709</c:v>
                </c:pt>
                <c:pt idx="1662">
                  <c:v>5488</c:v>
                </c:pt>
                <c:pt idx="1663">
                  <c:v>5962</c:v>
                </c:pt>
                <c:pt idx="1664">
                  <c:v>7292</c:v>
                </c:pt>
                <c:pt idx="1665">
                  <c:v>2926</c:v>
                </c:pt>
                <c:pt idx="1666">
                  <c:v>1066</c:v>
                </c:pt>
                <c:pt idx="1667">
                  <c:v>3987</c:v>
                </c:pt>
                <c:pt idx="1668">
                  <c:v>7943</c:v>
                </c:pt>
                <c:pt idx="1669">
                  <c:v>8231</c:v>
                </c:pt>
                <c:pt idx="1670">
                  <c:v>228</c:v>
                </c:pt>
                <c:pt idx="1671">
                  <c:v>499</c:v>
                </c:pt>
                <c:pt idx="1672">
                  <c:v>129</c:v>
                </c:pt>
                <c:pt idx="1673">
                  <c:v>2706</c:v>
                </c:pt>
                <c:pt idx="1674">
                  <c:v>1799</c:v>
                </c:pt>
                <c:pt idx="1675">
                  <c:v>1844</c:v>
                </c:pt>
                <c:pt idx="1676">
                  <c:v>6602</c:v>
                </c:pt>
                <c:pt idx="1677">
                  <c:v>0</c:v>
                </c:pt>
                <c:pt idx="1678">
                  <c:v>4730</c:v>
                </c:pt>
                <c:pt idx="1679">
                  <c:v>5772</c:v>
                </c:pt>
                <c:pt idx="1680">
                  <c:v>3979</c:v>
                </c:pt>
                <c:pt idx="1681">
                  <c:v>2523</c:v>
                </c:pt>
                <c:pt idx="1682">
                  <c:v>1184</c:v>
                </c:pt>
                <c:pt idx="1683">
                  <c:v>1245</c:v>
                </c:pt>
                <c:pt idx="1684">
                  <c:v>2831</c:v>
                </c:pt>
                <c:pt idx="1685">
                  <c:v>5032</c:v>
                </c:pt>
                <c:pt idx="1686">
                  <c:v>3632</c:v>
                </c:pt>
                <c:pt idx="1687">
                  <c:v>1725</c:v>
                </c:pt>
                <c:pt idx="1688">
                  <c:v>1449</c:v>
                </c:pt>
                <c:pt idx="1689">
                  <c:v>120</c:v>
                </c:pt>
                <c:pt idx="1690">
                  <c:v>1438</c:v>
                </c:pt>
                <c:pt idx="1691">
                  <c:v>5523</c:v>
                </c:pt>
                <c:pt idx="1692">
                  <c:v>15450</c:v>
                </c:pt>
                <c:pt idx="1693">
                  <c:v>7404</c:v>
                </c:pt>
                <c:pt idx="1694">
                  <c:v>3798</c:v>
                </c:pt>
                <c:pt idx="1695">
                  <c:v>4732</c:v>
                </c:pt>
                <c:pt idx="1696">
                  <c:v>827</c:v>
                </c:pt>
                <c:pt idx="1697">
                  <c:v>558</c:v>
                </c:pt>
                <c:pt idx="1698">
                  <c:v>528</c:v>
                </c:pt>
                <c:pt idx="1699">
                  <c:v>13864</c:v>
                </c:pt>
                <c:pt idx="1700">
                  <c:v>5195</c:v>
                </c:pt>
                <c:pt idx="1701">
                  <c:v>4063</c:v>
                </c:pt>
                <c:pt idx="1702">
                  <c:v>4822</c:v>
                </c:pt>
                <c:pt idx="1703">
                  <c:v>5384</c:v>
                </c:pt>
                <c:pt idx="1704">
                  <c:v>3633</c:v>
                </c:pt>
                <c:pt idx="1705">
                  <c:v>4938</c:v>
                </c:pt>
                <c:pt idx="1706">
                  <c:v>2816</c:v>
                </c:pt>
                <c:pt idx="1707">
                  <c:v>946</c:v>
                </c:pt>
                <c:pt idx="1708">
                  <c:v>3400</c:v>
                </c:pt>
                <c:pt idx="1709">
                  <c:v>639</c:v>
                </c:pt>
                <c:pt idx="1710">
                  <c:v>958</c:v>
                </c:pt>
                <c:pt idx="1711">
                  <c:v>3241</c:v>
                </c:pt>
                <c:pt idx="1712">
                  <c:v>1260</c:v>
                </c:pt>
                <c:pt idx="1713">
                  <c:v>1730</c:v>
                </c:pt>
                <c:pt idx="1714">
                  <c:v>2426</c:v>
                </c:pt>
                <c:pt idx="1715">
                  <c:v>4382</c:v>
                </c:pt>
                <c:pt idx="1716">
                  <c:v>2381</c:v>
                </c:pt>
                <c:pt idx="1717">
                  <c:v>669</c:v>
                </c:pt>
                <c:pt idx="1718">
                  <c:v>1227</c:v>
                </c:pt>
                <c:pt idx="1719">
                  <c:v>999</c:v>
                </c:pt>
                <c:pt idx="1720">
                  <c:v>0</c:v>
                </c:pt>
                <c:pt idx="1721">
                  <c:v>4404</c:v>
                </c:pt>
                <c:pt idx="1722">
                  <c:v>3176</c:v>
                </c:pt>
                <c:pt idx="1723">
                  <c:v>9199</c:v>
                </c:pt>
                <c:pt idx="1724">
                  <c:v>1640</c:v>
                </c:pt>
                <c:pt idx="1725">
                  <c:v>9225</c:v>
                </c:pt>
                <c:pt idx="1726">
                  <c:v>10679</c:v>
                </c:pt>
                <c:pt idx="1727">
                  <c:v>1620</c:v>
                </c:pt>
                <c:pt idx="1728">
                  <c:v>6578</c:v>
                </c:pt>
                <c:pt idx="1729">
                  <c:v>2938</c:v>
                </c:pt>
                <c:pt idx="1730">
                  <c:v>4903</c:v>
                </c:pt>
                <c:pt idx="1731">
                  <c:v>8370</c:v>
                </c:pt>
                <c:pt idx="1732">
                  <c:v>9227</c:v>
                </c:pt>
                <c:pt idx="1733">
                  <c:v>665</c:v>
                </c:pt>
                <c:pt idx="1734">
                  <c:v>10496</c:v>
                </c:pt>
                <c:pt idx="1735">
                  <c:v>12706</c:v>
                </c:pt>
                <c:pt idx="1736">
                  <c:v>12038</c:v>
                </c:pt>
                <c:pt idx="1737">
                  <c:v>4012</c:v>
                </c:pt>
                <c:pt idx="1738">
                  <c:v>9631</c:v>
                </c:pt>
                <c:pt idx="1739">
                  <c:v>551</c:v>
                </c:pt>
                <c:pt idx="1740">
                  <c:v>3512</c:v>
                </c:pt>
                <c:pt idx="1741">
                  <c:v>2163</c:v>
                </c:pt>
                <c:pt idx="1742">
                  <c:v>5564</c:v>
                </c:pt>
                <c:pt idx="1743">
                  <c:v>4460</c:v>
                </c:pt>
                <c:pt idx="1744">
                  <c:v>5597</c:v>
                </c:pt>
                <c:pt idx="1745">
                  <c:v>7086</c:v>
                </c:pt>
                <c:pt idx="1746">
                  <c:v>8922</c:v>
                </c:pt>
                <c:pt idx="1747">
                  <c:v>4453</c:v>
                </c:pt>
                <c:pt idx="1748">
                  <c:v>15926</c:v>
                </c:pt>
                <c:pt idx="1749">
                  <c:v>3664</c:v>
                </c:pt>
                <c:pt idx="1750">
                  <c:v>1528</c:v>
                </c:pt>
                <c:pt idx="1751">
                  <c:v>2662</c:v>
                </c:pt>
                <c:pt idx="1752">
                  <c:v>8322</c:v>
                </c:pt>
                <c:pt idx="1753">
                  <c:v>4846</c:v>
                </c:pt>
                <c:pt idx="1754">
                  <c:v>9968</c:v>
                </c:pt>
                <c:pt idx="1755">
                  <c:v>1399</c:v>
                </c:pt>
                <c:pt idx="1756">
                  <c:v>14876</c:v>
                </c:pt>
                <c:pt idx="1757">
                  <c:v>7057</c:v>
                </c:pt>
                <c:pt idx="1758">
                  <c:v>773</c:v>
                </c:pt>
                <c:pt idx="1759">
                  <c:v>4443</c:v>
                </c:pt>
                <c:pt idx="1760">
                  <c:v>5779</c:v>
                </c:pt>
                <c:pt idx="1761">
                  <c:v>3736</c:v>
                </c:pt>
                <c:pt idx="1762">
                  <c:v>12890</c:v>
                </c:pt>
                <c:pt idx="1763">
                  <c:v>3838</c:v>
                </c:pt>
                <c:pt idx="1764">
                  <c:v>7769</c:v>
                </c:pt>
                <c:pt idx="1765">
                  <c:v>15194</c:v>
                </c:pt>
                <c:pt idx="1766">
                  <c:v>10965</c:v>
                </c:pt>
                <c:pt idx="1767">
                  <c:v>5515</c:v>
                </c:pt>
                <c:pt idx="1768">
                  <c:v>3234</c:v>
                </c:pt>
                <c:pt idx="1769">
                  <c:v>17669</c:v>
                </c:pt>
                <c:pt idx="1770">
                  <c:v>4669</c:v>
                </c:pt>
                <c:pt idx="1771">
                  <c:v>5415</c:v>
                </c:pt>
                <c:pt idx="1772">
                  <c:v>10505</c:v>
                </c:pt>
                <c:pt idx="1773">
                  <c:v>4048</c:v>
                </c:pt>
                <c:pt idx="1774">
                  <c:v>347</c:v>
                </c:pt>
                <c:pt idx="1775">
                  <c:v>296</c:v>
                </c:pt>
                <c:pt idx="1776">
                  <c:v>3306</c:v>
                </c:pt>
                <c:pt idx="1777">
                  <c:v>2843</c:v>
                </c:pt>
                <c:pt idx="1778">
                  <c:v>31632</c:v>
                </c:pt>
                <c:pt idx="1779">
                  <c:v>18336</c:v>
                </c:pt>
                <c:pt idx="1780">
                  <c:v>9562</c:v>
                </c:pt>
                <c:pt idx="1781">
                  <c:v>9231</c:v>
                </c:pt>
                <c:pt idx="1782">
                  <c:v>0</c:v>
                </c:pt>
                <c:pt idx="1783">
                  <c:v>5718</c:v>
                </c:pt>
                <c:pt idx="1784">
                  <c:v>12782</c:v>
                </c:pt>
                <c:pt idx="1785">
                  <c:v>3411</c:v>
                </c:pt>
                <c:pt idx="1786">
                  <c:v>1710</c:v>
                </c:pt>
                <c:pt idx="1787">
                  <c:v>9547</c:v>
                </c:pt>
                <c:pt idx="1788">
                  <c:v>2705</c:v>
                </c:pt>
                <c:pt idx="1789">
                  <c:v>3504</c:v>
                </c:pt>
                <c:pt idx="1790">
                  <c:v>2435</c:v>
                </c:pt>
                <c:pt idx="1791">
                  <c:v>2185</c:v>
                </c:pt>
                <c:pt idx="1792">
                  <c:v>5607</c:v>
                </c:pt>
                <c:pt idx="1793">
                  <c:v>5015</c:v>
                </c:pt>
                <c:pt idx="1794">
                  <c:v>18616</c:v>
                </c:pt>
                <c:pt idx="1795">
                  <c:v>1820</c:v>
                </c:pt>
                <c:pt idx="1796">
                  <c:v>837</c:v>
                </c:pt>
                <c:pt idx="1797">
                  <c:v>11160</c:v>
                </c:pt>
                <c:pt idx="1798">
                  <c:v>924</c:v>
                </c:pt>
                <c:pt idx="1799">
                  <c:v>4352</c:v>
                </c:pt>
                <c:pt idx="1800">
                  <c:v>3723</c:v>
                </c:pt>
                <c:pt idx="1801">
                  <c:v>413</c:v>
                </c:pt>
                <c:pt idx="1802">
                  <c:v>9299</c:v>
                </c:pt>
                <c:pt idx="1803">
                  <c:v>3656</c:v>
                </c:pt>
                <c:pt idx="1804">
                  <c:v>1833</c:v>
                </c:pt>
                <c:pt idx="1805">
                  <c:v>677</c:v>
                </c:pt>
                <c:pt idx="1806">
                  <c:v>10195</c:v>
                </c:pt>
                <c:pt idx="1807">
                  <c:v>9640</c:v>
                </c:pt>
                <c:pt idx="1808">
                  <c:v>3767</c:v>
                </c:pt>
                <c:pt idx="1809">
                  <c:v>4796</c:v>
                </c:pt>
                <c:pt idx="1810">
                  <c:v>7239</c:v>
                </c:pt>
                <c:pt idx="1811">
                  <c:v>3199</c:v>
                </c:pt>
                <c:pt idx="1812">
                  <c:v>5219</c:v>
                </c:pt>
                <c:pt idx="1813">
                  <c:v>6504</c:v>
                </c:pt>
                <c:pt idx="1814">
                  <c:v>1869</c:v>
                </c:pt>
                <c:pt idx="1815">
                  <c:v>27903</c:v>
                </c:pt>
                <c:pt idx="1816">
                  <c:v>5125</c:v>
                </c:pt>
                <c:pt idx="1817">
                  <c:v>8158</c:v>
                </c:pt>
                <c:pt idx="1818">
                  <c:v>14075</c:v>
                </c:pt>
                <c:pt idx="1819">
                  <c:v>2672</c:v>
                </c:pt>
                <c:pt idx="1820">
                  <c:v>3893</c:v>
                </c:pt>
                <c:pt idx="1821">
                  <c:v>1670</c:v>
                </c:pt>
                <c:pt idx="1822">
                  <c:v>3849</c:v>
                </c:pt>
                <c:pt idx="1823">
                  <c:v>3383</c:v>
                </c:pt>
                <c:pt idx="1824">
                  <c:v>6414</c:v>
                </c:pt>
                <c:pt idx="1825">
                  <c:v>2778</c:v>
                </c:pt>
                <c:pt idx="1826">
                  <c:v>4404</c:v>
                </c:pt>
                <c:pt idx="1827">
                  <c:v>18225</c:v>
                </c:pt>
                <c:pt idx="1828">
                  <c:v>2113</c:v>
                </c:pt>
                <c:pt idx="1829">
                  <c:v>7731</c:v>
                </c:pt>
                <c:pt idx="1830">
                  <c:v>13520</c:v>
                </c:pt>
                <c:pt idx="1831">
                  <c:v>823</c:v>
                </c:pt>
                <c:pt idx="1832">
                  <c:v>8338</c:v>
                </c:pt>
                <c:pt idx="1833">
                  <c:v>1973</c:v>
                </c:pt>
                <c:pt idx="1834">
                  <c:v>8926</c:v>
                </c:pt>
                <c:pt idx="1835">
                  <c:v>2958</c:v>
                </c:pt>
                <c:pt idx="1836">
                  <c:v>2463</c:v>
                </c:pt>
                <c:pt idx="1837">
                  <c:v>4170</c:v>
                </c:pt>
                <c:pt idx="1838">
                  <c:v>7003</c:v>
                </c:pt>
                <c:pt idx="1839">
                  <c:v>17772</c:v>
                </c:pt>
                <c:pt idx="1840">
                  <c:v>14351</c:v>
                </c:pt>
                <c:pt idx="1841">
                  <c:v>9871</c:v>
                </c:pt>
                <c:pt idx="1842">
                  <c:v>9759</c:v>
                </c:pt>
                <c:pt idx="1843">
                  <c:v>9445</c:v>
                </c:pt>
                <c:pt idx="1844">
                  <c:v>4007</c:v>
                </c:pt>
                <c:pt idx="1845">
                  <c:v>1351</c:v>
                </c:pt>
                <c:pt idx="1846">
                  <c:v>4600</c:v>
                </c:pt>
                <c:pt idx="1847">
                  <c:v>0</c:v>
                </c:pt>
                <c:pt idx="1848">
                  <c:v>6181</c:v>
                </c:pt>
                <c:pt idx="1849">
                  <c:v>13883</c:v>
                </c:pt>
                <c:pt idx="1850">
                  <c:v>4729</c:v>
                </c:pt>
                <c:pt idx="1851">
                  <c:v>4630</c:v>
                </c:pt>
                <c:pt idx="1852">
                  <c:v>1293</c:v>
                </c:pt>
                <c:pt idx="1853">
                  <c:v>1535</c:v>
                </c:pt>
                <c:pt idx="1854">
                  <c:v>7983</c:v>
                </c:pt>
                <c:pt idx="1855">
                  <c:v>3360</c:v>
                </c:pt>
                <c:pt idx="1856">
                  <c:v>20055</c:v>
                </c:pt>
                <c:pt idx="1857">
                  <c:v>6202</c:v>
                </c:pt>
                <c:pt idx="1858">
                  <c:v>31547</c:v>
                </c:pt>
                <c:pt idx="1859">
                  <c:v>4209</c:v>
                </c:pt>
                <c:pt idx="1860">
                  <c:v>2993</c:v>
                </c:pt>
                <c:pt idx="1861">
                  <c:v>6782</c:v>
                </c:pt>
                <c:pt idx="1862">
                  <c:v>631</c:v>
                </c:pt>
                <c:pt idx="1863">
                  <c:v>12419</c:v>
                </c:pt>
                <c:pt idx="1864">
                  <c:v>8043</c:v>
                </c:pt>
                <c:pt idx="1865">
                  <c:v>1734</c:v>
                </c:pt>
                <c:pt idx="1866">
                  <c:v>14604</c:v>
                </c:pt>
                <c:pt idx="1867">
                  <c:v>10296</c:v>
                </c:pt>
                <c:pt idx="1868">
                  <c:v>3963</c:v>
                </c:pt>
                <c:pt idx="1869">
                  <c:v>4749</c:v>
                </c:pt>
                <c:pt idx="1870">
                  <c:v>119</c:v>
                </c:pt>
                <c:pt idx="1871">
                  <c:v>268</c:v>
                </c:pt>
                <c:pt idx="1872">
                  <c:v>4337</c:v>
                </c:pt>
                <c:pt idx="1873">
                  <c:v>764</c:v>
                </c:pt>
                <c:pt idx="1874">
                  <c:v>2124</c:v>
                </c:pt>
                <c:pt idx="1875">
                  <c:v>2617</c:v>
                </c:pt>
                <c:pt idx="1876">
                  <c:v>3857</c:v>
                </c:pt>
                <c:pt idx="1877">
                  <c:v>772</c:v>
                </c:pt>
                <c:pt idx="1878">
                  <c:v>15537</c:v>
                </c:pt>
                <c:pt idx="1879">
                  <c:v>1270</c:v>
                </c:pt>
                <c:pt idx="1880">
                  <c:v>2516</c:v>
                </c:pt>
                <c:pt idx="1881">
                  <c:v>4280</c:v>
                </c:pt>
                <c:pt idx="1882">
                  <c:v>13381</c:v>
                </c:pt>
                <c:pt idx="1883">
                  <c:v>169</c:v>
                </c:pt>
                <c:pt idx="1884">
                  <c:v>3646</c:v>
                </c:pt>
                <c:pt idx="1885">
                  <c:v>5498</c:v>
                </c:pt>
                <c:pt idx="1886">
                  <c:v>2252</c:v>
                </c:pt>
                <c:pt idx="1887">
                  <c:v>4844</c:v>
                </c:pt>
                <c:pt idx="1888">
                  <c:v>5546</c:v>
                </c:pt>
                <c:pt idx="1889">
                  <c:v>919</c:v>
                </c:pt>
                <c:pt idx="1890">
                  <c:v>82</c:v>
                </c:pt>
                <c:pt idx="1891">
                  <c:v>1813</c:v>
                </c:pt>
                <c:pt idx="1892">
                  <c:v>1003</c:v>
                </c:pt>
                <c:pt idx="1893">
                  <c:v>1419</c:v>
                </c:pt>
                <c:pt idx="1894">
                  <c:v>2321</c:v>
                </c:pt>
                <c:pt idx="1895">
                  <c:v>0</c:v>
                </c:pt>
                <c:pt idx="1896">
                  <c:v>2275</c:v>
                </c:pt>
                <c:pt idx="1897">
                  <c:v>1302</c:v>
                </c:pt>
                <c:pt idx="1898">
                  <c:v>1429</c:v>
                </c:pt>
                <c:pt idx="1899">
                  <c:v>1326</c:v>
                </c:pt>
                <c:pt idx="1900">
                  <c:v>549</c:v>
                </c:pt>
                <c:pt idx="1901">
                  <c:v>17167</c:v>
                </c:pt>
                <c:pt idx="1902">
                  <c:v>8827</c:v>
                </c:pt>
                <c:pt idx="1903">
                  <c:v>17826</c:v>
                </c:pt>
                <c:pt idx="1904">
                  <c:v>2046</c:v>
                </c:pt>
                <c:pt idx="1905">
                  <c:v>4960</c:v>
                </c:pt>
                <c:pt idx="1906">
                  <c:v>1</c:v>
                </c:pt>
                <c:pt idx="1907">
                  <c:v>941</c:v>
                </c:pt>
                <c:pt idx="1908">
                  <c:v>8091</c:v>
                </c:pt>
                <c:pt idx="1909">
                  <c:v>2677</c:v>
                </c:pt>
                <c:pt idx="1910">
                  <c:v>6067</c:v>
                </c:pt>
                <c:pt idx="1911">
                  <c:v>1703</c:v>
                </c:pt>
                <c:pt idx="1912">
                  <c:v>2209</c:v>
                </c:pt>
                <c:pt idx="1913">
                  <c:v>1955</c:v>
                </c:pt>
                <c:pt idx="1914">
                  <c:v>11951</c:v>
                </c:pt>
                <c:pt idx="1915">
                  <c:v>5687</c:v>
                </c:pt>
                <c:pt idx="1916">
                  <c:v>3430</c:v>
                </c:pt>
                <c:pt idx="1917">
                  <c:v>707</c:v>
                </c:pt>
                <c:pt idx="1918">
                  <c:v>3789</c:v>
                </c:pt>
                <c:pt idx="1919">
                  <c:v>4083</c:v>
                </c:pt>
                <c:pt idx="1920">
                  <c:v>584</c:v>
                </c:pt>
                <c:pt idx="1921">
                  <c:v>773</c:v>
                </c:pt>
                <c:pt idx="1922">
                  <c:v>6055</c:v>
                </c:pt>
                <c:pt idx="1923">
                  <c:v>6711</c:v>
                </c:pt>
                <c:pt idx="1924">
                  <c:v>6683</c:v>
                </c:pt>
                <c:pt idx="1925">
                  <c:v>2733</c:v>
                </c:pt>
                <c:pt idx="1926">
                  <c:v>8210</c:v>
                </c:pt>
                <c:pt idx="1927">
                  <c:v>1321</c:v>
                </c:pt>
                <c:pt idx="1928">
                  <c:v>3214</c:v>
                </c:pt>
                <c:pt idx="1929">
                  <c:v>1208</c:v>
                </c:pt>
                <c:pt idx="1930">
                  <c:v>1971</c:v>
                </c:pt>
                <c:pt idx="1931">
                  <c:v>4581</c:v>
                </c:pt>
                <c:pt idx="1932">
                  <c:v>841</c:v>
                </c:pt>
                <c:pt idx="1933">
                  <c:v>6051</c:v>
                </c:pt>
                <c:pt idx="1934">
                  <c:v>1747</c:v>
                </c:pt>
                <c:pt idx="1935">
                  <c:v>7066</c:v>
                </c:pt>
                <c:pt idx="1936">
                  <c:v>429</c:v>
                </c:pt>
                <c:pt idx="1937">
                  <c:v>10063</c:v>
                </c:pt>
                <c:pt idx="1938">
                  <c:v>1678</c:v>
                </c:pt>
                <c:pt idx="1939">
                  <c:v>479</c:v>
                </c:pt>
                <c:pt idx="1940">
                  <c:v>2028</c:v>
                </c:pt>
                <c:pt idx="1941">
                  <c:v>1403</c:v>
                </c:pt>
                <c:pt idx="1942">
                  <c:v>248</c:v>
                </c:pt>
                <c:pt idx="1943">
                  <c:v>1038</c:v>
                </c:pt>
                <c:pt idx="1944">
                  <c:v>8296</c:v>
                </c:pt>
                <c:pt idx="1945">
                  <c:v>0</c:v>
                </c:pt>
                <c:pt idx="1946">
                  <c:v>423</c:v>
                </c:pt>
                <c:pt idx="1947">
                  <c:v>3395</c:v>
                </c:pt>
                <c:pt idx="1948">
                  <c:v>2907</c:v>
                </c:pt>
                <c:pt idx="1949">
                  <c:v>242</c:v>
                </c:pt>
                <c:pt idx="1950">
                  <c:v>832</c:v>
                </c:pt>
                <c:pt idx="1951">
                  <c:v>800</c:v>
                </c:pt>
                <c:pt idx="1952">
                  <c:v>452</c:v>
                </c:pt>
                <c:pt idx="1953">
                  <c:v>1150</c:v>
                </c:pt>
                <c:pt idx="1954">
                  <c:v>1033</c:v>
                </c:pt>
                <c:pt idx="1955">
                  <c:v>3714</c:v>
                </c:pt>
                <c:pt idx="1956">
                  <c:v>2803</c:v>
                </c:pt>
                <c:pt idx="1957">
                  <c:v>917</c:v>
                </c:pt>
                <c:pt idx="1958">
                  <c:v>3589</c:v>
                </c:pt>
                <c:pt idx="1959">
                  <c:v>1934</c:v>
                </c:pt>
                <c:pt idx="1960">
                  <c:v>547</c:v>
                </c:pt>
                <c:pt idx="1961">
                  <c:v>974</c:v>
                </c:pt>
                <c:pt idx="1962">
                  <c:v>828</c:v>
                </c:pt>
                <c:pt idx="1963">
                  <c:v>3309</c:v>
                </c:pt>
                <c:pt idx="1964">
                  <c:v>1211</c:v>
                </c:pt>
                <c:pt idx="1965">
                  <c:v>6164</c:v>
                </c:pt>
                <c:pt idx="1966">
                  <c:v>4720</c:v>
                </c:pt>
                <c:pt idx="1967">
                  <c:v>1087</c:v>
                </c:pt>
                <c:pt idx="1968">
                  <c:v>1409</c:v>
                </c:pt>
                <c:pt idx="1969">
                  <c:v>208</c:v>
                </c:pt>
                <c:pt idx="1970">
                  <c:v>647</c:v>
                </c:pt>
                <c:pt idx="1971">
                  <c:v>1161</c:v>
                </c:pt>
                <c:pt idx="1972">
                  <c:v>141</c:v>
                </c:pt>
                <c:pt idx="1973">
                  <c:v>426</c:v>
                </c:pt>
                <c:pt idx="1974">
                  <c:v>919</c:v>
                </c:pt>
                <c:pt idx="1975">
                  <c:v>1371</c:v>
                </c:pt>
                <c:pt idx="1976">
                  <c:v>316</c:v>
                </c:pt>
                <c:pt idx="1977">
                  <c:v>470</c:v>
                </c:pt>
                <c:pt idx="1978">
                  <c:v>595</c:v>
                </c:pt>
                <c:pt idx="1979">
                  <c:v>1540</c:v>
                </c:pt>
                <c:pt idx="1980">
                  <c:v>9224</c:v>
                </c:pt>
                <c:pt idx="1981">
                  <c:v>5006</c:v>
                </c:pt>
                <c:pt idx="1982">
                  <c:v>5391</c:v>
                </c:pt>
                <c:pt idx="1983">
                  <c:v>13065</c:v>
                </c:pt>
                <c:pt idx="1984">
                  <c:v>11454</c:v>
                </c:pt>
                <c:pt idx="1985">
                  <c:v>161</c:v>
                </c:pt>
                <c:pt idx="1986">
                  <c:v>36850</c:v>
                </c:pt>
                <c:pt idx="1987">
                  <c:v>22137</c:v>
                </c:pt>
                <c:pt idx="1988">
                  <c:v>17760</c:v>
                </c:pt>
                <c:pt idx="1989">
                  <c:v>14235</c:v>
                </c:pt>
                <c:pt idx="1990">
                  <c:v>21007</c:v>
                </c:pt>
                <c:pt idx="1991">
                  <c:v>0</c:v>
                </c:pt>
                <c:pt idx="1992">
                  <c:v>4940</c:v>
                </c:pt>
                <c:pt idx="1993">
                  <c:v>16742</c:v>
                </c:pt>
                <c:pt idx="1994">
                  <c:v>10506</c:v>
                </c:pt>
                <c:pt idx="1995">
                  <c:v>13484</c:v>
                </c:pt>
                <c:pt idx="1996">
                  <c:v>4261</c:v>
                </c:pt>
                <c:pt idx="1997">
                  <c:v>0</c:v>
                </c:pt>
                <c:pt idx="1998">
                  <c:v>35509</c:v>
                </c:pt>
                <c:pt idx="1999">
                  <c:v>46646</c:v>
                </c:pt>
                <c:pt idx="2000">
                  <c:v>16929</c:v>
                </c:pt>
                <c:pt idx="2001">
                  <c:v>20743</c:v>
                </c:pt>
                <c:pt idx="2002">
                  <c:v>48995</c:v>
                </c:pt>
                <c:pt idx="2003">
                  <c:v>3454</c:v>
                </c:pt>
                <c:pt idx="2004">
                  <c:v>13832</c:v>
                </c:pt>
                <c:pt idx="2005">
                  <c:v>11544</c:v>
                </c:pt>
                <c:pt idx="2006">
                  <c:v>14243</c:v>
                </c:pt>
                <c:pt idx="2007">
                  <c:v>4077</c:v>
                </c:pt>
                <c:pt idx="2008">
                  <c:v>16576</c:v>
                </c:pt>
                <c:pt idx="2009">
                  <c:v>2178</c:v>
                </c:pt>
                <c:pt idx="2010">
                  <c:v>2618</c:v>
                </c:pt>
                <c:pt idx="2011">
                  <c:v>0</c:v>
                </c:pt>
                <c:pt idx="2012">
                  <c:v>13917</c:v>
                </c:pt>
                <c:pt idx="2013">
                  <c:v>2949</c:v>
                </c:pt>
                <c:pt idx="2014">
                  <c:v>1200</c:v>
                </c:pt>
                <c:pt idx="2015">
                  <c:v>3999</c:v>
                </c:pt>
                <c:pt idx="2016">
                  <c:v>10650</c:v>
                </c:pt>
                <c:pt idx="2017">
                  <c:v>17588</c:v>
                </c:pt>
                <c:pt idx="2018">
                  <c:v>9507</c:v>
                </c:pt>
                <c:pt idx="2019">
                  <c:v>1007</c:v>
                </c:pt>
                <c:pt idx="2020">
                  <c:v>11358</c:v>
                </c:pt>
                <c:pt idx="2021">
                  <c:v>21768</c:v>
                </c:pt>
                <c:pt idx="2022">
                  <c:v>51</c:v>
                </c:pt>
                <c:pt idx="2023">
                  <c:v>3309</c:v>
                </c:pt>
                <c:pt idx="2024">
                  <c:v>4222</c:v>
                </c:pt>
                <c:pt idx="2025">
                  <c:v>0</c:v>
                </c:pt>
                <c:pt idx="2026">
                  <c:v>20242</c:v>
                </c:pt>
                <c:pt idx="2027">
                  <c:v>0</c:v>
                </c:pt>
                <c:pt idx="2028">
                  <c:v>6230</c:v>
                </c:pt>
                <c:pt idx="2029">
                  <c:v>8871</c:v>
                </c:pt>
                <c:pt idx="2030">
                  <c:v>0</c:v>
                </c:pt>
                <c:pt idx="2031">
                  <c:v>8116</c:v>
                </c:pt>
                <c:pt idx="2032">
                  <c:v>8627</c:v>
                </c:pt>
                <c:pt idx="2033">
                  <c:v>12805</c:v>
                </c:pt>
                <c:pt idx="2034">
                  <c:v>15653</c:v>
                </c:pt>
                <c:pt idx="2035">
                  <c:v>13309</c:v>
                </c:pt>
                <c:pt idx="2036">
                  <c:v>0</c:v>
                </c:pt>
                <c:pt idx="2037">
                  <c:v>7863</c:v>
                </c:pt>
                <c:pt idx="2038">
                  <c:v>8831</c:v>
                </c:pt>
                <c:pt idx="2039">
                  <c:v>2949</c:v>
                </c:pt>
                <c:pt idx="2040">
                  <c:v>2619</c:v>
                </c:pt>
                <c:pt idx="2041">
                  <c:v>8119</c:v>
                </c:pt>
                <c:pt idx="2042">
                  <c:v>7301</c:v>
                </c:pt>
                <c:pt idx="2043">
                  <c:v>9887</c:v>
                </c:pt>
                <c:pt idx="2044">
                  <c:v>3060</c:v>
                </c:pt>
                <c:pt idx="2045">
                  <c:v>12952</c:v>
                </c:pt>
                <c:pt idx="2046">
                  <c:v>10152</c:v>
                </c:pt>
                <c:pt idx="2047">
                  <c:v>11558</c:v>
                </c:pt>
                <c:pt idx="2048">
                  <c:v>10692</c:v>
                </c:pt>
                <c:pt idx="2049">
                  <c:v>37497</c:v>
                </c:pt>
                <c:pt idx="2050">
                  <c:v>19563</c:v>
                </c:pt>
                <c:pt idx="2051">
                  <c:v>20619</c:v>
                </c:pt>
                <c:pt idx="2052">
                  <c:v>7925</c:v>
                </c:pt>
                <c:pt idx="2053">
                  <c:v>4624</c:v>
                </c:pt>
                <c:pt idx="2054">
                  <c:v>11152</c:v>
                </c:pt>
                <c:pt idx="2055">
                  <c:v>635</c:v>
                </c:pt>
                <c:pt idx="2056">
                  <c:v>1437</c:v>
                </c:pt>
                <c:pt idx="2057">
                  <c:v>4331</c:v>
                </c:pt>
                <c:pt idx="2058">
                  <c:v>4435</c:v>
                </c:pt>
                <c:pt idx="2059">
                  <c:v>5646</c:v>
                </c:pt>
                <c:pt idx="2060">
                  <c:v>0</c:v>
                </c:pt>
                <c:pt idx="2061">
                  <c:v>13884</c:v>
                </c:pt>
                <c:pt idx="2062">
                  <c:v>13461</c:v>
                </c:pt>
                <c:pt idx="2063">
                  <c:v>2430</c:v>
                </c:pt>
                <c:pt idx="2064">
                  <c:v>21321</c:v>
                </c:pt>
                <c:pt idx="2065">
                  <c:v>0</c:v>
                </c:pt>
                <c:pt idx="2066">
                  <c:v>2802</c:v>
                </c:pt>
                <c:pt idx="2067">
                  <c:v>31033</c:v>
                </c:pt>
                <c:pt idx="2068">
                  <c:v>16665</c:v>
                </c:pt>
                <c:pt idx="2069">
                  <c:v>5385</c:v>
                </c:pt>
                <c:pt idx="2070">
                  <c:v>8813</c:v>
                </c:pt>
                <c:pt idx="2071">
                  <c:v>20810</c:v>
                </c:pt>
                <c:pt idx="2072">
                  <c:v>40468</c:v>
                </c:pt>
                <c:pt idx="2073">
                  <c:v>11242</c:v>
                </c:pt>
                <c:pt idx="2074">
                  <c:v>7811</c:v>
                </c:pt>
                <c:pt idx="2075">
                  <c:v>7084</c:v>
                </c:pt>
                <c:pt idx="2076">
                  <c:v>4792</c:v>
                </c:pt>
                <c:pt idx="2077">
                  <c:v>11080</c:v>
                </c:pt>
                <c:pt idx="2078">
                  <c:v>1080</c:v>
                </c:pt>
                <c:pt idx="2079">
                  <c:v>2117</c:v>
                </c:pt>
                <c:pt idx="2080">
                  <c:v>1427</c:v>
                </c:pt>
                <c:pt idx="2081">
                  <c:v>198</c:v>
                </c:pt>
                <c:pt idx="2082">
                  <c:v>2453</c:v>
                </c:pt>
                <c:pt idx="2083">
                  <c:v>2006</c:v>
                </c:pt>
                <c:pt idx="2084">
                  <c:v>1400</c:v>
                </c:pt>
                <c:pt idx="2085">
                  <c:v>5254</c:v>
                </c:pt>
                <c:pt idx="2086">
                  <c:v>12810</c:v>
                </c:pt>
                <c:pt idx="2087">
                  <c:v>5456</c:v>
                </c:pt>
                <c:pt idx="2088">
                  <c:v>18101</c:v>
                </c:pt>
                <c:pt idx="2089">
                  <c:v>10791</c:v>
                </c:pt>
                <c:pt idx="2090">
                  <c:v>0</c:v>
                </c:pt>
                <c:pt idx="2091">
                  <c:v>2646</c:v>
                </c:pt>
                <c:pt idx="2092">
                  <c:v>3271</c:v>
                </c:pt>
                <c:pt idx="2093">
                  <c:v>0</c:v>
                </c:pt>
                <c:pt idx="2094">
                  <c:v>0</c:v>
                </c:pt>
                <c:pt idx="2095">
                  <c:v>11920</c:v>
                </c:pt>
                <c:pt idx="2096">
                  <c:v>1144</c:v>
                </c:pt>
                <c:pt idx="2097">
                  <c:v>7896</c:v>
                </c:pt>
                <c:pt idx="2098">
                  <c:v>0</c:v>
                </c:pt>
                <c:pt idx="2099">
                  <c:v>0</c:v>
                </c:pt>
                <c:pt idx="2100">
                  <c:v>6295</c:v>
                </c:pt>
                <c:pt idx="2101">
                  <c:v>4355</c:v>
                </c:pt>
                <c:pt idx="2102">
                  <c:v>1245</c:v>
                </c:pt>
                <c:pt idx="2103">
                  <c:v>0</c:v>
                </c:pt>
                <c:pt idx="2104">
                  <c:v>9903</c:v>
                </c:pt>
                <c:pt idx="2105">
                  <c:v>0</c:v>
                </c:pt>
                <c:pt idx="2106">
                  <c:v>3282</c:v>
                </c:pt>
                <c:pt idx="2107">
                  <c:v>3104</c:v>
                </c:pt>
                <c:pt idx="2108">
                  <c:v>4931</c:v>
                </c:pt>
                <c:pt idx="2109">
                  <c:v>5884</c:v>
                </c:pt>
                <c:pt idx="2110">
                  <c:v>992</c:v>
                </c:pt>
                <c:pt idx="2111">
                  <c:v>3441</c:v>
                </c:pt>
                <c:pt idx="2112">
                  <c:v>7537</c:v>
                </c:pt>
                <c:pt idx="2113">
                  <c:v>2131</c:v>
                </c:pt>
                <c:pt idx="2114">
                  <c:v>2996</c:v>
                </c:pt>
                <c:pt idx="2115">
                  <c:v>1725</c:v>
                </c:pt>
                <c:pt idx="2116">
                  <c:v>1629</c:v>
                </c:pt>
                <c:pt idx="2117">
                  <c:v>6145</c:v>
                </c:pt>
                <c:pt idx="2118">
                  <c:v>3432</c:v>
                </c:pt>
                <c:pt idx="2119">
                  <c:v>1915</c:v>
                </c:pt>
                <c:pt idx="2120">
                  <c:v>3058</c:v>
                </c:pt>
                <c:pt idx="2121">
                  <c:v>4552</c:v>
                </c:pt>
                <c:pt idx="2122">
                  <c:v>2476</c:v>
                </c:pt>
                <c:pt idx="2123">
                  <c:v>1980</c:v>
                </c:pt>
                <c:pt idx="2124">
                  <c:v>1330</c:v>
                </c:pt>
                <c:pt idx="2125">
                  <c:v>1490</c:v>
                </c:pt>
                <c:pt idx="2126">
                  <c:v>1509</c:v>
                </c:pt>
                <c:pt idx="2127">
                  <c:v>15258</c:v>
                </c:pt>
                <c:pt idx="2128">
                  <c:v>0</c:v>
                </c:pt>
                <c:pt idx="2129">
                  <c:v>7898</c:v>
                </c:pt>
                <c:pt idx="2130">
                  <c:v>14887</c:v>
                </c:pt>
                <c:pt idx="2131">
                  <c:v>9828</c:v>
                </c:pt>
                <c:pt idx="2132">
                  <c:v>6606</c:v>
                </c:pt>
                <c:pt idx="2133">
                  <c:v>60691</c:v>
                </c:pt>
                <c:pt idx="2134">
                  <c:v>23078</c:v>
                </c:pt>
                <c:pt idx="2135">
                  <c:v>33828</c:v>
                </c:pt>
                <c:pt idx="2136">
                  <c:v>14567</c:v>
                </c:pt>
                <c:pt idx="2137">
                  <c:v>5104</c:v>
                </c:pt>
                <c:pt idx="2138">
                  <c:v>4869</c:v>
                </c:pt>
                <c:pt idx="2139">
                  <c:v>5219</c:v>
                </c:pt>
                <c:pt idx="2140">
                  <c:v>4271</c:v>
                </c:pt>
                <c:pt idx="2141">
                  <c:v>18395</c:v>
                </c:pt>
                <c:pt idx="2142">
                  <c:v>9769</c:v>
                </c:pt>
                <c:pt idx="2143">
                  <c:v>19378</c:v>
                </c:pt>
                <c:pt idx="2144">
                  <c:v>2611</c:v>
                </c:pt>
                <c:pt idx="2145">
                  <c:v>4765</c:v>
                </c:pt>
                <c:pt idx="2146">
                  <c:v>6354</c:v>
                </c:pt>
                <c:pt idx="2147">
                  <c:v>2557</c:v>
                </c:pt>
                <c:pt idx="2148">
                  <c:v>4594</c:v>
                </c:pt>
                <c:pt idx="2149">
                  <c:v>1287</c:v>
                </c:pt>
                <c:pt idx="2150">
                  <c:v>0</c:v>
                </c:pt>
                <c:pt idx="2151">
                  <c:v>0</c:v>
                </c:pt>
                <c:pt idx="2152">
                  <c:v>17463</c:v>
                </c:pt>
                <c:pt idx="2153">
                  <c:v>13570</c:v>
                </c:pt>
                <c:pt idx="2154">
                  <c:v>5590</c:v>
                </c:pt>
                <c:pt idx="2155">
                  <c:v>22248</c:v>
                </c:pt>
                <c:pt idx="2156">
                  <c:v>2226</c:v>
                </c:pt>
                <c:pt idx="2157">
                  <c:v>4301</c:v>
                </c:pt>
                <c:pt idx="2158">
                  <c:v>10201</c:v>
                </c:pt>
                <c:pt idx="2159">
                  <c:v>2414</c:v>
                </c:pt>
                <c:pt idx="2160">
                  <c:v>3877</c:v>
                </c:pt>
                <c:pt idx="2161">
                  <c:v>11761</c:v>
                </c:pt>
                <c:pt idx="2162">
                  <c:v>4255</c:v>
                </c:pt>
                <c:pt idx="2163">
                  <c:v>4813</c:v>
                </c:pt>
                <c:pt idx="2164">
                  <c:v>5572</c:v>
                </c:pt>
                <c:pt idx="2165">
                  <c:v>5014</c:v>
                </c:pt>
                <c:pt idx="2166">
                  <c:v>9428</c:v>
                </c:pt>
                <c:pt idx="2167">
                  <c:v>4152</c:v>
                </c:pt>
                <c:pt idx="2168">
                  <c:v>7334</c:v>
                </c:pt>
                <c:pt idx="2169">
                  <c:v>13504</c:v>
                </c:pt>
                <c:pt idx="2170">
                  <c:v>4842</c:v>
                </c:pt>
                <c:pt idx="2171">
                  <c:v>6629</c:v>
                </c:pt>
                <c:pt idx="2172">
                  <c:v>3555</c:v>
                </c:pt>
                <c:pt idx="2173">
                  <c:v>6997</c:v>
                </c:pt>
                <c:pt idx="2174">
                  <c:v>3076</c:v>
                </c:pt>
                <c:pt idx="2175">
                  <c:v>3698</c:v>
                </c:pt>
                <c:pt idx="2176">
                  <c:v>0</c:v>
                </c:pt>
                <c:pt idx="2177">
                  <c:v>702</c:v>
                </c:pt>
                <c:pt idx="2178">
                  <c:v>7525</c:v>
                </c:pt>
                <c:pt idx="2179">
                  <c:v>2674</c:v>
                </c:pt>
                <c:pt idx="2180">
                  <c:v>17592</c:v>
                </c:pt>
                <c:pt idx="2181">
                  <c:v>9999</c:v>
                </c:pt>
                <c:pt idx="2182">
                  <c:v>3147</c:v>
                </c:pt>
                <c:pt idx="2183">
                  <c:v>5273</c:v>
                </c:pt>
                <c:pt idx="2184">
                  <c:v>12147</c:v>
                </c:pt>
                <c:pt idx="2185">
                  <c:v>7964</c:v>
                </c:pt>
                <c:pt idx="2186">
                  <c:v>25924</c:v>
                </c:pt>
                <c:pt idx="2187">
                  <c:v>1938</c:v>
                </c:pt>
                <c:pt idx="2188">
                  <c:v>8686</c:v>
                </c:pt>
                <c:pt idx="2189">
                  <c:v>3754</c:v>
                </c:pt>
                <c:pt idx="2190">
                  <c:v>9229</c:v>
                </c:pt>
                <c:pt idx="2191">
                  <c:v>9106</c:v>
                </c:pt>
                <c:pt idx="2192">
                  <c:v>511</c:v>
                </c:pt>
                <c:pt idx="2193">
                  <c:v>18011</c:v>
                </c:pt>
                <c:pt idx="2194">
                  <c:v>5619</c:v>
                </c:pt>
                <c:pt idx="2195">
                  <c:v>5601</c:v>
                </c:pt>
                <c:pt idx="2196">
                  <c:v>9983</c:v>
                </c:pt>
                <c:pt idx="2197">
                  <c:v>7784</c:v>
                </c:pt>
                <c:pt idx="2198">
                  <c:v>1686</c:v>
                </c:pt>
                <c:pt idx="2199">
                  <c:v>8980</c:v>
                </c:pt>
                <c:pt idx="2200">
                  <c:v>15007</c:v>
                </c:pt>
                <c:pt idx="2201">
                  <c:v>7224</c:v>
                </c:pt>
                <c:pt idx="2202">
                  <c:v>0</c:v>
                </c:pt>
                <c:pt idx="2203">
                  <c:v>4815</c:v>
                </c:pt>
                <c:pt idx="2204">
                  <c:v>8286</c:v>
                </c:pt>
                <c:pt idx="2205">
                  <c:v>7327</c:v>
                </c:pt>
                <c:pt idx="2206">
                  <c:v>19260</c:v>
                </c:pt>
                <c:pt idx="2207">
                  <c:v>4030</c:v>
                </c:pt>
                <c:pt idx="2208">
                  <c:v>1642</c:v>
                </c:pt>
                <c:pt idx="2209">
                  <c:v>8717</c:v>
                </c:pt>
                <c:pt idx="2210">
                  <c:v>3191</c:v>
                </c:pt>
                <c:pt idx="2211">
                  <c:v>2477</c:v>
                </c:pt>
                <c:pt idx="2212">
                  <c:v>6214</c:v>
                </c:pt>
                <c:pt idx="2213">
                  <c:v>6781</c:v>
                </c:pt>
                <c:pt idx="2214">
                  <c:v>14935</c:v>
                </c:pt>
                <c:pt idx="2215">
                  <c:v>0</c:v>
                </c:pt>
                <c:pt idx="2216">
                  <c:v>0</c:v>
                </c:pt>
                <c:pt idx="2217">
                  <c:v>5665</c:v>
                </c:pt>
                <c:pt idx="2218">
                  <c:v>4050</c:v>
                </c:pt>
                <c:pt idx="2219">
                  <c:v>5082</c:v>
                </c:pt>
                <c:pt idx="2220">
                  <c:v>5162</c:v>
                </c:pt>
                <c:pt idx="2221">
                  <c:v>8054</c:v>
                </c:pt>
                <c:pt idx="2222">
                  <c:v>9495</c:v>
                </c:pt>
                <c:pt idx="2223">
                  <c:v>7686</c:v>
                </c:pt>
                <c:pt idx="2224">
                  <c:v>11050</c:v>
                </c:pt>
                <c:pt idx="2225">
                  <c:v>9883</c:v>
                </c:pt>
                <c:pt idx="2226">
                  <c:v>12522</c:v>
                </c:pt>
                <c:pt idx="2227">
                  <c:v>11455</c:v>
                </c:pt>
                <c:pt idx="2228">
                  <c:v>8732</c:v>
                </c:pt>
                <c:pt idx="2229">
                  <c:v>9302</c:v>
                </c:pt>
                <c:pt idx="2230">
                  <c:v>6366</c:v>
                </c:pt>
                <c:pt idx="2231">
                  <c:v>2993</c:v>
                </c:pt>
                <c:pt idx="2232">
                  <c:v>7153</c:v>
                </c:pt>
                <c:pt idx="2233">
                  <c:v>6</c:v>
                </c:pt>
                <c:pt idx="2234">
                  <c:v>7030</c:v>
                </c:pt>
                <c:pt idx="2235">
                  <c:v>5608</c:v>
                </c:pt>
                <c:pt idx="2236">
                  <c:v>6830</c:v>
                </c:pt>
                <c:pt idx="2237">
                  <c:v>7819</c:v>
                </c:pt>
                <c:pt idx="2238">
                  <c:v>32340</c:v>
                </c:pt>
                <c:pt idx="2239">
                  <c:v>19923</c:v>
                </c:pt>
                <c:pt idx="2240">
                  <c:v>3314</c:v>
                </c:pt>
                <c:pt idx="2241">
                  <c:v>6034</c:v>
                </c:pt>
                <c:pt idx="2242">
                  <c:v>3135</c:v>
                </c:pt>
                <c:pt idx="2243">
                  <c:v>7990</c:v>
                </c:pt>
                <c:pt idx="2244">
                  <c:v>63341</c:v>
                </c:pt>
                <c:pt idx="2245">
                  <c:v>13823</c:v>
                </c:pt>
                <c:pt idx="2246">
                  <c:v>16901</c:v>
                </c:pt>
                <c:pt idx="2247">
                  <c:v>2328</c:v>
                </c:pt>
                <c:pt idx="2248">
                  <c:v>9671</c:v>
                </c:pt>
                <c:pt idx="2249">
                  <c:v>10923</c:v>
                </c:pt>
                <c:pt idx="2250">
                  <c:v>11969</c:v>
                </c:pt>
                <c:pt idx="2251">
                  <c:v>289</c:v>
                </c:pt>
                <c:pt idx="2252">
                  <c:v>13836</c:v>
                </c:pt>
                <c:pt idx="2253">
                  <c:v>14525</c:v>
                </c:pt>
                <c:pt idx="2254">
                  <c:v>7291</c:v>
                </c:pt>
                <c:pt idx="2255">
                  <c:v>14948</c:v>
                </c:pt>
                <c:pt idx="2256">
                  <c:v>11746</c:v>
                </c:pt>
                <c:pt idx="2257">
                  <c:v>8920</c:v>
                </c:pt>
                <c:pt idx="2258">
                  <c:v>3315</c:v>
                </c:pt>
                <c:pt idx="2259">
                  <c:v>39</c:v>
                </c:pt>
                <c:pt idx="2260">
                  <c:v>6611</c:v>
                </c:pt>
                <c:pt idx="2261">
                  <c:v>6649</c:v>
                </c:pt>
                <c:pt idx="2262">
                  <c:v>7739</c:v>
                </c:pt>
                <c:pt idx="2263">
                  <c:v>5034</c:v>
                </c:pt>
                <c:pt idx="2264">
                  <c:v>8189</c:v>
                </c:pt>
                <c:pt idx="2265">
                  <c:v>0</c:v>
                </c:pt>
                <c:pt idx="2266">
                  <c:v>0</c:v>
                </c:pt>
                <c:pt idx="2267">
                  <c:v>18681</c:v>
                </c:pt>
                <c:pt idx="2268">
                  <c:v>0</c:v>
                </c:pt>
                <c:pt idx="2269">
                  <c:v>8535</c:v>
                </c:pt>
                <c:pt idx="2270">
                  <c:v>0</c:v>
                </c:pt>
                <c:pt idx="2271">
                  <c:v>17291</c:v>
                </c:pt>
                <c:pt idx="2272">
                  <c:v>14125</c:v>
                </c:pt>
                <c:pt idx="2273">
                  <c:v>11086</c:v>
                </c:pt>
                <c:pt idx="2274">
                  <c:v>10382</c:v>
                </c:pt>
                <c:pt idx="2275">
                  <c:v>8267</c:v>
                </c:pt>
                <c:pt idx="2276">
                  <c:v>1279</c:v>
                </c:pt>
                <c:pt idx="2277">
                  <c:v>4542</c:v>
                </c:pt>
                <c:pt idx="2278">
                  <c:v>7485</c:v>
                </c:pt>
                <c:pt idx="2279">
                  <c:v>5759</c:v>
                </c:pt>
                <c:pt idx="2280">
                  <c:v>10315</c:v>
                </c:pt>
                <c:pt idx="2281">
                  <c:v>17187</c:v>
                </c:pt>
                <c:pt idx="2282">
                  <c:v>23460</c:v>
                </c:pt>
                <c:pt idx="2283">
                  <c:v>14086</c:v>
                </c:pt>
                <c:pt idx="2284">
                  <c:v>27607</c:v>
                </c:pt>
                <c:pt idx="2285">
                  <c:v>0</c:v>
                </c:pt>
                <c:pt idx="2286">
                  <c:v>17207</c:v>
                </c:pt>
                <c:pt idx="2287">
                  <c:v>28439</c:v>
                </c:pt>
                <c:pt idx="2288">
                  <c:v>18808</c:v>
                </c:pt>
                <c:pt idx="2289">
                  <c:v>7657</c:v>
                </c:pt>
                <c:pt idx="2290">
                  <c:v>0</c:v>
                </c:pt>
                <c:pt idx="2291">
                  <c:v>18930</c:v>
                </c:pt>
                <c:pt idx="2292">
                  <c:v>0</c:v>
                </c:pt>
                <c:pt idx="2293">
                  <c:v>47869</c:v>
                </c:pt>
                <c:pt idx="2294">
                  <c:v>26235</c:v>
                </c:pt>
                <c:pt idx="2295">
                  <c:v>11655</c:v>
                </c:pt>
                <c:pt idx="2296">
                  <c:v>26779</c:v>
                </c:pt>
                <c:pt idx="2297">
                  <c:v>12477</c:v>
                </c:pt>
                <c:pt idx="2298">
                  <c:v>1663</c:v>
                </c:pt>
                <c:pt idx="2299">
                  <c:v>14052</c:v>
                </c:pt>
                <c:pt idx="2300">
                  <c:v>33112</c:v>
                </c:pt>
                <c:pt idx="2301">
                  <c:v>7472</c:v>
                </c:pt>
                <c:pt idx="2302">
                  <c:v>14407</c:v>
                </c:pt>
                <c:pt idx="2303">
                  <c:v>16191</c:v>
                </c:pt>
                <c:pt idx="2304">
                  <c:v>8550</c:v>
                </c:pt>
                <c:pt idx="2305">
                  <c:v>1862</c:v>
                </c:pt>
                <c:pt idx="2306">
                  <c:v>2937</c:v>
                </c:pt>
                <c:pt idx="2307">
                  <c:v>2972</c:v>
                </c:pt>
                <c:pt idx="2308">
                  <c:v>9336</c:v>
                </c:pt>
                <c:pt idx="2309">
                  <c:v>6237</c:v>
                </c:pt>
                <c:pt idx="2310">
                  <c:v>2253</c:v>
                </c:pt>
                <c:pt idx="2311">
                  <c:v>12938</c:v>
                </c:pt>
                <c:pt idx="2312">
                  <c:v>10158</c:v>
                </c:pt>
                <c:pt idx="2313">
                  <c:v>7</c:v>
                </c:pt>
                <c:pt idx="2314">
                  <c:v>24115</c:v>
                </c:pt>
                <c:pt idx="2315">
                  <c:v>4260</c:v>
                </c:pt>
                <c:pt idx="2316">
                  <c:v>15448</c:v>
                </c:pt>
                <c:pt idx="2317">
                  <c:v>26408</c:v>
                </c:pt>
                <c:pt idx="2318">
                  <c:v>4578</c:v>
                </c:pt>
                <c:pt idx="2319">
                  <c:v>6299</c:v>
                </c:pt>
                <c:pt idx="2320">
                  <c:v>177</c:v>
                </c:pt>
                <c:pt idx="2321">
                  <c:v>1981</c:v>
                </c:pt>
                <c:pt idx="2322">
                  <c:v>4434</c:v>
                </c:pt>
                <c:pt idx="2323">
                  <c:v>4071</c:v>
                </c:pt>
                <c:pt idx="2324">
                  <c:v>6406</c:v>
                </c:pt>
                <c:pt idx="2325">
                  <c:v>2186</c:v>
                </c:pt>
                <c:pt idx="2326">
                  <c:v>5234</c:v>
                </c:pt>
                <c:pt idx="2327">
                  <c:v>20916</c:v>
                </c:pt>
                <c:pt idx="2328">
                  <c:v>2147</c:v>
                </c:pt>
                <c:pt idx="2329">
                  <c:v>12005</c:v>
                </c:pt>
                <c:pt idx="2330">
                  <c:v>26512</c:v>
                </c:pt>
                <c:pt idx="2331">
                  <c:v>16396</c:v>
                </c:pt>
                <c:pt idx="2332">
                  <c:v>13971</c:v>
                </c:pt>
                <c:pt idx="2333">
                  <c:v>23336</c:v>
                </c:pt>
                <c:pt idx="2334">
                  <c:v>805</c:v>
                </c:pt>
                <c:pt idx="2335">
                  <c:v>12507</c:v>
                </c:pt>
                <c:pt idx="2336">
                  <c:v>41515</c:v>
                </c:pt>
                <c:pt idx="2337">
                  <c:v>2924</c:v>
                </c:pt>
                <c:pt idx="2338">
                  <c:v>1582</c:v>
                </c:pt>
                <c:pt idx="2339">
                  <c:v>2442</c:v>
                </c:pt>
                <c:pt idx="2340">
                  <c:v>87</c:v>
                </c:pt>
                <c:pt idx="2341">
                  <c:v>35</c:v>
                </c:pt>
                <c:pt idx="2342">
                  <c:v>78</c:v>
                </c:pt>
                <c:pt idx="2343">
                  <c:v>3</c:v>
                </c:pt>
                <c:pt idx="2344">
                  <c:v>26573</c:v>
                </c:pt>
                <c:pt idx="2345">
                  <c:v>7051</c:v>
                </c:pt>
                <c:pt idx="2346">
                  <c:v>1346</c:v>
                </c:pt>
                <c:pt idx="2347">
                  <c:v>1864</c:v>
                </c:pt>
                <c:pt idx="2348">
                  <c:v>1692</c:v>
                </c:pt>
                <c:pt idx="2349">
                  <c:v>9273</c:v>
                </c:pt>
                <c:pt idx="2350">
                  <c:v>7279</c:v>
                </c:pt>
                <c:pt idx="2351">
                  <c:v>5987</c:v>
                </c:pt>
                <c:pt idx="2352">
                  <c:v>7766</c:v>
                </c:pt>
                <c:pt idx="2353">
                  <c:v>4468</c:v>
                </c:pt>
                <c:pt idx="2354">
                  <c:v>6860</c:v>
                </c:pt>
                <c:pt idx="2355">
                  <c:v>8116</c:v>
                </c:pt>
                <c:pt idx="2356">
                  <c:v>5220</c:v>
                </c:pt>
                <c:pt idx="2357">
                  <c:v>10744</c:v>
                </c:pt>
                <c:pt idx="2358">
                  <c:v>5278</c:v>
                </c:pt>
                <c:pt idx="2359">
                  <c:v>20577</c:v>
                </c:pt>
                <c:pt idx="2360">
                  <c:v>10508</c:v>
                </c:pt>
                <c:pt idx="2361">
                  <c:v>4963</c:v>
                </c:pt>
                <c:pt idx="2362">
                  <c:v>9900</c:v>
                </c:pt>
                <c:pt idx="2363">
                  <c:v>13880</c:v>
                </c:pt>
                <c:pt idx="2364">
                  <c:v>7796</c:v>
                </c:pt>
                <c:pt idx="2365">
                  <c:v>245</c:v>
                </c:pt>
                <c:pt idx="2366">
                  <c:v>4643</c:v>
                </c:pt>
                <c:pt idx="2367">
                  <c:v>10026</c:v>
                </c:pt>
                <c:pt idx="2368">
                  <c:v>7798</c:v>
                </c:pt>
                <c:pt idx="2369">
                  <c:v>7600</c:v>
                </c:pt>
                <c:pt idx="2370">
                  <c:v>10732</c:v>
                </c:pt>
                <c:pt idx="2371">
                  <c:v>7698</c:v>
                </c:pt>
                <c:pt idx="2372">
                  <c:v>4701</c:v>
                </c:pt>
                <c:pt idx="2373">
                  <c:v>16352</c:v>
                </c:pt>
                <c:pt idx="2374">
                  <c:v>6364</c:v>
                </c:pt>
                <c:pt idx="2375">
                  <c:v>3300</c:v>
                </c:pt>
                <c:pt idx="2376">
                  <c:v>6955</c:v>
                </c:pt>
                <c:pt idx="2377">
                  <c:v>12564</c:v>
                </c:pt>
                <c:pt idx="2378">
                  <c:v>3598</c:v>
                </c:pt>
                <c:pt idx="2379">
                  <c:v>2838</c:v>
                </c:pt>
                <c:pt idx="2380">
                  <c:v>2735</c:v>
                </c:pt>
                <c:pt idx="2381">
                  <c:v>6315</c:v>
                </c:pt>
                <c:pt idx="2382">
                  <c:v>2982</c:v>
                </c:pt>
                <c:pt idx="2383">
                  <c:v>4369</c:v>
                </c:pt>
                <c:pt idx="2384">
                  <c:v>10427</c:v>
                </c:pt>
                <c:pt idx="2385">
                  <c:v>2305</c:v>
                </c:pt>
                <c:pt idx="2386">
                  <c:v>6747</c:v>
                </c:pt>
                <c:pt idx="2387">
                  <c:v>2873</c:v>
                </c:pt>
                <c:pt idx="2388">
                  <c:v>9811</c:v>
                </c:pt>
                <c:pt idx="2389">
                  <c:v>2789</c:v>
                </c:pt>
                <c:pt idx="2390">
                  <c:v>3017</c:v>
                </c:pt>
                <c:pt idx="2391">
                  <c:v>13698</c:v>
                </c:pt>
                <c:pt idx="2392">
                  <c:v>0</c:v>
                </c:pt>
                <c:pt idx="2393">
                  <c:v>15909</c:v>
                </c:pt>
                <c:pt idx="2394">
                  <c:v>10202</c:v>
                </c:pt>
                <c:pt idx="2395">
                  <c:v>10539</c:v>
                </c:pt>
                <c:pt idx="2396">
                  <c:v>0</c:v>
                </c:pt>
                <c:pt idx="2397">
                  <c:v>14249</c:v>
                </c:pt>
                <c:pt idx="2398">
                  <c:v>7309</c:v>
                </c:pt>
                <c:pt idx="2399">
                  <c:v>16977</c:v>
                </c:pt>
                <c:pt idx="2400">
                  <c:v>3258</c:v>
                </c:pt>
                <c:pt idx="2401">
                  <c:v>4302</c:v>
                </c:pt>
                <c:pt idx="2402">
                  <c:v>2337</c:v>
                </c:pt>
                <c:pt idx="2403">
                  <c:v>10527</c:v>
                </c:pt>
                <c:pt idx="2404">
                  <c:v>7042</c:v>
                </c:pt>
                <c:pt idx="2405">
                  <c:v>30707</c:v>
                </c:pt>
                <c:pt idx="2406">
                  <c:v>927</c:v>
                </c:pt>
                <c:pt idx="2407">
                  <c:v>26793</c:v>
                </c:pt>
                <c:pt idx="2408">
                  <c:v>0</c:v>
                </c:pt>
                <c:pt idx="2409">
                  <c:v>2789</c:v>
                </c:pt>
                <c:pt idx="2410">
                  <c:v>5908</c:v>
                </c:pt>
                <c:pt idx="2411">
                  <c:v>2978</c:v>
                </c:pt>
                <c:pt idx="2412">
                  <c:v>2227</c:v>
                </c:pt>
                <c:pt idx="2413">
                  <c:v>1297</c:v>
                </c:pt>
                <c:pt idx="2414">
                  <c:v>2967</c:v>
                </c:pt>
                <c:pt idx="2415">
                  <c:v>8831</c:v>
                </c:pt>
                <c:pt idx="2416">
                  <c:v>5230</c:v>
                </c:pt>
                <c:pt idx="2417">
                  <c:v>3299</c:v>
                </c:pt>
                <c:pt idx="2418">
                  <c:v>633</c:v>
                </c:pt>
                <c:pt idx="2419">
                  <c:v>10359</c:v>
                </c:pt>
                <c:pt idx="2420">
                  <c:v>3955</c:v>
                </c:pt>
                <c:pt idx="2421">
                  <c:v>2227</c:v>
                </c:pt>
                <c:pt idx="2422">
                  <c:v>1624</c:v>
                </c:pt>
                <c:pt idx="2423">
                  <c:v>3981</c:v>
                </c:pt>
                <c:pt idx="2424">
                  <c:v>2192</c:v>
                </c:pt>
                <c:pt idx="2425">
                  <c:v>6132</c:v>
                </c:pt>
                <c:pt idx="2426">
                  <c:v>5038</c:v>
                </c:pt>
                <c:pt idx="2427">
                  <c:v>852</c:v>
                </c:pt>
                <c:pt idx="2428">
                  <c:v>2503</c:v>
                </c:pt>
                <c:pt idx="2429">
                  <c:v>374</c:v>
                </c:pt>
                <c:pt idx="2430">
                  <c:v>1972</c:v>
                </c:pt>
                <c:pt idx="2431">
                  <c:v>743</c:v>
                </c:pt>
                <c:pt idx="2432">
                  <c:v>438</c:v>
                </c:pt>
                <c:pt idx="2433">
                  <c:v>1002</c:v>
                </c:pt>
                <c:pt idx="2434">
                  <c:v>4211</c:v>
                </c:pt>
                <c:pt idx="2435">
                  <c:v>2648</c:v>
                </c:pt>
                <c:pt idx="2436">
                  <c:v>1882</c:v>
                </c:pt>
                <c:pt idx="2437">
                  <c:v>40</c:v>
                </c:pt>
                <c:pt idx="2438">
                  <c:v>1167</c:v>
                </c:pt>
                <c:pt idx="2439">
                  <c:v>7089</c:v>
                </c:pt>
                <c:pt idx="2440">
                  <c:v>6880</c:v>
                </c:pt>
                <c:pt idx="2441">
                  <c:v>497</c:v>
                </c:pt>
                <c:pt idx="2442">
                  <c:v>252</c:v>
                </c:pt>
                <c:pt idx="2443">
                  <c:v>1219</c:v>
                </c:pt>
                <c:pt idx="2444">
                  <c:v>928</c:v>
                </c:pt>
                <c:pt idx="2445">
                  <c:v>6413</c:v>
                </c:pt>
                <c:pt idx="2446">
                  <c:v>5132</c:v>
                </c:pt>
                <c:pt idx="2447">
                  <c:v>9206</c:v>
                </c:pt>
                <c:pt idx="2448">
                  <c:v>9079</c:v>
                </c:pt>
                <c:pt idx="2449">
                  <c:v>4960</c:v>
                </c:pt>
                <c:pt idx="2450">
                  <c:v>4957</c:v>
                </c:pt>
                <c:pt idx="2451">
                  <c:v>5541</c:v>
                </c:pt>
                <c:pt idx="2452">
                  <c:v>5469</c:v>
                </c:pt>
                <c:pt idx="2453">
                  <c:v>3885</c:v>
                </c:pt>
                <c:pt idx="2454">
                  <c:v>9037</c:v>
                </c:pt>
                <c:pt idx="2455">
                  <c:v>8281</c:v>
                </c:pt>
                <c:pt idx="2456">
                  <c:v>2296</c:v>
                </c:pt>
                <c:pt idx="2457">
                  <c:v>9452</c:v>
                </c:pt>
                <c:pt idx="2458">
                  <c:v>5840</c:v>
                </c:pt>
                <c:pt idx="2459">
                  <c:v>6834</c:v>
                </c:pt>
                <c:pt idx="2460">
                  <c:v>7349</c:v>
                </c:pt>
                <c:pt idx="2461">
                  <c:v>7074</c:v>
                </c:pt>
                <c:pt idx="2462">
                  <c:v>6758</c:v>
                </c:pt>
                <c:pt idx="2463">
                  <c:v>3187</c:v>
                </c:pt>
                <c:pt idx="2464">
                  <c:v>0</c:v>
                </c:pt>
                <c:pt idx="2465">
                  <c:v>11258</c:v>
                </c:pt>
                <c:pt idx="2466">
                  <c:v>94</c:v>
                </c:pt>
                <c:pt idx="2467">
                  <c:v>0</c:v>
                </c:pt>
                <c:pt idx="2468">
                  <c:v>5863</c:v>
                </c:pt>
                <c:pt idx="2469">
                  <c:v>1132</c:v>
                </c:pt>
                <c:pt idx="2470">
                  <c:v>4697</c:v>
                </c:pt>
                <c:pt idx="2471">
                  <c:v>4853</c:v>
                </c:pt>
                <c:pt idx="2472">
                  <c:v>3341</c:v>
                </c:pt>
                <c:pt idx="2473">
                  <c:v>7422</c:v>
                </c:pt>
                <c:pt idx="2474">
                  <c:v>2304</c:v>
                </c:pt>
                <c:pt idx="2475">
                  <c:v>6324</c:v>
                </c:pt>
                <c:pt idx="2476">
                  <c:v>4800</c:v>
                </c:pt>
                <c:pt idx="2477">
                  <c:v>0</c:v>
                </c:pt>
                <c:pt idx="2478">
                  <c:v>5593</c:v>
                </c:pt>
                <c:pt idx="2479">
                  <c:v>3150</c:v>
                </c:pt>
                <c:pt idx="2480">
                  <c:v>5926</c:v>
                </c:pt>
                <c:pt idx="2481">
                  <c:v>2654</c:v>
                </c:pt>
                <c:pt idx="2482">
                  <c:v>5613</c:v>
                </c:pt>
                <c:pt idx="2483">
                  <c:v>4263</c:v>
                </c:pt>
                <c:pt idx="2484">
                  <c:v>6559</c:v>
                </c:pt>
                <c:pt idx="2485">
                  <c:v>6548</c:v>
                </c:pt>
                <c:pt idx="2486">
                  <c:v>7739</c:v>
                </c:pt>
                <c:pt idx="2487">
                  <c:v>6745</c:v>
                </c:pt>
                <c:pt idx="2488">
                  <c:v>6610</c:v>
                </c:pt>
                <c:pt idx="2489">
                  <c:v>3547</c:v>
                </c:pt>
                <c:pt idx="2490">
                  <c:v>13701</c:v>
                </c:pt>
                <c:pt idx="2491">
                  <c:v>3347</c:v>
                </c:pt>
                <c:pt idx="2492">
                  <c:v>13732</c:v>
                </c:pt>
                <c:pt idx="2493">
                  <c:v>1924</c:v>
                </c:pt>
                <c:pt idx="2494">
                  <c:v>7274</c:v>
                </c:pt>
                <c:pt idx="2495">
                  <c:v>5623</c:v>
                </c:pt>
                <c:pt idx="2496">
                  <c:v>11547</c:v>
                </c:pt>
                <c:pt idx="2497">
                  <c:v>4666</c:v>
                </c:pt>
                <c:pt idx="2498">
                  <c:v>17853</c:v>
                </c:pt>
                <c:pt idx="2499">
                  <c:v>15240</c:v>
                </c:pt>
                <c:pt idx="2500">
                  <c:v>17628</c:v>
                </c:pt>
                <c:pt idx="2501">
                  <c:v>12834</c:v>
                </c:pt>
                <c:pt idx="2502">
                  <c:v>7622</c:v>
                </c:pt>
                <c:pt idx="2503">
                  <c:v>18449</c:v>
                </c:pt>
                <c:pt idx="2504">
                  <c:v>13453</c:v>
                </c:pt>
                <c:pt idx="2505">
                  <c:v>12210</c:v>
                </c:pt>
                <c:pt idx="2506">
                  <c:v>11744</c:v>
                </c:pt>
                <c:pt idx="2507">
                  <c:v>6728</c:v>
                </c:pt>
                <c:pt idx="2508">
                  <c:v>4133</c:v>
                </c:pt>
                <c:pt idx="2509">
                  <c:v>3259</c:v>
                </c:pt>
                <c:pt idx="2510">
                  <c:v>36156</c:v>
                </c:pt>
                <c:pt idx="2511">
                  <c:v>8029</c:v>
                </c:pt>
                <c:pt idx="2512">
                  <c:v>1302</c:v>
                </c:pt>
                <c:pt idx="2513">
                  <c:v>4615</c:v>
                </c:pt>
                <c:pt idx="2514">
                  <c:v>0</c:v>
                </c:pt>
                <c:pt idx="2515">
                  <c:v>25148</c:v>
                </c:pt>
                <c:pt idx="2516">
                  <c:v>0</c:v>
                </c:pt>
                <c:pt idx="2517">
                  <c:v>23537</c:v>
                </c:pt>
                <c:pt idx="2518">
                  <c:v>32479</c:v>
                </c:pt>
                <c:pt idx="2519">
                  <c:v>9181</c:v>
                </c:pt>
                <c:pt idx="2520">
                  <c:v>7823</c:v>
                </c:pt>
                <c:pt idx="2521">
                  <c:v>7254</c:v>
                </c:pt>
                <c:pt idx="2522">
                  <c:v>11820</c:v>
                </c:pt>
                <c:pt idx="2523">
                  <c:v>16682</c:v>
                </c:pt>
                <c:pt idx="2524">
                  <c:v>25481</c:v>
                </c:pt>
                <c:pt idx="2525">
                  <c:v>27121</c:v>
                </c:pt>
                <c:pt idx="2526">
                  <c:v>3989</c:v>
                </c:pt>
                <c:pt idx="2527">
                  <c:v>9916</c:v>
                </c:pt>
                <c:pt idx="2528">
                  <c:v>22879</c:v>
                </c:pt>
                <c:pt idx="2529">
                  <c:v>13927</c:v>
                </c:pt>
                <c:pt idx="2530">
                  <c:v>7324</c:v>
                </c:pt>
                <c:pt idx="2531">
                  <c:v>2690</c:v>
                </c:pt>
                <c:pt idx="2532">
                  <c:v>2032</c:v>
                </c:pt>
                <c:pt idx="2533">
                  <c:v>15494</c:v>
                </c:pt>
                <c:pt idx="2534">
                  <c:v>35850</c:v>
                </c:pt>
                <c:pt idx="2535">
                  <c:v>20505</c:v>
                </c:pt>
                <c:pt idx="2536">
                  <c:v>12048</c:v>
                </c:pt>
                <c:pt idx="2537">
                  <c:v>14974</c:v>
                </c:pt>
                <c:pt idx="2538">
                  <c:v>18877</c:v>
                </c:pt>
                <c:pt idx="2539">
                  <c:v>7324</c:v>
                </c:pt>
                <c:pt idx="2540">
                  <c:v>4963</c:v>
                </c:pt>
                <c:pt idx="2541">
                  <c:v>8572</c:v>
                </c:pt>
                <c:pt idx="2542">
                  <c:v>5082</c:v>
                </c:pt>
                <c:pt idx="2543">
                  <c:v>36656</c:v>
                </c:pt>
                <c:pt idx="2544">
                  <c:v>1736</c:v>
                </c:pt>
                <c:pt idx="2545">
                  <c:v>15687</c:v>
                </c:pt>
                <c:pt idx="2546">
                  <c:v>6509</c:v>
                </c:pt>
                <c:pt idx="2547">
                  <c:v>11281</c:v>
                </c:pt>
                <c:pt idx="2548">
                  <c:v>43995</c:v>
                </c:pt>
                <c:pt idx="2549">
                  <c:v>11015</c:v>
                </c:pt>
                <c:pt idx="2550">
                  <c:v>15441</c:v>
                </c:pt>
                <c:pt idx="2551">
                  <c:v>42031</c:v>
                </c:pt>
                <c:pt idx="2552">
                  <c:v>13498</c:v>
                </c:pt>
                <c:pt idx="2553">
                  <c:v>34445</c:v>
                </c:pt>
                <c:pt idx="2554">
                  <c:v>14640</c:v>
                </c:pt>
                <c:pt idx="2555">
                  <c:v>8266</c:v>
                </c:pt>
                <c:pt idx="2556">
                  <c:v>51776</c:v>
                </c:pt>
                <c:pt idx="2557">
                  <c:v>12037</c:v>
                </c:pt>
                <c:pt idx="2558">
                  <c:v>39087</c:v>
                </c:pt>
                <c:pt idx="2559">
                  <c:v>22837</c:v>
                </c:pt>
                <c:pt idx="2560">
                  <c:v>46210</c:v>
                </c:pt>
                <c:pt idx="2561">
                  <c:v>3034</c:v>
                </c:pt>
                <c:pt idx="2562">
                  <c:v>18567</c:v>
                </c:pt>
                <c:pt idx="2563">
                  <c:v>43946</c:v>
                </c:pt>
                <c:pt idx="2564">
                  <c:v>20160</c:v>
                </c:pt>
                <c:pt idx="2565">
                  <c:v>13825</c:v>
                </c:pt>
                <c:pt idx="2566">
                  <c:v>18069</c:v>
                </c:pt>
                <c:pt idx="2567">
                  <c:v>30386</c:v>
                </c:pt>
                <c:pt idx="2568">
                  <c:v>31193</c:v>
                </c:pt>
                <c:pt idx="2569">
                  <c:v>564</c:v>
                </c:pt>
                <c:pt idx="2570">
                  <c:v>92113</c:v>
                </c:pt>
                <c:pt idx="2571">
                  <c:v>45344</c:v>
                </c:pt>
                <c:pt idx="2572">
                  <c:v>8938</c:v>
                </c:pt>
                <c:pt idx="2573">
                  <c:v>58407</c:v>
                </c:pt>
                <c:pt idx="2574">
                  <c:v>442</c:v>
                </c:pt>
                <c:pt idx="2575">
                  <c:v>1119</c:v>
                </c:pt>
                <c:pt idx="2576">
                  <c:v>3740</c:v>
                </c:pt>
                <c:pt idx="2577">
                  <c:v>33855</c:v>
                </c:pt>
                <c:pt idx="2578">
                  <c:v>11486</c:v>
                </c:pt>
                <c:pt idx="2579">
                  <c:v>14203</c:v>
                </c:pt>
                <c:pt idx="2580">
                  <c:v>37720</c:v>
                </c:pt>
                <c:pt idx="2581">
                  <c:v>31540</c:v>
                </c:pt>
                <c:pt idx="2582">
                  <c:v>10488</c:v>
                </c:pt>
                <c:pt idx="2583">
                  <c:v>23109</c:v>
                </c:pt>
                <c:pt idx="2584">
                  <c:v>47623</c:v>
                </c:pt>
                <c:pt idx="2585">
                  <c:v>22077</c:v>
                </c:pt>
                <c:pt idx="2586">
                  <c:v>0</c:v>
                </c:pt>
                <c:pt idx="2587">
                  <c:v>17460</c:v>
                </c:pt>
                <c:pt idx="2588">
                  <c:v>54383</c:v>
                </c:pt>
                <c:pt idx="2589">
                  <c:v>1808</c:v>
                </c:pt>
                <c:pt idx="2590">
                  <c:v>13072</c:v>
                </c:pt>
                <c:pt idx="2591">
                  <c:v>73134</c:v>
                </c:pt>
                <c:pt idx="2592">
                  <c:v>0</c:v>
                </c:pt>
                <c:pt idx="2593">
                  <c:v>996</c:v>
                </c:pt>
                <c:pt idx="2594">
                  <c:v>39809</c:v>
                </c:pt>
                <c:pt idx="2595">
                  <c:v>28118</c:v>
                </c:pt>
                <c:pt idx="2596">
                  <c:v>3142</c:v>
                </c:pt>
                <c:pt idx="2597">
                  <c:v>11257</c:v>
                </c:pt>
                <c:pt idx="2598">
                  <c:v>57</c:v>
                </c:pt>
                <c:pt idx="2599">
                  <c:v>34139</c:v>
                </c:pt>
                <c:pt idx="2600">
                  <c:v>52511</c:v>
                </c:pt>
                <c:pt idx="2601">
                  <c:v>29271</c:v>
                </c:pt>
                <c:pt idx="2602">
                  <c:v>23583</c:v>
                </c:pt>
                <c:pt idx="2603">
                  <c:v>22391</c:v>
                </c:pt>
                <c:pt idx="2604">
                  <c:v>11791</c:v>
                </c:pt>
                <c:pt idx="2605">
                  <c:v>12291</c:v>
                </c:pt>
                <c:pt idx="2606">
                  <c:v>56478</c:v>
                </c:pt>
                <c:pt idx="2607">
                  <c:v>14619</c:v>
                </c:pt>
                <c:pt idx="2608">
                  <c:v>60668</c:v>
                </c:pt>
                <c:pt idx="2609">
                  <c:v>11014</c:v>
                </c:pt>
                <c:pt idx="2610">
                  <c:v>15714</c:v>
                </c:pt>
                <c:pt idx="2611">
                  <c:v>24441</c:v>
                </c:pt>
                <c:pt idx="2612">
                  <c:v>23254</c:v>
                </c:pt>
                <c:pt idx="2613">
                  <c:v>9301</c:v>
                </c:pt>
                <c:pt idx="2614">
                  <c:v>41145</c:v>
                </c:pt>
                <c:pt idx="2615">
                  <c:v>0</c:v>
                </c:pt>
                <c:pt idx="2616">
                  <c:v>49590</c:v>
                </c:pt>
                <c:pt idx="2617">
                  <c:v>24856</c:v>
                </c:pt>
                <c:pt idx="2618">
                  <c:v>15921</c:v>
                </c:pt>
                <c:pt idx="2619">
                  <c:v>42668</c:v>
                </c:pt>
                <c:pt idx="2620">
                  <c:v>7985</c:v>
                </c:pt>
                <c:pt idx="2621">
                  <c:v>0</c:v>
                </c:pt>
                <c:pt idx="2622">
                  <c:v>9356</c:v>
                </c:pt>
                <c:pt idx="2623">
                  <c:v>38736</c:v>
                </c:pt>
                <c:pt idx="2624">
                  <c:v>13427</c:v>
                </c:pt>
                <c:pt idx="2625">
                  <c:v>12004</c:v>
                </c:pt>
                <c:pt idx="2626">
                  <c:v>35914</c:v>
                </c:pt>
                <c:pt idx="2627">
                  <c:v>44726</c:v>
                </c:pt>
                <c:pt idx="2628">
                  <c:v>55704</c:v>
                </c:pt>
                <c:pt idx="2629">
                  <c:v>47499</c:v>
                </c:pt>
                <c:pt idx="2630">
                  <c:v>3854</c:v>
                </c:pt>
                <c:pt idx="2631">
                  <c:v>2289</c:v>
                </c:pt>
                <c:pt idx="2632">
                  <c:v>865</c:v>
                </c:pt>
                <c:pt idx="2633">
                  <c:v>13235</c:v>
                </c:pt>
                <c:pt idx="2634">
                  <c:v>24542</c:v>
                </c:pt>
                <c:pt idx="2635">
                  <c:v>11647</c:v>
                </c:pt>
                <c:pt idx="2636">
                  <c:v>4740</c:v>
                </c:pt>
                <c:pt idx="2637">
                  <c:v>24121</c:v>
                </c:pt>
                <c:pt idx="2638">
                  <c:v>1578</c:v>
                </c:pt>
                <c:pt idx="2639">
                  <c:v>4526</c:v>
                </c:pt>
                <c:pt idx="2640">
                  <c:v>7518</c:v>
                </c:pt>
                <c:pt idx="2641">
                  <c:v>27534</c:v>
                </c:pt>
                <c:pt idx="2642">
                  <c:v>33731</c:v>
                </c:pt>
                <c:pt idx="2643">
                  <c:v>6852</c:v>
                </c:pt>
                <c:pt idx="2644">
                  <c:v>10818</c:v>
                </c:pt>
                <c:pt idx="2645">
                  <c:v>16475</c:v>
                </c:pt>
                <c:pt idx="2646">
                  <c:v>8059</c:v>
                </c:pt>
                <c:pt idx="2647">
                  <c:v>48795</c:v>
                </c:pt>
                <c:pt idx="2648">
                  <c:v>11205</c:v>
                </c:pt>
                <c:pt idx="2649">
                  <c:v>24326</c:v>
                </c:pt>
                <c:pt idx="2650">
                  <c:v>23582</c:v>
                </c:pt>
                <c:pt idx="2651">
                  <c:v>57336</c:v>
                </c:pt>
                <c:pt idx="2652">
                  <c:v>50648</c:v>
                </c:pt>
                <c:pt idx="2653">
                  <c:v>28705</c:v>
                </c:pt>
                <c:pt idx="2654">
                  <c:v>28765</c:v>
                </c:pt>
                <c:pt idx="2655">
                  <c:v>83869</c:v>
                </c:pt>
                <c:pt idx="2656">
                  <c:v>30719</c:v>
                </c:pt>
                <c:pt idx="2657">
                  <c:v>41222</c:v>
                </c:pt>
                <c:pt idx="2658">
                  <c:v>11811</c:v>
                </c:pt>
                <c:pt idx="2659">
                  <c:v>27778</c:v>
                </c:pt>
                <c:pt idx="2660">
                  <c:v>87154</c:v>
                </c:pt>
                <c:pt idx="2661">
                  <c:v>47561</c:v>
                </c:pt>
                <c:pt idx="2662">
                  <c:v>63772</c:v>
                </c:pt>
                <c:pt idx="2663">
                  <c:v>9637</c:v>
                </c:pt>
                <c:pt idx="2664">
                  <c:v>3139</c:v>
                </c:pt>
                <c:pt idx="2665">
                  <c:v>28936</c:v>
                </c:pt>
                <c:pt idx="2666">
                  <c:v>16625</c:v>
                </c:pt>
                <c:pt idx="2667">
                  <c:v>26345</c:v>
                </c:pt>
                <c:pt idx="2668">
                  <c:v>26528</c:v>
                </c:pt>
                <c:pt idx="2669">
                  <c:v>47084</c:v>
                </c:pt>
                <c:pt idx="2670">
                  <c:v>4736</c:v>
                </c:pt>
                <c:pt idx="2671">
                  <c:v>24783</c:v>
                </c:pt>
                <c:pt idx="2672">
                  <c:v>9398</c:v>
                </c:pt>
                <c:pt idx="2673">
                  <c:v>43669</c:v>
                </c:pt>
                <c:pt idx="2674">
                  <c:v>63344</c:v>
                </c:pt>
                <c:pt idx="2675">
                  <c:v>11896</c:v>
                </c:pt>
                <c:pt idx="2676">
                  <c:v>7563</c:v>
                </c:pt>
                <c:pt idx="2677">
                  <c:v>27883</c:v>
                </c:pt>
                <c:pt idx="2678">
                  <c:v>11850</c:v>
                </c:pt>
                <c:pt idx="2679">
                  <c:v>6101</c:v>
                </c:pt>
                <c:pt idx="2680">
                  <c:v>33628</c:v>
                </c:pt>
                <c:pt idx="2681">
                  <c:v>2372</c:v>
                </c:pt>
                <c:pt idx="2682">
                  <c:v>26849</c:v>
                </c:pt>
                <c:pt idx="2683">
                  <c:v>36149</c:v>
                </c:pt>
                <c:pt idx="2684">
                  <c:v>7092</c:v>
                </c:pt>
                <c:pt idx="2685">
                  <c:v>7264</c:v>
                </c:pt>
                <c:pt idx="2686">
                  <c:v>51019</c:v>
                </c:pt>
                <c:pt idx="2687">
                  <c:v>1502</c:v>
                </c:pt>
                <c:pt idx="2688">
                  <c:v>17627</c:v>
                </c:pt>
                <c:pt idx="2689">
                  <c:v>25713</c:v>
                </c:pt>
                <c:pt idx="2690">
                  <c:v>19548</c:v>
                </c:pt>
                <c:pt idx="2691">
                  <c:v>11300</c:v>
                </c:pt>
                <c:pt idx="2692">
                  <c:v>21143</c:v>
                </c:pt>
                <c:pt idx="2693">
                  <c:v>6655</c:v>
                </c:pt>
                <c:pt idx="2694">
                  <c:v>706</c:v>
                </c:pt>
                <c:pt idx="2695">
                  <c:v>10494</c:v>
                </c:pt>
                <c:pt idx="2696">
                  <c:v>2028</c:v>
                </c:pt>
                <c:pt idx="2697">
                  <c:v>4446</c:v>
                </c:pt>
                <c:pt idx="2698">
                  <c:v>4394</c:v>
                </c:pt>
                <c:pt idx="2699">
                  <c:v>3493</c:v>
                </c:pt>
                <c:pt idx="2700">
                  <c:v>4663</c:v>
                </c:pt>
                <c:pt idx="2701">
                  <c:v>2595</c:v>
                </c:pt>
                <c:pt idx="2702">
                  <c:v>24827</c:v>
                </c:pt>
                <c:pt idx="2703">
                  <c:v>28201</c:v>
                </c:pt>
                <c:pt idx="2704">
                  <c:v>10086</c:v>
                </c:pt>
                <c:pt idx="2705">
                  <c:v>22510</c:v>
                </c:pt>
                <c:pt idx="2706">
                  <c:v>8252</c:v>
                </c:pt>
                <c:pt idx="2707">
                  <c:v>43223</c:v>
                </c:pt>
                <c:pt idx="2708">
                  <c:v>23682</c:v>
                </c:pt>
                <c:pt idx="2709">
                  <c:v>7063</c:v>
                </c:pt>
                <c:pt idx="2710">
                  <c:v>25233</c:v>
                </c:pt>
                <c:pt idx="2711">
                  <c:v>3564</c:v>
                </c:pt>
                <c:pt idx="2712">
                  <c:v>9898</c:v>
                </c:pt>
                <c:pt idx="2713">
                  <c:v>20734</c:v>
                </c:pt>
                <c:pt idx="2714">
                  <c:v>31444</c:v>
                </c:pt>
                <c:pt idx="2715">
                  <c:v>11165</c:v>
                </c:pt>
                <c:pt idx="2716">
                  <c:v>3774</c:v>
                </c:pt>
                <c:pt idx="2717">
                  <c:v>5720</c:v>
                </c:pt>
                <c:pt idx="2718">
                  <c:v>4221</c:v>
                </c:pt>
                <c:pt idx="2719">
                  <c:v>6558</c:v>
                </c:pt>
                <c:pt idx="2720">
                  <c:v>4326</c:v>
                </c:pt>
                <c:pt idx="2721">
                  <c:v>42405</c:v>
                </c:pt>
                <c:pt idx="2722">
                  <c:v>65678</c:v>
                </c:pt>
                <c:pt idx="2723">
                  <c:v>14715</c:v>
                </c:pt>
                <c:pt idx="2724">
                  <c:v>65001</c:v>
                </c:pt>
                <c:pt idx="2725">
                  <c:v>16822</c:v>
                </c:pt>
                <c:pt idx="2726">
                  <c:v>42283</c:v>
                </c:pt>
                <c:pt idx="2727">
                  <c:v>25685</c:v>
                </c:pt>
                <c:pt idx="2728">
                  <c:v>8700</c:v>
                </c:pt>
                <c:pt idx="2729">
                  <c:v>6</c:v>
                </c:pt>
                <c:pt idx="2730">
                  <c:v>5864</c:v>
                </c:pt>
                <c:pt idx="2731">
                  <c:v>7445</c:v>
                </c:pt>
                <c:pt idx="2732">
                  <c:v>5596</c:v>
                </c:pt>
                <c:pt idx="2733">
                  <c:v>25795</c:v>
                </c:pt>
                <c:pt idx="2734">
                  <c:v>25589</c:v>
                </c:pt>
                <c:pt idx="2735">
                  <c:v>10028</c:v>
                </c:pt>
                <c:pt idx="2736">
                  <c:v>6507</c:v>
                </c:pt>
                <c:pt idx="2737">
                  <c:v>736</c:v>
                </c:pt>
                <c:pt idx="2738">
                  <c:v>3834</c:v>
                </c:pt>
                <c:pt idx="2739">
                  <c:v>15255</c:v>
                </c:pt>
                <c:pt idx="2740">
                  <c:v>4249</c:v>
                </c:pt>
                <c:pt idx="2741">
                  <c:v>10774</c:v>
                </c:pt>
                <c:pt idx="2742">
                  <c:v>7737</c:v>
                </c:pt>
                <c:pt idx="2743">
                  <c:v>8209</c:v>
                </c:pt>
                <c:pt idx="2744">
                  <c:v>12063</c:v>
                </c:pt>
                <c:pt idx="2745">
                  <c:v>11963</c:v>
                </c:pt>
                <c:pt idx="2746">
                  <c:v>1675</c:v>
                </c:pt>
                <c:pt idx="2747">
                  <c:v>5009</c:v>
                </c:pt>
                <c:pt idx="2748">
                  <c:v>4439</c:v>
                </c:pt>
                <c:pt idx="2749">
                  <c:v>15190</c:v>
                </c:pt>
                <c:pt idx="2750">
                  <c:v>21787</c:v>
                </c:pt>
                <c:pt idx="2751">
                  <c:v>3028</c:v>
                </c:pt>
                <c:pt idx="2752">
                  <c:v>3056</c:v>
                </c:pt>
                <c:pt idx="2753">
                  <c:v>20701</c:v>
                </c:pt>
                <c:pt idx="2754">
                  <c:v>5850</c:v>
                </c:pt>
                <c:pt idx="2755">
                  <c:v>18788</c:v>
                </c:pt>
                <c:pt idx="2756">
                  <c:v>20218</c:v>
                </c:pt>
                <c:pt idx="2757">
                  <c:v>17002</c:v>
                </c:pt>
                <c:pt idx="2758">
                  <c:v>19105</c:v>
                </c:pt>
                <c:pt idx="2759">
                  <c:v>14407</c:v>
                </c:pt>
                <c:pt idx="2760">
                  <c:v>14915</c:v>
                </c:pt>
                <c:pt idx="2761">
                  <c:v>10126</c:v>
                </c:pt>
                <c:pt idx="2762">
                  <c:v>65326</c:v>
                </c:pt>
                <c:pt idx="2763">
                  <c:v>22393</c:v>
                </c:pt>
                <c:pt idx="2764">
                  <c:v>16000</c:v>
                </c:pt>
                <c:pt idx="2765">
                  <c:v>40007</c:v>
                </c:pt>
                <c:pt idx="2766">
                  <c:v>27399</c:v>
                </c:pt>
                <c:pt idx="2767">
                  <c:v>33223</c:v>
                </c:pt>
                <c:pt idx="2768">
                  <c:v>11505</c:v>
                </c:pt>
                <c:pt idx="2769">
                  <c:v>7169</c:v>
                </c:pt>
                <c:pt idx="2770">
                  <c:v>3902</c:v>
                </c:pt>
                <c:pt idx="2771">
                  <c:v>9880</c:v>
                </c:pt>
                <c:pt idx="2772">
                  <c:v>5453</c:v>
                </c:pt>
                <c:pt idx="2773">
                  <c:v>0</c:v>
                </c:pt>
                <c:pt idx="2774">
                  <c:v>29978</c:v>
                </c:pt>
                <c:pt idx="2775">
                  <c:v>19957</c:v>
                </c:pt>
                <c:pt idx="2776">
                  <c:v>10551</c:v>
                </c:pt>
                <c:pt idx="2777">
                  <c:v>12579</c:v>
                </c:pt>
                <c:pt idx="2778">
                  <c:v>11904</c:v>
                </c:pt>
                <c:pt idx="2779">
                  <c:v>5497</c:v>
                </c:pt>
                <c:pt idx="2780">
                  <c:v>17192</c:v>
                </c:pt>
                <c:pt idx="2781">
                  <c:v>1327</c:v>
                </c:pt>
                <c:pt idx="2782">
                  <c:v>4372</c:v>
                </c:pt>
                <c:pt idx="2783">
                  <c:v>1345</c:v>
                </c:pt>
                <c:pt idx="2784">
                  <c:v>18428</c:v>
                </c:pt>
                <c:pt idx="2785">
                  <c:v>8601</c:v>
                </c:pt>
                <c:pt idx="2786">
                  <c:v>10818</c:v>
                </c:pt>
                <c:pt idx="2787">
                  <c:v>27575</c:v>
                </c:pt>
                <c:pt idx="2788">
                  <c:v>73433</c:v>
                </c:pt>
                <c:pt idx="2789">
                  <c:v>2043</c:v>
                </c:pt>
                <c:pt idx="2790">
                  <c:v>0</c:v>
                </c:pt>
                <c:pt idx="2791">
                  <c:v>0</c:v>
                </c:pt>
                <c:pt idx="2792">
                  <c:v>5374</c:v>
                </c:pt>
                <c:pt idx="2793">
                  <c:v>4483</c:v>
                </c:pt>
                <c:pt idx="2794">
                  <c:v>126</c:v>
                </c:pt>
                <c:pt idx="2795">
                  <c:v>4612</c:v>
                </c:pt>
                <c:pt idx="2796">
                  <c:v>5852</c:v>
                </c:pt>
                <c:pt idx="2797">
                  <c:v>3469</c:v>
                </c:pt>
                <c:pt idx="2798">
                  <c:v>4401</c:v>
                </c:pt>
                <c:pt idx="2799">
                  <c:v>8732</c:v>
                </c:pt>
                <c:pt idx="2800">
                  <c:v>5087</c:v>
                </c:pt>
                <c:pt idx="2801">
                  <c:v>13315</c:v>
                </c:pt>
                <c:pt idx="2802">
                  <c:v>5668</c:v>
                </c:pt>
                <c:pt idx="2803">
                  <c:v>12546</c:v>
                </c:pt>
                <c:pt idx="2804">
                  <c:v>8940</c:v>
                </c:pt>
                <c:pt idx="2805">
                  <c:v>5805</c:v>
                </c:pt>
                <c:pt idx="2806">
                  <c:v>6539</c:v>
                </c:pt>
                <c:pt idx="2807">
                  <c:v>5221</c:v>
                </c:pt>
                <c:pt idx="2808">
                  <c:v>4989</c:v>
                </c:pt>
                <c:pt idx="2809">
                  <c:v>7664</c:v>
                </c:pt>
                <c:pt idx="2810">
                  <c:v>7292</c:v>
                </c:pt>
                <c:pt idx="2811">
                  <c:v>16962</c:v>
                </c:pt>
                <c:pt idx="2812">
                  <c:v>13932</c:v>
                </c:pt>
                <c:pt idx="2813">
                  <c:v>23785</c:v>
                </c:pt>
                <c:pt idx="2814">
                  <c:v>14635</c:v>
                </c:pt>
                <c:pt idx="2815">
                  <c:v>13091</c:v>
                </c:pt>
                <c:pt idx="2816">
                  <c:v>20594</c:v>
                </c:pt>
                <c:pt idx="2817">
                  <c:v>22618</c:v>
                </c:pt>
                <c:pt idx="2818">
                  <c:v>35590</c:v>
                </c:pt>
                <c:pt idx="2819">
                  <c:v>64637</c:v>
                </c:pt>
                <c:pt idx="2820">
                  <c:v>0</c:v>
                </c:pt>
                <c:pt idx="2821">
                  <c:v>13383</c:v>
                </c:pt>
                <c:pt idx="2822">
                  <c:v>0</c:v>
                </c:pt>
                <c:pt idx="2823">
                  <c:v>13251</c:v>
                </c:pt>
                <c:pt idx="2824">
                  <c:v>4776</c:v>
                </c:pt>
                <c:pt idx="2825">
                  <c:v>6410</c:v>
                </c:pt>
                <c:pt idx="2826">
                  <c:v>6828</c:v>
                </c:pt>
                <c:pt idx="2827">
                  <c:v>9861</c:v>
                </c:pt>
                <c:pt idx="2828">
                  <c:v>8425</c:v>
                </c:pt>
                <c:pt idx="2829">
                  <c:v>10184</c:v>
                </c:pt>
                <c:pt idx="2830">
                  <c:v>1646</c:v>
                </c:pt>
                <c:pt idx="2831">
                  <c:v>4942</c:v>
                </c:pt>
                <c:pt idx="2832">
                  <c:v>5032</c:v>
                </c:pt>
                <c:pt idx="2833">
                  <c:v>5819</c:v>
                </c:pt>
                <c:pt idx="2834">
                  <c:v>14693</c:v>
                </c:pt>
                <c:pt idx="2835">
                  <c:v>5781</c:v>
                </c:pt>
                <c:pt idx="2836">
                  <c:v>2819</c:v>
                </c:pt>
                <c:pt idx="2837">
                  <c:v>4733</c:v>
                </c:pt>
                <c:pt idx="2838">
                  <c:v>9108</c:v>
                </c:pt>
                <c:pt idx="2839">
                  <c:v>9037</c:v>
                </c:pt>
                <c:pt idx="2840">
                  <c:v>5331</c:v>
                </c:pt>
                <c:pt idx="2841">
                  <c:v>15440</c:v>
                </c:pt>
                <c:pt idx="2842">
                  <c:v>5154</c:v>
                </c:pt>
                <c:pt idx="2843">
                  <c:v>4208</c:v>
                </c:pt>
                <c:pt idx="2844">
                  <c:v>2176</c:v>
                </c:pt>
                <c:pt idx="2845">
                  <c:v>2443</c:v>
                </c:pt>
                <c:pt idx="2846">
                  <c:v>1213</c:v>
                </c:pt>
                <c:pt idx="2847">
                  <c:v>21452</c:v>
                </c:pt>
                <c:pt idx="2848">
                  <c:v>28681</c:v>
                </c:pt>
                <c:pt idx="2849">
                  <c:v>94397</c:v>
                </c:pt>
                <c:pt idx="2850">
                  <c:v>8331</c:v>
                </c:pt>
                <c:pt idx="2851">
                  <c:v>766</c:v>
                </c:pt>
                <c:pt idx="2852">
                  <c:v>8039</c:v>
                </c:pt>
                <c:pt idx="2853">
                  <c:v>16682</c:v>
                </c:pt>
                <c:pt idx="2854">
                  <c:v>23590</c:v>
                </c:pt>
                <c:pt idx="2855">
                  <c:v>2917</c:v>
                </c:pt>
                <c:pt idx="2856">
                  <c:v>46618</c:v>
                </c:pt>
                <c:pt idx="2857">
                  <c:v>11448</c:v>
                </c:pt>
                <c:pt idx="2858">
                  <c:v>34632</c:v>
                </c:pt>
                <c:pt idx="2859">
                  <c:v>1403</c:v>
                </c:pt>
                <c:pt idx="2860">
                  <c:v>7579</c:v>
                </c:pt>
                <c:pt idx="2861">
                  <c:v>11383</c:v>
                </c:pt>
                <c:pt idx="2862">
                  <c:v>21790</c:v>
                </c:pt>
                <c:pt idx="2863">
                  <c:v>8434</c:v>
                </c:pt>
                <c:pt idx="2864">
                  <c:v>24874</c:v>
                </c:pt>
                <c:pt idx="2865">
                  <c:v>33012</c:v>
                </c:pt>
                <c:pt idx="2866">
                  <c:v>17870</c:v>
                </c:pt>
                <c:pt idx="2867">
                  <c:v>16862</c:v>
                </c:pt>
                <c:pt idx="2868">
                  <c:v>2268</c:v>
                </c:pt>
                <c:pt idx="2869">
                  <c:v>46519</c:v>
                </c:pt>
                <c:pt idx="2870">
                  <c:v>58505</c:v>
                </c:pt>
                <c:pt idx="2871">
                  <c:v>5219</c:v>
                </c:pt>
                <c:pt idx="2872">
                  <c:v>0</c:v>
                </c:pt>
                <c:pt idx="2873">
                  <c:v>18000</c:v>
                </c:pt>
                <c:pt idx="2874">
                  <c:v>8639</c:v>
                </c:pt>
                <c:pt idx="2875">
                  <c:v>10436</c:v>
                </c:pt>
                <c:pt idx="2876">
                  <c:v>36502</c:v>
                </c:pt>
                <c:pt idx="2877">
                  <c:v>2445</c:v>
                </c:pt>
                <c:pt idx="2878">
                  <c:v>1383</c:v>
                </c:pt>
                <c:pt idx="2879">
                  <c:v>1402</c:v>
                </c:pt>
                <c:pt idx="2880">
                  <c:v>3948</c:v>
                </c:pt>
                <c:pt idx="2881">
                  <c:v>2341</c:v>
                </c:pt>
                <c:pt idx="2882">
                  <c:v>27435</c:v>
                </c:pt>
                <c:pt idx="2883">
                  <c:v>17866</c:v>
                </c:pt>
                <c:pt idx="2884">
                  <c:v>27380</c:v>
                </c:pt>
                <c:pt idx="2885">
                  <c:v>20337</c:v>
                </c:pt>
                <c:pt idx="2886">
                  <c:v>17811</c:v>
                </c:pt>
                <c:pt idx="2887">
                  <c:v>67127</c:v>
                </c:pt>
                <c:pt idx="2888">
                  <c:v>34273</c:v>
                </c:pt>
                <c:pt idx="2889">
                  <c:v>18588</c:v>
                </c:pt>
                <c:pt idx="2890">
                  <c:v>16836</c:v>
                </c:pt>
                <c:pt idx="2891">
                  <c:v>12542</c:v>
                </c:pt>
                <c:pt idx="2892">
                  <c:v>5170</c:v>
                </c:pt>
                <c:pt idx="2893">
                  <c:v>47146</c:v>
                </c:pt>
                <c:pt idx="2894">
                  <c:v>14870</c:v>
                </c:pt>
                <c:pt idx="2895">
                  <c:v>17213</c:v>
                </c:pt>
                <c:pt idx="2896">
                  <c:v>54230</c:v>
                </c:pt>
                <c:pt idx="2897">
                  <c:v>17125</c:v>
                </c:pt>
                <c:pt idx="2898">
                  <c:v>28932</c:v>
                </c:pt>
                <c:pt idx="2899">
                  <c:v>10402</c:v>
                </c:pt>
                <c:pt idx="2900">
                  <c:v>4507</c:v>
                </c:pt>
                <c:pt idx="2901">
                  <c:v>14457</c:v>
                </c:pt>
                <c:pt idx="2902">
                  <c:v>3465</c:v>
                </c:pt>
                <c:pt idx="2903">
                  <c:v>16060</c:v>
                </c:pt>
                <c:pt idx="2904">
                  <c:v>2606</c:v>
                </c:pt>
                <c:pt idx="2905">
                  <c:v>39239</c:v>
                </c:pt>
                <c:pt idx="2906">
                  <c:v>18470</c:v>
                </c:pt>
                <c:pt idx="2907">
                  <c:v>22935</c:v>
                </c:pt>
                <c:pt idx="2908">
                  <c:v>411</c:v>
                </c:pt>
                <c:pt idx="2909">
                  <c:v>12155</c:v>
                </c:pt>
                <c:pt idx="2910">
                  <c:v>0</c:v>
                </c:pt>
                <c:pt idx="2911">
                  <c:v>3010</c:v>
                </c:pt>
                <c:pt idx="2912">
                  <c:v>5064</c:v>
                </c:pt>
                <c:pt idx="2913">
                  <c:v>10562</c:v>
                </c:pt>
                <c:pt idx="2914">
                  <c:v>4559</c:v>
                </c:pt>
                <c:pt idx="2915">
                  <c:v>1207</c:v>
                </c:pt>
                <c:pt idx="2916">
                  <c:v>1236</c:v>
                </c:pt>
                <c:pt idx="2917">
                  <c:v>1108</c:v>
                </c:pt>
                <c:pt idx="2918">
                  <c:v>844</c:v>
                </c:pt>
                <c:pt idx="2919">
                  <c:v>6603</c:v>
                </c:pt>
                <c:pt idx="2920">
                  <c:v>0</c:v>
                </c:pt>
                <c:pt idx="2921">
                  <c:v>1616</c:v>
                </c:pt>
                <c:pt idx="2922">
                  <c:v>4739</c:v>
                </c:pt>
                <c:pt idx="2923">
                  <c:v>5933</c:v>
                </c:pt>
                <c:pt idx="2924">
                  <c:v>917</c:v>
                </c:pt>
                <c:pt idx="2925">
                  <c:v>4445</c:v>
                </c:pt>
                <c:pt idx="2926">
                  <c:v>6736</c:v>
                </c:pt>
                <c:pt idx="2927">
                  <c:v>0</c:v>
                </c:pt>
                <c:pt idx="2928">
                  <c:v>258</c:v>
                </c:pt>
                <c:pt idx="2929">
                  <c:v>6191</c:v>
                </c:pt>
                <c:pt idx="2930">
                  <c:v>5991</c:v>
                </c:pt>
                <c:pt idx="2931">
                  <c:v>10462</c:v>
                </c:pt>
                <c:pt idx="2932">
                  <c:v>0</c:v>
                </c:pt>
                <c:pt idx="2933">
                  <c:v>2761</c:v>
                </c:pt>
                <c:pt idx="2934">
                  <c:v>5117</c:v>
                </c:pt>
                <c:pt idx="2935">
                  <c:v>4601</c:v>
                </c:pt>
                <c:pt idx="2936">
                  <c:v>2978</c:v>
                </c:pt>
                <c:pt idx="2937">
                  <c:v>5726</c:v>
                </c:pt>
                <c:pt idx="2938">
                  <c:v>0</c:v>
                </c:pt>
                <c:pt idx="2939">
                  <c:v>3486</c:v>
                </c:pt>
                <c:pt idx="2940">
                  <c:v>0</c:v>
                </c:pt>
                <c:pt idx="2941">
                  <c:v>1215</c:v>
                </c:pt>
                <c:pt idx="2942">
                  <c:v>559</c:v>
                </c:pt>
                <c:pt idx="2943">
                  <c:v>2931</c:v>
                </c:pt>
                <c:pt idx="2944">
                  <c:v>9286</c:v>
                </c:pt>
                <c:pt idx="2945">
                  <c:v>2508</c:v>
                </c:pt>
                <c:pt idx="2946">
                  <c:v>5333</c:v>
                </c:pt>
                <c:pt idx="2947">
                  <c:v>29531</c:v>
                </c:pt>
                <c:pt idx="2948">
                  <c:v>9</c:v>
                </c:pt>
                <c:pt idx="2949">
                  <c:v>48683</c:v>
                </c:pt>
                <c:pt idx="2950">
                  <c:v>3828</c:v>
                </c:pt>
                <c:pt idx="2951">
                  <c:v>23689</c:v>
                </c:pt>
                <c:pt idx="2952">
                  <c:v>15854</c:v>
                </c:pt>
                <c:pt idx="2953">
                  <c:v>23454</c:v>
                </c:pt>
                <c:pt idx="2954">
                  <c:v>22941</c:v>
                </c:pt>
                <c:pt idx="2955">
                  <c:v>9129</c:v>
                </c:pt>
                <c:pt idx="2956">
                  <c:v>6656</c:v>
                </c:pt>
                <c:pt idx="2957">
                  <c:v>19176</c:v>
                </c:pt>
                <c:pt idx="2958">
                  <c:v>4096</c:v>
                </c:pt>
                <c:pt idx="2959">
                  <c:v>5814</c:v>
                </c:pt>
                <c:pt idx="2960">
                  <c:v>7604</c:v>
                </c:pt>
                <c:pt idx="2961">
                  <c:v>4208</c:v>
                </c:pt>
                <c:pt idx="2962">
                  <c:v>0</c:v>
                </c:pt>
                <c:pt idx="2963">
                  <c:v>5838</c:v>
                </c:pt>
                <c:pt idx="2964">
                  <c:v>0</c:v>
                </c:pt>
                <c:pt idx="2965">
                  <c:v>7593</c:v>
                </c:pt>
                <c:pt idx="2966">
                  <c:v>5338</c:v>
                </c:pt>
                <c:pt idx="2967">
                  <c:v>2170</c:v>
                </c:pt>
                <c:pt idx="2968">
                  <c:v>2993</c:v>
                </c:pt>
                <c:pt idx="2969">
                  <c:v>5414</c:v>
                </c:pt>
                <c:pt idx="2970">
                  <c:v>4610</c:v>
                </c:pt>
                <c:pt idx="2971">
                  <c:v>2286</c:v>
                </c:pt>
                <c:pt idx="2972">
                  <c:v>3054</c:v>
                </c:pt>
                <c:pt idx="2973">
                  <c:v>4548</c:v>
                </c:pt>
                <c:pt idx="2974">
                  <c:v>4110</c:v>
                </c:pt>
                <c:pt idx="2975">
                  <c:v>7778</c:v>
                </c:pt>
                <c:pt idx="2976">
                  <c:v>3228</c:v>
                </c:pt>
                <c:pt idx="2977">
                  <c:v>874</c:v>
                </c:pt>
                <c:pt idx="2978">
                  <c:v>5621</c:v>
                </c:pt>
                <c:pt idx="2979">
                  <c:v>17840</c:v>
                </c:pt>
                <c:pt idx="2980">
                  <c:v>16475</c:v>
                </c:pt>
                <c:pt idx="2981">
                  <c:v>13685</c:v>
                </c:pt>
                <c:pt idx="2982">
                  <c:v>20235</c:v>
                </c:pt>
                <c:pt idx="2983">
                  <c:v>18285</c:v>
                </c:pt>
                <c:pt idx="2984">
                  <c:v>7754</c:v>
                </c:pt>
                <c:pt idx="2985">
                  <c:v>9433</c:v>
                </c:pt>
                <c:pt idx="2986">
                  <c:v>7768</c:v>
                </c:pt>
                <c:pt idx="2987">
                  <c:v>1696</c:v>
                </c:pt>
                <c:pt idx="2988">
                  <c:v>0</c:v>
                </c:pt>
                <c:pt idx="2989">
                  <c:v>14641</c:v>
                </c:pt>
                <c:pt idx="2990">
                  <c:v>13826</c:v>
                </c:pt>
                <c:pt idx="2991">
                  <c:v>0</c:v>
                </c:pt>
                <c:pt idx="2992">
                  <c:v>6735</c:v>
                </c:pt>
                <c:pt idx="2993">
                  <c:v>0</c:v>
                </c:pt>
                <c:pt idx="2994">
                  <c:v>19427</c:v>
                </c:pt>
                <c:pt idx="2995">
                  <c:v>3143</c:v>
                </c:pt>
                <c:pt idx="2996">
                  <c:v>1802</c:v>
                </c:pt>
                <c:pt idx="2997">
                  <c:v>6814</c:v>
                </c:pt>
                <c:pt idx="2998">
                  <c:v>6833</c:v>
                </c:pt>
                <c:pt idx="2999">
                  <c:v>4998</c:v>
                </c:pt>
                <c:pt idx="3000">
                  <c:v>6503</c:v>
                </c:pt>
                <c:pt idx="3001">
                  <c:v>9063</c:v>
                </c:pt>
                <c:pt idx="3002">
                  <c:v>4940</c:v>
                </c:pt>
                <c:pt idx="3003">
                  <c:v>1201</c:v>
                </c:pt>
                <c:pt idx="3004">
                  <c:v>2615</c:v>
                </c:pt>
                <c:pt idx="3005">
                  <c:v>4300</c:v>
                </c:pt>
                <c:pt idx="3006">
                  <c:v>10888</c:v>
                </c:pt>
                <c:pt idx="3007">
                  <c:v>5721</c:v>
                </c:pt>
                <c:pt idx="3008">
                  <c:v>9900</c:v>
                </c:pt>
                <c:pt idx="3009">
                  <c:v>5599</c:v>
                </c:pt>
                <c:pt idx="3010">
                  <c:v>9528</c:v>
                </c:pt>
                <c:pt idx="3011">
                  <c:v>9935</c:v>
                </c:pt>
                <c:pt idx="3012">
                  <c:v>9908</c:v>
                </c:pt>
                <c:pt idx="3013">
                  <c:v>6284</c:v>
                </c:pt>
                <c:pt idx="3014">
                  <c:v>4772</c:v>
                </c:pt>
                <c:pt idx="3015">
                  <c:v>7715</c:v>
                </c:pt>
                <c:pt idx="3016">
                  <c:v>3063</c:v>
                </c:pt>
                <c:pt idx="3017">
                  <c:v>0</c:v>
                </c:pt>
                <c:pt idx="3018">
                  <c:v>13561</c:v>
                </c:pt>
                <c:pt idx="3019">
                  <c:v>11502</c:v>
                </c:pt>
                <c:pt idx="3020">
                  <c:v>2121</c:v>
                </c:pt>
                <c:pt idx="3021">
                  <c:v>2344</c:v>
                </c:pt>
                <c:pt idx="3022">
                  <c:v>5555</c:v>
                </c:pt>
                <c:pt idx="3023">
                  <c:v>669</c:v>
                </c:pt>
                <c:pt idx="3024">
                  <c:v>414</c:v>
                </c:pt>
                <c:pt idx="3025">
                  <c:v>2603</c:v>
                </c:pt>
                <c:pt idx="3026">
                  <c:v>1972</c:v>
                </c:pt>
                <c:pt idx="3027">
                  <c:v>1118</c:v>
                </c:pt>
                <c:pt idx="3028">
                  <c:v>6606</c:v>
                </c:pt>
                <c:pt idx="3029">
                  <c:v>5883</c:v>
                </c:pt>
                <c:pt idx="3030">
                  <c:v>9742</c:v>
                </c:pt>
                <c:pt idx="3031">
                  <c:v>4627</c:v>
                </c:pt>
                <c:pt idx="3032">
                  <c:v>4042</c:v>
                </c:pt>
                <c:pt idx="3033">
                  <c:v>21920</c:v>
                </c:pt>
                <c:pt idx="3034">
                  <c:v>4229</c:v>
                </c:pt>
                <c:pt idx="3035">
                  <c:v>18867</c:v>
                </c:pt>
                <c:pt idx="3036">
                  <c:v>6729</c:v>
                </c:pt>
                <c:pt idx="3037">
                  <c:v>36317</c:v>
                </c:pt>
                <c:pt idx="3038">
                  <c:v>14153</c:v>
                </c:pt>
                <c:pt idx="3039">
                  <c:v>10344</c:v>
                </c:pt>
                <c:pt idx="3040">
                  <c:v>9908</c:v>
                </c:pt>
                <c:pt idx="3041">
                  <c:v>2024</c:v>
                </c:pt>
                <c:pt idx="3042">
                  <c:v>4780</c:v>
                </c:pt>
                <c:pt idx="3043">
                  <c:v>8661</c:v>
                </c:pt>
                <c:pt idx="3044">
                  <c:v>10608</c:v>
                </c:pt>
                <c:pt idx="3045">
                  <c:v>7094</c:v>
                </c:pt>
                <c:pt idx="3046">
                  <c:v>11859</c:v>
                </c:pt>
                <c:pt idx="3047">
                  <c:v>64299</c:v>
                </c:pt>
                <c:pt idx="3048">
                  <c:v>15628</c:v>
                </c:pt>
                <c:pt idx="3049">
                  <c:v>51994</c:v>
                </c:pt>
                <c:pt idx="3050">
                  <c:v>30314</c:v>
                </c:pt>
                <c:pt idx="3051">
                  <c:v>53029</c:v>
                </c:pt>
                <c:pt idx="3052">
                  <c:v>23931</c:v>
                </c:pt>
                <c:pt idx="3053">
                  <c:v>21276</c:v>
                </c:pt>
                <c:pt idx="3054">
                  <c:v>21462</c:v>
                </c:pt>
                <c:pt idx="3055">
                  <c:v>15717</c:v>
                </c:pt>
                <c:pt idx="3056">
                  <c:v>34388</c:v>
                </c:pt>
                <c:pt idx="3057">
                  <c:v>59531</c:v>
                </c:pt>
                <c:pt idx="3058">
                  <c:v>47707</c:v>
                </c:pt>
                <c:pt idx="3059">
                  <c:v>84428</c:v>
                </c:pt>
                <c:pt idx="3060">
                  <c:v>58125</c:v>
                </c:pt>
                <c:pt idx="3061">
                  <c:v>88838</c:v>
                </c:pt>
                <c:pt idx="3062">
                  <c:v>92443</c:v>
                </c:pt>
                <c:pt idx="3063">
                  <c:v>39214</c:v>
                </c:pt>
                <c:pt idx="3064">
                  <c:v>39680</c:v>
                </c:pt>
                <c:pt idx="3065">
                  <c:v>16462</c:v>
                </c:pt>
                <c:pt idx="3066">
                  <c:v>8114</c:v>
                </c:pt>
                <c:pt idx="3067">
                  <c:v>93918</c:v>
                </c:pt>
                <c:pt idx="3068">
                  <c:v>17819</c:v>
                </c:pt>
                <c:pt idx="3069">
                  <c:v>19614</c:v>
                </c:pt>
                <c:pt idx="3070">
                  <c:v>23176</c:v>
                </c:pt>
                <c:pt idx="3071">
                  <c:v>22178</c:v>
                </c:pt>
                <c:pt idx="3072">
                  <c:v>0</c:v>
                </c:pt>
                <c:pt idx="3073">
                  <c:v>0</c:v>
                </c:pt>
                <c:pt idx="3074">
                  <c:v>0</c:v>
                </c:pt>
                <c:pt idx="3075">
                  <c:v>36581</c:v>
                </c:pt>
                <c:pt idx="3076">
                  <c:v>28004</c:v>
                </c:pt>
                <c:pt idx="3077">
                  <c:v>22576</c:v>
                </c:pt>
                <c:pt idx="3078">
                  <c:v>11942</c:v>
                </c:pt>
                <c:pt idx="3079">
                  <c:v>0</c:v>
                </c:pt>
                <c:pt idx="3080">
                  <c:v>0</c:v>
                </c:pt>
                <c:pt idx="3081">
                  <c:v>30475</c:v>
                </c:pt>
                <c:pt idx="3082">
                  <c:v>38425</c:v>
                </c:pt>
                <c:pt idx="3083">
                  <c:v>11710</c:v>
                </c:pt>
                <c:pt idx="3084">
                  <c:v>78487</c:v>
                </c:pt>
                <c:pt idx="3085">
                  <c:v>51147</c:v>
                </c:pt>
                <c:pt idx="3086">
                  <c:v>68807</c:v>
                </c:pt>
                <c:pt idx="3087">
                  <c:v>20737</c:v>
                </c:pt>
                <c:pt idx="3088">
                  <c:v>80430</c:v>
                </c:pt>
                <c:pt idx="3089">
                  <c:v>34798</c:v>
                </c:pt>
                <c:pt idx="3090">
                  <c:v>60890</c:v>
                </c:pt>
                <c:pt idx="3091">
                  <c:v>129817</c:v>
                </c:pt>
                <c:pt idx="3092">
                  <c:v>154884</c:v>
                </c:pt>
                <c:pt idx="3093">
                  <c:v>87976</c:v>
                </c:pt>
                <c:pt idx="3094">
                  <c:v>36420</c:v>
                </c:pt>
                <c:pt idx="3095">
                  <c:v>21634</c:v>
                </c:pt>
                <c:pt idx="3096">
                  <c:v>60007</c:v>
                </c:pt>
                <c:pt idx="3097">
                  <c:v>59562</c:v>
                </c:pt>
                <c:pt idx="3098">
                  <c:v>196074</c:v>
                </c:pt>
                <c:pt idx="3099">
                  <c:v>16946</c:v>
                </c:pt>
                <c:pt idx="3100">
                  <c:v>40278</c:v>
                </c:pt>
                <c:pt idx="3101">
                  <c:v>66409</c:v>
                </c:pt>
                <c:pt idx="3102">
                  <c:v>43368</c:v>
                </c:pt>
                <c:pt idx="3103">
                  <c:v>850</c:v>
                </c:pt>
                <c:pt idx="3104">
                  <c:v>0</c:v>
                </c:pt>
                <c:pt idx="3105">
                  <c:v>1091</c:v>
                </c:pt>
                <c:pt idx="3106">
                  <c:v>4780</c:v>
                </c:pt>
                <c:pt idx="3107">
                  <c:v>24</c:v>
                </c:pt>
                <c:pt idx="3108">
                  <c:v>3003</c:v>
                </c:pt>
                <c:pt idx="3109">
                  <c:v>0</c:v>
                </c:pt>
                <c:pt idx="3110">
                  <c:v>328</c:v>
                </c:pt>
                <c:pt idx="3111">
                  <c:v>4844</c:v>
                </c:pt>
                <c:pt idx="3112">
                  <c:v>3732</c:v>
                </c:pt>
                <c:pt idx="3113">
                  <c:v>4623</c:v>
                </c:pt>
                <c:pt idx="3114">
                  <c:v>1430</c:v>
                </c:pt>
                <c:pt idx="3115">
                  <c:v>987</c:v>
                </c:pt>
                <c:pt idx="3116">
                  <c:v>2211</c:v>
                </c:pt>
                <c:pt idx="3117">
                  <c:v>1218</c:v>
                </c:pt>
                <c:pt idx="3118">
                  <c:v>5027</c:v>
                </c:pt>
                <c:pt idx="3119">
                  <c:v>1443</c:v>
                </c:pt>
                <c:pt idx="3120">
                  <c:v>1152</c:v>
                </c:pt>
                <c:pt idx="3121">
                  <c:v>1186</c:v>
                </c:pt>
                <c:pt idx="3122">
                  <c:v>0</c:v>
                </c:pt>
                <c:pt idx="3123">
                  <c:v>0</c:v>
                </c:pt>
                <c:pt idx="3124">
                  <c:v>24840</c:v>
                </c:pt>
                <c:pt idx="3125">
                  <c:v>22897</c:v>
                </c:pt>
                <c:pt idx="3126">
                  <c:v>2059</c:v>
                </c:pt>
                <c:pt idx="3127">
                  <c:v>1996</c:v>
                </c:pt>
                <c:pt idx="3128">
                  <c:v>32271</c:v>
                </c:pt>
                <c:pt idx="3129">
                  <c:v>33713</c:v>
                </c:pt>
                <c:pt idx="3130">
                  <c:v>0</c:v>
                </c:pt>
                <c:pt idx="3131">
                  <c:v>0</c:v>
                </c:pt>
                <c:pt idx="3132">
                  <c:v>1215</c:v>
                </c:pt>
                <c:pt idx="3133">
                  <c:v>1229</c:v>
                </c:pt>
                <c:pt idx="3134">
                  <c:v>0</c:v>
                </c:pt>
                <c:pt idx="3135">
                  <c:v>0</c:v>
                </c:pt>
                <c:pt idx="3136">
                  <c:v>9516</c:v>
                </c:pt>
                <c:pt idx="3137">
                  <c:v>9155</c:v>
                </c:pt>
                <c:pt idx="3138">
                  <c:v>0</c:v>
                </c:pt>
                <c:pt idx="3139">
                  <c:v>0</c:v>
                </c:pt>
                <c:pt idx="3140">
                  <c:v>0</c:v>
                </c:pt>
                <c:pt idx="3141">
                  <c:v>0</c:v>
                </c:pt>
                <c:pt idx="3142">
                  <c:v>40836</c:v>
                </c:pt>
                <c:pt idx="3143">
                  <c:v>32760</c:v>
                </c:pt>
                <c:pt idx="3144">
                  <c:v>33710</c:v>
                </c:pt>
                <c:pt idx="3145">
                  <c:v>41452</c:v>
                </c:pt>
                <c:pt idx="3146">
                  <c:v>2115</c:v>
                </c:pt>
                <c:pt idx="3147">
                  <c:v>2031</c:v>
                </c:pt>
                <c:pt idx="3148">
                  <c:v>4835</c:v>
                </c:pt>
                <c:pt idx="3149">
                  <c:v>4870</c:v>
                </c:pt>
                <c:pt idx="3150">
                  <c:v>16</c:v>
                </c:pt>
                <c:pt idx="3151">
                  <c:v>20</c:v>
                </c:pt>
                <c:pt idx="3152">
                  <c:v>253</c:v>
                </c:pt>
                <c:pt idx="3153">
                  <c:v>317</c:v>
                </c:pt>
                <c:pt idx="3154">
                  <c:v>8310</c:v>
                </c:pt>
                <c:pt idx="3155">
                  <c:v>8696</c:v>
                </c:pt>
                <c:pt idx="3156">
                  <c:v>3772</c:v>
                </c:pt>
                <c:pt idx="3157">
                  <c:v>3893</c:v>
                </c:pt>
                <c:pt idx="3158">
                  <c:v>328</c:v>
                </c:pt>
                <c:pt idx="3159">
                  <c:v>280</c:v>
                </c:pt>
                <c:pt idx="3160">
                  <c:v>0</c:v>
                </c:pt>
                <c:pt idx="3161">
                  <c:v>0</c:v>
                </c:pt>
                <c:pt idx="3162">
                  <c:v>12793</c:v>
                </c:pt>
                <c:pt idx="3163">
                  <c:v>12709</c:v>
                </c:pt>
                <c:pt idx="3164">
                  <c:v>1501</c:v>
                </c:pt>
                <c:pt idx="3165">
                  <c:v>1507</c:v>
                </c:pt>
                <c:pt idx="3166">
                  <c:v>13433</c:v>
                </c:pt>
                <c:pt idx="3167">
                  <c:v>13505</c:v>
                </c:pt>
                <c:pt idx="3168">
                  <c:v>303</c:v>
                </c:pt>
                <c:pt idx="3169">
                  <c:v>328</c:v>
                </c:pt>
                <c:pt idx="3170">
                  <c:v>1474</c:v>
                </c:pt>
                <c:pt idx="3171">
                  <c:v>1416</c:v>
                </c:pt>
                <c:pt idx="3172">
                  <c:v>319</c:v>
                </c:pt>
                <c:pt idx="3173">
                  <c:v>353</c:v>
                </c:pt>
                <c:pt idx="3174">
                  <c:v>3669</c:v>
                </c:pt>
                <c:pt idx="3175">
                  <c:v>3526</c:v>
                </c:pt>
                <c:pt idx="3176">
                  <c:v>104</c:v>
                </c:pt>
                <c:pt idx="3177">
                  <c:v>101</c:v>
                </c:pt>
                <c:pt idx="3178">
                  <c:v>69</c:v>
                </c:pt>
                <c:pt idx="3179">
                  <c:v>75</c:v>
                </c:pt>
                <c:pt idx="3180">
                  <c:v>119</c:v>
                </c:pt>
                <c:pt idx="3181">
                  <c:v>84</c:v>
                </c:pt>
                <c:pt idx="3182">
                  <c:v>2</c:v>
                </c:pt>
                <c:pt idx="3183">
                  <c:v>5</c:v>
                </c:pt>
                <c:pt idx="3184">
                  <c:v>3636</c:v>
                </c:pt>
                <c:pt idx="3185">
                  <c:v>3922</c:v>
                </c:pt>
                <c:pt idx="3186">
                  <c:v>1352</c:v>
                </c:pt>
                <c:pt idx="3187">
                  <c:v>1379</c:v>
                </c:pt>
                <c:pt idx="3188">
                  <c:v>4006</c:v>
                </c:pt>
                <c:pt idx="3189">
                  <c:v>3615</c:v>
                </c:pt>
                <c:pt idx="3190">
                  <c:v>873</c:v>
                </c:pt>
                <c:pt idx="3191">
                  <c:v>953</c:v>
                </c:pt>
                <c:pt idx="3192">
                  <c:v>4087</c:v>
                </c:pt>
                <c:pt idx="3193">
                  <c:v>3798</c:v>
                </c:pt>
                <c:pt idx="3194">
                  <c:v>689</c:v>
                </c:pt>
                <c:pt idx="3195">
                  <c:v>725</c:v>
                </c:pt>
                <c:pt idx="3196">
                  <c:v>303</c:v>
                </c:pt>
                <c:pt idx="3197">
                  <c:v>287</c:v>
                </c:pt>
                <c:pt idx="3198">
                  <c:v>926</c:v>
                </c:pt>
                <c:pt idx="3199">
                  <c:v>944</c:v>
                </c:pt>
                <c:pt idx="3200">
                  <c:v>23</c:v>
                </c:pt>
                <c:pt idx="3201">
                  <c:v>18</c:v>
                </c:pt>
                <c:pt idx="3202">
                  <c:v>367</c:v>
                </c:pt>
                <c:pt idx="3203">
                  <c:v>385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2</c:v>
                </c:pt>
                <c:pt idx="3211">
                  <c:v>2</c:v>
                </c:pt>
                <c:pt idx="3212">
                  <c:v>0</c:v>
                </c:pt>
                <c:pt idx="3213">
                  <c:v>0</c:v>
                </c:pt>
                <c:pt idx="3214">
                  <c:v>56</c:v>
                </c:pt>
                <c:pt idx="3215">
                  <c:v>52</c:v>
                </c:pt>
                <c:pt idx="3216">
                  <c:v>0</c:v>
                </c:pt>
                <c:pt idx="3217">
                  <c:v>0</c:v>
                </c:pt>
                <c:pt idx="3218">
                  <c:v>545</c:v>
                </c:pt>
                <c:pt idx="3219">
                  <c:v>540</c:v>
                </c:pt>
                <c:pt idx="3220">
                  <c:v>2174</c:v>
                </c:pt>
                <c:pt idx="3221">
                  <c:v>2024</c:v>
                </c:pt>
                <c:pt idx="3222">
                  <c:v>9169</c:v>
                </c:pt>
                <c:pt idx="3223">
                  <c:v>9319</c:v>
                </c:pt>
                <c:pt idx="3224">
                  <c:v>5</c:v>
                </c:pt>
                <c:pt idx="3225">
                  <c:v>5</c:v>
                </c:pt>
                <c:pt idx="3226">
                  <c:v>965</c:v>
                </c:pt>
                <c:pt idx="3227">
                  <c:v>976</c:v>
                </c:pt>
                <c:pt idx="3228">
                  <c:v>504</c:v>
                </c:pt>
                <c:pt idx="3229">
                  <c:v>523</c:v>
                </c:pt>
                <c:pt idx="3230">
                  <c:v>2165</c:v>
                </c:pt>
                <c:pt idx="3231">
                  <c:v>2234</c:v>
                </c:pt>
                <c:pt idx="3232">
                  <c:v>10039</c:v>
                </c:pt>
                <c:pt idx="3233">
                  <c:v>10966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9563</c:v>
                </c:pt>
                <c:pt idx="3239">
                  <c:v>9256</c:v>
                </c:pt>
                <c:pt idx="3240">
                  <c:v>22201</c:v>
                </c:pt>
                <c:pt idx="3241">
                  <c:v>22228</c:v>
                </c:pt>
                <c:pt idx="3242">
                  <c:v>281</c:v>
                </c:pt>
                <c:pt idx="3243">
                  <c:v>265</c:v>
                </c:pt>
                <c:pt idx="3244">
                  <c:v>995</c:v>
                </c:pt>
                <c:pt idx="3245">
                  <c:v>951</c:v>
                </c:pt>
                <c:pt idx="3246">
                  <c:v>28</c:v>
                </c:pt>
                <c:pt idx="3247">
                  <c:v>26</c:v>
                </c:pt>
                <c:pt idx="3248">
                  <c:v>0</c:v>
                </c:pt>
                <c:pt idx="3249">
                  <c:v>0</c:v>
                </c:pt>
                <c:pt idx="3250">
                  <c:v>549</c:v>
                </c:pt>
                <c:pt idx="3251">
                  <c:v>553</c:v>
                </c:pt>
                <c:pt idx="3252">
                  <c:v>6183</c:v>
                </c:pt>
                <c:pt idx="3253">
                  <c:v>6127</c:v>
                </c:pt>
                <c:pt idx="3254">
                  <c:v>1391</c:v>
                </c:pt>
                <c:pt idx="3255">
                  <c:v>1375</c:v>
                </c:pt>
                <c:pt idx="3256">
                  <c:v>0</c:v>
                </c:pt>
                <c:pt idx="3257">
                  <c:v>0</c:v>
                </c:pt>
                <c:pt idx="3258">
                  <c:v>467</c:v>
                </c:pt>
                <c:pt idx="3259">
                  <c:v>480</c:v>
                </c:pt>
                <c:pt idx="3260">
                  <c:v>1882</c:v>
                </c:pt>
                <c:pt idx="3261">
                  <c:v>1841</c:v>
                </c:pt>
                <c:pt idx="3262">
                  <c:v>0</c:v>
                </c:pt>
                <c:pt idx="3263">
                  <c:v>0</c:v>
                </c:pt>
                <c:pt idx="3264">
                  <c:v>13</c:v>
                </c:pt>
                <c:pt idx="3265">
                  <c:v>21</c:v>
                </c:pt>
                <c:pt idx="3266">
                  <c:v>151</c:v>
                </c:pt>
                <c:pt idx="3267">
                  <c:v>140</c:v>
                </c:pt>
                <c:pt idx="3268">
                  <c:v>49</c:v>
                </c:pt>
                <c:pt idx="3269">
                  <c:v>55</c:v>
                </c:pt>
                <c:pt idx="3270">
                  <c:v>1064</c:v>
                </c:pt>
                <c:pt idx="3271">
                  <c:v>1094</c:v>
                </c:pt>
                <c:pt idx="3272">
                  <c:v>1093</c:v>
                </c:pt>
                <c:pt idx="3273">
                  <c:v>1074</c:v>
                </c:pt>
                <c:pt idx="3274">
                  <c:v>21389</c:v>
                </c:pt>
                <c:pt idx="3275">
                  <c:v>23488</c:v>
                </c:pt>
                <c:pt idx="3276">
                  <c:v>22</c:v>
                </c:pt>
                <c:pt idx="3277">
                  <c:v>23</c:v>
                </c:pt>
                <c:pt idx="3278">
                  <c:v>3153</c:v>
                </c:pt>
                <c:pt idx="3279">
                  <c:v>3320</c:v>
                </c:pt>
                <c:pt idx="3280">
                  <c:v>2532</c:v>
                </c:pt>
                <c:pt idx="3281">
                  <c:v>2533</c:v>
                </c:pt>
                <c:pt idx="3282">
                  <c:v>0</c:v>
                </c:pt>
                <c:pt idx="3283">
                  <c:v>0</c:v>
                </c:pt>
                <c:pt idx="3284">
                  <c:v>4823</c:v>
                </c:pt>
                <c:pt idx="3285">
                  <c:v>4884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141</c:v>
                </c:pt>
                <c:pt idx="3291">
                  <c:v>148</c:v>
                </c:pt>
                <c:pt idx="3292">
                  <c:v>6162</c:v>
                </c:pt>
                <c:pt idx="3293">
                  <c:v>6160</c:v>
                </c:pt>
                <c:pt idx="3294">
                  <c:v>3501</c:v>
                </c:pt>
                <c:pt idx="3295">
                  <c:v>3764</c:v>
                </c:pt>
                <c:pt idx="3296">
                  <c:v>379</c:v>
                </c:pt>
                <c:pt idx="3297">
                  <c:v>280</c:v>
                </c:pt>
                <c:pt idx="3298">
                  <c:v>24275</c:v>
                </c:pt>
                <c:pt idx="3299">
                  <c:v>24255</c:v>
                </c:pt>
                <c:pt idx="3300">
                  <c:v>11300</c:v>
                </c:pt>
                <c:pt idx="3301">
                  <c:v>11506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</c:v>
                </c:pt>
                <c:pt idx="3310">
                  <c:v>0</c:v>
                </c:pt>
                <c:pt idx="3311">
                  <c:v>0</c:v>
                </c:pt>
                <c:pt idx="3312">
                  <c:v>3964</c:v>
                </c:pt>
                <c:pt idx="3313">
                  <c:v>3849</c:v>
                </c:pt>
                <c:pt idx="3314">
                  <c:v>4156</c:v>
                </c:pt>
                <c:pt idx="3315">
                  <c:v>4153</c:v>
                </c:pt>
                <c:pt idx="3316">
                  <c:v>0</c:v>
                </c:pt>
                <c:pt idx="3317">
                  <c:v>0</c:v>
                </c:pt>
                <c:pt idx="3318">
                  <c:v>4826</c:v>
                </c:pt>
                <c:pt idx="3319">
                  <c:v>4126</c:v>
                </c:pt>
                <c:pt idx="3320">
                  <c:v>5592</c:v>
                </c:pt>
                <c:pt idx="3321">
                  <c:v>5400</c:v>
                </c:pt>
                <c:pt idx="3322">
                  <c:v>1501</c:v>
                </c:pt>
                <c:pt idx="3323">
                  <c:v>1520</c:v>
                </c:pt>
                <c:pt idx="3324">
                  <c:v>0</c:v>
                </c:pt>
                <c:pt idx="3325">
                  <c:v>0</c:v>
                </c:pt>
                <c:pt idx="3326">
                  <c:v>240</c:v>
                </c:pt>
                <c:pt idx="3327">
                  <c:v>232</c:v>
                </c:pt>
                <c:pt idx="3328">
                  <c:v>0</c:v>
                </c:pt>
                <c:pt idx="3329">
                  <c:v>0</c:v>
                </c:pt>
                <c:pt idx="3330">
                  <c:v>1137</c:v>
                </c:pt>
                <c:pt idx="3331">
                  <c:v>0</c:v>
                </c:pt>
                <c:pt idx="3332">
                  <c:v>977</c:v>
                </c:pt>
                <c:pt idx="3333">
                  <c:v>0</c:v>
                </c:pt>
                <c:pt idx="3334">
                  <c:v>3744</c:v>
                </c:pt>
                <c:pt idx="3335">
                  <c:v>0</c:v>
                </c:pt>
                <c:pt idx="3336">
                  <c:v>775</c:v>
                </c:pt>
                <c:pt idx="3337">
                  <c:v>0</c:v>
                </c:pt>
                <c:pt idx="3338">
                  <c:v>3671</c:v>
                </c:pt>
                <c:pt idx="3339">
                  <c:v>0</c:v>
                </c:pt>
                <c:pt idx="3340">
                  <c:v>2466</c:v>
                </c:pt>
                <c:pt idx="3341">
                  <c:v>0</c:v>
                </c:pt>
                <c:pt idx="3342">
                  <c:v>2466</c:v>
                </c:pt>
                <c:pt idx="3343">
                  <c:v>0</c:v>
                </c:pt>
                <c:pt idx="3344">
                  <c:v>3168</c:v>
                </c:pt>
                <c:pt idx="3345">
                  <c:v>0</c:v>
                </c:pt>
                <c:pt idx="3346">
                  <c:v>1317</c:v>
                </c:pt>
                <c:pt idx="3347">
                  <c:v>0</c:v>
                </c:pt>
                <c:pt idx="3348">
                  <c:v>190</c:v>
                </c:pt>
                <c:pt idx="3349">
                  <c:v>1647</c:v>
                </c:pt>
                <c:pt idx="3350">
                  <c:v>87</c:v>
                </c:pt>
                <c:pt idx="3351">
                  <c:v>0</c:v>
                </c:pt>
                <c:pt idx="3352">
                  <c:v>54</c:v>
                </c:pt>
                <c:pt idx="3353">
                  <c:v>0</c:v>
                </c:pt>
                <c:pt idx="3354">
                  <c:v>157</c:v>
                </c:pt>
                <c:pt idx="3355">
                  <c:v>0</c:v>
                </c:pt>
                <c:pt idx="3356">
                  <c:v>543</c:v>
                </c:pt>
                <c:pt idx="3357">
                  <c:v>0</c:v>
                </c:pt>
                <c:pt idx="3358">
                  <c:v>7</c:v>
                </c:pt>
                <c:pt idx="3359">
                  <c:v>0</c:v>
                </c:pt>
                <c:pt idx="3360">
                  <c:v>1068</c:v>
                </c:pt>
                <c:pt idx="3361">
                  <c:v>0</c:v>
                </c:pt>
                <c:pt idx="3362">
                  <c:v>923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2147</c:v>
                </c:pt>
                <c:pt idx="3369">
                  <c:v>44</c:v>
                </c:pt>
                <c:pt idx="3370">
                  <c:v>0</c:v>
                </c:pt>
                <c:pt idx="3371">
                  <c:v>1064</c:v>
                </c:pt>
                <c:pt idx="3372">
                  <c:v>472</c:v>
                </c:pt>
                <c:pt idx="3373">
                  <c:v>402</c:v>
                </c:pt>
                <c:pt idx="3374">
                  <c:v>0</c:v>
                </c:pt>
                <c:pt idx="3375">
                  <c:v>1674</c:v>
                </c:pt>
                <c:pt idx="3376">
                  <c:v>23</c:v>
                </c:pt>
                <c:pt idx="3377">
                  <c:v>1550</c:v>
                </c:pt>
                <c:pt idx="3378">
                  <c:v>0</c:v>
                </c:pt>
                <c:pt idx="3379">
                  <c:v>1114</c:v>
                </c:pt>
                <c:pt idx="3380">
                  <c:v>17</c:v>
                </c:pt>
                <c:pt idx="3381">
                  <c:v>856</c:v>
                </c:pt>
                <c:pt idx="3382">
                  <c:v>0</c:v>
                </c:pt>
                <c:pt idx="3383">
                  <c:v>1803</c:v>
                </c:pt>
                <c:pt idx="3384">
                  <c:v>0</c:v>
                </c:pt>
                <c:pt idx="3385">
                  <c:v>25</c:v>
                </c:pt>
                <c:pt idx="3386">
                  <c:v>0</c:v>
                </c:pt>
                <c:pt idx="3387">
                  <c:v>1291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723</c:v>
                </c:pt>
                <c:pt idx="3400">
                  <c:v>0</c:v>
                </c:pt>
                <c:pt idx="3401">
                  <c:v>308</c:v>
                </c:pt>
                <c:pt idx="3402">
                  <c:v>2</c:v>
                </c:pt>
                <c:pt idx="3403">
                  <c:v>885</c:v>
                </c:pt>
                <c:pt idx="3404">
                  <c:v>0</c:v>
                </c:pt>
                <c:pt idx="3405">
                  <c:v>0</c:v>
                </c:pt>
                <c:pt idx="3406">
                  <c:v>31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10</c:v>
                </c:pt>
                <c:pt idx="3415">
                  <c:v>10</c:v>
                </c:pt>
                <c:pt idx="3416">
                  <c:v>3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1</c:v>
                </c:pt>
                <c:pt idx="3427">
                  <c:v>0</c:v>
                </c:pt>
                <c:pt idx="3428">
                  <c:v>5</c:v>
                </c:pt>
                <c:pt idx="3429">
                  <c:v>4</c:v>
                </c:pt>
                <c:pt idx="3430">
                  <c:v>2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7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46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3</c:v>
                </c:pt>
                <c:pt idx="3444">
                  <c:v>3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7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22</c:v>
                </c:pt>
                <c:pt idx="3457">
                  <c:v>9</c:v>
                </c:pt>
                <c:pt idx="3458">
                  <c:v>0</c:v>
                </c:pt>
                <c:pt idx="3459">
                  <c:v>81</c:v>
                </c:pt>
                <c:pt idx="3460">
                  <c:v>3317</c:v>
                </c:pt>
                <c:pt idx="3461">
                  <c:v>3317</c:v>
                </c:pt>
                <c:pt idx="3462">
                  <c:v>3</c:v>
                </c:pt>
                <c:pt idx="3463">
                  <c:v>293</c:v>
                </c:pt>
                <c:pt idx="3464">
                  <c:v>1611</c:v>
                </c:pt>
                <c:pt idx="3465">
                  <c:v>1780</c:v>
                </c:pt>
                <c:pt idx="3466">
                  <c:v>1717</c:v>
                </c:pt>
                <c:pt idx="3467">
                  <c:v>2096</c:v>
                </c:pt>
                <c:pt idx="3468">
                  <c:v>2190</c:v>
                </c:pt>
                <c:pt idx="3469">
                  <c:v>1907</c:v>
                </c:pt>
                <c:pt idx="3470">
                  <c:v>2240</c:v>
                </c:pt>
                <c:pt idx="3471">
                  <c:v>2190</c:v>
                </c:pt>
                <c:pt idx="3472">
                  <c:v>2240</c:v>
                </c:pt>
                <c:pt idx="3473">
                  <c:v>4250</c:v>
                </c:pt>
                <c:pt idx="3474">
                  <c:v>4028</c:v>
                </c:pt>
                <c:pt idx="3475">
                  <c:v>4187</c:v>
                </c:pt>
                <c:pt idx="3476">
                  <c:v>4370</c:v>
                </c:pt>
                <c:pt idx="3477">
                  <c:v>2326</c:v>
                </c:pt>
                <c:pt idx="3478">
                  <c:v>4491</c:v>
                </c:pt>
                <c:pt idx="3479">
                  <c:v>4257</c:v>
                </c:pt>
                <c:pt idx="3480">
                  <c:v>1499</c:v>
                </c:pt>
                <c:pt idx="3481">
                  <c:v>4389</c:v>
                </c:pt>
                <c:pt idx="3482">
                  <c:v>3838</c:v>
                </c:pt>
                <c:pt idx="3483">
                  <c:v>2745</c:v>
                </c:pt>
                <c:pt idx="3484">
                  <c:v>4087</c:v>
                </c:pt>
                <c:pt idx="3485">
                  <c:v>2467</c:v>
                </c:pt>
                <c:pt idx="3486">
                  <c:v>3781</c:v>
                </c:pt>
                <c:pt idx="3487">
                  <c:v>3359</c:v>
                </c:pt>
                <c:pt idx="3488">
                  <c:v>2298</c:v>
                </c:pt>
                <c:pt idx="3489">
                  <c:v>924</c:v>
                </c:pt>
                <c:pt idx="3490">
                  <c:v>3088</c:v>
                </c:pt>
                <c:pt idx="3491">
                  <c:v>2185</c:v>
                </c:pt>
                <c:pt idx="3492">
                  <c:v>1083</c:v>
                </c:pt>
                <c:pt idx="3493">
                  <c:v>2181</c:v>
                </c:pt>
                <c:pt idx="3494">
                  <c:v>1</c:v>
                </c:pt>
                <c:pt idx="3495">
                  <c:v>2185</c:v>
                </c:pt>
                <c:pt idx="3496">
                  <c:v>3</c:v>
                </c:pt>
                <c:pt idx="3497">
                  <c:v>48</c:v>
                </c:pt>
                <c:pt idx="3498">
                  <c:v>87</c:v>
                </c:pt>
                <c:pt idx="3499">
                  <c:v>88</c:v>
                </c:pt>
                <c:pt idx="3500">
                  <c:v>3800</c:v>
                </c:pt>
                <c:pt idx="3501">
                  <c:v>4204</c:v>
                </c:pt>
                <c:pt idx="3502">
                  <c:v>4248</c:v>
                </c:pt>
                <c:pt idx="3503">
                  <c:v>2278</c:v>
                </c:pt>
                <c:pt idx="3504">
                  <c:v>3871</c:v>
                </c:pt>
                <c:pt idx="3505">
                  <c:v>3424</c:v>
                </c:pt>
                <c:pt idx="3506">
                  <c:v>2077</c:v>
                </c:pt>
                <c:pt idx="3507">
                  <c:v>2254</c:v>
                </c:pt>
                <c:pt idx="3508">
                  <c:v>2959</c:v>
                </c:pt>
                <c:pt idx="3509">
                  <c:v>3282</c:v>
                </c:pt>
                <c:pt idx="3510">
                  <c:v>1753</c:v>
                </c:pt>
                <c:pt idx="3511">
                  <c:v>4668</c:v>
                </c:pt>
                <c:pt idx="3512">
                  <c:v>4637</c:v>
                </c:pt>
                <c:pt idx="3513">
                  <c:v>3987</c:v>
                </c:pt>
                <c:pt idx="3514">
                  <c:v>3981</c:v>
                </c:pt>
                <c:pt idx="3515">
                  <c:v>1790</c:v>
                </c:pt>
                <c:pt idx="3516">
                  <c:v>4155</c:v>
                </c:pt>
                <c:pt idx="3517">
                  <c:v>4644</c:v>
                </c:pt>
                <c:pt idx="3518">
                  <c:v>3066</c:v>
                </c:pt>
                <c:pt idx="3519">
                  <c:v>3058</c:v>
                </c:pt>
                <c:pt idx="3520">
                  <c:v>4050</c:v>
                </c:pt>
                <c:pt idx="3521">
                  <c:v>5693</c:v>
                </c:pt>
                <c:pt idx="3522">
                  <c:v>4968</c:v>
                </c:pt>
                <c:pt idx="3523">
                  <c:v>2410</c:v>
                </c:pt>
                <c:pt idx="3524">
                  <c:v>1672</c:v>
                </c:pt>
                <c:pt idx="3525">
                  <c:v>1186</c:v>
                </c:pt>
                <c:pt idx="3526">
                  <c:v>451</c:v>
                </c:pt>
                <c:pt idx="3527">
                  <c:v>2092</c:v>
                </c:pt>
                <c:pt idx="3528">
                  <c:v>294</c:v>
                </c:pt>
                <c:pt idx="3529">
                  <c:v>0</c:v>
                </c:pt>
                <c:pt idx="3530">
                  <c:v>451</c:v>
                </c:pt>
                <c:pt idx="3531">
                  <c:v>0</c:v>
                </c:pt>
                <c:pt idx="3532">
                  <c:v>3</c:v>
                </c:pt>
                <c:pt idx="3533">
                  <c:v>33</c:v>
                </c:pt>
                <c:pt idx="3534">
                  <c:v>33</c:v>
                </c:pt>
                <c:pt idx="3535">
                  <c:v>76</c:v>
                </c:pt>
                <c:pt idx="3536">
                  <c:v>57</c:v>
                </c:pt>
                <c:pt idx="3537">
                  <c:v>90</c:v>
                </c:pt>
                <c:pt idx="3538">
                  <c:v>65</c:v>
                </c:pt>
                <c:pt idx="3539">
                  <c:v>71</c:v>
                </c:pt>
                <c:pt idx="3540">
                  <c:v>64</c:v>
                </c:pt>
                <c:pt idx="3541">
                  <c:v>308</c:v>
                </c:pt>
                <c:pt idx="3542">
                  <c:v>247</c:v>
                </c:pt>
                <c:pt idx="3543">
                  <c:v>201</c:v>
                </c:pt>
                <c:pt idx="3544">
                  <c:v>880</c:v>
                </c:pt>
                <c:pt idx="3545">
                  <c:v>724</c:v>
                </c:pt>
                <c:pt idx="3546">
                  <c:v>649</c:v>
                </c:pt>
                <c:pt idx="3547">
                  <c:v>871</c:v>
                </c:pt>
                <c:pt idx="3548">
                  <c:v>9</c:v>
                </c:pt>
                <c:pt idx="3549">
                  <c:v>642</c:v>
                </c:pt>
                <c:pt idx="3550">
                  <c:v>1398</c:v>
                </c:pt>
                <c:pt idx="3551">
                  <c:v>1912</c:v>
                </c:pt>
                <c:pt idx="3552">
                  <c:v>1379</c:v>
                </c:pt>
                <c:pt idx="3553">
                  <c:v>1940</c:v>
                </c:pt>
                <c:pt idx="3554">
                  <c:v>842</c:v>
                </c:pt>
                <c:pt idx="3555">
                  <c:v>149</c:v>
                </c:pt>
                <c:pt idx="3556">
                  <c:v>209</c:v>
                </c:pt>
                <c:pt idx="3557">
                  <c:v>209</c:v>
                </c:pt>
                <c:pt idx="3558">
                  <c:v>918</c:v>
                </c:pt>
                <c:pt idx="3559">
                  <c:v>1135</c:v>
                </c:pt>
                <c:pt idx="3560">
                  <c:v>1257</c:v>
                </c:pt>
                <c:pt idx="3561">
                  <c:v>983</c:v>
                </c:pt>
                <c:pt idx="3562">
                  <c:v>1757</c:v>
                </c:pt>
                <c:pt idx="3563">
                  <c:v>1759</c:v>
                </c:pt>
                <c:pt idx="3564">
                  <c:v>1510</c:v>
                </c:pt>
                <c:pt idx="3565">
                  <c:v>1454</c:v>
                </c:pt>
                <c:pt idx="3566">
                  <c:v>1735</c:v>
                </c:pt>
                <c:pt idx="3567">
                  <c:v>1352</c:v>
                </c:pt>
                <c:pt idx="3568">
                  <c:v>500</c:v>
                </c:pt>
                <c:pt idx="3569">
                  <c:v>919</c:v>
                </c:pt>
                <c:pt idx="3570">
                  <c:v>3985</c:v>
                </c:pt>
                <c:pt idx="3571">
                  <c:v>2378</c:v>
                </c:pt>
                <c:pt idx="3572">
                  <c:v>3226</c:v>
                </c:pt>
                <c:pt idx="3573">
                  <c:v>3071</c:v>
                </c:pt>
                <c:pt idx="3574">
                  <c:v>1112</c:v>
                </c:pt>
                <c:pt idx="3575">
                  <c:v>3057</c:v>
                </c:pt>
                <c:pt idx="3576">
                  <c:v>88</c:v>
                </c:pt>
                <c:pt idx="3577">
                  <c:v>2983</c:v>
                </c:pt>
                <c:pt idx="3578">
                  <c:v>76</c:v>
                </c:pt>
                <c:pt idx="3579">
                  <c:v>266</c:v>
                </c:pt>
                <c:pt idx="3580">
                  <c:v>310</c:v>
                </c:pt>
                <c:pt idx="3581">
                  <c:v>372</c:v>
                </c:pt>
                <c:pt idx="3582">
                  <c:v>0</c:v>
                </c:pt>
                <c:pt idx="3583">
                  <c:v>266</c:v>
                </c:pt>
                <c:pt idx="3584">
                  <c:v>0</c:v>
                </c:pt>
                <c:pt idx="3585">
                  <c:v>50</c:v>
                </c:pt>
                <c:pt idx="3586">
                  <c:v>0</c:v>
                </c:pt>
                <c:pt idx="3587">
                  <c:v>0</c:v>
                </c:pt>
                <c:pt idx="3588">
                  <c:v>16</c:v>
                </c:pt>
                <c:pt idx="3589">
                  <c:v>209</c:v>
                </c:pt>
                <c:pt idx="3590">
                  <c:v>159</c:v>
                </c:pt>
                <c:pt idx="3591">
                  <c:v>2297</c:v>
                </c:pt>
                <c:pt idx="3592">
                  <c:v>1254</c:v>
                </c:pt>
                <c:pt idx="3593">
                  <c:v>1413</c:v>
                </c:pt>
                <c:pt idx="3594">
                  <c:v>1174</c:v>
                </c:pt>
                <c:pt idx="3595">
                  <c:v>2916</c:v>
                </c:pt>
                <c:pt idx="3596">
                  <c:v>1050</c:v>
                </c:pt>
                <c:pt idx="3597">
                  <c:v>1174</c:v>
                </c:pt>
                <c:pt idx="3598">
                  <c:v>0</c:v>
                </c:pt>
                <c:pt idx="3599">
                  <c:v>0</c:v>
                </c:pt>
                <c:pt idx="3600">
                  <c:v>0</c:v>
                </c:pt>
                <c:pt idx="3601">
                  <c:v>0</c:v>
                </c:pt>
                <c:pt idx="3602">
                  <c:v>0</c:v>
                </c:pt>
                <c:pt idx="3603">
                  <c:v>0</c:v>
                </c:pt>
                <c:pt idx="3604">
                  <c:v>0</c:v>
                </c:pt>
                <c:pt idx="3605">
                  <c:v>0</c:v>
                </c:pt>
                <c:pt idx="3606">
                  <c:v>0</c:v>
                </c:pt>
                <c:pt idx="3607">
                  <c:v>0</c:v>
                </c:pt>
                <c:pt idx="3608">
                  <c:v>0</c:v>
                </c:pt>
                <c:pt idx="3609">
                  <c:v>0</c:v>
                </c:pt>
                <c:pt idx="3610">
                  <c:v>0</c:v>
                </c:pt>
                <c:pt idx="3611">
                  <c:v>0</c:v>
                </c:pt>
                <c:pt idx="3612">
                  <c:v>0</c:v>
                </c:pt>
                <c:pt idx="3613">
                  <c:v>0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0</c:v>
                </c:pt>
                <c:pt idx="3618">
                  <c:v>0</c:v>
                </c:pt>
                <c:pt idx="3619">
                  <c:v>686</c:v>
                </c:pt>
                <c:pt idx="3620">
                  <c:v>1214</c:v>
                </c:pt>
                <c:pt idx="3621">
                  <c:v>1214</c:v>
                </c:pt>
                <c:pt idx="3622">
                  <c:v>946</c:v>
                </c:pt>
                <c:pt idx="3623">
                  <c:v>1246</c:v>
                </c:pt>
                <c:pt idx="3624">
                  <c:v>41</c:v>
                </c:pt>
                <c:pt idx="3625">
                  <c:v>194</c:v>
                </c:pt>
                <c:pt idx="3626">
                  <c:v>1100</c:v>
                </c:pt>
                <c:pt idx="3627">
                  <c:v>142</c:v>
                </c:pt>
                <c:pt idx="3628">
                  <c:v>855</c:v>
                </c:pt>
                <c:pt idx="3629">
                  <c:v>401</c:v>
                </c:pt>
                <c:pt idx="3630">
                  <c:v>28</c:v>
                </c:pt>
                <c:pt idx="3631">
                  <c:v>118</c:v>
                </c:pt>
                <c:pt idx="3632">
                  <c:v>17</c:v>
                </c:pt>
                <c:pt idx="3633">
                  <c:v>735</c:v>
                </c:pt>
                <c:pt idx="3634">
                  <c:v>955</c:v>
                </c:pt>
                <c:pt idx="3635">
                  <c:v>972</c:v>
                </c:pt>
                <c:pt idx="3636">
                  <c:v>438</c:v>
                </c:pt>
                <c:pt idx="3637">
                  <c:v>297</c:v>
                </c:pt>
                <c:pt idx="3638">
                  <c:v>153</c:v>
                </c:pt>
                <c:pt idx="3639">
                  <c:v>1863</c:v>
                </c:pt>
                <c:pt idx="3640">
                  <c:v>822</c:v>
                </c:pt>
                <c:pt idx="3641">
                  <c:v>653</c:v>
                </c:pt>
                <c:pt idx="3642">
                  <c:v>0</c:v>
                </c:pt>
                <c:pt idx="3643">
                  <c:v>1866</c:v>
                </c:pt>
                <c:pt idx="3644">
                  <c:v>40</c:v>
                </c:pt>
                <c:pt idx="3645">
                  <c:v>0</c:v>
                </c:pt>
                <c:pt idx="3646">
                  <c:v>0</c:v>
                </c:pt>
                <c:pt idx="3647">
                  <c:v>0</c:v>
                </c:pt>
                <c:pt idx="3648">
                  <c:v>0</c:v>
                </c:pt>
                <c:pt idx="3649">
                  <c:v>1</c:v>
                </c:pt>
                <c:pt idx="3650">
                  <c:v>1</c:v>
                </c:pt>
                <c:pt idx="3651">
                  <c:v>0</c:v>
                </c:pt>
                <c:pt idx="3652">
                  <c:v>0</c:v>
                </c:pt>
                <c:pt idx="3653">
                  <c:v>194</c:v>
                </c:pt>
                <c:pt idx="3654">
                  <c:v>0</c:v>
                </c:pt>
                <c:pt idx="3655">
                  <c:v>15</c:v>
                </c:pt>
                <c:pt idx="3656">
                  <c:v>41</c:v>
                </c:pt>
                <c:pt idx="3657">
                  <c:v>188</c:v>
                </c:pt>
                <c:pt idx="3658">
                  <c:v>16</c:v>
                </c:pt>
                <c:pt idx="3659">
                  <c:v>0</c:v>
                </c:pt>
                <c:pt idx="3660">
                  <c:v>0</c:v>
                </c:pt>
                <c:pt idx="3661">
                  <c:v>47</c:v>
                </c:pt>
                <c:pt idx="3662">
                  <c:v>15</c:v>
                </c:pt>
                <c:pt idx="3663">
                  <c:v>0</c:v>
                </c:pt>
                <c:pt idx="3664">
                  <c:v>62</c:v>
                </c:pt>
                <c:pt idx="3665">
                  <c:v>0</c:v>
                </c:pt>
                <c:pt idx="3666">
                  <c:v>0</c:v>
                </c:pt>
                <c:pt idx="3667">
                  <c:v>1007</c:v>
                </c:pt>
                <c:pt idx="3668">
                  <c:v>2</c:v>
                </c:pt>
                <c:pt idx="3669">
                  <c:v>2</c:v>
                </c:pt>
                <c:pt idx="3670">
                  <c:v>242</c:v>
                </c:pt>
                <c:pt idx="3671">
                  <c:v>981</c:v>
                </c:pt>
                <c:pt idx="3672">
                  <c:v>46</c:v>
                </c:pt>
                <c:pt idx="3673">
                  <c:v>2008</c:v>
                </c:pt>
                <c:pt idx="3674">
                  <c:v>1773</c:v>
                </c:pt>
                <c:pt idx="3675">
                  <c:v>1757</c:v>
                </c:pt>
                <c:pt idx="3676">
                  <c:v>2284</c:v>
                </c:pt>
                <c:pt idx="3677">
                  <c:v>1420</c:v>
                </c:pt>
                <c:pt idx="3678">
                  <c:v>2081</c:v>
                </c:pt>
                <c:pt idx="3679">
                  <c:v>339</c:v>
                </c:pt>
                <c:pt idx="3680">
                  <c:v>2014</c:v>
                </c:pt>
                <c:pt idx="3681">
                  <c:v>618</c:v>
                </c:pt>
                <c:pt idx="3682">
                  <c:v>237</c:v>
                </c:pt>
                <c:pt idx="3683">
                  <c:v>245</c:v>
                </c:pt>
                <c:pt idx="3684">
                  <c:v>499</c:v>
                </c:pt>
                <c:pt idx="3685">
                  <c:v>0</c:v>
                </c:pt>
                <c:pt idx="3686">
                  <c:v>237</c:v>
                </c:pt>
                <c:pt idx="3687">
                  <c:v>0</c:v>
                </c:pt>
                <c:pt idx="3688">
                  <c:v>0</c:v>
                </c:pt>
                <c:pt idx="3689">
                  <c:v>0</c:v>
                </c:pt>
                <c:pt idx="3690">
                  <c:v>0</c:v>
                </c:pt>
                <c:pt idx="3691">
                  <c:v>0</c:v>
                </c:pt>
                <c:pt idx="3692">
                  <c:v>0</c:v>
                </c:pt>
                <c:pt idx="3693">
                  <c:v>0</c:v>
                </c:pt>
                <c:pt idx="3694">
                  <c:v>0</c:v>
                </c:pt>
                <c:pt idx="3695">
                  <c:v>0</c:v>
                </c:pt>
                <c:pt idx="3696">
                  <c:v>0</c:v>
                </c:pt>
                <c:pt idx="3697">
                  <c:v>36</c:v>
                </c:pt>
                <c:pt idx="3698">
                  <c:v>0</c:v>
                </c:pt>
                <c:pt idx="3699">
                  <c:v>55</c:v>
                </c:pt>
                <c:pt idx="3700">
                  <c:v>55</c:v>
                </c:pt>
                <c:pt idx="3701">
                  <c:v>0</c:v>
                </c:pt>
                <c:pt idx="3702">
                  <c:v>79</c:v>
                </c:pt>
                <c:pt idx="3703">
                  <c:v>48</c:v>
                </c:pt>
                <c:pt idx="3704">
                  <c:v>0</c:v>
                </c:pt>
                <c:pt idx="3705">
                  <c:v>0</c:v>
                </c:pt>
                <c:pt idx="3706">
                  <c:v>0</c:v>
                </c:pt>
                <c:pt idx="3707">
                  <c:v>0</c:v>
                </c:pt>
                <c:pt idx="3708">
                  <c:v>0</c:v>
                </c:pt>
                <c:pt idx="3709">
                  <c:v>0</c:v>
                </c:pt>
                <c:pt idx="3710">
                  <c:v>3468</c:v>
                </c:pt>
                <c:pt idx="3711">
                  <c:v>13504</c:v>
                </c:pt>
                <c:pt idx="3712">
                  <c:v>9270</c:v>
                </c:pt>
                <c:pt idx="3713">
                  <c:v>5465</c:v>
                </c:pt>
                <c:pt idx="3714">
                  <c:v>10096</c:v>
                </c:pt>
                <c:pt idx="3715">
                  <c:v>4075</c:v>
                </c:pt>
                <c:pt idx="3716">
                  <c:v>2079</c:v>
                </c:pt>
                <c:pt idx="3717">
                  <c:v>1869</c:v>
                </c:pt>
                <c:pt idx="3718">
                  <c:v>1209</c:v>
                </c:pt>
                <c:pt idx="3719">
                  <c:v>76</c:v>
                </c:pt>
                <c:pt idx="3720">
                  <c:v>13671</c:v>
                </c:pt>
                <c:pt idx="3721">
                  <c:v>3500</c:v>
                </c:pt>
                <c:pt idx="3722">
                  <c:v>591</c:v>
                </c:pt>
                <c:pt idx="3723">
                  <c:v>11194</c:v>
                </c:pt>
                <c:pt idx="3724">
                  <c:v>2985</c:v>
                </c:pt>
                <c:pt idx="3725">
                  <c:v>3686</c:v>
                </c:pt>
                <c:pt idx="3726">
                  <c:v>0</c:v>
                </c:pt>
                <c:pt idx="3727">
                  <c:v>12181</c:v>
                </c:pt>
                <c:pt idx="3728">
                  <c:v>3309</c:v>
                </c:pt>
                <c:pt idx="3729">
                  <c:v>18458</c:v>
                </c:pt>
                <c:pt idx="3730">
                  <c:v>3272</c:v>
                </c:pt>
                <c:pt idx="3731">
                  <c:v>1209</c:v>
                </c:pt>
                <c:pt idx="3732">
                  <c:v>76</c:v>
                </c:pt>
                <c:pt idx="3733">
                  <c:v>2246</c:v>
                </c:pt>
                <c:pt idx="3734">
                  <c:v>2930</c:v>
                </c:pt>
                <c:pt idx="3735">
                  <c:v>7945</c:v>
                </c:pt>
                <c:pt idx="3736">
                  <c:v>15708</c:v>
                </c:pt>
                <c:pt idx="3737">
                  <c:v>13794</c:v>
                </c:pt>
                <c:pt idx="3738">
                  <c:v>5347</c:v>
                </c:pt>
                <c:pt idx="3739">
                  <c:v>5620</c:v>
                </c:pt>
                <c:pt idx="3740">
                  <c:v>7712</c:v>
                </c:pt>
                <c:pt idx="3741">
                  <c:v>5778</c:v>
                </c:pt>
                <c:pt idx="3742">
                  <c:v>5500</c:v>
                </c:pt>
                <c:pt idx="3743">
                  <c:v>3923</c:v>
                </c:pt>
                <c:pt idx="3744">
                  <c:v>2793</c:v>
                </c:pt>
                <c:pt idx="3745">
                  <c:v>5620</c:v>
                </c:pt>
                <c:pt idx="3746">
                  <c:v>7712</c:v>
                </c:pt>
                <c:pt idx="3747">
                  <c:v>5937</c:v>
                </c:pt>
                <c:pt idx="3748">
                  <c:v>5577</c:v>
                </c:pt>
                <c:pt idx="3749">
                  <c:v>6695</c:v>
                </c:pt>
                <c:pt idx="3750">
                  <c:v>5922</c:v>
                </c:pt>
                <c:pt idx="3751">
                  <c:v>167</c:v>
                </c:pt>
                <c:pt idx="3752">
                  <c:v>114</c:v>
                </c:pt>
                <c:pt idx="3753">
                  <c:v>82</c:v>
                </c:pt>
                <c:pt idx="3754">
                  <c:v>0</c:v>
                </c:pt>
                <c:pt idx="3755">
                  <c:v>2082</c:v>
                </c:pt>
                <c:pt idx="3756">
                  <c:v>2709</c:v>
                </c:pt>
                <c:pt idx="3757">
                  <c:v>2709</c:v>
                </c:pt>
                <c:pt idx="3758">
                  <c:v>2082</c:v>
                </c:pt>
                <c:pt idx="3759">
                  <c:v>591</c:v>
                </c:pt>
                <c:pt idx="3760">
                  <c:v>11194</c:v>
                </c:pt>
                <c:pt idx="3761">
                  <c:v>2551</c:v>
                </c:pt>
                <c:pt idx="3762">
                  <c:v>1783</c:v>
                </c:pt>
                <c:pt idx="3763">
                  <c:v>9771</c:v>
                </c:pt>
                <c:pt idx="3764">
                  <c:v>2368</c:v>
                </c:pt>
                <c:pt idx="3765">
                  <c:v>1659</c:v>
                </c:pt>
                <c:pt idx="3766">
                  <c:v>14911</c:v>
                </c:pt>
                <c:pt idx="3767">
                  <c:v>4804</c:v>
                </c:pt>
                <c:pt idx="3768">
                  <c:v>1387</c:v>
                </c:pt>
                <c:pt idx="3769">
                  <c:v>1387</c:v>
                </c:pt>
                <c:pt idx="3770">
                  <c:v>4804</c:v>
                </c:pt>
                <c:pt idx="3771">
                  <c:v>4804</c:v>
                </c:pt>
                <c:pt idx="3772">
                  <c:v>1387</c:v>
                </c:pt>
                <c:pt idx="3773">
                  <c:v>167</c:v>
                </c:pt>
                <c:pt idx="3774">
                  <c:v>114</c:v>
                </c:pt>
                <c:pt idx="3775">
                  <c:v>167</c:v>
                </c:pt>
                <c:pt idx="3776">
                  <c:v>114</c:v>
                </c:pt>
                <c:pt idx="3777">
                  <c:v>30915</c:v>
                </c:pt>
                <c:pt idx="3778">
                  <c:v>18458</c:v>
                </c:pt>
                <c:pt idx="3779">
                  <c:v>3272</c:v>
                </c:pt>
                <c:pt idx="3780">
                  <c:v>17307</c:v>
                </c:pt>
                <c:pt idx="3781">
                  <c:v>6383</c:v>
                </c:pt>
                <c:pt idx="3782">
                  <c:v>4350</c:v>
                </c:pt>
                <c:pt idx="3783">
                  <c:v>2180</c:v>
                </c:pt>
                <c:pt idx="3784">
                  <c:v>930</c:v>
                </c:pt>
                <c:pt idx="3785">
                  <c:v>4847</c:v>
                </c:pt>
                <c:pt idx="3786">
                  <c:v>3357</c:v>
                </c:pt>
                <c:pt idx="3787">
                  <c:v>2903</c:v>
                </c:pt>
                <c:pt idx="3788">
                  <c:v>1026</c:v>
                </c:pt>
                <c:pt idx="3789">
                  <c:v>1546</c:v>
                </c:pt>
                <c:pt idx="3790">
                  <c:v>7833</c:v>
                </c:pt>
                <c:pt idx="3791">
                  <c:v>4477</c:v>
                </c:pt>
                <c:pt idx="3792">
                  <c:v>0</c:v>
                </c:pt>
                <c:pt idx="3793">
                  <c:v>4847</c:v>
                </c:pt>
                <c:pt idx="3794">
                  <c:v>930</c:v>
                </c:pt>
                <c:pt idx="3795">
                  <c:v>4847</c:v>
                </c:pt>
                <c:pt idx="3796">
                  <c:v>930</c:v>
                </c:pt>
                <c:pt idx="3797">
                  <c:v>2180</c:v>
                </c:pt>
                <c:pt idx="3798">
                  <c:v>4350</c:v>
                </c:pt>
                <c:pt idx="3799">
                  <c:v>4350</c:v>
                </c:pt>
                <c:pt idx="3800">
                  <c:v>2180</c:v>
                </c:pt>
                <c:pt idx="3801">
                  <c:v>70380</c:v>
                </c:pt>
                <c:pt idx="3802">
                  <c:v>3357</c:v>
                </c:pt>
                <c:pt idx="3803">
                  <c:v>2903</c:v>
                </c:pt>
                <c:pt idx="3804">
                  <c:v>1026</c:v>
                </c:pt>
                <c:pt idx="3805">
                  <c:v>1546</c:v>
                </c:pt>
                <c:pt idx="3806">
                  <c:v>64909</c:v>
                </c:pt>
                <c:pt idx="3807">
                  <c:v>616</c:v>
                </c:pt>
                <c:pt idx="3808">
                  <c:v>58678</c:v>
                </c:pt>
                <c:pt idx="3809">
                  <c:v>1296</c:v>
                </c:pt>
                <c:pt idx="3810">
                  <c:v>2750</c:v>
                </c:pt>
                <c:pt idx="3811">
                  <c:v>2750</c:v>
                </c:pt>
                <c:pt idx="3812">
                  <c:v>1296</c:v>
                </c:pt>
                <c:pt idx="3813">
                  <c:v>11857</c:v>
                </c:pt>
                <c:pt idx="3814">
                  <c:v>11882</c:v>
                </c:pt>
                <c:pt idx="3815">
                  <c:v>10897</c:v>
                </c:pt>
                <c:pt idx="3816">
                  <c:v>12326</c:v>
                </c:pt>
                <c:pt idx="3817">
                  <c:v>29724</c:v>
                </c:pt>
                <c:pt idx="3818">
                  <c:v>32402</c:v>
                </c:pt>
                <c:pt idx="3819">
                  <c:v>2617</c:v>
                </c:pt>
                <c:pt idx="3820">
                  <c:v>1452</c:v>
                </c:pt>
                <c:pt idx="3821">
                  <c:v>29218</c:v>
                </c:pt>
                <c:pt idx="3822">
                  <c:v>27730</c:v>
                </c:pt>
                <c:pt idx="3823">
                  <c:v>1387</c:v>
                </c:pt>
                <c:pt idx="3824">
                  <c:v>5345</c:v>
                </c:pt>
                <c:pt idx="3825">
                  <c:v>5022</c:v>
                </c:pt>
                <c:pt idx="3826">
                  <c:v>6409</c:v>
                </c:pt>
                <c:pt idx="3827">
                  <c:v>6732</c:v>
                </c:pt>
                <c:pt idx="3828">
                  <c:v>885</c:v>
                </c:pt>
                <c:pt idx="3829">
                  <c:v>862</c:v>
                </c:pt>
                <c:pt idx="3830">
                  <c:v>6697</c:v>
                </c:pt>
                <c:pt idx="3831">
                  <c:v>8728</c:v>
                </c:pt>
                <c:pt idx="3832">
                  <c:v>12566</c:v>
                </c:pt>
                <c:pt idx="3833">
                  <c:v>616</c:v>
                </c:pt>
                <c:pt idx="3834">
                  <c:v>9372</c:v>
                </c:pt>
                <c:pt idx="3835">
                  <c:v>8381</c:v>
                </c:pt>
                <c:pt idx="3836">
                  <c:v>10978</c:v>
                </c:pt>
                <c:pt idx="3837">
                  <c:v>8186</c:v>
                </c:pt>
                <c:pt idx="3838">
                  <c:v>4880</c:v>
                </c:pt>
                <c:pt idx="3839">
                  <c:v>7504</c:v>
                </c:pt>
                <c:pt idx="3840">
                  <c:v>7661</c:v>
                </c:pt>
                <c:pt idx="3841">
                  <c:v>7829</c:v>
                </c:pt>
                <c:pt idx="3842">
                  <c:v>9474</c:v>
                </c:pt>
                <c:pt idx="3843">
                  <c:v>23949</c:v>
                </c:pt>
                <c:pt idx="3844">
                  <c:v>10090</c:v>
                </c:pt>
                <c:pt idx="3845">
                  <c:v>36101</c:v>
                </c:pt>
                <c:pt idx="3846">
                  <c:v>12247</c:v>
                </c:pt>
                <c:pt idx="3847">
                  <c:v>11702</c:v>
                </c:pt>
                <c:pt idx="3848">
                  <c:v>59294</c:v>
                </c:pt>
                <c:pt idx="3849">
                  <c:v>20823</c:v>
                </c:pt>
                <c:pt idx="3850">
                  <c:v>76010</c:v>
                </c:pt>
                <c:pt idx="3851">
                  <c:v>67772</c:v>
                </c:pt>
                <c:pt idx="3852">
                  <c:v>1280</c:v>
                </c:pt>
                <c:pt idx="3853">
                  <c:v>1762</c:v>
                </c:pt>
                <c:pt idx="3854">
                  <c:v>1762</c:v>
                </c:pt>
                <c:pt idx="3855">
                  <c:v>1280</c:v>
                </c:pt>
                <c:pt idx="3856">
                  <c:v>1771</c:v>
                </c:pt>
                <c:pt idx="3857">
                  <c:v>1289</c:v>
                </c:pt>
                <c:pt idx="3858">
                  <c:v>1280</c:v>
                </c:pt>
                <c:pt idx="3859">
                  <c:v>1762</c:v>
                </c:pt>
                <c:pt idx="3860">
                  <c:v>5918</c:v>
                </c:pt>
                <c:pt idx="3861">
                  <c:v>5470</c:v>
                </c:pt>
                <c:pt idx="3862">
                  <c:v>22890</c:v>
                </c:pt>
                <c:pt idx="3863">
                  <c:v>21166</c:v>
                </c:pt>
                <c:pt idx="3864">
                  <c:v>17340</c:v>
                </c:pt>
                <c:pt idx="3865">
                  <c:v>19030</c:v>
                </c:pt>
                <c:pt idx="3866">
                  <c:v>66638</c:v>
                </c:pt>
                <c:pt idx="3867">
                  <c:v>54391</c:v>
                </c:pt>
                <c:pt idx="3868">
                  <c:v>10518</c:v>
                </c:pt>
                <c:pt idx="3869">
                  <c:v>70380</c:v>
                </c:pt>
                <c:pt idx="3870">
                  <c:v>13711</c:v>
                </c:pt>
                <c:pt idx="3871">
                  <c:v>6897</c:v>
                </c:pt>
                <c:pt idx="3872">
                  <c:v>80117</c:v>
                </c:pt>
                <c:pt idx="3873">
                  <c:v>0</c:v>
                </c:pt>
                <c:pt idx="3874">
                  <c:v>19076</c:v>
                </c:pt>
                <c:pt idx="3875">
                  <c:v>58648</c:v>
                </c:pt>
                <c:pt idx="3876">
                  <c:v>17362</c:v>
                </c:pt>
                <c:pt idx="3877">
                  <c:v>0</c:v>
                </c:pt>
                <c:pt idx="3878">
                  <c:v>2617</c:v>
                </c:pt>
                <c:pt idx="3879">
                  <c:v>1452</c:v>
                </c:pt>
                <c:pt idx="3880">
                  <c:v>4550</c:v>
                </c:pt>
                <c:pt idx="3881">
                  <c:v>4141</c:v>
                </c:pt>
                <c:pt idx="3882">
                  <c:v>3069</c:v>
                </c:pt>
                <c:pt idx="3883">
                  <c:v>61041</c:v>
                </c:pt>
                <c:pt idx="3884">
                  <c:v>5700</c:v>
                </c:pt>
                <c:pt idx="3885">
                  <c:v>29837</c:v>
                </c:pt>
                <c:pt idx="3886">
                  <c:v>14553</c:v>
                </c:pt>
                <c:pt idx="3887">
                  <c:v>17620</c:v>
                </c:pt>
                <c:pt idx="3888">
                  <c:v>21412</c:v>
                </c:pt>
                <c:pt idx="3889">
                  <c:v>40</c:v>
                </c:pt>
                <c:pt idx="3890">
                  <c:v>33261</c:v>
                </c:pt>
                <c:pt idx="3891">
                  <c:v>23234</c:v>
                </c:pt>
                <c:pt idx="3892">
                  <c:v>24620</c:v>
                </c:pt>
                <c:pt idx="3893">
                  <c:v>9124</c:v>
                </c:pt>
                <c:pt idx="3894">
                  <c:v>24137</c:v>
                </c:pt>
                <c:pt idx="3895">
                  <c:v>10978</c:v>
                </c:pt>
                <c:pt idx="3896">
                  <c:v>8186</c:v>
                </c:pt>
                <c:pt idx="3897">
                  <c:v>6248</c:v>
                </c:pt>
                <c:pt idx="3898">
                  <c:v>5749</c:v>
                </c:pt>
                <c:pt idx="3899">
                  <c:v>5749</c:v>
                </c:pt>
                <c:pt idx="3900">
                  <c:v>6236</c:v>
                </c:pt>
                <c:pt idx="3901">
                  <c:v>5747</c:v>
                </c:pt>
                <c:pt idx="3902">
                  <c:v>4276</c:v>
                </c:pt>
                <c:pt idx="3903">
                  <c:v>4585</c:v>
                </c:pt>
                <c:pt idx="3904">
                  <c:v>4583</c:v>
                </c:pt>
                <c:pt idx="3905">
                  <c:v>4264</c:v>
                </c:pt>
                <c:pt idx="3906">
                  <c:v>5116</c:v>
                </c:pt>
                <c:pt idx="3907">
                  <c:v>5617</c:v>
                </c:pt>
                <c:pt idx="3908">
                  <c:v>6685</c:v>
                </c:pt>
                <c:pt idx="3909">
                  <c:v>5112</c:v>
                </c:pt>
                <c:pt idx="3910">
                  <c:v>6232</c:v>
                </c:pt>
                <c:pt idx="3911">
                  <c:v>6815</c:v>
                </c:pt>
                <c:pt idx="3912">
                  <c:v>4276</c:v>
                </c:pt>
                <c:pt idx="3913">
                  <c:v>4585</c:v>
                </c:pt>
                <c:pt idx="3914">
                  <c:v>4276</c:v>
                </c:pt>
                <c:pt idx="3915">
                  <c:v>4585</c:v>
                </c:pt>
                <c:pt idx="3916">
                  <c:v>2</c:v>
                </c:pt>
                <c:pt idx="3917">
                  <c:v>2</c:v>
                </c:pt>
                <c:pt idx="3918">
                  <c:v>2</c:v>
                </c:pt>
                <c:pt idx="3919">
                  <c:v>2</c:v>
                </c:pt>
                <c:pt idx="3920">
                  <c:v>4264</c:v>
                </c:pt>
                <c:pt idx="3921">
                  <c:v>4583</c:v>
                </c:pt>
                <c:pt idx="3922">
                  <c:v>11663</c:v>
                </c:pt>
                <c:pt idx="3923">
                  <c:v>12217</c:v>
                </c:pt>
                <c:pt idx="3924">
                  <c:v>7955</c:v>
                </c:pt>
                <c:pt idx="3925">
                  <c:v>7082</c:v>
                </c:pt>
                <c:pt idx="3926">
                  <c:v>7594</c:v>
                </c:pt>
                <c:pt idx="3927">
                  <c:v>7107</c:v>
                </c:pt>
                <c:pt idx="3928">
                  <c:v>12583</c:v>
                </c:pt>
                <c:pt idx="3929">
                  <c:v>12525</c:v>
                </c:pt>
                <c:pt idx="3930">
                  <c:v>6187</c:v>
                </c:pt>
                <c:pt idx="3931">
                  <c:v>7286</c:v>
                </c:pt>
                <c:pt idx="3932">
                  <c:v>2933</c:v>
                </c:pt>
                <c:pt idx="3933">
                  <c:v>4422</c:v>
                </c:pt>
                <c:pt idx="3934">
                  <c:v>10138</c:v>
                </c:pt>
                <c:pt idx="3935">
                  <c:v>8277</c:v>
                </c:pt>
                <c:pt idx="3936">
                  <c:v>5220</c:v>
                </c:pt>
                <c:pt idx="3937">
                  <c:v>4851</c:v>
                </c:pt>
                <c:pt idx="3938">
                  <c:v>6643</c:v>
                </c:pt>
                <c:pt idx="3939">
                  <c:v>6813</c:v>
                </c:pt>
                <c:pt idx="3940">
                  <c:v>1172</c:v>
                </c:pt>
                <c:pt idx="3941">
                  <c:v>917</c:v>
                </c:pt>
                <c:pt idx="3942">
                  <c:v>1465</c:v>
                </c:pt>
                <c:pt idx="3943">
                  <c:v>1919</c:v>
                </c:pt>
                <c:pt idx="3944">
                  <c:v>5220</c:v>
                </c:pt>
                <c:pt idx="3945">
                  <c:v>4851</c:v>
                </c:pt>
                <c:pt idx="3946">
                  <c:v>5220</c:v>
                </c:pt>
                <c:pt idx="3947">
                  <c:v>4851</c:v>
                </c:pt>
                <c:pt idx="3948">
                  <c:v>6250</c:v>
                </c:pt>
                <c:pt idx="3949">
                  <c:v>5751</c:v>
                </c:pt>
                <c:pt idx="3950">
                  <c:v>13642</c:v>
                </c:pt>
                <c:pt idx="3951">
                  <c:v>13203</c:v>
                </c:pt>
                <c:pt idx="3952">
                  <c:v>20468</c:v>
                </c:pt>
                <c:pt idx="3953">
                  <c:v>21037</c:v>
                </c:pt>
                <c:pt idx="3954">
                  <c:v>6248</c:v>
                </c:pt>
                <c:pt idx="3955">
                  <c:v>2</c:v>
                </c:pt>
                <c:pt idx="3956">
                  <c:v>5751</c:v>
                </c:pt>
                <c:pt idx="3957">
                  <c:v>6248</c:v>
                </c:pt>
                <c:pt idx="3958">
                  <c:v>13642</c:v>
                </c:pt>
                <c:pt idx="3959">
                  <c:v>13203</c:v>
                </c:pt>
                <c:pt idx="3960">
                  <c:v>14644</c:v>
                </c:pt>
                <c:pt idx="3961">
                  <c:v>14327</c:v>
                </c:pt>
                <c:pt idx="3962">
                  <c:v>14327</c:v>
                </c:pt>
                <c:pt idx="3963">
                  <c:v>14644</c:v>
                </c:pt>
                <c:pt idx="3964">
                  <c:v>14644</c:v>
                </c:pt>
                <c:pt idx="3965">
                  <c:v>14327</c:v>
                </c:pt>
                <c:pt idx="3966">
                  <c:v>26624</c:v>
                </c:pt>
                <c:pt idx="3967">
                  <c:v>18555</c:v>
                </c:pt>
                <c:pt idx="3968">
                  <c:v>19454</c:v>
                </c:pt>
                <c:pt idx="3969">
                  <c:v>1309</c:v>
                </c:pt>
                <c:pt idx="3970">
                  <c:v>1651</c:v>
                </c:pt>
                <c:pt idx="3971">
                  <c:v>1651</c:v>
                </c:pt>
                <c:pt idx="3972">
                  <c:v>1309</c:v>
                </c:pt>
                <c:pt idx="3973">
                  <c:v>420</c:v>
                </c:pt>
                <c:pt idx="3974">
                  <c:v>441</c:v>
                </c:pt>
                <c:pt idx="3975">
                  <c:v>1089</c:v>
                </c:pt>
                <c:pt idx="3976">
                  <c:v>1398</c:v>
                </c:pt>
                <c:pt idx="3977">
                  <c:v>9259</c:v>
                </c:pt>
                <c:pt idx="3978">
                  <c:v>9727</c:v>
                </c:pt>
                <c:pt idx="3979">
                  <c:v>10619</c:v>
                </c:pt>
                <c:pt idx="3980">
                  <c:v>9821</c:v>
                </c:pt>
                <c:pt idx="3981">
                  <c:v>7217</c:v>
                </c:pt>
                <c:pt idx="3982">
                  <c:v>7321</c:v>
                </c:pt>
                <c:pt idx="3983">
                  <c:v>7709</c:v>
                </c:pt>
                <c:pt idx="3984">
                  <c:v>18408</c:v>
                </c:pt>
                <c:pt idx="3985">
                  <c:v>18121</c:v>
                </c:pt>
                <c:pt idx="3986">
                  <c:v>18121</c:v>
                </c:pt>
                <c:pt idx="3987">
                  <c:v>18408</c:v>
                </c:pt>
                <c:pt idx="3988">
                  <c:v>1172</c:v>
                </c:pt>
                <c:pt idx="3989">
                  <c:v>917</c:v>
                </c:pt>
                <c:pt idx="3990">
                  <c:v>4326</c:v>
                </c:pt>
                <c:pt idx="3991">
                  <c:v>3100</c:v>
                </c:pt>
                <c:pt idx="3992">
                  <c:v>4073</c:v>
                </c:pt>
                <c:pt idx="3993">
                  <c:v>5662</c:v>
                </c:pt>
                <c:pt idx="3994">
                  <c:v>4227</c:v>
                </c:pt>
                <c:pt idx="3995">
                  <c:v>3163</c:v>
                </c:pt>
                <c:pt idx="3996">
                  <c:v>14835</c:v>
                </c:pt>
                <c:pt idx="3997">
                  <c:v>14386</c:v>
                </c:pt>
                <c:pt idx="3998">
                  <c:v>4227</c:v>
                </c:pt>
                <c:pt idx="3999">
                  <c:v>3163</c:v>
                </c:pt>
                <c:pt idx="4000">
                  <c:v>17783</c:v>
                </c:pt>
                <c:pt idx="4001">
                  <c:v>18319</c:v>
                </c:pt>
                <c:pt idx="4002">
                  <c:v>3867</c:v>
                </c:pt>
                <c:pt idx="4003">
                  <c:v>3393</c:v>
                </c:pt>
                <c:pt idx="4004">
                  <c:v>14867</c:v>
                </c:pt>
                <c:pt idx="4005">
                  <c:v>14491</c:v>
                </c:pt>
                <c:pt idx="4006">
                  <c:v>7941</c:v>
                </c:pt>
                <c:pt idx="4007">
                  <c:v>7668</c:v>
                </c:pt>
                <c:pt idx="4008">
                  <c:v>7773</c:v>
                </c:pt>
                <c:pt idx="4009">
                  <c:v>7973</c:v>
                </c:pt>
                <c:pt idx="4010">
                  <c:v>15138</c:v>
                </c:pt>
                <c:pt idx="4011">
                  <c:v>14496</c:v>
                </c:pt>
                <c:pt idx="4012">
                  <c:v>5877</c:v>
                </c:pt>
                <c:pt idx="4013">
                  <c:v>5801</c:v>
                </c:pt>
                <c:pt idx="4014">
                  <c:v>101</c:v>
                </c:pt>
                <c:pt idx="4015">
                  <c:v>107</c:v>
                </c:pt>
                <c:pt idx="4016">
                  <c:v>1179</c:v>
                </c:pt>
                <c:pt idx="4017">
                  <c:v>1482</c:v>
                </c:pt>
                <c:pt idx="4018">
                  <c:v>13078</c:v>
                </c:pt>
                <c:pt idx="4019">
                  <c:v>2155</c:v>
                </c:pt>
                <c:pt idx="4020">
                  <c:v>2163</c:v>
                </c:pt>
                <c:pt idx="4021">
                  <c:v>27730</c:v>
                </c:pt>
                <c:pt idx="4022">
                  <c:v>29218</c:v>
                </c:pt>
                <c:pt idx="4023">
                  <c:v>21873</c:v>
                </c:pt>
                <c:pt idx="4024">
                  <c:v>20730</c:v>
                </c:pt>
                <c:pt idx="4025">
                  <c:v>2155</c:v>
                </c:pt>
                <c:pt idx="4026">
                  <c:v>2163</c:v>
                </c:pt>
                <c:pt idx="4027">
                  <c:v>1179</c:v>
                </c:pt>
                <c:pt idx="4028">
                  <c:v>1482</c:v>
                </c:pt>
                <c:pt idx="4029">
                  <c:v>3620</c:v>
                </c:pt>
                <c:pt idx="4030">
                  <c:v>4082</c:v>
                </c:pt>
                <c:pt idx="4031">
                  <c:v>3620</c:v>
                </c:pt>
                <c:pt idx="4032">
                  <c:v>4082</c:v>
                </c:pt>
                <c:pt idx="4033">
                  <c:v>9810</c:v>
                </c:pt>
                <c:pt idx="4034">
                  <c:v>17325</c:v>
                </c:pt>
                <c:pt idx="4035">
                  <c:v>15432</c:v>
                </c:pt>
                <c:pt idx="4036">
                  <c:v>13203</c:v>
                </c:pt>
                <c:pt idx="4037">
                  <c:v>13642</c:v>
                </c:pt>
                <c:pt idx="4038">
                  <c:v>6616</c:v>
                </c:pt>
                <c:pt idx="4039">
                  <c:v>8563</c:v>
                </c:pt>
                <c:pt idx="4040">
                  <c:v>1856</c:v>
                </c:pt>
                <c:pt idx="4041">
                  <c:v>3536</c:v>
                </c:pt>
                <c:pt idx="4042">
                  <c:v>3536</c:v>
                </c:pt>
                <c:pt idx="4043">
                  <c:v>1856</c:v>
                </c:pt>
                <c:pt idx="4044">
                  <c:v>17325</c:v>
                </c:pt>
                <c:pt idx="4045">
                  <c:v>15432</c:v>
                </c:pt>
                <c:pt idx="4046">
                  <c:v>0</c:v>
                </c:pt>
                <c:pt idx="4047">
                  <c:v>0</c:v>
                </c:pt>
                <c:pt idx="4048">
                  <c:v>65</c:v>
                </c:pt>
                <c:pt idx="4049">
                  <c:v>53</c:v>
                </c:pt>
                <c:pt idx="4050">
                  <c:v>1791</c:v>
                </c:pt>
                <c:pt idx="4051">
                  <c:v>3483</c:v>
                </c:pt>
                <c:pt idx="4052">
                  <c:v>10615</c:v>
                </c:pt>
                <c:pt idx="4053">
                  <c:v>16810</c:v>
                </c:pt>
                <c:pt idx="4054">
                  <c:v>16334</c:v>
                </c:pt>
                <c:pt idx="4055">
                  <c:v>15163</c:v>
                </c:pt>
                <c:pt idx="4056">
                  <c:v>15569</c:v>
                </c:pt>
                <c:pt idx="4057">
                  <c:v>12096</c:v>
                </c:pt>
                <c:pt idx="4058">
                  <c:v>12001</c:v>
                </c:pt>
                <c:pt idx="4059">
                  <c:v>10966</c:v>
                </c:pt>
                <c:pt idx="4060">
                  <c:v>10997</c:v>
                </c:pt>
                <c:pt idx="4061">
                  <c:v>12735</c:v>
                </c:pt>
                <c:pt idx="4062">
                  <c:v>12323</c:v>
                </c:pt>
                <c:pt idx="4063">
                  <c:v>6475</c:v>
                </c:pt>
                <c:pt idx="4064">
                  <c:v>6560</c:v>
                </c:pt>
                <c:pt idx="4065">
                  <c:v>6560</c:v>
                </c:pt>
                <c:pt idx="4066">
                  <c:v>6475</c:v>
                </c:pt>
                <c:pt idx="4067">
                  <c:v>6475</c:v>
                </c:pt>
                <c:pt idx="4068">
                  <c:v>6560</c:v>
                </c:pt>
                <c:pt idx="4069">
                  <c:v>12001</c:v>
                </c:pt>
                <c:pt idx="4070">
                  <c:v>12096</c:v>
                </c:pt>
                <c:pt idx="4071">
                  <c:v>12096</c:v>
                </c:pt>
                <c:pt idx="4072">
                  <c:v>12001</c:v>
                </c:pt>
                <c:pt idx="4073">
                  <c:v>1800</c:v>
                </c:pt>
                <c:pt idx="4074">
                  <c:v>1788</c:v>
                </c:pt>
                <c:pt idx="4075">
                  <c:v>12655</c:v>
                </c:pt>
                <c:pt idx="4076">
                  <c:v>13158</c:v>
                </c:pt>
                <c:pt idx="4077">
                  <c:v>3985</c:v>
                </c:pt>
                <c:pt idx="4078">
                  <c:v>5810</c:v>
                </c:pt>
                <c:pt idx="4079">
                  <c:v>5773</c:v>
                </c:pt>
                <c:pt idx="4080">
                  <c:v>10966</c:v>
                </c:pt>
                <c:pt idx="4081">
                  <c:v>10997</c:v>
                </c:pt>
                <c:pt idx="4082">
                  <c:v>5510</c:v>
                </c:pt>
                <c:pt idx="4083">
                  <c:v>4928</c:v>
                </c:pt>
                <c:pt idx="4084">
                  <c:v>4928</c:v>
                </c:pt>
                <c:pt idx="4085">
                  <c:v>5510</c:v>
                </c:pt>
                <c:pt idx="4086">
                  <c:v>6514</c:v>
                </c:pt>
                <c:pt idx="4087">
                  <c:v>10793</c:v>
                </c:pt>
                <c:pt idx="4088">
                  <c:v>11784</c:v>
                </c:pt>
                <c:pt idx="4089">
                  <c:v>2315</c:v>
                </c:pt>
                <c:pt idx="4090">
                  <c:v>3550</c:v>
                </c:pt>
                <c:pt idx="4091">
                  <c:v>12385</c:v>
                </c:pt>
                <c:pt idx="4092">
                  <c:v>12041</c:v>
                </c:pt>
                <c:pt idx="4093">
                  <c:v>2484</c:v>
                </c:pt>
                <c:pt idx="4094">
                  <c:v>2584</c:v>
                </c:pt>
                <c:pt idx="4095">
                  <c:v>7968</c:v>
                </c:pt>
                <c:pt idx="4096">
                  <c:v>5630</c:v>
                </c:pt>
                <c:pt idx="4097">
                  <c:v>5653</c:v>
                </c:pt>
                <c:pt idx="4098">
                  <c:v>5630</c:v>
                </c:pt>
                <c:pt idx="4099">
                  <c:v>5653</c:v>
                </c:pt>
                <c:pt idx="4100">
                  <c:v>4805</c:v>
                </c:pt>
                <c:pt idx="4101">
                  <c:v>4982</c:v>
                </c:pt>
                <c:pt idx="4102">
                  <c:v>6034</c:v>
                </c:pt>
                <c:pt idx="4103">
                  <c:v>5624</c:v>
                </c:pt>
                <c:pt idx="4104">
                  <c:v>3881</c:v>
                </c:pt>
                <c:pt idx="4105">
                  <c:v>4137</c:v>
                </c:pt>
                <c:pt idx="4106">
                  <c:v>12341</c:v>
                </c:pt>
                <c:pt idx="4107">
                  <c:v>12046</c:v>
                </c:pt>
                <c:pt idx="4108">
                  <c:v>4137</c:v>
                </c:pt>
                <c:pt idx="4109">
                  <c:v>3881</c:v>
                </c:pt>
                <c:pt idx="4110">
                  <c:v>3656</c:v>
                </c:pt>
                <c:pt idx="4111">
                  <c:v>3828</c:v>
                </c:pt>
                <c:pt idx="4112">
                  <c:v>5592</c:v>
                </c:pt>
                <c:pt idx="4113">
                  <c:v>6040</c:v>
                </c:pt>
                <c:pt idx="4114">
                  <c:v>9280</c:v>
                </c:pt>
                <c:pt idx="4115">
                  <c:v>8316</c:v>
                </c:pt>
                <c:pt idx="4116">
                  <c:v>15138</c:v>
                </c:pt>
                <c:pt idx="4117">
                  <c:v>14496</c:v>
                </c:pt>
                <c:pt idx="4118">
                  <c:v>9380</c:v>
                </c:pt>
                <c:pt idx="4119">
                  <c:v>5217</c:v>
                </c:pt>
                <c:pt idx="4120">
                  <c:v>4987</c:v>
                </c:pt>
                <c:pt idx="4121">
                  <c:v>6647</c:v>
                </c:pt>
                <c:pt idx="4122">
                  <c:v>5810</c:v>
                </c:pt>
                <c:pt idx="4123">
                  <c:v>5773</c:v>
                </c:pt>
                <c:pt idx="4124">
                  <c:v>3393</c:v>
                </c:pt>
                <c:pt idx="4125">
                  <c:v>3867</c:v>
                </c:pt>
                <c:pt idx="4126">
                  <c:v>7345</c:v>
                </c:pt>
                <c:pt idx="4127">
                  <c:v>7416</c:v>
                </c:pt>
                <c:pt idx="4128">
                  <c:v>8699</c:v>
                </c:pt>
                <c:pt idx="4129">
                  <c:v>10679</c:v>
                </c:pt>
                <c:pt idx="4130">
                  <c:v>10679</c:v>
                </c:pt>
                <c:pt idx="4131">
                  <c:v>8699</c:v>
                </c:pt>
                <c:pt idx="4132">
                  <c:v>9226</c:v>
                </c:pt>
                <c:pt idx="4133">
                  <c:v>10404</c:v>
                </c:pt>
                <c:pt idx="4134">
                  <c:v>6472</c:v>
                </c:pt>
                <c:pt idx="4135">
                  <c:v>5563</c:v>
                </c:pt>
                <c:pt idx="4136">
                  <c:v>5036</c:v>
                </c:pt>
                <c:pt idx="4137">
                  <c:v>6747</c:v>
                </c:pt>
                <c:pt idx="4138">
                  <c:v>8292</c:v>
                </c:pt>
                <c:pt idx="4139">
                  <c:v>7124</c:v>
                </c:pt>
                <c:pt idx="4140">
                  <c:v>7124</c:v>
                </c:pt>
                <c:pt idx="4141">
                  <c:v>8292</c:v>
                </c:pt>
                <c:pt idx="4142">
                  <c:v>13992</c:v>
                </c:pt>
                <c:pt idx="4143">
                  <c:v>15014</c:v>
                </c:pt>
                <c:pt idx="4144">
                  <c:v>15014</c:v>
                </c:pt>
                <c:pt idx="4145">
                  <c:v>13992</c:v>
                </c:pt>
                <c:pt idx="4146">
                  <c:v>7594</c:v>
                </c:pt>
                <c:pt idx="4147">
                  <c:v>7107</c:v>
                </c:pt>
                <c:pt idx="4148">
                  <c:v>12583</c:v>
                </c:pt>
                <c:pt idx="4149">
                  <c:v>12525</c:v>
                </c:pt>
                <c:pt idx="4150">
                  <c:v>12583</c:v>
                </c:pt>
                <c:pt idx="4151">
                  <c:v>12525</c:v>
                </c:pt>
                <c:pt idx="4152">
                  <c:v>12583</c:v>
                </c:pt>
                <c:pt idx="4153">
                  <c:v>12525</c:v>
                </c:pt>
                <c:pt idx="4154">
                  <c:v>10150</c:v>
                </c:pt>
                <c:pt idx="4155">
                  <c:v>9165</c:v>
                </c:pt>
                <c:pt idx="4156">
                  <c:v>9165</c:v>
                </c:pt>
                <c:pt idx="4157">
                  <c:v>10150</c:v>
                </c:pt>
                <c:pt idx="4158">
                  <c:v>8068</c:v>
                </c:pt>
                <c:pt idx="4159">
                  <c:v>7239</c:v>
                </c:pt>
                <c:pt idx="4160">
                  <c:v>10365</c:v>
                </c:pt>
                <c:pt idx="4161">
                  <c:v>9722</c:v>
                </c:pt>
                <c:pt idx="4162">
                  <c:v>4297</c:v>
                </c:pt>
                <c:pt idx="4163">
                  <c:v>4174</c:v>
                </c:pt>
                <c:pt idx="4164">
                  <c:v>10404</c:v>
                </c:pt>
                <c:pt idx="4165">
                  <c:v>9226</c:v>
                </c:pt>
                <c:pt idx="4166">
                  <c:v>10227</c:v>
                </c:pt>
                <c:pt idx="4167">
                  <c:v>11372</c:v>
                </c:pt>
                <c:pt idx="4168">
                  <c:v>3173</c:v>
                </c:pt>
                <c:pt idx="4169">
                  <c:v>3329</c:v>
                </c:pt>
                <c:pt idx="4170">
                  <c:v>4297</c:v>
                </c:pt>
                <c:pt idx="4171">
                  <c:v>4174</c:v>
                </c:pt>
                <c:pt idx="4172">
                  <c:v>8623</c:v>
                </c:pt>
                <c:pt idx="4173">
                  <c:v>8803</c:v>
                </c:pt>
                <c:pt idx="4174">
                  <c:v>7570</c:v>
                </c:pt>
                <c:pt idx="4175">
                  <c:v>7156</c:v>
                </c:pt>
                <c:pt idx="4176">
                  <c:v>5200</c:v>
                </c:pt>
                <c:pt idx="4177">
                  <c:v>5311</c:v>
                </c:pt>
                <c:pt idx="4178">
                  <c:v>5135</c:v>
                </c:pt>
                <c:pt idx="4179">
                  <c:v>16589</c:v>
                </c:pt>
                <c:pt idx="4180">
                  <c:v>16379</c:v>
                </c:pt>
                <c:pt idx="4181">
                  <c:v>11244</c:v>
                </c:pt>
                <c:pt idx="4182">
                  <c:v>11574</c:v>
                </c:pt>
                <c:pt idx="4183">
                  <c:v>8927</c:v>
                </c:pt>
                <c:pt idx="4184">
                  <c:v>11383</c:v>
                </c:pt>
                <c:pt idx="4185">
                  <c:v>11618</c:v>
                </c:pt>
                <c:pt idx="4186">
                  <c:v>8292</c:v>
                </c:pt>
                <c:pt idx="4187">
                  <c:v>7124</c:v>
                </c:pt>
                <c:pt idx="4188">
                  <c:v>10227</c:v>
                </c:pt>
                <c:pt idx="4189">
                  <c:v>11372</c:v>
                </c:pt>
                <c:pt idx="4190">
                  <c:v>5311</c:v>
                </c:pt>
                <c:pt idx="4191">
                  <c:v>5200</c:v>
                </c:pt>
                <c:pt idx="4192">
                  <c:v>10076</c:v>
                </c:pt>
                <c:pt idx="4193">
                  <c:v>9913</c:v>
                </c:pt>
                <c:pt idx="4194">
                  <c:v>10383</c:v>
                </c:pt>
                <c:pt idx="4195">
                  <c:v>10606</c:v>
                </c:pt>
                <c:pt idx="4196">
                  <c:v>4737</c:v>
                </c:pt>
                <c:pt idx="4197">
                  <c:v>4788</c:v>
                </c:pt>
                <c:pt idx="4198">
                  <c:v>10227</c:v>
                </c:pt>
                <c:pt idx="4199">
                  <c:v>11372</c:v>
                </c:pt>
                <c:pt idx="4200">
                  <c:v>10227</c:v>
                </c:pt>
                <c:pt idx="4201">
                  <c:v>11372</c:v>
                </c:pt>
                <c:pt idx="4202">
                  <c:v>11952</c:v>
                </c:pt>
                <c:pt idx="4203">
                  <c:v>16375</c:v>
                </c:pt>
                <c:pt idx="4204">
                  <c:v>16529</c:v>
                </c:pt>
                <c:pt idx="4205">
                  <c:v>0</c:v>
                </c:pt>
                <c:pt idx="4206">
                  <c:v>0</c:v>
                </c:pt>
                <c:pt idx="4207">
                  <c:v>10346</c:v>
                </c:pt>
                <c:pt idx="4208">
                  <c:v>11181</c:v>
                </c:pt>
                <c:pt idx="4209">
                  <c:v>11181</c:v>
                </c:pt>
                <c:pt idx="4210">
                  <c:v>10346</c:v>
                </c:pt>
                <c:pt idx="4211">
                  <c:v>10346</c:v>
                </c:pt>
                <c:pt idx="4212">
                  <c:v>11181</c:v>
                </c:pt>
                <c:pt idx="4213">
                  <c:v>7345</c:v>
                </c:pt>
                <c:pt idx="4214">
                  <c:v>7416</c:v>
                </c:pt>
                <c:pt idx="4215">
                  <c:v>7416</c:v>
                </c:pt>
                <c:pt idx="4216">
                  <c:v>7345</c:v>
                </c:pt>
                <c:pt idx="4217">
                  <c:v>12678</c:v>
                </c:pt>
                <c:pt idx="4218">
                  <c:v>13753</c:v>
                </c:pt>
                <c:pt idx="4219">
                  <c:v>16208</c:v>
                </c:pt>
                <c:pt idx="4220">
                  <c:v>14369</c:v>
                </c:pt>
                <c:pt idx="4221">
                  <c:v>6984</c:v>
                </c:pt>
                <c:pt idx="4222">
                  <c:v>7153</c:v>
                </c:pt>
                <c:pt idx="4223">
                  <c:v>7153</c:v>
                </c:pt>
                <c:pt idx="4224">
                  <c:v>6984</c:v>
                </c:pt>
                <c:pt idx="4225">
                  <c:v>2112</c:v>
                </c:pt>
                <c:pt idx="4226">
                  <c:v>2057</c:v>
                </c:pt>
                <c:pt idx="4227">
                  <c:v>4872</c:v>
                </c:pt>
                <c:pt idx="4228">
                  <c:v>5096</c:v>
                </c:pt>
                <c:pt idx="4229">
                  <c:v>2748</c:v>
                </c:pt>
                <c:pt idx="4230">
                  <c:v>5290</c:v>
                </c:pt>
                <c:pt idx="4231">
                  <c:v>5353</c:v>
                </c:pt>
                <c:pt idx="4232">
                  <c:v>8006</c:v>
                </c:pt>
                <c:pt idx="4233">
                  <c:v>7757</c:v>
                </c:pt>
                <c:pt idx="4234">
                  <c:v>16375</c:v>
                </c:pt>
                <c:pt idx="4235">
                  <c:v>16529</c:v>
                </c:pt>
                <c:pt idx="4236">
                  <c:v>11773</c:v>
                </c:pt>
                <c:pt idx="4237">
                  <c:v>11388</c:v>
                </c:pt>
                <c:pt idx="4238">
                  <c:v>9256</c:v>
                </c:pt>
                <c:pt idx="4239">
                  <c:v>10630</c:v>
                </c:pt>
                <c:pt idx="4240">
                  <c:v>7570</c:v>
                </c:pt>
                <c:pt idx="4241">
                  <c:v>7156</c:v>
                </c:pt>
                <c:pt idx="4242">
                  <c:v>10630</c:v>
                </c:pt>
                <c:pt idx="4243">
                  <c:v>9256</c:v>
                </c:pt>
                <c:pt idx="4244">
                  <c:v>9539</c:v>
                </c:pt>
                <c:pt idx="4245">
                  <c:v>10330</c:v>
                </c:pt>
                <c:pt idx="4246">
                  <c:v>11773</c:v>
                </c:pt>
                <c:pt idx="4247">
                  <c:v>11388</c:v>
                </c:pt>
                <c:pt idx="4248">
                  <c:v>8910</c:v>
                </c:pt>
                <c:pt idx="4249">
                  <c:v>9090</c:v>
                </c:pt>
                <c:pt idx="4250">
                  <c:v>8910</c:v>
                </c:pt>
                <c:pt idx="4251">
                  <c:v>9090</c:v>
                </c:pt>
                <c:pt idx="4252">
                  <c:v>9539</c:v>
                </c:pt>
                <c:pt idx="4253">
                  <c:v>10330</c:v>
                </c:pt>
                <c:pt idx="4254">
                  <c:v>16617</c:v>
                </c:pt>
                <c:pt idx="4255">
                  <c:v>0</c:v>
                </c:pt>
                <c:pt idx="4256">
                  <c:v>0</c:v>
                </c:pt>
                <c:pt idx="4257">
                  <c:v>16208</c:v>
                </c:pt>
                <c:pt idx="4258">
                  <c:v>14369</c:v>
                </c:pt>
                <c:pt idx="4259">
                  <c:v>7139</c:v>
                </c:pt>
                <c:pt idx="4260">
                  <c:v>7461</c:v>
                </c:pt>
                <c:pt idx="4261">
                  <c:v>7376</c:v>
                </c:pt>
                <c:pt idx="4262">
                  <c:v>12851</c:v>
                </c:pt>
                <c:pt idx="4263">
                  <c:v>13404</c:v>
                </c:pt>
                <c:pt idx="4264">
                  <c:v>11507</c:v>
                </c:pt>
                <c:pt idx="4265">
                  <c:v>11241</c:v>
                </c:pt>
                <c:pt idx="4266">
                  <c:v>20623</c:v>
                </c:pt>
                <c:pt idx="4267">
                  <c:v>20421</c:v>
                </c:pt>
                <c:pt idx="4268">
                  <c:v>9818</c:v>
                </c:pt>
                <c:pt idx="4269">
                  <c:v>10440</c:v>
                </c:pt>
                <c:pt idx="4270">
                  <c:v>10440</c:v>
                </c:pt>
                <c:pt idx="4271">
                  <c:v>9818</c:v>
                </c:pt>
                <c:pt idx="4272">
                  <c:v>11199</c:v>
                </c:pt>
                <c:pt idx="4273">
                  <c:v>11042</c:v>
                </c:pt>
                <c:pt idx="4274">
                  <c:v>10091</c:v>
                </c:pt>
                <c:pt idx="4275">
                  <c:v>11044</c:v>
                </c:pt>
                <c:pt idx="4276">
                  <c:v>9922</c:v>
                </c:pt>
                <c:pt idx="4277">
                  <c:v>9748</c:v>
                </c:pt>
                <c:pt idx="4278">
                  <c:v>5350</c:v>
                </c:pt>
                <c:pt idx="4279">
                  <c:v>936</c:v>
                </c:pt>
                <c:pt idx="4280">
                  <c:v>2019</c:v>
                </c:pt>
                <c:pt idx="4281">
                  <c:v>2075</c:v>
                </c:pt>
                <c:pt idx="4282">
                  <c:v>3194</c:v>
                </c:pt>
                <c:pt idx="4283">
                  <c:v>2928</c:v>
                </c:pt>
                <c:pt idx="4284">
                  <c:v>2654</c:v>
                </c:pt>
                <c:pt idx="4285">
                  <c:v>5268</c:v>
                </c:pt>
                <c:pt idx="4286">
                  <c:v>17464</c:v>
                </c:pt>
                <c:pt idx="4287">
                  <c:v>18269</c:v>
                </c:pt>
                <c:pt idx="4288">
                  <c:v>6583</c:v>
                </c:pt>
                <c:pt idx="4289">
                  <c:v>5129</c:v>
                </c:pt>
                <c:pt idx="4290">
                  <c:v>18551</c:v>
                </c:pt>
                <c:pt idx="4291">
                  <c:v>19571</c:v>
                </c:pt>
                <c:pt idx="4292">
                  <c:v>3037</c:v>
                </c:pt>
                <c:pt idx="4293">
                  <c:v>4276</c:v>
                </c:pt>
                <c:pt idx="4294">
                  <c:v>10091</c:v>
                </c:pt>
                <c:pt idx="4295">
                  <c:v>11044</c:v>
                </c:pt>
                <c:pt idx="4296">
                  <c:v>6583</c:v>
                </c:pt>
                <c:pt idx="4297">
                  <c:v>5129</c:v>
                </c:pt>
                <c:pt idx="4298">
                  <c:v>7156</c:v>
                </c:pt>
                <c:pt idx="4299">
                  <c:v>7671</c:v>
                </c:pt>
                <c:pt idx="4300">
                  <c:v>17747</c:v>
                </c:pt>
                <c:pt idx="4301">
                  <c:v>17069</c:v>
                </c:pt>
                <c:pt idx="4302">
                  <c:v>10383</c:v>
                </c:pt>
                <c:pt idx="4303">
                  <c:v>10606</c:v>
                </c:pt>
                <c:pt idx="4304">
                  <c:v>10383</c:v>
                </c:pt>
                <c:pt idx="4305">
                  <c:v>10606</c:v>
                </c:pt>
                <c:pt idx="4306">
                  <c:v>10197</c:v>
                </c:pt>
                <c:pt idx="4307">
                  <c:v>9016</c:v>
                </c:pt>
                <c:pt idx="4308">
                  <c:v>10478</c:v>
                </c:pt>
                <c:pt idx="4309">
                  <c:v>11708</c:v>
                </c:pt>
                <c:pt idx="4310">
                  <c:v>9748</c:v>
                </c:pt>
                <c:pt idx="4311">
                  <c:v>9922</c:v>
                </c:pt>
                <c:pt idx="4312">
                  <c:v>7805</c:v>
                </c:pt>
                <c:pt idx="4313">
                  <c:v>10330</c:v>
                </c:pt>
                <c:pt idx="4314">
                  <c:v>9539</c:v>
                </c:pt>
                <c:pt idx="4315">
                  <c:v>17747</c:v>
                </c:pt>
                <c:pt idx="4316">
                  <c:v>17069</c:v>
                </c:pt>
                <c:pt idx="4317">
                  <c:v>14691</c:v>
                </c:pt>
                <c:pt idx="4318">
                  <c:v>15584</c:v>
                </c:pt>
                <c:pt idx="4319">
                  <c:v>15584</c:v>
                </c:pt>
                <c:pt idx="4320">
                  <c:v>14691</c:v>
                </c:pt>
                <c:pt idx="4321">
                  <c:v>14691</c:v>
                </c:pt>
                <c:pt idx="4322">
                  <c:v>15584</c:v>
                </c:pt>
                <c:pt idx="4323">
                  <c:v>5353</c:v>
                </c:pt>
                <c:pt idx="4324">
                  <c:v>5290</c:v>
                </c:pt>
                <c:pt idx="4325">
                  <c:v>6029</c:v>
                </c:pt>
                <c:pt idx="4326">
                  <c:v>7158</c:v>
                </c:pt>
                <c:pt idx="4327">
                  <c:v>16277</c:v>
                </c:pt>
                <c:pt idx="4328">
                  <c:v>16104</c:v>
                </c:pt>
                <c:pt idx="4329">
                  <c:v>0</c:v>
                </c:pt>
                <c:pt idx="4330">
                  <c:v>0</c:v>
                </c:pt>
                <c:pt idx="4331">
                  <c:v>4894</c:v>
                </c:pt>
                <c:pt idx="4332">
                  <c:v>10091</c:v>
                </c:pt>
                <c:pt idx="4333">
                  <c:v>11044</c:v>
                </c:pt>
                <c:pt idx="4334">
                  <c:v>11974</c:v>
                </c:pt>
                <c:pt idx="4335">
                  <c:v>12602</c:v>
                </c:pt>
                <c:pt idx="4336">
                  <c:v>7158</c:v>
                </c:pt>
                <c:pt idx="4337">
                  <c:v>6029</c:v>
                </c:pt>
                <c:pt idx="4338">
                  <c:v>18551</c:v>
                </c:pt>
                <c:pt idx="4339">
                  <c:v>19571</c:v>
                </c:pt>
                <c:pt idx="4340">
                  <c:v>7154</c:v>
                </c:pt>
                <c:pt idx="4341">
                  <c:v>7837</c:v>
                </c:pt>
                <c:pt idx="4342">
                  <c:v>9125</c:v>
                </c:pt>
                <c:pt idx="4343">
                  <c:v>19839</c:v>
                </c:pt>
                <c:pt idx="4344">
                  <c:v>18493</c:v>
                </c:pt>
                <c:pt idx="4345">
                  <c:v>3933</c:v>
                </c:pt>
                <c:pt idx="4346">
                  <c:v>4075</c:v>
                </c:pt>
                <c:pt idx="4347">
                  <c:v>11813</c:v>
                </c:pt>
                <c:pt idx="4348">
                  <c:v>12767</c:v>
                </c:pt>
                <c:pt idx="4349">
                  <c:v>3642</c:v>
                </c:pt>
                <c:pt idx="4350">
                  <c:v>3976</c:v>
                </c:pt>
                <c:pt idx="4351">
                  <c:v>10147</c:v>
                </c:pt>
                <c:pt idx="4352">
                  <c:v>11761</c:v>
                </c:pt>
                <c:pt idx="4353">
                  <c:v>12049</c:v>
                </c:pt>
                <c:pt idx="4354">
                  <c:v>16277</c:v>
                </c:pt>
                <c:pt idx="4355">
                  <c:v>16104</c:v>
                </c:pt>
                <c:pt idx="4356">
                  <c:v>16104</c:v>
                </c:pt>
                <c:pt idx="4357">
                  <c:v>16277</c:v>
                </c:pt>
                <c:pt idx="4358">
                  <c:v>12461</c:v>
                </c:pt>
                <c:pt idx="4359">
                  <c:v>12712</c:v>
                </c:pt>
                <c:pt idx="4360">
                  <c:v>12049</c:v>
                </c:pt>
                <c:pt idx="4361">
                  <c:v>11761</c:v>
                </c:pt>
                <c:pt idx="4362">
                  <c:v>663</c:v>
                </c:pt>
                <c:pt idx="4363">
                  <c:v>700</c:v>
                </c:pt>
                <c:pt idx="4364">
                  <c:v>7142</c:v>
                </c:pt>
                <c:pt idx="4365">
                  <c:v>8239</c:v>
                </c:pt>
                <c:pt idx="4366">
                  <c:v>7397</c:v>
                </c:pt>
                <c:pt idx="4367">
                  <c:v>4371</c:v>
                </c:pt>
                <c:pt idx="4368">
                  <c:v>3575</c:v>
                </c:pt>
                <c:pt idx="4369">
                  <c:v>8239</c:v>
                </c:pt>
                <c:pt idx="4370">
                  <c:v>7397</c:v>
                </c:pt>
                <c:pt idx="4371">
                  <c:v>9734</c:v>
                </c:pt>
                <c:pt idx="4372">
                  <c:v>10727</c:v>
                </c:pt>
                <c:pt idx="4373">
                  <c:v>10727</c:v>
                </c:pt>
                <c:pt idx="4374">
                  <c:v>9734</c:v>
                </c:pt>
                <c:pt idx="4375">
                  <c:v>9852</c:v>
                </c:pt>
                <c:pt idx="4376">
                  <c:v>9698</c:v>
                </c:pt>
                <c:pt idx="4377">
                  <c:v>9698</c:v>
                </c:pt>
                <c:pt idx="4378">
                  <c:v>9852</c:v>
                </c:pt>
                <c:pt idx="4379">
                  <c:v>9451</c:v>
                </c:pt>
                <c:pt idx="4380">
                  <c:v>8501</c:v>
                </c:pt>
                <c:pt idx="4381">
                  <c:v>22689</c:v>
                </c:pt>
                <c:pt idx="4382">
                  <c:v>8794</c:v>
                </c:pt>
                <c:pt idx="4383">
                  <c:v>10217</c:v>
                </c:pt>
                <c:pt idx="4384">
                  <c:v>7988</c:v>
                </c:pt>
                <c:pt idx="4385">
                  <c:v>9961</c:v>
                </c:pt>
                <c:pt idx="4386">
                  <c:v>14845</c:v>
                </c:pt>
                <c:pt idx="4387">
                  <c:v>17811</c:v>
                </c:pt>
                <c:pt idx="4388">
                  <c:v>3318</c:v>
                </c:pt>
                <c:pt idx="4389">
                  <c:v>3322</c:v>
                </c:pt>
                <c:pt idx="4390">
                  <c:v>7696</c:v>
                </c:pt>
                <c:pt idx="4391">
                  <c:v>7406</c:v>
                </c:pt>
                <c:pt idx="4392">
                  <c:v>700</c:v>
                </c:pt>
                <c:pt idx="4393">
                  <c:v>663</c:v>
                </c:pt>
                <c:pt idx="4394">
                  <c:v>11033</c:v>
                </c:pt>
                <c:pt idx="4395">
                  <c:v>9598</c:v>
                </c:pt>
                <c:pt idx="4396">
                  <c:v>10205</c:v>
                </c:pt>
                <c:pt idx="4397">
                  <c:v>10801</c:v>
                </c:pt>
                <c:pt idx="4398">
                  <c:v>5309</c:v>
                </c:pt>
                <c:pt idx="4399">
                  <c:v>10192</c:v>
                </c:pt>
                <c:pt idx="4400">
                  <c:v>11853</c:v>
                </c:pt>
                <c:pt idx="4401">
                  <c:v>5813</c:v>
                </c:pt>
                <c:pt idx="4402">
                  <c:v>4600</c:v>
                </c:pt>
                <c:pt idx="4403">
                  <c:v>10192</c:v>
                </c:pt>
                <c:pt idx="4404">
                  <c:v>11853</c:v>
                </c:pt>
                <c:pt idx="4405">
                  <c:v>2270</c:v>
                </c:pt>
                <c:pt idx="4406">
                  <c:v>2227</c:v>
                </c:pt>
                <c:pt idx="4407">
                  <c:v>9901</c:v>
                </c:pt>
                <c:pt idx="4408">
                  <c:v>10170</c:v>
                </c:pt>
                <c:pt idx="4409">
                  <c:v>10205</c:v>
                </c:pt>
                <c:pt idx="4410">
                  <c:v>10801</c:v>
                </c:pt>
                <c:pt idx="4411">
                  <c:v>10205</c:v>
                </c:pt>
                <c:pt idx="4412">
                  <c:v>10801</c:v>
                </c:pt>
                <c:pt idx="4413">
                  <c:v>2270</c:v>
                </c:pt>
                <c:pt idx="4414">
                  <c:v>2227</c:v>
                </c:pt>
                <c:pt idx="4415">
                  <c:v>887</c:v>
                </c:pt>
                <c:pt idx="4416">
                  <c:v>1383</c:v>
                </c:pt>
                <c:pt idx="4417">
                  <c:v>1388</c:v>
                </c:pt>
                <c:pt idx="4418">
                  <c:v>22596</c:v>
                </c:pt>
                <c:pt idx="4419">
                  <c:v>21371</c:v>
                </c:pt>
                <c:pt idx="4420">
                  <c:v>21368</c:v>
                </c:pt>
                <c:pt idx="4421">
                  <c:v>22593</c:v>
                </c:pt>
                <c:pt idx="4422">
                  <c:v>17646</c:v>
                </c:pt>
                <c:pt idx="4423">
                  <c:v>17583</c:v>
                </c:pt>
                <c:pt idx="4424">
                  <c:v>17583</c:v>
                </c:pt>
                <c:pt idx="4425">
                  <c:v>17646</c:v>
                </c:pt>
                <c:pt idx="4426">
                  <c:v>10085</c:v>
                </c:pt>
                <c:pt idx="4427">
                  <c:v>11955</c:v>
                </c:pt>
                <c:pt idx="4428">
                  <c:v>11955</c:v>
                </c:pt>
                <c:pt idx="4429">
                  <c:v>10085</c:v>
                </c:pt>
                <c:pt idx="4430">
                  <c:v>9876</c:v>
                </c:pt>
                <c:pt idx="4431">
                  <c:v>9885</c:v>
                </c:pt>
                <c:pt idx="4432">
                  <c:v>9884</c:v>
                </c:pt>
                <c:pt idx="4433">
                  <c:v>9875</c:v>
                </c:pt>
                <c:pt idx="4434">
                  <c:v>8544</c:v>
                </c:pt>
                <c:pt idx="4435">
                  <c:v>8969</c:v>
                </c:pt>
                <c:pt idx="4436">
                  <c:v>8969</c:v>
                </c:pt>
                <c:pt idx="4437">
                  <c:v>8544</c:v>
                </c:pt>
                <c:pt idx="4438">
                  <c:v>3619</c:v>
                </c:pt>
                <c:pt idx="4439">
                  <c:v>18821</c:v>
                </c:pt>
                <c:pt idx="4440">
                  <c:v>18387</c:v>
                </c:pt>
                <c:pt idx="4441">
                  <c:v>14788</c:v>
                </c:pt>
                <c:pt idx="4442">
                  <c:v>15010</c:v>
                </c:pt>
                <c:pt idx="4443">
                  <c:v>17646</c:v>
                </c:pt>
                <c:pt idx="4444">
                  <c:v>17583</c:v>
                </c:pt>
                <c:pt idx="4445">
                  <c:v>15920</c:v>
                </c:pt>
                <c:pt idx="4446">
                  <c:v>13639</c:v>
                </c:pt>
                <c:pt idx="4447">
                  <c:v>13639</c:v>
                </c:pt>
                <c:pt idx="4448">
                  <c:v>15920</c:v>
                </c:pt>
                <c:pt idx="4449">
                  <c:v>7044</c:v>
                </c:pt>
                <c:pt idx="4450">
                  <c:v>21288</c:v>
                </c:pt>
                <c:pt idx="4451">
                  <c:v>19289</c:v>
                </c:pt>
                <c:pt idx="4452">
                  <c:v>1549</c:v>
                </c:pt>
                <c:pt idx="4453">
                  <c:v>1726</c:v>
                </c:pt>
                <c:pt idx="4454">
                  <c:v>22232</c:v>
                </c:pt>
                <c:pt idx="4455">
                  <c:v>16218</c:v>
                </c:pt>
                <c:pt idx="4456">
                  <c:v>16071</c:v>
                </c:pt>
                <c:pt idx="4457">
                  <c:v>11584</c:v>
                </c:pt>
                <c:pt idx="4458">
                  <c:v>12070</c:v>
                </c:pt>
                <c:pt idx="4459">
                  <c:v>8506</c:v>
                </c:pt>
                <c:pt idx="4460">
                  <c:v>9259</c:v>
                </c:pt>
                <c:pt idx="4461">
                  <c:v>3545</c:v>
                </c:pt>
                <c:pt idx="4462">
                  <c:v>13493</c:v>
                </c:pt>
                <c:pt idx="4463">
                  <c:v>14802</c:v>
                </c:pt>
                <c:pt idx="4464">
                  <c:v>18180</c:v>
                </c:pt>
                <c:pt idx="4465">
                  <c:v>16675</c:v>
                </c:pt>
                <c:pt idx="4466">
                  <c:v>16073</c:v>
                </c:pt>
                <c:pt idx="4467">
                  <c:v>16220</c:v>
                </c:pt>
                <c:pt idx="4468">
                  <c:v>108</c:v>
                </c:pt>
                <c:pt idx="4469">
                  <c:v>2</c:v>
                </c:pt>
                <c:pt idx="4470">
                  <c:v>2</c:v>
                </c:pt>
                <c:pt idx="4471">
                  <c:v>108</c:v>
                </c:pt>
                <c:pt idx="4472">
                  <c:v>12070</c:v>
                </c:pt>
                <c:pt idx="4473">
                  <c:v>11584</c:v>
                </c:pt>
                <c:pt idx="4474">
                  <c:v>4829</c:v>
                </c:pt>
                <c:pt idx="4475">
                  <c:v>1948</c:v>
                </c:pt>
                <c:pt idx="4476">
                  <c:v>13333</c:v>
                </c:pt>
                <c:pt idx="4477">
                  <c:v>16594</c:v>
                </c:pt>
                <c:pt idx="4478">
                  <c:v>5386</c:v>
                </c:pt>
                <c:pt idx="4479">
                  <c:v>1760</c:v>
                </c:pt>
                <c:pt idx="4480">
                  <c:v>5386</c:v>
                </c:pt>
                <c:pt idx="4481">
                  <c:v>1760</c:v>
                </c:pt>
                <c:pt idx="4482">
                  <c:v>25</c:v>
                </c:pt>
                <c:pt idx="4483">
                  <c:v>342</c:v>
                </c:pt>
                <c:pt idx="4484">
                  <c:v>5386</c:v>
                </c:pt>
                <c:pt idx="4485">
                  <c:v>1760</c:v>
                </c:pt>
                <c:pt idx="4486">
                  <c:v>1760</c:v>
                </c:pt>
                <c:pt idx="4487">
                  <c:v>20707</c:v>
                </c:pt>
                <c:pt idx="4488">
                  <c:v>20176</c:v>
                </c:pt>
                <c:pt idx="4489">
                  <c:v>1760</c:v>
                </c:pt>
                <c:pt idx="4490">
                  <c:v>5386</c:v>
                </c:pt>
                <c:pt idx="4491">
                  <c:v>2268</c:v>
                </c:pt>
                <c:pt idx="4492">
                  <c:v>11897</c:v>
                </c:pt>
                <c:pt idx="4493">
                  <c:v>12699</c:v>
                </c:pt>
                <c:pt idx="4494">
                  <c:v>9529</c:v>
                </c:pt>
                <c:pt idx="4495">
                  <c:v>8222</c:v>
                </c:pt>
                <c:pt idx="4496">
                  <c:v>7493</c:v>
                </c:pt>
                <c:pt idx="4497">
                  <c:v>1919</c:v>
                </c:pt>
                <c:pt idx="4498">
                  <c:v>1556</c:v>
                </c:pt>
                <c:pt idx="4499">
                  <c:v>8090</c:v>
                </c:pt>
                <c:pt idx="4500">
                  <c:v>2330</c:v>
                </c:pt>
                <c:pt idx="4501">
                  <c:v>5164</c:v>
                </c:pt>
                <c:pt idx="4502">
                  <c:v>13792</c:v>
                </c:pt>
                <c:pt idx="4503">
                  <c:v>1803</c:v>
                </c:pt>
                <c:pt idx="4504">
                  <c:v>901</c:v>
                </c:pt>
                <c:pt idx="4505">
                  <c:v>4150</c:v>
                </c:pt>
                <c:pt idx="4506">
                  <c:v>3939</c:v>
                </c:pt>
                <c:pt idx="4507">
                  <c:v>10476</c:v>
                </c:pt>
                <c:pt idx="4508">
                  <c:v>10372</c:v>
                </c:pt>
                <c:pt idx="4509">
                  <c:v>7278</c:v>
                </c:pt>
                <c:pt idx="4510">
                  <c:v>7241</c:v>
                </c:pt>
                <c:pt idx="4511">
                  <c:v>15251</c:v>
                </c:pt>
                <c:pt idx="4512">
                  <c:v>9528</c:v>
                </c:pt>
                <c:pt idx="4513">
                  <c:v>3923</c:v>
                </c:pt>
                <c:pt idx="4514">
                  <c:v>2793</c:v>
                </c:pt>
                <c:pt idx="4515">
                  <c:v>11284</c:v>
                </c:pt>
                <c:pt idx="4516">
                  <c:v>10636</c:v>
                </c:pt>
                <c:pt idx="4517">
                  <c:v>3994</c:v>
                </c:pt>
                <c:pt idx="4518">
                  <c:v>4311</c:v>
                </c:pt>
                <c:pt idx="4519">
                  <c:v>6087</c:v>
                </c:pt>
                <c:pt idx="4520">
                  <c:v>5288</c:v>
                </c:pt>
                <c:pt idx="4521">
                  <c:v>3939</c:v>
                </c:pt>
                <c:pt idx="4522">
                  <c:v>4150</c:v>
                </c:pt>
                <c:pt idx="4523">
                  <c:v>9259</c:v>
                </c:pt>
                <c:pt idx="4524">
                  <c:v>8506</c:v>
                </c:pt>
                <c:pt idx="4525">
                  <c:v>12283</c:v>
                </c:pt>
                <c:pt idx="4526">
                  <c:v>14412</c:v>
                </c:pt>
                <c:pt idx="4527">
                  <c:v>16611</c:v>
                </c:pt>
                <c:pt idx="4528">
                  <c:v>15099</c:v>
                </c:pt>
                <c:pt idx="4529">
                  <c:v>2816</c:v>
                </c:pt>
                <c:pt idx="4530">
                  <c:v>2199</c:v>
                </c:pt>
                <c:pt idx="4531">
                  <c:v>3768</c:v>
                </c:pt>
                <c:pt idx="4532">
                  <c:v>4392</c:v>
                </c:pt>
                <c:pt idx="4533">
                  <c:v>5869</c:v>
                </c:pt>
                <c:pt idx="4534">
                  <c:v>5879</c:v>
                </c:pt>
                <c:pt idx="4535">
                  <c:v>8983</c:v>
                </c:pt>
                <c:pt idx="4536">
                  <c:v>8869</c:v>
                </c:pt>
                <c:pt idx="4537">
                  <c:v>16036</c:v>
                </c:pt>
                <c:pt idx="4538">
                  <c:v>14534</c:v>
                </c:pt>
                <c:pt idx="4539">
                  <c:v>16181</c:v>
                </c:pt>
                <c:pt idx="4540">
                  <c:v>15251</c:v>
                </c:pt>
                <c:pt idx="4541">
                  <c:v>9528</c:v>
                </c:pt>
                <c:pt idx="4542">
                  <c:v>16036</c:v>
                </c:pt>
                <c:pt idx="4543">
                  <c:v>14534</c:v>
                </c:pt>
                <c:pt idx="4544">
                  <c:v>6584</c:v>
                </c:pt>
                <c:pt idx="4545">
                  <c:v>6591</c:v>
                </c:pt>
                <c:pt idx="4546">
                  <c:v>6584</c:v>
                </c:pt>
                <c:pt idx="4547">
                  <c:v>6591</c:v>
                </c:pt>
                <c:pt idx="4548">
                  <c:v>8720</c:v>
                </c:pt>
                <c:pt idx="4549">
                  <c:v>15010</c:v>
                </c:pt>
                <c:pt idx="4550">
                  <c:v>14788</c:v>
                </c:pt>
                <c:pt idx="4551">
                  <c:v>12105</c:v>
                </c:pt>
                <c:pt idx="4552">
                  <c:v>13172</c:v>
                </c:pt>
                <c:pt idx="4553">
                  <c:v>19752</c:v>
                </c:pt>
                <c:pt idx="4554">
                  <c:v>19764</c:v>
                </c:pt>
                <c:pt idx="4555">
                  <c:v>13884</c:v>
                </c:pt>
                <c:pt idx="4556">
                  <c:v>13198</c:v>
                </c:pt>
                <c:pt idx="4557">
                  <c:v>13186</c:v>
                </c:pt>
                <c:pt idx="4558">
                  <c:v>13872</c:v>
                </c:pt>
                <c:pt idx="4559">
                  <c:v>13872</c:v>
                </c:pt>
                <c:pt idx="4560">
                  <c:v>13186</c:v>
                </c:pt>
                <c:pt idx="4561">
                  <c:v>12096</c:v>
                </c:pt>
                <c:pt idx="4562">
                  <c:v>13163</c:v>
                </c:pt>
                <c:pt idx="4563">
                  <c:v>19752</c:v>
                </c:pt>
                <c:pt idx="4564">
                  <c:v>19764</c:v>
                </c:pt>
                <c:pt idx="4565">
                  <c:v>2</c:v>
                </c:pt>
                <c:pt idx="4566">
                  <c:v>6514</c:v>
                </c:pt>
                <c:pt idx="4567">
                  <c:v>5053</c:v>
                </c:pt>
                <c:pt idx="4568">
                  <c:v>5051</c:v>
                </c:pt>
                <c:pt idx="4569">
                  <c:v>6514</c:v>
                </c:pt>
                <c:pt idx="4570">
                  <c:v>6514</c:v>
                </c:pt>
                <c:pt idx="4571">
                  <c:v>5053</c:v>
                </c:pt>
                <c:pt idx="4572">
                  <c:v>6228</c:v>
                </c:pt>
                <c:pt idx="4573">
                  <c:v>6121</c:v>
                </c:pt>
                <c:pt idx="4574">
                  <c:v>6121</c:v>
                </c:pt>
                <c:pt idx="4575">
                  <c:v>6228</c:v>
                </c:pt>
                <c:pt idx="4576">
                  <c:v>9746</c:v>
                </c:pt>
                <c:pt idx="4577">
                  <c:v>5990</c:v>
                </c:pt>
                <c:pt idx="4578">
                  <c:v>6292</c:v>
                </c:pt>
                <c:pt idx="4579">
                  <c:v>9147</c:v>
                </c:pt>
                <c:pt idx="4580">
                  <c:v>7992</c:v>
                </c:pt>
                <c:pt idx="4581">
                  <c:v>14983</c:v>
                </c:pt>
                <c:pt idx="4582">
                  <c:v>13477</c:v>
                </c:pt>
                <c:pt idx="4583">
                  <c:v>8222</c:v>
                </c:pt>
                <c:pt idx="4584">
                  <c:v>9529</c:v>
                </c:pt>
                <c:pt idx="4585">
                  <c:v>9147</c:v>
                </c:pt>
                <c:pt idx="4586">
                  <c:v>7992</c:v>
                </c:pt>
                <c:pt idx="4587">
                  <c:v>1207</c:v>
                </c:pt>
                <c:pt idx="4588">
                  <c:v>3361</c:v>
                </c:pt>
                <c:pt idx="4589">
                  <c:v>3722</c:v>
                </c:pt>
                <c:pt idx="4590">
                  <c:v>7522</c:v>
                </c:pt>
                <c:pt idx="4591">
                  <c:v>6146</c:v>
                </c:pt>
                <c:pt idx="4592">
                  <c:v>14573</c:v>
                </c:pt>
                <c:pt idx="4593">
                  <c:v>18453</c:v>
                </c:pt>
                <c:pt idx="4594">
                  <c:v>4311</c:v>
                </c:pt>
                <c:pt idx="4595">
                  <c:v>3994</c:v>
                </c:pt>
                <c:pt idx="4596">
                  <c:v>3197</c:v>
                </c:pt>
                <c:pt idx="4597">
                  <c:v>3722</c:v>
                </c:pt>
                <c:pt idx="4598">
                  <c:v>3361</c:v>
                </c:pt>
                <c:pt idx="4599">
                  <c:v>3722</c:v>
                </c:pt>
                <c:pt idx="4600">
                  <c:v>3361</c:v>
                </c:pt>
                <c:pt idx="4601">
                  <c:v>17340</c:v>
                </c:pt>
                <c:pt idx="4602">
                  <c:v>19030</c:v>
                </c:pt>
                <c:pt idx="4603">
                  <c:v>19030</c:v>
                </c:pt>
                <c:pt idx="4604">
                  <c:v>17340</c:v>
                </c:pt>
                <c:pt idx="4605">
                  <c:v>19982</c:v>
                </c:pt>
                <c:pt idx="4606">
                  <c:v>12949</c:v>
                </c:pt>
                <c:pt idx="4607">
                  <c:v>12942</c:v>
                </c:pt>
                <c:pt idx="4608">
                  <c:v>19975</c:v>
                </c:pt>
                <c:pt idx="4609">
                  <c:v>6430</c:v>
                </c:pt>
                <c:pt idx="4610">
                  <c:v>7080</c:v>
                </c:pt>
                <c:pt idx="4611">
                  <c:v>7829</c:v>
                </c:pt>
                <c:pt idx="4612">
                  <c:v>7661</c:v>
                </c:pt>
                <c:pt idx="4613">
                  <c:v>2180</c:v>
                </c:pt>
                <c:pt idx="4614">
                  <c:v>4350</c:v>
                </c:pt>
                <c:pt idx="4615">
                  <c:v>17307</c:v>
                </c:pt>
                <c:pt idx="4616">
                  <c:v>6383</c:v>
                </c:pt>
                <c:pt idx="4617">
                  <c:v>6430</c:v>
                </c:pt>
                <c:pt idx="4618">
                  <c:v>7080</c:v>
                </c:pt>
                <c:pt idx="4619">
                  <c:v>67977</c:v>
                </c:pt>
                <c:pt idx="4620">
                  <c:v>66026</c:v>
                </c:pt>
                <c:pt idx="4621">
                  <c:v>3994</c:v>
                </c:pt>
                <c:pt idx="4622">
                  <c:v>4311</c:v>
                </c:pt>
                <c:pt idx="4623">
                  <c:v>34204</c:v>
                </c:pt>
                <c:pt idx="4624">
                  <c:v>5288</c:v>
                </c:pt>
                <c:pt idx="4625">
                  <c:v>6087</c:v>
                </c:pt>
                <c:pt idx="4626">
                  <c:v>15970</c:v>
                </c:pt>
                <c:pt idx="4627">
                  <c:v>3344</c:v>
                </c:pt>
                <c:pt idx="4628">
                  <c:v>14140</c:v>
                </c:pt>
                <c:pt idx="4629">
                  <c:v>8044</c:v>
                </c:pt>
                <c:pt idx="4630">
                  <c:v>20307</c:v>
                </c:pt>
                <c:pt idx="4631">
                  <c:v>12626</c:v>
                </c:pt>
                <c:pt idx="4632">
                  <c:v>12263</c:v>
                </c:pt>
                <c:pt idx="4633">
                  <c:v>82469</c:v>
                </c:pt>
                <c:pt idx="4634">
                  <c:v>6480</c:v>
                </c:pt>
                <c:pt idx="4635">
                  <c:v>12847</c:v>
                </c:pt>
                <c:pt idx="4636">
                  <c:v>12847</c:v>
                </c:pt>
                <c:pt idx="4637">
                  <c:v>6480</c:v>
                </c:pt>
                <c:pt idx="4638">
                  <c:v>28366</c:v>
                </c:pt>
                <c:pt idx="4639">
                  <c:v>29839</c:v>
                </c:pt>
                <c:pt idx="4640">
                  <c:v>23075</c:v>
                </c:pt>
                <c:pt idx="4641">
                  <c:v>22216</c:v>
                </c:pt>
                <c:pt idx="4642">
                  <c:v>6764</c:v>
                </c:pt>
                <c:pt idx="4643">
                  <c:v>6150</c:v>
                </c:pt>
                <c:pt idx="4644">
                  <c:v>28366</c:v>
                </c:pt>
                <c:pt idx="4645">
                  <c:v>29839</c:v>
                </c:pt>
                <c:pt idx="4646">
                  <c:v>33847</c:v>
                </c:pt>
                <c:pt idx="4647">
                  <c:v>42268</c:v>
                </c:pt>
                <c:pt idx="4648">
                  <c:v>12468</c:v>
                </c:pt>
                <c:pt idx="4649">
                  <c:v>12035</c:v>
                </c:pt>
                <c:pt idx="4650">
                  <c:v>6515</c:v>
                </c:pt>
                <c:pt idx="4651">
                  <c:v>33847</c:v>
                </c:pt>
                <c:pt idx="4652">
                  <c:v>33146</c:v>
                </c:pt>
                <c:pt idx="4653">
                  <c:v>23075</c:v>
                </c:pt>
                <c:pt idx="4654">
                  <c:v>22216</c:v>
                </c:pt>
                <c:pt idx="4655">
                  <c:v>12468</c:v>
                </c:pt>
                <c:pt idx="4656">
                  <c:v>12035</c:v>
                </c:pt>
                <c:pt idx="4657">
                  <c:v>82517</c:v>
                </c:pt>
                <c:pt idx="4658">
                  <c:v>66741</c:v>
                </c:pt>
                <c:pt idx="4659">
                  <c:v>15255</c:v>
                </c:pt>
                <c:pt idx="4660">
                  <c:v>17484</c:v>
                </c:pt>
                <c:pt idx="4661">
                  <c:v>2542</c:v>
                </c:pt>
                <c:pt idx="4662">
                  <c:v>9122</c:v>
                </c:pt>
                <c:pt idx="4663">
                  <c:v>789</c:v>
                </c:pt>
                <c:pt idx="4664">
                  <c:v>540</c:v>
                </c:pt>
                <c:pt idx="4665">
                  <c:v>540</c:v>
                </c:pt>
                <c:pt idx="4666">
                  <c:v>3</c:v>
                </c:pt>
                <c:pt idx="4667">
                  <c:v>5913</c:v>
                </c:pt>
                <c:pt idx="4668">
                  <c:v>40252</c:v>
                </c:pt>
                <c:pt idx="4669">
                  <c:v>33178</c:v>
                </c:pt>
                <c:pt idx="4670">
                  <c:v>34238</c:v>
                </c:pt>
                <c:pt idx="4671">
                  <c:v>3037</c:v>
                </c:pt>
                <c:pt idx="4672">
                  <c:v>34238</c:v>
                </c:pt>
                <c:pt idx="4673">
                  <c:v>33178</c:v>
                </c:pt>
                <c:pt idx="4674">
                  <c:v>64564</c:v>
                </c:pt>
                <c:pt idx="4675">
                  <c:v>17953</c:v>
                </c:pt>
                <c:pt idx="4676">
                  <c:v>81996</c:v>
                </c:pt>
                <c:pt idx="4677">
                  <c:v>6181</c:v>
                </c:pt>
                <c:pt idx="4678">
                  <c:v>11772</c:v>
                </c:pt>
                <c:pt idx="4679">
                  <c:v>39007</c:v>
                </c:pt>
                <c:pt idx="4680">
                  <c:v>24889</c:v>
                </c:pt>
                <c:pt idx="4681">
                  <c:v>15363</c:v>
                </c:pt>
                <c:pt idx="4682">
                  <c:v>1863</c:v>
                </c:pt>
                <c:pt idx="4683">
                  <c:v>13095</c:v>
                </c:pt>
                <c:pt idx="4684">
                  <c:v>9707</c:v>
                </c:pt>
                <c:pt idx="4685">
                  <c:v>0</c:v>
                </c:pt>
                <c:pt idx="4686">
                  <c:v>16727</c:v>
                </c:pt>
                <c:pt idx="4687">
                  <c:v>17412</c:v>
                </c:pt>
                <c:pt idx="4688">
                  <c:v>4453</c:v>
                </c:pt>
                <c:pt idx="4689">
                  <c:v>19842</c:v>
                </c:pt>
                <c:pt idx="4690">
                  <c:v>15513</c:v>
                </c:pt>
                <c:pt idx="4691">
                  <c:v>18971</c:v>
                </c:pt>
                <c:pt idx="4692">
                  <c:v>18269</c:v>
                </c:pt>
                <c:pt idx="4693">
                  <c:v>13591</c:v>
                </c:pt>
                <c:pt idx="4694">
                  <c:v>14247</c:v>
                </c:pt>
                <c:pt idx="4695">
                  <c:v>18971</c:v>
                </c:pt>
                <c:pt idx="4696">
                  <c:v>18269</c:v>
                </c:pt>
                <c:pt idx="4697">
                  <c:v>8609</c:v>
                </c:pt>
                <c:pt idx="4698">
                  <c:v>16029</c:v>
                </c:pt>
                <c:pt idx="4699">
                  <c:v>18247</c:v>
                </c:pt>
                <c:pt idx="4700">
                  <c:v>18269</c:v>
                </c:pt>
                <c:pt idx="4701">
                  <c:v>18971</c:v>
                </c:pt>
                <c:pt idx="4702">
                  <c:v>8609</c:v>
                </c:pt>
                <c:pt idx="4703">
                  <c:v>18316</c:v>
                </c:pt>
                <c:pt idx="4704">
                  <c:v>8879</c:v>
                </c:pt>
                <c:pt idx="4705">
                  <c:v>8715</c:v>
                </c:pt>
                <c:pt idx="4706">
                  <c:v>8715</c:v>
                </c:pt>
                <c:pt idx="4707">
                  <c:v>8879</c:v>
                </c:pt>
                <c:pt idx="4708">
                  <c:v>4788</c:v>
                </c:pt>
                <c:pt idx="4709">
                  <c:v>5040</c:v>
                </c:pt>
                <c:pt idx="4710">
                  <c:v>8345</c:v>
                </c:pt>
                <c:pt idx="4711">
                  <c:v>8606</c:v>
                </c:pt>
                <c:pt idx="4712">
                  <c:v>7921</c:v>
                </c:pt>
                <c:pt idx="4713">
                  <c:v>20790</c:v>
                </c:pt>
                <c:pt idx="4714">
                  <c:v>6815</c:v>
                </c:pt>
                <c:pt idx="4715">
                  <c:v>9074</c:v>
                </c:pt>
                <c:pt idx="4716">
                  <c:v>5357</c:v>
                </c:pt>
                <c:pt idx="4717">
                  <c:v>11868</c:v>
                </c:pt>
                <c:pt idx="4718">
                  <c:v>13309</c:v>
                </c:pt>
                <c:pt idx="4719">
                  <c:v>0</c:v>
                </c:pt>
                <c:pt idx="4720">
                  <c:v>0</c:v>
                </c:pt>
                <c:pt idx="4721">
                  <c:v>1291</c:v>
                </c:pt>
                <c:pt idx="4722">
                  <c:v>1690</c:v>
                </c:pt>
                <c:pt idx="4723">
                  <c:v>18356</c:v>
                </c:pt>
                <c:pt idx="4724">
                  <c:v>17675</c:v>
                </c:pt>
                <c:pt idx="4725">
                  <c:v>6713</c:v>
                </c:pt>
                <c:pt idx="4726">
                  <c:v>8833</c:v>
                </c:pt>
                <c:pt idx="4727">
                  <c:v>5689</c:v>
                </c:pt>
                <c:pt idx="4728">
                  <c:v>12667</c:v>
                </c:pt>
                <c:pt idx="4729">
                  <c:v>17675</c:v>
                </c:pt>
                <c:pt idx="4730">
                  <c:v>0</c:v>
                </c:pt>
                <c:pt idx="4731">
                  <c:v>0</c:v>
                </c:pt>
                <c:pt idx="4732">
                  <c:v>13591</c:v>
                </c:pt>
                <c:pt idx="4733">
                  <c:v>14247</c:v>
                </c:pt>
                <c:pt idx="4734">
                  <c:v>13512</c:v>
                </c:pt>
                <c:pt idx="4735">
                  <c:v>12765</c:v>
                </c:pt>
                <c:pt idx="4736">
                  <c:v>14848</c:v>
                </c:pt>
                <c:pt idx="4737">
                  <c:v>13716</c:v>
                </c:pt>
                <c:pt idx="4738">
                  <c:v>5570</c:v>
                </c:pt>
                <c:pt idx="4739">
                  <c:v>14247</c:v>
                </c:pt>
                <c:pt idx="4740">
                  <c:v>13591</c:v>
                </c:pt>
                <c:pt idx="4741">
                  <c:v>14848</c:v>
                </c:pt>
                <c:pt idx="4742">
                  <c:v>13716</c:v>
                </c:pt>
                <c:pt idx="4743">
                  <c:v>9432</c:v>
                </c:pt>
                <c:pt idx="4744">
                  <c:v>10527</c:v>
                </c:pt>
                <c:pt idx="4745">
                  <c:v>14362</c:v>
                </c:pt>
                <c:pt idx="4746">
                  <c:v>11710</c:v>
                </c:pt>
                <c:pt idx="4747">
                  <c:v>8715</c:v>
                </c:pt>
                <c:pt idx="4748">
                  <c:v>8879</c:v>
                </c:pt>
                <c:pt idx="4749">
                  <c:v>8879</c:v>
                </c:pt>
                <c:pt idx="4750">
                  <c:v>8715</c:v>
                </c:pt>
                <c:pt idx="4751">
                  <c:v>7089</c:v>
                </c:pt>
                <c:pt idx="4752">
                  <c:v>8762</c:v>
                </c:pt>
                <c:pt idx="4753">
                  <c:v>9608</c:v>
                </c:pt>
                <c:pt idx="4754">
                  <c:v>9540</c:v>
                </c:pt>
                <c:pt idx="4755">
                  <c:v>4292</c:v>
                </c:pt>
                <c:pt idx="4756">
                  <c:v>20120</c:v>
                </c:pt>
                <c:pt idx="4757">
                  <c:v>11351</c:v>
                </c:pt>
                <c:pt idx="4758">
                  <c:v>13631</c:v>
                </c:pt>
                <c:pt idx="4759">
                  <c:v>11</c:v>
                </c:pt>
                <c:pt idx="4760">
                  <c:v>3</c:v>
                </c:pt>
                <c:pt idx="4761">
                  <c:v>5061</c:v>
                </c:pt>
                <c:pt idx="4762">
                  <c:v>4760</c:v>
                </c:pt>
                <c:pt idx="4763">
                  <c:v>76</c:v>
                </c:pt>
                <c:pt idx="4764">
                  <c:v>56</c:v>
                </c:pt>
                <c:pt idx="4765">
                  <c:v>3</c:v>
                </c:pt>
                <c:pt idx="4766">
                  <c:v>11</c:v>
                </c:pt>
                <c:pt idx="4767">
                  <c:v>53</c:v>
                </c:pt>
                <c:pt idx="4768">
                  <c:v>65</c:v>
                </c:pt>
                <c:pt idx="4769">
                  <c:v>897</c:v>
                </c:pt>
                <c:pt idx="4770">
                  <c:v>1043</c:v>
                </c:pt>
                <c:pt idx="4771">
                  <c:v>13631</c:v>
                </c:pt>
                <c:pt idx="4772">
                  <c:v>11351</c:v>
                </c:pt>
                <c:pt idx="4773">
                  <c:v>10652</c:v>
                </c:pt>
                <c:pt idx="4774">
                  <c:v>12786</c:v>
                </c:pt>
                <c:pt idx="4775">
                  <c:v>897</c:v>
                </c:pt>
                <c:pt idx="4776">
                  <c:v>1043</c:v>
                </c:pt>
                <c:pt idx="4777">
                  <c:v>56</c:v>
                </c:pt>
                <c:pt idx="4778">
                  <c:v>76</c:v>
                </c:pt>
                <c:pt idx="4779">
                  <c:v>417</c:v>
                </c:pt>
                <c:pt idx="4780">
                  <c:v>510</c:v>
                </c:pt>
                <c:pt idx="4781">
                  <c:v>556</c:v>
                </c:pt>
                <c:pt idx="4782">
                  <c:v>589</c:v>
                </c:pt>
                <c:pt idx="4783">
                  <c:v>0</c:v>
                </c:pt>
                <c:pt idx="4784">
                  <c:v>20</c:v>
                </c:pt>
                <c:pt idx="4785">
                  <c:v>20</c:v>
                </c:pt>
                <c:pt idx="4786">
                  <c:v>0</c:v>
                </c:pt>
                <c:pt idx="4787">
                  <c:v>20</c:v>
                </c:pt>
                <c:pt idx="4788">
                  <c:v>417</c:v>
                </c:pt>
                <c:pt idx="4789">
                  <c:v>510</c:v>
                </c:pt>
                <c:pt idx="4790">
                  <c:v>0</c:v>
                </c:pt>
                <c:pt idx="4791">
                  <c:v>20</c:v>
                </c:pt>
                <c:pt idx="4792">
                  <c:v>8923</c:v>
                </c:pt>
                <c:pt idx="4793">
                  <c:v>9750</c:v>
                </c:pt>
                <c:pt idx="4794">
                  <c:v>9750</c:v>
                </c:pt>
                <c:pt idx="4795">
                  <c:v>8923</c:v>
                </c:pt>
                <c:pt idx="4796">
                  <c:v>4760</c:v>
                </c:pt>
                <c:pt idx="4797">
                  <c:v>5027</c:v>
                </c:pt>
                <c:pt idx="4798">
                  <c:v>4760</c:v>
                </c:pt>
                <c:pt idx="4799">
                  <c:v>5027</c:v>
                </c:pt>
                <c:pt idx="4800">
                  <c:v>3206</c:v>
                </c:pt>
                <c:pt idx="4801">
                  <c:v>2835</c:v>
                </c:pt>
                <c:pt idx="4802">
                  <c:v>7324</c:v>
                </c:pt>
                <c:pt idx="4803">
                  <c:v>8697</c:v>
                </c:pt>
                <c:pt idx="4804">
                  <c:v>5129</c:v>
                </c:pt>
                <c:pt idx="4805">
                  <c:v>4954</c:v>
                </c:pt>
                <c:pt idx="4806">
                  <c:v>3206</c:v>
                </c:pt>
                <c:pt idx="4807">
                  <c:v>2835</c:v>
                </c:pt>
                <c:pt idx="4808">
                  <c:v>3205</c:v>
                </c:pt>
                <c:pt idx="4809">
                  <c:v>2800</c:v>
                </c:pt>
                <c:pt idx="4810">
                  <c:v>4760</c:v>
                </c:pt>
                <c:pt idx="4811">
                  <c:v>5061</c:v>
                </c:pt>
                <c:pt idx="4812">
                  <c:v>3205</c:v>
                </c:pt>
                <c:pt idx="4813">
                  <c:v>2800</c:v>
                </c:pt>
                <c:pt idx="4814">
                  <c:v>7906</c:v>
                </c:pt>
                <c:pt idx="4815">
                  <c:v>7478</c:v>
                </c:pt>
                <c:pt idx="4816">
                  <c:v>4743</c:v>
                </c:pt>
                <c:pt idx="4817">
                  <c:v>4754</c:v>
                </c:pt>
                <c:pt idx="4818">
                  <c:v>9697</c:v>
                </c:pt>
                <c:pt idx="4819">
                  <c:v>10961</c:v>
                </c:pt>
                <c:pt idx="4820">
                  <c:v>4678</c:v>
                </c:pt>
                <c:pt idx="4821">
                  <c:v>23234</c:v>
                </c:pt>
                <c:pt idx="4822">
                  <c:v>24620</c:v>
                </c:pt>
                <c:pt idx="4823">
                  <c:v>8210</c:v>
                </c:pt>
                <c:pt idx="4824">
                  <c:v>7522</c:v>
                </c:pt>
                <c:pt idx="4825">
                  <c:v>6146</c:v>
                </c:pt>
                <c:pt idx="4826">
                  <c:v>0</c:v>
                </c:pt>
                <c:pt idx="4827">
                  <c:v>7523</c:v>
                </c:pt>
                <c:pt idx="4828">
                  <c:v>6146</c:v>
                </c:pt>
                <c:pt idx="4829">
                  <c:v>67772</c:v>
                </c:pt>
                <c:pt idx="4830">
                  <c:v>66741</c:v>
                </c:pt>
                <c:pt idx="4831">
                  <c:v>67771</c:v>
                </c:pt>
                <c:pt idx="4832">
                  <c:v>66741</c:v>
                </c:pt>
                <c:pt idx="4833">
                  <c:v>6453</c:v>
                </c:pt>
                <c:pt idx="4834">
                  <c:v>2687</c:v>
                </c:pt>
                <c:pt idx="4835">
                  <c:v>10454</c:v>
                </c:pt>
                <c:pt idx="4836">
                  <c:v>0</c:v>
                </c:pt>
                <c:pt idx="4837">
                  <c:v>5129</c:v>
                </c:pt>
                <c:pt idx="4838">
                  <c:v>4954</c:v>
                </c:pt>
                <c:pt idx="4839">
                  <c:v>4654</c:v>
                </c:pt>
                <c:pt idx="4840">
                  <c:v>14746</c:v>
                </c:pt>
                <c:pt idx="4841">
                  <c:v>0</c:v>
                </c:pt>
                <c:pt idx="4842">
                  <c:v>3985</c:v>
                </c:pt>
                <c:pt idx="4843">
                  <c:v>3985</c:v>
                </c:pt>
                <c:pt idx="4844">
                  <c:v>3032</c:v>
                </c:pt>
                <c:pt idx="4845">
                  <c:v>4005</c:v>
                </c:pt>
                <c:pt idx="4846">
                  <c:v>4958</c:v>
                </c:pt>
                <c:pt idx="4847">
                  <c:v>23820</c:v>
                </c:pt>
                <c:pt idx="4848">
                  <c:v>16745</c:v>
                </c:pt>
                <c:pt idx="4849">
                  <c:v>14366</c:v>
                </c:pt>
                <c:pt idx="4850">
                  <c:v>23848</c:v>
                </c:pt>
                <c:pt idx="4851">
                  <c:v>2407</c:v>
                </c:pt>
                <c:pt idx="4852">
                  <c:v>9408</c:v>
                </c:pt>
                <c:pt idx="4853">
                  <c:v>20966</c:v>
                </c:pt>
                <c:pt idx="4854">
                  <c:v>20704</c:v>
                </c:pt>
                <c:pt idx="4855">
                  <c:v>8668</c:v>
                </c:pt>
                <c:pt idx="4856">
                  <c:v>7983</c:v>
                </c:pt>
                <c:pt idx="4857">
                  <c:v>3952</c:v>
                </c:pt>
                <c:pt idx="4858">
                  <c:v>2950</c:v>
                </c:pt>
                <c:pt idx="4859">
                  <c:v>20966</c:v>
                </c:pt>
                <c:pt idx="4860">
                  <c:v>20704</c:v>
                </c:pt>
                <c:pt idx="4861">
                  <c:v>8668</c:v>
                </c:pt>
                <c:pt idx="4862">
                  <c:v>7983</c:v>
                </c:pt>
                <c:pt idx="4863">
                  <c:v>6267</c:v>
                </c:pt>
                <c:pt idx="4864">
                  <c:v>3247</c:v>
                </c:pt>
                <c:pt idx="4865">
                  <c:v>4028</c:v>
                </c:pt>
                <c:pt idx="4866">
                  <c:v>1271</c:v>
                </c:pt>
                <c:pt idx="4867">
                  <c:v>10494</c:v>
                </c:pt>
                <c:pt idx="4868">
                  <c:v>10905</c:v>
                </c:pt>
                <c:pt idx="4869">
                  <c:v>6362</c:v>
                </c:pt>
                <c:pt idx="4870">
                  <c:v>3877</c:v>
                </c:pt>
                <c:pt idx="4871">
                  <c:v>13217</c:v>
                </c:pt>
                <c:pt idx="4872">
                  <c:v>14606</c:v>
                </c:pt>
                <c:pt idx="4873">
                  <c:v>6750</c:v>
                </c:pt>
                <c:pt idx="4874">
                  <c:v>12093</c:v>
                </c:pt>
                <c:pt idx="4875">
                  <c:v>14221</c:v>
                </c:pt>
                <c:pt idx="4876">
                  <c:v>14386</c:v>
                </c:pt>
                <c:pt idx="4877">
                  <c:v>12474</c:v>
                </c:pt>
                <c:pt idx="4878">
                  <c:v>0</c:v>
                </c:pt>
                <c:pt idx="4879">
                  <c:v>14188</c:v>
                </c:pt>
                <c:pt idx="4880">
                  <c:v>13242</c:v>
                </c:pt>
                <c:pt idx="4881">
                  <c:v>11258</c:v>
                </c:pt>
                <c:pt idx="4882">
                  <c:v>8194</c:v>
                </c:pt>
                <c:pt idx="4883">
                  <c:v>8194</c:v>
                </c:pt>
                <c:pt idx="4884">
                  <c:v>7096</c:v>
                </c:pt>
                <c:pt idx="4885">
                  <c:v>4761</c:v>
                </c:pt>
                <c:pt idx="4886">
                  <c:v>4926</c:v>
                </c:pt>
                <c:pt idx="4887">
                  <c:v>7239</c:v>
                </c:pt>
                <c:pt idx="4888">
                  <c:v>8068</c:v>
                </c:pt>
                <c:pt idx="4889">
                  <c:v>4058</c:v>
                </c:pt>
                <c:pt idx="4890">
                  <c:v>15085</c:v>
                </c:pt>
                <c:pt idx="4891">
                  <c:v>16205</c:v>
                </c:pt>
                <c:pt idx="4892">
                  <c:v>16205</c:v>
                </c:pt>
                <c:pt idx="4893">
                  <c:v>15085</c:v>
                </c:pt>
                <c:pt idx="4894">
                  <c:v>12138</c:v>
                </c:pt>
                <c:pt idx="4895">
                  <c:v>4761</c:v>
                </c:pt>
                <c:pt idx="4896">
                  <c:v>4926</c:v>
                </c:pt>
                <c:pt idx="4897">
                  <c:v>12276</c:v>
                </c:pt>
                <c:pt idx="4898">
                  <c:v>11321</c:v>
                </c:pt>
                <c:pt idx="4899">
                  <c:v>5036</c:v>
                </c:pt>
                <c:pt idx="4900">
                  <c:v>6747</c:v>
                </c:pt>
                <c:pt idx="4901">
                  <c:v>22862</c:v>
                </c:pt>
                <c:pt idx="4902">
                  <c:v>22614</c:v>
                </c:pt>
                <c:pt idx="4903">
                  <c:v>22614</c:v>
                </c:pt>
                <c:pt idx="4904">
                  <c:v>22862</c:v>
                </c:pt>
                <c:pt idx="4905">
                  <c:v>3173</c:v>
                </c:pt>
                <c:pt idx="4906">
                  <c:v>3329</c:v>
                </c:pt>
                <c:pt idx="4907">
                  <c:v>19285</c:v>
                </c:pt>
                <c:pt idx="4908">
                  <c:v>19689</c:v>
                </c:pt>
                <c:pt idx="4909">
                  <c:v>19689</c:v>
                </c:pt>
                <c:pt idx="4910">
                  <c:v>19285</c:v>
                </c:pt>
                <c:pt idx="4911">
                  <c:v>17179</c:v>
                </c:pt>
                <c:pt idx="4912">
                  <c:v>17632</c:v>
                </c:pt>
                <c:pt idx="4913">
                  <c:v>13054</c:v>
                </c:pt>
                <c:pt idx="4914">
                  <c:v>14150</c:v>
                </c:pt>
                <c:pt idx="4915">
                  <c:v>2393</c:v>
                </c:pt>
                <c:pt idx="4916">
                  <c:v>4445</c:v>
                </c:pt>
                <c:pt idx="4917">
                  <c:v>7930</c:v>
                </c:pt>
                <c:pt idx="4918">
                  <c:v>5653</c:v>
                </c:pt>
                <c:pt idx="4919">
                  <c:v>2449</c:v>
                </c:pt>
                <c:pt idx="4920">
                  <c:v>4316</c:v>
                </c:pt>
                <c:pt idx="4921">
                  <c:v>8314</c:v>
                </c:pt>
                <c:pt idx="4922">
                  <c:v>11063</c:v>
                </c:pt>
                <c:pt idx="4923">
                  <c:v>21231</c:v>
                </c:pt>
                <c:pt idx="4924">
                  <c:v>21750</c:v>
                </c:pt>
                <c:pt idx="4925">
                  <c:v>21750</c:v>
                </c:pt>
                <c:pt idx="4926">
                  <c:v>21231</c:v>
                </c:pt>
                <c:pt idx="4927">
                  <c:v>3247</c:v>
                </c:pt>
                <c:pt idx="4928">
                  <c:v>6267</c:v>
                </c:pt>
                <c:pt idx="4929">
                  <c:v>8198</c:v>
                </c:pt>
                <c:pt idx="4930">
                  <c:v>6573</c:v>
                </c:pt>
                <c:pt idx="4931">
                  <c:v>17852</c:v>
                </c:pt>
                <c:pt idx="4932">
                  <c:v>18522</c:v>
                </c:pt>
                <c:pt idx="4933">
                  <c:v>5248</c:v>
                </c:pt>
                <c:pt idx="4934">
                  <c:v>2621</c:v>
                </c:pt>
                <c:pt idx="4935">
                  <c:v>2950</c:v>
                </c:pt>
                <c:pt idx="4936">
                  <c:v>3952</c:v>
                </c:pt>
                <c:pt idx="4937">
                  <c:v>1824</c:v>
                </c:pt>
                <c:pt idx="4938">
                  <c:v>3985</c:v>
                </c:pt>
                <c:pt idx="4939">
                  <c:v>972</c:v>
                </c:pt>
                <c:pt idx="4940">
                  <c:v>14132</c:v>
                </c:pt>
                <c:pt idx="4941">
                  <c:v>24832</c:v>
                </c:pt>
                <c:pt idx="4942">
                  <c:v>15622</c:v>
                </c:pt>
                <c:pt idx="4943">
                  <c:v>16795</c:v>
                </c:pt>
                <c:pt idx="4944">
                  <c:v>14470</c:v>
                </c:pt>
                <c:pt idx="4945">
                  <c:v>13726</c:v>
                </c:pt>
                <c:pt idx="4946">
                  <c:v>14852</c:v>
                </c:pt>
                <c:pt idx="4947">
                  <c:v>14852</c:v>
                </c:pt>
                <c:pt idx="4948">
                  <c:v>13726</c:v>
                </c:pt>
                <c:pt idx="4949">
                  <c:v>0</c:v>
                </c:pt>
                <c:pt idx="4950">
                  <c:v>7825</c:v>
                </c:pt>
                <c:pt idx="4951">
                  <c:v>16543</c:v>
                </c:pt>
                <c:pt idx="4952">
                  <c:v>14909</c:v>
                </c:pt>
                <c:pt idx="4953">
                  <c:v>13838</c:v>
                </c:pt>
                <c:pt idx="4954">
                  <c:v>15562</c:v>
                </c:pt>
                <c:pt idx="4955">
                  <c:v>1071</c:v>
                </c:pt>
                <c:pt idx="4956">
                  <c:v>981</c:v>
                </c:pt>
                <c:pt idx="4957">
                  <c:v>2136</c:v>
                </c:pt>
                <c:pt idx="4958">
                  <c:v>9342</c:v>
                </c:pt>
                <c:pt idx="4959">
                  <c:v>9342</c:v>
                </c:pt>
                <c:pt idx="4960">
                  <c:v>2136</c:v>
                </c:pt>
                <c:pt idx="4961">
                  <c:v>5489</c:v>
                </c:pt>
                <c:pt idx="4962">
                  <c:v>3250</c:v>
                </c:pt>
                <c:pt idx="4963">
                  <c:v>2933</c:v>
                </c:pt>
                <c:pt idx="4964">
                  <c:v>7115</c:v>
                </c:pt>
                <c:pt idx="4965">
                  <c:v>6789</c:v>
                </c:pt>
                <c:pt idx="4966">
                  <c:v>13643</c:v>
                </c:pt>
                <c:pt idx="4967">
                  <c:v>11861</c:v>
                </c:pt>
                <c:pt idx="4968">
                  <c:v>2900</c:v>
                </c:pt>
                <c:pt idx="4969">
                  <c:v>3048</c:v>
                </c:pt>
                <c:pt idx="4970">
                  <c:v>21909</c:v>
                </c:pt>
                <c:pt idx="4971">
                  <c:v>6706</c:v>
                </c:pt>
                <c:pt idx="4972">
                  <c:v>11349</c:v>
                </c:pt>
                <c:pt idx="4973">
                  <c:v>1172</c:v>
                </c:pt>
                <c:pt idx="4974">
                  <c:v>6789</c:v>
                </c:pt>
                <c:pt idx="4975">
                  <c:v>7115</c:v>
                </c:pt>
                <c:pt idx="4976">
                  <c:v>556</c:v>
                </c:pt>
                <c:pt idx="4977">
                  <c:v>589</c:v>
                </c:pt>
                <c:pt idx="4978">
                  <c:v>13838</c:v>
                </c:pt>
                <c:pt idx="4979">
                  <c:v>15562</c:v>
                </c:pt>
                <c:pt idx="4980">
                  <c:v>0</c:v>
                </c:pt>
                <c:pt idx="4981">
                  <c:v>0</c:v>
                </c:pt>
                <c:pt idx="4982">
                  <c:v>3184</c:v>
                </c:pt>
                <c:pt idx="4983">
                  <c:v>5724</c:v>
                </c:pt>
                <c:pt idx="4984">
                  <c:v>6523</c:v>
                </c:pt>
                <c:pt idx="4985">
                  <c:v>4162</c:v>
                </c:pt>
                <c:pt idx="4986">
                  <c:v>7370</c:v>
                </c:pt>
                <c:pt idx="4987">
                  <c:v>4162</c:v>
                </c:pt>
                <c:pt idx="4988">
                  <c:v>0</c:v>
                </c:pt>
                <c:pt idx="4989">
                  <c:v>0</c:v>
                </c:pt>
                <c:pt idx="4990">
                  <c:v>4058</c:v>
                </c:pt>
                <c:pt idx="4991">
                  <c:v>5489</c:v>
                </c:pt>
                <c:pt idx="4992">
                  <c:v>5939</c:v>
                </c:pt>
                <c:pt idx="4993">
                  <c:v>6523</c:v>
                </c:pt>
                <c:pt idx="4994">
                  <c:v>6622</c:v>
                </c:pt>
                <c:pt idx="4995">
                  <c:v>10135</c:v>
                </c:pt>
                <c:pt idx="4996">
                  <c:v>9904</c:v>
                </c:pt>
                <c:pt idx="4997">
                  <c:v>9206</c:v>
                </c:pt>
                <c:pt idx="4998">
                  <c:v>5808</c:v>
                </c:pt>
                <c:pt idx="4999">
                  <c:v>7490</c:v>
                </c:pt>
                <c:pt idx="5000">
                  <c:v>3256</c:v>
                </c:pt>
                <c:pt idx="5001">
                  <c:v>9904</c:v>
                </c:pt>
                <c:pt idx="5002">
                  <c:v>9206</c:v>
                </c:pt>
                <c:pt idx="5003">
                  <c:v>7096</c:v>
                </c:pt>
                <c:pt idx="5004">
                  <c:v>8194</c:v>
                </c:pt>
                <c:pt idx="5005">
                  <c:v>5808</c:v>
                </c:pt>
                <c:pt idx="5006">
                  <c:v>26092</c:v>
                </c:pt>
                <c:pt idx="5007">
                  <c:v>25321</c:v>
                </c:pt>
                <c:pt idx="5008">
                  <c:v>5864</c:v>
                </c:pt>
                <c:pt idx="5009">
                  <c:v>25230</c:v>
                </c:pt>
                <c:pt idx="5010">
                  <c:v>22439</c:v>
                </c:pt>
                <c:pt idx="5011">
                  <c:v>26092</c:v>
                </c:pt>
                <c:pt idx="5012">
                  <c:v>25321</c:v>
                </c:pt>
                <c:pt idx="5013">
                  <c:v>0</c:v>
                </c:pt>
                <c:pt idx="5014">
                  <c:v>0</c:v>
                </c:pt>
                <c:pt idx="5015">
                  <c:v>5864</c:v>
                </c:pt>
                <c:pt idx="5016">
                  <c:v>0</c:v>
                </c:pt>
                <c:pt idx="5017">
                  <c:v>13244</c:v>
                </c:pt>
                <c:pt idx="5018">
                  <c:v>5723</c:v>
                </c:pt>
                <c:pt idx="5019">
                  <c:v>15562</c:v>
                </c:pt>
                <c:pt idx="5020">
                  <c:v>6356</c:v>
                </c:pt>
                <c:pt idx="5021">
                  <c:v>6356</c:v>
                </c:pt>
                <c:pt idx="5022">
                  <c:v>8970</c:v>
                </c:pt>
                <c:pt idx="5023">
                  <c:v>5723</c:v>
                </c:pt>
                <c:pt idx="5024">
                  <c:v>1977</c:v>
                </c:pt>
                <c:pt idx="5025">
                  <c:v>5724</c:v>
                </c:pt>
                <c:pt idx="5026">
                  <c:v>981</c:v>
                </c:pt>
                <c:pt idx="5027">
                  <c:v>7693</c:v>
                </c:pt>
                <c:pt idx="5028">
                  <c:v>1977</c:v>
                </c:pt>
                <c:pt idx="5029">
                  <c:v>5716</c:v>
                </c:pt>
                <c:pt idx="5030">
                  <c:v>11581</c:v>
                </c:pt>
                <c:pt idx="5031">
                  <c:v>7700</c:v>
                </c:pt>
                <c:pt idx="5032">
                  <c:v>2076</c:v>
                </c:pt>
                <c:pt idx="5033">
                  <c:v>8237</c:v>
                </c:pt>
                <c:pt idx="5034">
                  <c:v>12217</c:v>
                </c:pt>
                <c:pt idx="5035">
                  <c:v>982</c:v>
                </c:pt>
                <c:pt idx="5036">
                  <c:v>15017</c:v>
                </c:pt>
                <c:pt idx="5037">
                  <c:v>7601</c:v>
                </c:pt>
                <c:pt idx="5038">
                  <c:v>982</c:v>
                </c:pt>
                <c:pt idx="5039">
                  <c:v>1977</c:v>
                </c:pt>
                <c:pt idx="5040">
                  <c:v>0</c:v>
                </c:pt>
                <c:pt idx="5041">
                  <c:v>0</c:v>
                </c:pt>
                <c:pt idx="5042">
                  <c:v>18173</c:v>
                </c:pt>
                <c:pt idx="5043">
                  <c:v>18814</c:v>
                </c:pt>
                <c:pt idx="5044">
                  <c:v>26321</c:v>
                </c:pt>
                <c:pt idx="5045">
                  <c:v>14514</c:v>
                </c:pt>
                <c:pt idx="5046">
                  <c:v>8806</c:v>
                </c:pt>
                <c:pt idx="5047">
                  <c:v>21024</c:v>
                </c:pt>
                <c:pt idx="5048">
                  <c:v>20129</c:v>
                </c:pt>
                <c:pt idx="5049">
                  <c:v>15050</c:v>
                </c:pt>
                <c:pt idx="5050">
                  <c:v>14146</c:v>
                </c:pt>
                <c:pt idx="5051">
                  <c:v>18083</c:v>
                </c:pt>
                <c:pt idx="5052">
                  <c:v>27132</c:v>
                </c:pt>
                <c:pt idx="5053">
                  <c:v>3618</c:v>
                </c:pt>
                <c:pt idx="5054">
                  <c:v>15034</c:v>
                </c:pt>
                <c:pt idx="5055">
                  <c:v>13244</c:v>
                </c:pt>
                <c:pt idx="5056">
                  <c:v>4517</c:v>
                </c:pt>
                <c:pt idx="5057">
                  <c:v>2076</c:v>
                </c:pt>
                <c:pt idx="5058">
                  <c:v>14514</c:v>
                </c:pt>
                <c:pt idx="5059">
                  <c:v>8806</c:v>
                </c:pt>
                <c:pt idx="5060">
                  <c:v>15791</c:v>
                </c:pt>
                <c:pt idx="5061">
                  <c:v>4455</c:v>
                </c:pt>
                <c:pt idx="5062">
                  <c:v>417</c:v>
                </c:pt>
                <c:pt idx="5063">
                  <c:v>4929</c:v>
                </c:pt>
                <c:pt idx="5064">
                  <c:v>4451</c:v>
                </c:pt>
                <c:pt idx="5065">
                  <c:v>97</c:v>
                </c:pt>
                <c:pt idx="5066">
                  <c:v>16994</c:v>
                </c:pt>
                <c:pt idx="5067">
                  <c:v>12315</c:v>
                </c:pt>
                <c:pt idx="5068">
                  <c:v>4374</c:v>
                </c:pt>
                <c:pt idx="5069">
                  <c:v>1458</c:v>
                </c:pt>
                <c:pt idx="5070">
                  <c:v>6137</c:v>
                </c:pt>
                <c:pt idx="5071">
                  <c:v>4374</c:v>
                </c:pt>
                <c:pt idx="5072">
                  <c:v>12315</c:v>
                </c:pt>
                <c:pt idx="5073">
                  <c:v>13198</c:v>
                </c:pt>
                <c:pt idx="5074">
                  <c:v>16081</c:v>
                </c:pt>
                <c:pt idx="5075">
                  <c:v>589</c:v>
                </c:pt>
                <c:pt idx="5076">
                  <c:v>556</c:v>
                </c:pt>
                <c:pt idx="5077">
                  <c:v>16081</c:v>
                </c:pt>
                <c:pt idx="5078">
                  <c:v>20026</c:v>
                </c:pt>
                <c:pt idx="5079">
                  <c:v>6137</c:v>
                </c:pt>
                <c:pt idx="5080">
                  <c:v>4374</c:v>
                </c:pt>
                <c:pt idx="5081">
                  <c:v>9705</c:v>
                </c:pt>
                <c:pt idx="5082">
                  <c:v>8819</c:v>
                </c:pt>
                <c:pt idx="5083">
                  <c:v>5347</c:v>
                </c:pt>
                <c:pt idx="5084">
                  <c:v>4470</c:v>
                </c:pt>
                <c:pt idx="5085">
                  <c:v>9705</c:v>
                </c:pt>
                <c:pt idx="5086">
                  <c:v>8819</c:v>
                </c:pt>
                <c:pt idx="5087">
                  <c:v>8970</c:v>
                </c:pt>
                <c:pt idx="5088">
                  <c:v>6356</c:v>
                </c:pt>
                <c:pt idx="5089">
                  <c:v>10276</c:v>
                </c:pt>
                <c:pt idx="5090">
                  <c:v>0</c:v>
                </c:pt>
                <c:pt idx="5091">
                  <c:v>20</c:v>
                </c:pt>
                <c:pt idx="5092">
                  <c:v>0</c:v>
                </c:pt>
                <c:pt idx="5093">
                  <c:v>20</c:v>
                </c:pt>
                <c:pt idx="5094">
                  <c:v>556</c:v>
                </c:pt>
                <c:pt idx="5095">
                  <c:v>589</c:v>
                </c:pt>
                <c:pt idx="5096">
                  <c:v>0</c:v>
                </c:pt>
                <c:pt idx="5097">
                  <c:v>0</c:v>
                </c:pt>
                <c:pt idx="5098">
                  <c:v>66026</c:v>
                </c:pt>
                <c:pt idx="5099">
                  <c:v>14958</c:v>
                </c:pt>
                <c:pt idx="5100">
                  <c:v>14862</c:v>
                </c:pt>
                <c:pt idx="5101">
                  <c:v>67977</c:v>
                </c:pt>
                <c:pt idx="5102">
                  <c:v>14492</c:v>
                </c:pt>
                <c:pt idx="5103">
                  <c:v>20885</c:v>
                </c:pt>
                <c:pt idx="5104">
                  <c:v>5242</c:v>
                </c:pt>
                <c:pt idx="5105">
                  <c:v>5484</c:v>
                </c:pt>
                <c:pt idx="5106">
                  <c:v>6635</c:v>
                </c:pt>
                <c:pt idx="5107">
                  <c:v>11904</c:v>
                </c:pt>
                <c:pt idx="5108">
                  <c:v>36</c:v>
                </c:pt>
                <c:pt idx="5109">
                  <c:v>51164</c:v>
                </c:pt>
                <c:pt idx="5110">
                  <c:v>11940</c:v>
                </c:pt>
                <c:pt idx="5111">
                  <c:v>17916</c:v>
                </c:pt>
                <c:pt idx="5112">
                  <c:v>23094</c:v>
                </c:pt>
                <c:pt idx="5113">
                  <c:v>10281</c:v>
                </c:pt>
                <c:pt idx="5114">
                  <c:v>6267</c:v>
                </c:pt>
                <c:pt idx="5115">
                  <c:v>3247</c:v>
                </c:pt>
                <c:pt idx="5116">
                  <c:v>17747</c:v>
                </c:pt>
                <c:pt idx="5117">
                  <c:v>17069</c:v>
                </c:pt>
                <c:pt idx="5118">
                  <c:v>364</c:v>
                </c:pt>
                <c:pt idx="5119">
                  <c:v>139</c:v>
                </c:pt>
                <c:pt idx="5120">
                  <c:v>2359</c:v>
                </c:pt>
                <c:pt idx="5121">
                  <c:v>11056</c:v>
                </c:pt>
                <c:pt idx="5122">
                  <c:v>10009</c:v>
                </c:pt>
                <c:pt idx="5123">
                  <c:v>12404</c:v>
                </c:pt>
                <c:pt idx="5124">
                  <c:v>13415</c:v>
                </c:pt>
                <c:pt idx="5125">
                  <c:v>3409</c:v>
                </c:pt>
                <c:pt idx="5126">
                  <c:v>9645</c:v>
                </c:pt>
                <c:pt idx="5127">
                  <c:v>10917</c:v>
                </c:pt>
                <c:pt idx="5128">
                  <c:v>20665</c:v>
                </c:pt>
                <c:pt idx="5129">
                  <c:v>20867</c:v>
                </c:pt>
                <c:pt idx="5130">
                  <c:v>20867</c:v>
                </c:pt>
                <c:pt idx="5131">
                  <c:v>20665</c:v>
                </c:pt>
                <c:pt idx="5132">
                  <c:v>486</c:v>
                </c:pt>
                <c:pt idx="5133">
                  <c:v>21353</c:v>
                </c:pt>
                <c:pt idx="5134">
                  <c:v>21353</c:v>
                </c:pt>
                <c:pt idx="5135">
                  <c:v>2771</c:v>
                </c:pt>
                <c:pt idx="5136">
                  <c:v>3241</c:v>
                </c:pt>
                <c:pt idx="5137">
                  <c:v>3241</c:v>
                </c:pt>
                <c:pt idx="5138">
                  <c:v>2771</c:v>
                </c:pt>
                <c:pt idx="5139">
                  <c:v>9229</c:v>
                </c:pt>
                <c:pt idx="5140">
                  <c:v>9709</c:v>
                </c:pt>
                <c:pt idx="5141">
                  <c:v>29932</c:v>
                </c:pt>
                <c:pt idx="5142">
                  <c:v>26695</c:v>
                </c:pt>
                <c:pt idx="5143">
                  <c:v>8617</c:v>
                </c:pt>
                <c:pt idx="5144">
                  <c:v>9463</c:v>
                </c:pt>
                <c:pt idx="5145">
                  <c:v>4820</c:v>
                </c:pt>
                <c:pt idx="5146">
                  <c:v>3144</c:v>
                </c:pt>
                <c:pt idx="5147">
                  <c:v>12039</c:v>
                </c:pt>
                <c:pt idx="5148">
                  <c:v>11082</c:v>
                </c:pt>
                <c:pt idx="5149">
                  <c:v>5907</c:v>
                </c:pt>
                <c:pt idx="5150">
                  <c:v>7694</c:v>
                </c:pt>
                <c:pt idx="5151">
                  <c:v>2091</c:v>
                </c:pt>
                <c:pt idx="5152">
                  <c:v>8740</c:v>
                </c:pt>
                <c:pt idx="5153">
                  <c:v>9386</c:v>
                </c:pt>
                <c:pt idx="5154">
                  <c:v>20255</c:v>
                </c:pt>
                <c:pt idx="5155">
                  <c:v>20553</c:v>
                </c:pt>
                <c:pt idx="5156">
                  <c:v>20553</c:v>
                </c:pt>
                <c:pt idx="5157">
                  <c:v>20255</c:v>
                </c:pt>
                <c:pt idx="5158">
                  <c:v>15933</c:v>
                </c:pt>
                <c:pt idx="5159">
                  <c:v>17040</c:v>
                </c:pt>
                <c:pt idx="5160">
                  <c:v>9548</c:v>
                </c:pt>
                <c:pt idx="5161">
                  <c:v>9386</c:v>
                </c:pt>
                <c:pt idx="5162">
                  <c:v>8740</c:v>
                </c:pt>
                <c:pt idx="5163">
                  <c:v>14516</c:v>
                </c:pt>
                <c:pt idx="5164">
                  <c:v>14514</c:v>
                </c:pt>
                <c:pt idx="5165">
                  <c:v>5469</c:v>
                </c:pt>
                <c:pt idx="5166">
                  <c:v>6117</c:v>
                </c:pt>
                <c:pt idx="5167">
                  <c:v>4630</c:v>
                </c:pt>
                <c:pt idx="5168">
                  <c:v>6460</c:v>
                </c:pt>
                <c:pt idx="5169">
                  <c:v>7226</c:v>
                </c:pt>
                <c:pt idx="5170">
                  <c:v>6117</c:v>
                </c:pt>
                <c:pt idx="5171">
                  <c:v>5469</c:v>
                </c:pt>
                <c:pt idx="5172">
                  <c:v>10908</c:v>
                </c:pt>
                <c:pt idx="5173">
                  <c:v>11993</c:v>
                </c:pt>
                <c:pt idx="5174">
                  <c:v>5865</c:v>
                </c:pt>
                <c:pt idx="5175">
                  <c:v>4790</c:v>
                </c:pt>
                <c:pt idx="5176">
                  <c:v>2798</c:v>
                </c:pt>
                <c:pt idx="5177">
                  <c:v>1929</c:v>
                </c:pt>
                <c:pt idx="5178">
                  <c:v>6330</c:v>
                </c:pt>
                <c:pt idx="5179">
                  <c:v>3845</c:v>
                </c:pt>
                <c:pt idx="5180">
                  <c:v>9367</c:v>
                </c:pt>
                <c:pt idx="5181">
                  <c:v>13742</c:v>
                </c:pt>
                <c:pt idx="5182">
                  <c:v>6330</c:v>
                </c:pt>
                <c:pt idx="5183">
                  <c:v>3845</c:v>
                </c:pt>
                <c:pt idx="5184">
                  <c:v>5128</c:v>
                </c:pt>
                <c:pt idx="5185">
                  <c:v>3537</c:v>
                </c:pt>
                <c:pt idx="5186">
                  <c:v>7463</c:v>
                </c:pt>
                <c:pt idx="5187">
                  <c:v>5494</c:v>
                </c:pt>
                <c:pt idx="5188">
                  <c:v>3845</c:v>
                </c:pt>
                <c:pt idx="5189">
                  <c:v>6330</c:v>
                </c:pt>
                <c:pt idx="5190">
                  <c:v>4087</c:v>
                </c:pt>
                <c:pt idx="5191">
                  <c:v>2635</c:v>
                </c:pt>
                <c:pt idx="5192">
                  <c:v>2484</c:v>
                </c:pt>
                <c:pt idx="5193">
                  <c:v>2484</c:v>
                </c:pt>
                <c:pt idx="5194">
                  <c:v>2635</c:v>
                </c:pt>
                <c:pt idx="5195">
                  <c:v>2004</c:v>
                </c:pt>
                <c:pt idx="5196">
                  <c:v>825</c:v>
                </c:pt>
                <c:pt idx="5197">
                  <c:v>902</c:v>
                </c:pt>
                <c:pt idx="5198">
                  <c:v>10327</c:v>
                </c:pt>
                <c:pt idx="5199">
                  <c:v>10211</c:v>
                </c:pt>
                <c:pt idx="5200">
                  <c:v>7541</c:v>
                </c:pt>
                <c:pt idx="5201">
                  <c:v>8068</c:v>
                </c:pt>
                <c:pt idx="5202">
                  <c:v>3976</c:v>
                </c:pt>
                <c:pt idx="5203">
                  <c:v>3642</c:v>
                </c:pt>
                <c:pt idx="5204">
                  <c:v>6252</c:v>
                </c:pt>
                <c:pt idx="5205">
                  <c:v>0</c:v>
                </c:pt>
                <c:pt idx="5206">
                  <c:v>0</c:v>
                </c:pt>
                <c:pt idx="5207">
                  <c:v>0</c:v>
                </c:pt>
                <c:pt idx="5208">
                  <c:v>0</c:v>
                </c:pt>
                <c:pt idx="5209">
                  <c:v>0</c:v>
                </c:pt>
                <c:pt idx="5210">
                  <c:v>0</c:v>
                </c:pt>
                <c:pt idx="5211">
                  <c:v>0</c:v>
                </c:pt>
                <c:pt idx="5212">
                  <c:v>1529</c:v>
                </c:pt>
                <c:pt idx="5213">
                  <c:v>1576</c:v>
                </c:pt>
                <c:pt idx="5214">
                  <c:v>1576</c:v>
                </c:pt>
                <c:pt idx="5215">
                  <c:v>1529</c:v>
                </c:pt>
                <c:pt idx="5216">
                  <c:v>7541</c:v>
                </c:pt>
                <c:pt idx="5217">
                  <c:v>8068</c:v>
                </c:pt>
                <c:pt idx="5218">
                  <c:v>5359</c:v>
                </c:pt>
                <c:pt idx="5219">
                  <c:v>1997</c:v>
                </c:pt>
                <c:pt idx="5220">
                  <c:v>2930</c:v>
                </c:pt>
                <c:pt idx="5221">
                  <c:v>7895</c:v>
                </c:pt>
                <c:pt idx="5222">
                  <c:v>7356</c:v>
                </c:pt>
                <c:pt idx="5223">
                  <c:v>2747</c:v>
                </c:pt>
                <c:pt idx="5224">
                  <c:v>1461</c:v>
                </c:pt>
                <c:pt idx="5225">
                  <c:v>4032</c:v>
                </c:pt>
                <c:pt idx="5226">
                  <c:v>4628</c:v>
                </c:pt>
                <c:pt idx="5227">
                  <c:v>3159</c:v>
                </c:pt>
                <c:pt idx="5228">
                  <c:v>4782</c:v>
                </c:pt>
                <c:pt idx="5229">
                  <c:v>3037</c:v>
                </c:pt>
                <c:pt idx="5230">
                  <c:v>4276</c:v>
                </c:pt>
                <c:pt idx="5231">
                  <c:v>3037</c:v>
                </c:pt>
                <c:pt idx="5232">
                  <c:v>4276</c:v>
                </c:pt>
                <c:pt idx="5233">
                  <c:v>3037</c:v>
                </c:pt>
                <c:pt idx="5234">
                  <c:v>4276</c:v>
                </c:pt>
                <c:pt idx="5235">
                  <c:v>11507</c:v>
                </c:pt>
                <c:pt idx="5236">
                  <c:v>11241</c:v>
                </c:pt>
                <c:pt idx="5237">
                  <c:v>12386</c:v>
                </c:pt>
                <c:pt idx="5238">
                  <c:v>10244</c:v>
                </c:pt>
                <c:pt idx="5239">
                  <c:v>9710</c:v>
                </c:pt>
                <c:pt idx="5240">
                  <c:v>4817</c:v>
                </c:pt>
                <c:pt idx="5241">
                  <c:v>826</c:v>
                </c:pt>
                <c:pt idx="5242">
                  <c:v>11495</c:v>
                </c:pt>
                <c:pt idx="5243">
                  <c:v>212</c:v>
                </c:pt>
                <c:pt idx="5244">
                  <c:v>16312</c:v>
                </c:pt>
                <c:pt idx="5245">
                  <c:v>20623</c:v>
                </c:pt>
                <c:pt idx="5246">
                  <c:v>20421</c:v>
                </c:pt>
                <c:pt idx="5247">
                  <c:v>14516</c:v>
                </c:pt>
                <c:pt idx="5248">
                  <c:v>14514</c:v>
                </c:pt>
                <c:pt idx="5249">
                  <c:v>10244</c:v>
                </c:pt>
                <c:pt idx="5250">
                  <c:v>9710</c:v>
                </c:pt>
                <c:pt idx="5251">
                  <c:v>12114</c:v>
                </c:pt>
                <c:pt idx="5252">
                  <c:v>7485</c:v>
                </c:pt>
                <c:pt idx="5253">
                  <c:v>6527</c:v>
                </c:pt>
                <c:pt idx="5254">
                  <c:v>40836</c:v>
                </c:pt>
                <c:pt idx="5255">
                  <c:v>35868</c:v>
                </c:pt>
                <c:pt idx="5256">
                  <c:v>605</c:v>
                </c:pt>
                <c:pt idx="5257">
                  <c:v>30857</c:v>
                </c:pt>
                <c:pt idx="5258">
                  <c:v>44914</c:v>
                </c:pt>
                <c:pt idx="5259">
                  <c:v>16948</c:v>
                </c:pt>
                <c:pt idx="5260">
                  <c:v>15873</c:v>
                </c:pt>
                <c:pt idx="5261">
                  <c:v>4032</c:v>
                </c:pt>
                <c:pt idx="5262">
                  <c:v>4628</c:v>
                </c:pt>
                <c:pt idx="5263">
                  <c:v>36807</c:v>
                </c:pt>
                <c:pt idx="5264">
                  <c:v>36202</c:v>
                </c:pt>
                <c:pt idx="5265">
                  <c:v>35603</c:v>
                </c:pt>
                <c:pt idx="5266">
                  <c:v>25019</c:v>
                </c:pt>
                <c:pt idx="5267">
                  <c:v>31404</c:v>
                </c:pt>
                <c:pt idx="5268">
                  <c:v>16740</c:v>
                </c:pt>
                <c:pt idx="5269">
                  <c:v>19893</c:v>
                </c:pt>
                <c:pt idx="5270">
                  <c:v>3361</c:v>
                </c:pt>
                <c:pt idx="5271">
                  <c:v>266</c:v>
                </c:pt>
                <c:pt idx="5272">
                  <c:v>16767</c:v>
                </c:pt>
                <c:pt idx="5273">
                  <c:v>16709</c:v>
                </c:pt>
                <c:pt idx="5274">
                  <c:v>867</c:v>
                </c:pt>
                <c:pt idx="5275">
                  <c:v>3361</c:v>
                </c:pt>
                <c:pt idx="5276">
                  <c:v>266</c:v>
                </c:pt>
                <c:pt idx="5277">
                  <c:v>1638</c:v>
                </c:pt>
                <c:pt idx="5278">
                  <c:v>4896</c:v>
                </c:pt>
                <c:pt idx="5279">
                  <c:v>4896</c:v>
                </c:pt>
                <c:pt idx="5280">
                  <c:v>1638</c:v>
                </c:pt>
                <c:pt idx="5281">
                  <c:v>64142</c:v>
                </c:pt>
                <c:pt idx="5282">
                  <c:v>15766</c:v>
                </c:pt>
                <c:pt idx="5283">
                  <c:v>19716</c:v>
                </c:pt>
                <c:pt idx="5284">
                  <c:v>31462</c:v>
                </c:pt>
                <c:pt idx="5285">
                  <c:v>599</c:v>
                </c:pt>
                <c:pt idx="5286">
                  <c:v>6385</c:v>
                </c:pt>
                <c:pt idx="5287">
                  <c:v>4581</c:v>
                </c:pt>
                <c:pt idx="5288">
                  <c:v>17230</c:v>
                </c:pt>
                <c:pt idx="5289">
                  <c:v>14012</c:v>
                </c:pt>
                <c:pt idx="5290">
                  <c:v>40836</c:v>
                </c:pt>
                <c:pt idx="5291">
                  <c:v>3720</c:v>
                </c:pt>
                <c:pt idx="5292">
                  <c:v>13443</c:v>
                </c:pt>
                <c:pt idx="5293">
                  <c:v>10119</c:v>
                </c:pt>
                <c:pt idx="5294">
                  <c:v>9459</c:v>
                </c:pt>
                <c:pt idx="5295">
                  <c:v>11371</c:v>
                </c:pt>
                <c:pt idx="5296">
                  <c:v>2664</c:v>
                </c:pt>
                <c:pt idx="5297">
                  <c:v>1613</c:v>
                </c:pt>
                <c:pt idx="5298">
                  <c:v>1613</c:v>
                </c:pt>
                <c:pt idx="5299">
                  <c:v>2664</c:v>
                </c:pt>
                <c:pt idx="5300">
                  <c:v>10202</c:v>
                </c:pt>
                <c:pt idx="5301">
                  <c:v>8129</c:v>
                </c:pt>
                <c:pt idx="5302">
                  <c:v>2073</c:v>
                </c:pt>
                <c:pt idx="5303">
                  <c:v>8129</c:v>
                </c:pt>
                <c:pt idx="5304">
                  <c:v>5643</c:v>
                </c:pt>
                <c:pt idx="5305">
                  <c:v>2486</c:v>
                </c:pt>
                <c:pt idx="5306">
                  <c:v>44153</c:v>
                </c:pt>
                <c:pt idx="5307">
                  <c:v>4184</c:v>
                </c:pt>
                <c:pt idx="5308">
                  <c:v>4884</c:v>
                </c:pt>
                <c:pt idx="5309">
                  <c:v>4184</c:v>
                </c:pt>
                <c:pt idx="5310">
                  <c:v>4884</c:v>
                </c:pt>
                <c:pt idx="5311">
                  <c:v>4629</c:v>
                </c:pt>
                <c:pt idx="5312">
                  <c:v>39524</c:v>
                </c:pt>
                <c:pt idx="5313">
                  <c:v>46051</c:v>
                </c:pt>
                <c:pt idx="5314">
                  <c:v>0</c:v>
                </c:pt>
                <c:pt idx="5315">
                  <c:v>46051</c:v>
                </c:pt>
                <c:pt idx="5316">
                  <c:v>48124</c:v>
                </c:pt>
                <c:pt idx="5317">
                  <c:v>11707</c:v>
                </c:pt>
                <c:pt idx="5318">
                  <c:v>38350</c:v>
                </c:pt>
                <c:pt idx="5319">
                  <c:v>34350</c:v>
                </c:pt>
                <c:pt idx="5320">
                  <c:v>0</c:v>
                </c:pt>
                <c:pt idx="5321">
                  <c:v>100</c:v>
                </c:pt>
                <c:pt idx="5322">
                  <c:v>34250</c:v>
                </c:pt>
                <c:pt idx="5323">
                  <c:v>32559</c:v>
                </c:pt>
                <c:pt idx="5324">
                  <c:v>31700</c:v>
                </c:pt>
                <c:pt idx="5325">
                  <c:v>1580</c:v>
                </c:pt>
                <c:pt idx="5326">
                  <c:v>44153</c:v>
                </c:pt>
                <c:pt idx="5327">
                  <c:v>2696</c:v>
                </c:pt>
                <c:pt idx="5328">
                  <c:v>4070</c:v>
                </c:pt>
                <c:pt idx="5329">
                  <c:v>27076</c:v>
                </c:pt>
                <c:pt idx="5330">
                  <c:v>25702</c:v>
                </c:pt>
                <c:pt idx="5331">
                  <c:v>18568</c:v>
                </c:pt>
                <c:pt idx="5332">
                  <c:v>26436</c:v>
                </c:pt>
                <c:pt idx="5333">
                  <c:v>4004</c:v>
                </c:pt>
                <c:pt idx="5334">
                  <c:v>4581</c:v>
                </c:pt>
                <c:pt idx="5335">
                  <c:v>43194</c:v>
                </c:pt>
                <c:pt idx="5336">
                  <c:v>0</c:v>
                </c:pt>
                <c:pt idx="5337">
                  <c:v>1043</c:v>
                </c:pt>
                <c:pt idx="5338">
                  <c:v>44270</c:v>
                </c:pt>
                <c:pt idx="5339">
                  <c:v>5381</c:v>
                </c:pt>
                <c:pt idx="5340">
                  <c:v>3314</c:v>
                </c:pt>
                <c:pt idx="5341">
                  <c:v>3313</c:v>
                </c:pt>
                <c:pt idx="5342">
                  <c:v>6456</c:v>
                </c:pt>
                <c:pt idx="5343">
                  <c:v>44270</c:v>
                </c:pt>
                <c:pt idx="5344">
                  <c:v>45733</c:v>
                </c:pt>
                <c:pt idx="5345">
                  <c:v>1064</c:v>
                </c:pt>
                <c:pt idx="5346">
                  <c:v>30440</c:v>
                </c:pt>
                <c:pt idx="5347">
                  <c:v>4636</c:v>
                </c:pt>
                <c:pt idx="5348">
                  <c:v>4157</c:v>
                </c:pt>
                <c:pt idx="5349">
                  <c:v>32033</c:v>
                </c:pt>
                <c:pt idx="5350">
                  <c:v>2317</c:v>
                </c:pt>
                <c:pt idx="5351">
                  <c:v>842</c:v>
                </c:pt>
                <c:pt idx="5352">
                  <c:v>5162</c:v>
                </c:pt>
                <c:pt idx="5353">
                  <c:v>4999</c:v>
                </c:pt>
                <c:pt idx="5354">
                  <c:v>26212</c:v>
                </c:pt>
                <c:pt idx="5355">
                  <c:v>9046</c:v>
                </c:pt>
                <c:pt idx="5356">
                  <c:v>21811</c:v>
                </c:pt>
                <c:pt idx="5357">
                  <c:v>19228</c:v>
                </c:pt>
                <c:pt idx="5358">
                  <c:v>6984</c:v>
                </c:pt>
                <c:pt idx="5359">
                  <c:v>22208</c:v>
                </c:pt>
                <c:pt idx="5360">
                  <c:v>79908</c:v>
                </c:pt>
                <c:pt idx="5361">
                  <c:v>60622</c:v>
                </c:pt>
                <c:pt idx="5362">
                  <c:v>19716</c:v>
                </c:pt>
                <c:pt idx="5363">
                  <c:v>3640</c:v>
                </c:pt>
                <c:pt idx="5364">
                  <c:v>26976</c:v>
                </c:pt>
                <c:pt idx="5365">
                  <c:v>25038</c:v>
                </c:pt>
                <c:pt idx="5366">
                  <c:v>22143</c:v>
                </c:pt>
                <c:pt idx="5367">
                  <c:v>22143</c:v>
                </c:pt>
                <c:pt idx="5368">
                  <c:v>25038</c:v>
                </c:pt>
                <c:pt idx="5369">
                  <c:v>4768</c:v>
                </c:pt>
                <c:pt idx="5370">
                  <c:v>7328</c:v>
                </c:pt>
                <c:pt idx="5371">
                  <c:v>8283</c:v>
                </c:pt>
                <c:pt idx="5372">
                  <c:v>31754</c:v>
                </c:pt>
                <c:pt idx="5373">
                  <c:v>28110</c:v>
                </c:pt>
                <c:pt idx="5374">
                  <c:v>0</c:v>
                </c:pt>
                <c:pt idx="5375">
                  <c:v>19486</c:v>
                </c:pt>
                <c:pt idx="5376">
                  <c:v>10981</c:v>
                </c:pt>
                <c:pt idx="5377">
                  <c:v>5714</c:v>
                </c:pt>
                <c:pt idx="5378">
                  <c:v>14219</c:v>
                </c:pt>
                <c:pt idx="5379">
                  <c:v>6859</c:v>
                </c:pt>
                <c:pt idx="5380">
                  <c:v>9059</c:v>
                </c:pt>
                <c:pt idx="5381">
                  <c:v>14079</c:v>
                </c:pt>
                <c:pt idx="5382">
                  <c:v>14479</c:v>
                </c:pt>
                <c:pt idx="5383">
                  <c:v>8488</c:v>
                </c:pt>
                <c:pt idx="5384">
                  <c:v>8783</c:v>
                </c:pt>
                <c:pt idx="5385">
                  <c:v>3585</c:v>
                </c:pt>
                <c:pt idx="5386">
                  <c:v>3746</c:v>
                </c:pt>
                <c:pt idx="5387">
                  <c:v>4883</c:v>
                </c:pt>
                <c:pt idx="5388">
                  <c:v>9947</c:v>
                </c:pt>
                <c:pt idx="5389">
                  <c:v>13554</c:v>
                </c:pt>
                <c:pt idx="5390">
                  <c:v>8761</c:v>
                </c:pt>
                <c:pt idx="5391">
                  <c:v>999</c:v>
                </c:pt>
                <c:pt idx="5392">
                  <c:v>3304</c:v>
                </c:pt>
                <c:pt idx="5393">
                  <c:v>6704</c:v>
                </c:pt>
                <c:pt idx="5394">
                  <c:v>9294</c:v>
                </c:pt>
                <c:pt idx="5395">
                  <c:v>4650</c:v>
                </c:pt>
                <c:pt idx="5396">
                  <c:v>9830</c:v>
                </c:pt>
                <c:pt idx="5397">
                  <c:v>12054</c:v>
                </c:pt>
                <c:pt idx="5398">
                  <c:v>4576</c:v>
                </c:pt>
                <c:pt idx="5399">
                  <c:v>16712</c:v>
                </c:pt>
                <c:pt idx="5400">
                  <c:v>14914</c:v>
                </c:pt>
                <c:pt idx="5401">
                  <c:v>19289</c:v>
                </c:pt>
                <c:pt idx="5402">
                  <c:v>21288</c:v>
                </c:pt>
                <c:pt idx="5403">
                  <c:v>16712</c:v>
                </c:pt>
                <c:pt idx="5404">
                  <c:v>14914</c:v>
                </c:pt>
                <c:pt idx="5405">
                  <c:v>29117</c:v>
                </c:pt>
                <c:pt idx="5406">
                  <c:v>32917</c:v>
                </c:pt>
                <c:pt idx="5407">
                  <c:v>18072</c:v>
                </c:pt>
                <c:pt idx="5408">
                  <c:v>17880</c:v>
                </c:pt>
                <c:pt idx="5409">
                  <c:v>31910</c:v>
                </c:pt>
                <c:pt idx="5410">
                  <c:v>26504</c:v>
                </c:pt>
                <c:pt idx="5411">
                  <c:v>4960</c:v>
                </c:pt>
                <c:pt idx="5412">
                  <c:v>32917</c:v>
                </c:pt>
                <c:pt idx="5413">
                  <c:v>29117</c:v>
                </c:pt>
                <c:pt idx="5414">
                  <c:v>2491</c:v>
                </c:pt>
                <c:pt idx="5415">
                  <c:v>10367</c:v>
                </c:pt>
                <c:pt idx="5416">
                  <c:v>4056</c:v>
                </c:pt>
                <c:pt idx="5417">
                  <c:v>5839</c:v>
                </c:pt>
                <c:pt idx="5418">
                  <c:v>11933</c:v>
                </c:pt>
                <c:pt idx="5419">
                  <c:v>10367</c:v>
                </c:pt>
                <c:pt idx="5420">
                  <c:v>4056</c:v>
                </c:pt>
                <c:pt idx="5421">
                  <c:v>10367</c:v>
                </c:pt>
                <c:pt idx="5422">
                  <c:v>4056</c:v>
                </c:pt>
                <c:pt idx="5423">
                  <c:v>4186</c:v>
                </c:pt>
                <c:pt idx="5424">
                  <c:v>8446</c:v>
                </c:pt>
                <c:pt idx="5425">
                  <c:v>6763</c:v>
                </c:pt>
                <c:pt idx="5426">
                  <c:v>6152</c:v>
                </c:pt>
                <c:pt idx="5427">
                  <c:v>7873</c:v>
                </c:pt>
                <c:pt idx="5428">
                  <c:v>8446</c:v>
                </c:pt>
                <c:pt idx="5429">
                  <c:v>6763</c:v>
                </c:pt>
                <c:pt idx="5430">
                  <c:v>7510</c:v>
                </c:pt>
                <c:pt idx="5431">
                  <c:v>10967</c:v>
                </c:pt>
                <c:pt idx="5432">
                  <c:v>10967</c:v>
                </c:pt>
                <c:pt idx="5433">
                  <c:v>7510</c:v>
                </c:pt>
                <c:pt idx="5434">
                  <c:v>7510</c:v>
                </c:pt>
                <c:pt idx="5435">
                  <c:v>10967</c:v>
                </c:pt>
                <c:pt idx="5436">
                  <c:v>7510</c:v>
                </c:pt>
                <c:pt idx="5437">
                  <c:v>10967</c:v>
                </c:pt>
                <c:pt idx="5438">
                  <c:v>18072</c:v>
                </c:pt>
                <c:pt idx="5439">
                  <c:v>17880</c:v>
                </c:pt>
                <c:pt idx="5440">
                  <c:v>7510</c:v>
                </c:pt>
                <c:pt idx="5441">
                  <c:v>10967</c:v>
                </c:pt>
                <c:pt idx="5442">
                  <c:v>16316</c:v>
                </c:pt>
                <c:pt idx="5443">
                  <c:v>17975</c:v>
                </c:pt>
                <c:pt idx="5444">
                  <c:v>5823</c:v>
                </c:pt>
                <c:pt idx="5445">
                  <c:v>5693</c:v>
                </c:pt>
                <c:pt idx="5446">
                  <c:v>7469</c:v>
                </c:pt>
                <c:pt idx="5447">
                  <c:v>11111</c:v>
                </c:pt>
                <c:pt idx="5448">
                  <c:v>25397</c:v>
                </c:pt>
                <c:pt idx="5449">
                  <c:v>29508</c:v>
                </c:pt>
                <c:pt idx="5450">
                  <c:v>6699</c:v>
                </c:pt>
                <c:pt idx="5451">
                  <c:v>11109</c:v>
                </c:pt>
                <c:pt idx="5452">
                  <c:v>7467</c:v>
                </c:pt>
                <c:pt idx="5453">
                  <c:v>8354</c:v>
                </c:pt>
                <c:pt idx="5454">
                  <c:v>12010</c:v>
                </c:pt>
                <c:pt idx="5455">
                  <c:v>5823</c:v>
                </c:pt>
                <c:pt idx="5456">
                  <c:v>12900</c:v>
                </c:pt>
                <c:pt idx="5457">
                  <c:v>14671</c:v>
                </c:pt>
                <c:pt idx="5458">
                  <c:v>7563</c:v>
                </c:pt>
                <c:pt idx="5459">
                  <c:v>11020</c:v>
                </c:pt>
                <c:pt idx="5460">
                  <c:v>24168</c:v>
                </c:pt>
                <c:pt idx="5461">
                  <c:v>23051</c:v>
                </c:pt>
                <c:pt idx="5462">
                  <c:v>2952</c:v>
                </c:pt>
                <c:pt idx="5463">
                  <c:v>2247</c:v>
                </c:pt>
                <c:pt idx="5464">
                  <c:v>2247</c:v>
                </c:pt>
                <c:pt idx="5465">
                  <c:v>2952</c:v>
                </c:pt>
                <c:pt idx="5466">
                  <c:v>13639</c:v>
                </c:pt>
                <c:pt idx="5467">
                  <c:v>15920</c:v>
                </c:pt>
                <c:pt idx="5468">
                  <c:v>2952</c:v>
                </c:pt>
                <c:pt idx="5469">
                  <c:v>2247</c:v>
                </c:pt>
                <c:pt idx="5470">
                  <c:v>8805</c:v>
                </c:pt>
                <c:pt idx="5471">
                  <c:v>8245</c:v>
                </c:pt>
                <c:pt idx="5472">
                  <c:v>8245</c:v>
                </c:pt>
                <c:pt idx="5473">
                  <c:v>8805</c:v>
                </c:pt>
                <c:pt idx="5474">
                  <c:v>1561</c:v>
                </c:pt>
                <c:pt idx="5475">
                  <c:v>1932</c:v>
                </c:pt>
                <c:pt idx="5476">
                  <c:v>4070</c:v>
                </c:pt>
                <c:pt idx="5477">
                  <c:v>36422</c:v>
                </c:pt>
                <c:pt idx="5478">
                  <c:v>30674</c:v>
                </c:pt>
                <c:pt idx="5479">
                  <c:v>26604</c:v>
                </c:pt>
                <c:pt idx="5480">
                  <c:v>32328</c:v>
                </c:pt>
                <c:pt idx="5481">
                  <c:v>3671</c:v>
                </c:pt>
                <c:pt idx="5482">
                  <c:v>36357</c:v>
                </c:pt>
                <c:pt idx="5483">
                  <c:v>34280</c:v>
                </c:pt>
                <c:pt idx="5484">
                  <c:v>5969</c:v>
                </c:pt>
                <c:pt idx="5485">
                  <c:v>49</c:v>
                </c:pt>
                <c:pt idx="5486">
                  <c:v>985</c:v>
                </c:pt>
                <c:pt idx="5487">
                  <c:v>1370</c:v>
                </c:pt>
                <c:pt idx="5488">
                  <c:v>6670</c:v>
                </c:pt>
                <c:pt idx="5489">
                  <c:v>6222</c:v>
                </c:pt>
                <c:pt idx="5490">
                  <c:v>5148</c:v>
                </c:pt>
                <c:pt idx="5491">
                  <c:v>4573</c:v>
                </c:pt>
                <c:pt idx="5492">
                  <c:v>5398</c:v>
                </c:pt>
                <c:pt idx="5493">
                  <c:v>3118</c:v>
                </c:pt>
                <c:pt idx="5494">
                  <c:v>3303</c:v>
                </c:pt>
                <c:pt idx="5495">
                  <c:v>1996</c:v>
                </c:pt>
                <c:pt idx="5496">
                  <c:v>1988</c:v>
                </c:pt>
                <c:pt idx="5497">
                  <c:v>1726</c:v>
                </c:pt>
                <c:pt idx="5498">
                  <c:v>1549</c:v>
                </c:pt>
                <c:pt idx="5499">
                  <c:v>3118</c:v>
                </c:pt>
                <c:pt idx="5500">
                  <c:v>3303</c:v>
                </c:pt>
                <c:pt idx="5501">
                  <c:v>32328</c:v>
                </c:pt>
                <c:pt idx="5502">
                  <c:v>26604</c:v>
                </c:pt>
                <c:pt idx="5503">
                  <c:v>26504</c:v>
                </c:pt>
                <c:pt idx="5504">
                  <c:v>31910</c:v>
                </c:pt>
                <c:pt idx="5505">
                  <c:v>2990</c:v>
                </c:pt>
                <c:pt idx="5506">
                  <c:v>3493</c:v>
                </c:pt>
                <c:pt idx="5507">
                  <c:v>26504</c:v>
                </c:pt>
                <c:pt idx="5508">
                  <c:v>31910</c:v>
                </c:pt>
                <c:pt idx="5509">
                  <c:v>2095</c:v>
                </c:pt>
                <c:pt idx="5510">
                  <c:v>2472</c:v>
                </c:pt>
                <c:pt idx="5511">
                  <c:v>1549</c:v>
                </c:pt>
                <c:pt idx="5512">
                  <c:v>1726</c:v>
                </c:pt>
                <c:pt idx="5513">
                  <c:v>11695</c:v>
                </c:pt>
                <c:pt idx="5514">
                  <c:v>2472</c:v>
                </c:pt>
                <c:pt idx="5515">
                  <c:v>2095</c:v>
                </c:pt>
                <c:pt idx="5516">
                  <c:v>2990</c:v>
                </c:pt>
                <c:pt idx="5517">
                  <c:v>3493</c:v>
                </c:pt>
                <c:pt idx="5518">
                  <c:v>6243</c:v>
                </c:pt>
                <c:pt idx="5519">
                  <c:v>6646</c:v>
                </c:pt>
                <c:pt idx="5520">
                  <c:v>5570</c:v>
                </c:pt>
                <c:pt idx="5521">
                  <c:v>888</c:v>
                </c:pt>
                <c:pt idx="5522">
                  <c:v>733</c:v>
                </c:pt>
                <c:pt idx="5523">
                  <c:v>6646</c:v>
                </c:pt>
                <c:pt idx="5524">
                  <c:v>5570</c:v>
                </c:pt>
                <c:pt idx="5525">
                  <c:v>125</c:v>
                </c:pt>
                <c:pt idx="5526">
                  <c:v>40436</c:v>
                </c:pt>
                <c:pt idx="5527">
                  <c:v>4346</c:v>
                </c:pt>
                <c:pt idx="5528">
                  <c:v>36090</c:v>
                </c:pt>
                <c:pt idx="5529">
                  <c:v>888</c:v>
                </c:pt>
                <c:pt idx="5530">
                  <c:v>733</c:v>
                </c:pt>
                <c:pt idx="5531">
                  <c:v>11252</c:v>
                </c:pt>
                <c:pt idx="5532">
                  <c:v>4786</c:v>
                </c:pt>
                <c:pt idx="5533">
                  <c:v>4056</c:v>
                </c:pt>
                <c:pt idx="5534">
                  <c:v>10367</c:v>
                </c:pt>
                <c:pt idx="5535">
                  <c:v>4343</c:v>
                </c:pt>
                <c:pt idx="5536">
                  <c:v>11690</c:v>
                </c:pt>
                <c:pt idx="5537">
                  <c:v>6583</c:v>
                </c:pt>
                <c:pt idx="5538">
                  <c:v>7719</c:v>
                </c:pt>
                <c:pt idx="5539">
                  <c:v>2370</c:v>
                </c:pt>
                <c:pt idx="5540">
                  <c:v>10011</c:v>
                </c:pt>
                <c:pt idx="5541">
                  <c:v>12222</c:v>
                </c:pt>
                <c:pt idx="5542">
                  <c:v>12826</c:v>
                </c:pt>
                <c:pt idx="5543">
                  <c:v>36105</c:v>
                </c:pt>
                <c:pt idx="5544">
                  <c:v>9908</c:v>
                </c:pt>
                <c:pt idx="5545">
                  <c:v>0</c:v>
                </c:pt>
                <c:pt idx="5546">
                  <c:v>0</c:v>
                </c:pt>
                <c:pt idx="5547">
                  <c:v>7637</c:v>
                </c:pt>
                <c:pt idx="5548">
                  <c:v>7246</c:v>
                </c:pt>
                <c:pt idx="5549">
                  <c:v>2061</c:v>
                </c:pt>
                <c:pt idx="5550">
                  <c:v>3603</c:v>
                </c:pt>
                <c:pt idx="5551">
                  <c:v>8259</c:v>
                </c:pt>
                <c:pt idx="5552">
                  <c:v>7988</c:v>
                </c:pt>
                <c:pt idx="5553">
                  <c:v>742</c:v>
                </c:pt>
                <c:pt idx="5554">
                  <c:v>622</c:v>
                </c:pt>
                <c:pt idx="5555">
                  <c:v>7052</c:v>
                </c:pt>
                <c:pt idx="5556">
                  <c:v>7052</c:v>
                </c:pt>
                <c:pt idx="5557">
                  <c:v>8020</c:v>
                </c:pt>
                <c:pt idx="5558">
                  <c:v>8134</c:v>
                </c:pt>
                <c:pt idx="5559">
                  <c:v>8134</c:v>
                </c:pt>
                <c:pt idx="5560">
                  <c:v>8020</c:v>
                </c:pt>
                <c:pt idx="5561">
                  <c:v>4788</c:v>
                </c:pt>
                <c:pt idx="5562">
                  <c:v>5040</c:v>
                </c:pt>
                <c:pt idx="5563">
                  <c:v>192</c:v>
                </c:pt>
                <c:pt idx="5564">
                  <c:v>5763</c:v>
                </c:pt>
                <c:pt idx="5565">
                  <c:v>6272</c:v>
                </c:pt>
                <c:pt idx="5566">
                  <c:v>7457</c:v>
                </c:pt>
                <c:pt idx="5567">
                  <c:v>9908</c:v>
                </c:pt>
                <c:pt idx="5568">
                  <c:v>9631</c:v>
                </c:pt>
                <c:pt idx="5569">
                  <c:v>10976</c:v>
                </c:pt>
                <c:pt idx="5570">
                  <c:v>71327</c:v>
                </c:pt>
                <c:pt idx="5571">
                  <c:v>3350</c:v>
                </c:pt>
                <c:pt idx="5572">
                  <c:v>14147</c:v>
                </c:pt>
                <c:pt idx="5573">
                  <c:v>17497</c:v>
                </c:pt>
                <c:pt idx="5574">
                  <c:v>12231</c:v>
                </c:pt>
                <c:pt idx="5575">
                  <c:v>16915</c:v>
                </c:pt>
                <c:pt idx="5576">
                  <c:v>12231</c:v>
                </c:pt>
                <c:pt idx="5577">
                  <c:v>16915</c:v>
                </c:pt>
                <c:pt idx="5578">
                  <c:v>453</c:v>
                </c:pt>
                <c:pt idx="5579">
                  <c:v>0</c:v>
                </c:pt>
                <c:pt idx="5580">
                  <c:v>0</c:v>
                </c:pt>
                <c:pt idx="5581">
                  <c:v>453</c:v>
                </c:pt>
                <c:pt idx="5582">
                  <c:v>2061</c:v>
                </c:pt>
                <c:pt idx="5583">
                  <c:v>3603</c:v>
                </c:pt>
                <c:pt idx="5584">
                  <c:v>10906</c:v>
                </c:pt>
                <c:pt idx="5585">
                  <c:v>6243</c:v>
                </c:pt>
                <c:pt idx="5586">
                  <c:v>6243</c:v>
                </c:pt>
                <c:pt idx="5587">
                  <c:v>10906</c:v>
                </c:pt>
                <c:pt idx="5588">
                  <c:v>10041</c:v>
                </c:pt>
                <c:pt idx="5589">
                  <c:v>0</c:v>
                </c:pt>
                <c:pt idx="5590">
                  <c:v>453</c:v>
                </c:pt>
                <c:pt idx="5591">
                  <c:v>12288</c:v>
                </c:pt>
                <c:pt idx="5592">
                  <c:v>3317</c:v>
                </c:pt>
                <c:pt idx="5593">
                  <c:v>2671</c:v>
                </c:pt>
                <c:pt idx="5594">
                  <c:v>11488</c:v>
                </c:pt>
                <c:pt idx="5595">
                  <c:v>13408</c:v>
                </c:pt>
                <c:pt idx="5596">
                  <c:v>20094</c:v>
                </c:pt>
                <c:pt idx="5597">
                  <c:v>21009</c:v>
                </c:pt>
                <c:pt idx="5598">
                  <c:v>21009</c:v>
                </c:pt>
                <c:pt idx="5599">
                  <c:v>20094</c:v>
                </c:pt>
                <c:pt idx="5600">
                  <c:v>50</c:v>
                </c:pt>
                <c:pt idx="5601">
                  <c:v>10696</c:v>
                </c:pt>
                <c:pt idx="5602">
                  <c:v>7932</c:v>
                </c:pt>
                <c:pt idx="5603">
                  <c:v>7882</c:v>
                </c:pt>
                <c:pt idx="5604">
                  <c:v>10696</c:v>
                </c:pt>
                <c:pt idx="5605">
                  <c:v>7840</c:v>
                </c:pt>
                <c:pt idx="5606">
                  <c:v>4299</c:v>
                </c:pt>
                <c:pt idx="5607">
                  <c:v>4299</c:v>
                </c:pt>
                <c:pt idx="5608">
                  <c:v>7840</c:v>
                </c:pt>
                <c:pt idx="5609">
                  <c:v>6326</c:v>
                </c:pt>
                <c:pt idx="5610">
                  <c:v>8678</c:v>
                </c:pt>
                <c:pt idx="5611">
                  <c:v>1300</c:v>
                </c:pt>
                <c:pt idx="5612">
                  <c:v>4656</c:v>
                </c:pt>
                <c:pt idx="5613">
                  <c:v>6099</c:v>
                </c:pt>
                <c:pt idx="5614">
                  <c:v>5721</c:v>
                </c:pt>
                <c:pt idx="5615">
                  <c:v>2617</c:v>
                </c:pt>
                <c:pt idx="5616">
                  <c:v>3676</c:v>
                </c:pt>
                <c:pt idx="5617">
                  <c:v>9359</c:v>
                </c:pt>
                <c:pt idx="5618">
                  <c:v>15452</c:v>
                </c:pt>
                <c:pt idx="5619">
                  <c:v>4084</c:v>
                </c:pt>
                <c:pt idx="5620">
                  <c:v>4889</c:v>
                </c:pt>
                <c:pt idx="5621">
                  <c:v>11933</c:v>
                </c:pt>
                <c:pt idx="5622">
                  <c:v>10782</c:v>
                </c:pt>
                <c:pt idx="5623">
                  <c:v>6885</c:v>
                </c:pt>
                <c:pt idx="5624">
                  <c:v>8577</c:v>
                </c:pt>
                <c:pt idx="5625">
                  <c:v>622</c:v>
                </c:pt>
                <c:pt idx="5626">
                  <c:v>742</c:v>
                </c:pt>
                <c:pt idx="5627">
                  <c:v>2617</c:v>
                </c:pt>
                <c:pt idx="5628">
                  <c:v>3676</c:v>
                </c:pt>
                <c:pt idx="5629">
                  <c:v>3433</c:v>
                </c:pt>
                <c:pt idx="5630">
                  <c:v>372</c:v>
                </c:pt>
                <c:pt idx="5631">
                  <c:v>8174</c:v>
                </c:pt>
                <c:pt idx="5632">
                  <c:v>8306</c:v>
                </c:pt>
                <c:pt idx="5633">
                  <c:v>9508</c:v>
                </c:pt>
                <c:pt idx="5634">
                  <c:v>8844</c:v>
                </c:pt>
                <c:pt idx="5635">
                  <c:v>7772</c:v>
                </c:pt>
                <c:pt idx="5636">
                  <c:v>8963</c:v>
                </c:pt>
                <c:pt idx="5637">
                  <c:v>381</c:v>
                </c:pt>
                <c:pt idx="5638">
                  <c:v>33</c:v>
                </c:pt>
                <c:pt idx="5639">
                  <c:v>11782</c:v>
                </c:pt>
                <c:pt idx="5640">
                  <c:v>11409</c:v>
                </c:pt>
                <c:pt idx="5641">
                  <c:v>11409</c:v>
                </c:pt>
                <c:pt idx="5642">
                  <c:v>7949</c:v>
                </c:pt>
                <c:pt idx="5643">
                  <c:v>33</c:v>
                </c:pt>
                <c:pt idx="5644">
                  <c:v>4214</c:v>
                </c:pt>
                <c:pt idx="5645">
                  <c:v>5821</c:v>
                </c:pt>
                <c:pt idx="5646">
                  <c:v>5821</c:v>
                </c:pt>
                <c:pt idx="5647">
                  <c:v>5821</c:v>
                </c:pt>
                <c:pt idx="5648">
                  <c:v>0</c:v>
                </c:pt>
                <c:pt idx="5649">
                  <c:v>0</c:v>
                </c:pt>
                <c:pt idx="5650">
                  <c:v>8577</c:v>
                </c:pt>
                <c:pt idx="5651">
                  <c:v>8577</c:v>
                </c:pt>
                <c:pt idx="5652">
                  <c:v>6040</c:v>
                </c:pt>
                <c:pt idx="5653">
                  <c:v>5885</c:v>
                </c:pt>
                <c:pt idx="5654">
                  <c:v>6272</c:v>
                </c:pt>
                <c:pt idx="5655">
                  <c:v>5763</c:v>
                </c:pt>
                <c:pt idx="5656">
                  <c:v>6373</c:v>
                </c:pt>
                <c:pt idx="5657">
                  <c:v>5870</c:v>
                </c:pt>
                <c:pt idx="5658">
                  <c:v>33</c:v>
                </c:pt>
                <c:pt idx="5659">
                  <c:v>381</c:v>
                </c:pt>
                <c:pt idx="5660">
                  <c:v>3507</c:v>
                </c:pt>
                <c:pt idx="5661">
                  <c:v>4414</c:v>
                </c:pt>
                <c:pt idx="5662">
                  <c:v>17174</c:v>
                </c:pt>
                <c:pt idx="5663">
                  <c:v>4559</c:v>
                </c:pt>
                <c:pt idx="5664">
                  <c:v>3213</c:v>
                </c:pt>
                <c:pt idx="5665">
                  <c:v>2131</c:v>
                </c:pt>
                <c:pt idx="5666">
                  <c:v>2974</c:v>
                </c:pt>
                <c:pt idx="5667">
                  <c:v>2608</c:v>
                </c:pt>
                <c:pt idx="5668">
                  <c:v>1951</c:v>
                </c:pt>
                <c:pt idx="5669">
                  <c:v>1106</c:v>
                </c:pt>
                <c:pt idx="5670">
                  <c:v>15893</c:v>
                </c:pt>
                <c:pt idx="5671">
                  <c:v>9074</c:v>
                </c:pt>
                <c:pt idx="5672">
                  <c:v>6815</c:v>
                </c:pt>
                <c:pt idx="5673">
                  <c:v>15893</c:v>
                </c:pt>
                <c:pt idx="5674">
                  <c:v>4652</c:v>
                </c:pt>
                <c:pt idx="5675">
                  <c:v>4441</c:v>
                </c:pt>
                <c:pt idx="5676">
                  <c:v>14857</c:v>
                </c:pt>
                <c:pt idx="5677">
                  <c:v>3170</c:v>
                </c:pt>
                <c:pt idx="5678">
                  <c:v>4270</c:v>
                </c:pt>
                <c:pt idx="5679">
                  <c:v>3897</c:v>
                </c:pt>
                <c:pt idx="5680">
                  <c:v>4214</c:v>
                </c:pt>
                <c:pt idx="5681">
                  <c:v>33</c:v>
                </c:pt>
                <c:pt idx="5682">
                  <c:v>3533</c:v>
                </c:pt>
                <c:pt idx="5683">
                  <c:v>0</c:v>
                </c:pt>
                <c:pt idx="5684">
                  <c:v>0</c:v>
                </c:pt>
                <c:pt idx="5685">
                  <c:v>3500</c:v>
                </c:pt>
                <c:pt idx="5686">
                  <c:v>6842</c:v>
                </c:pt>
                <c:pt idx="5687">
                  <c:v>5279</c:v>
                </c:pt>
                <c:pt idx="5688">
                  <c:v>5279</c:v>
                </c:pt>
                <c:pt idx="5689">
                  <c:v>6842</c:v>
                </c:pt>
                <c:pt idx="5690">
                  <c:v>2974</c:v>
                </c:pt>
                <c:pt idx="5691">
                  <c:v>2131</c:v>
                </c:pt>
                <c:pt idx="5692">
                  <c:v>10564</c:v>
                </c:pt>
                <c:pt idx="5693">
                  <c:v>9471</c:v>
                </c:pt>
                <c:pt idx="5694">
                  <c:v>0</c:v>
                </c:pt>
                <c:pt idx="5695">
                  <c:v>0</c:v>
                </c:pt>
                <c:pt idx="5696">
                  <c:v>2838</c:v>
                </c:pt>
                <c:pt idx="5697">
                  <c:v>11327</c:v>
                </c:pt>
                <c:pt idx="5698">
                  <c:v>6303</c:v>
                </c:pt>
                <c:pt idx="5699">
                  <c:v>5539</c:v>
                </c:pt>
                <c:pt idx="5700">
                  <c:v>17927</c:v>
                </c:pt>
                <c:pt idx="5701">
                  <c:v>3597</c:v>
                </c:pt>
                <c:pt idx="5702">
                  <c:v>6219</c:v>
                </c:pt>
                <c:pt idx="5703">
                  <c:v>17927</c:v>
                </c:pt>
                <c:pt idx="5704">
                  <c:v>3848</c:v>
                </c:pt>
                <c:pt idx="5705">
                  <c:v>17042</c:v>
                </c:pt>
                <c:pt idx="5706">
                  <c:v>3642</c:v>
                </c:pt>
                <c:pt idx="5707">
                  <c:v>7756</c:v>
                </c:pt>
                <c:pt idx="5708">
                  <c:v>20860</c:v>
                </c:pt>
                <c:pt idx="5709">
                  <c:v>16877</c:v>
                </c:pt>
                <c:pt idx="5710">
                  <c:v>5335</c:v>
                </c:pt>
                <c:pt idx="5711">
                  <c:v>6219</c:v>
                </c:pt>
                <c:pt idx="5712">
                  <c:v>3597</c:v>
                </c:pt>
                <c:pt idx="5713">
                  <c:v>10159</c:v>
                </c:pt>
                <c:pt idx="5714">
                  <c:v>6442</c:v>
                </c:pt>
                <c:pt idx="5715">
                  <c:v>8047</c:v>
                </c:pt>
                <c:pt idx="5716">
                  <c:v>11892</c:v>
                </c:pt>
                <c:pt idx="5717">
                  <c:v>1966</c:v>
                </c:pt>
                <c:pt idx="5718">
                  <c:v>3699</c:v>
                </c:pt>
                <c:pt idx="5719">
                  <c:v>4837</c:v>
                </c:pt>
                <c:pt idx="5720">
                  <c:v>11947</c:v>
                </c:pt>
                <c:pt idx="5721">
                  <c:v>27606</c:v>
                </c:pt>
                <c:pt idx="5722">
                  <c:v>39160</c:v>
                </c:pt>
                <c:pt idx="5723">
                  <c:v>40343</c:v>
                </c:pt>
                <c:pt idx="5724">
                  <c:v>25546</c:v>
                </c:pt>
                <c:pt idx="5725">
                  <c:v>8704</c:v>
                </c:pt>
                <c:pt idx="5726">
                  <c:v>11995</c:v>
                </c:pt>
                <c:pt idx="5727">
                  <c:v>28962</c:v>
                </c:pt>
                <c:pt idx="5728">
                  <c:v>31466</c:v>
                </c:pt>
                <c:pt idx="5729">
                  <c:v>11995</c:v>
                </c:pt>
                <c:pt idx="5730">
                  <c:v>14647</c:v>
                </c:pt>
                <c:pt idx="5731">
                  <c:v>1971</c:v>
                </c:pt>
                <c:pt idx="5732">
                  <c:v>6356</c:v>
                </c:pt>
                <c:pt idx="5733">
                  <c:v>3699</c:v>
                </c:pt>
                <c:pt idx="5734">
                  <c:v>1966</c:v>
                </c:pt>
                <c:pt idx="5735">
                  <c:v>9979</c:v>
                </c:pt>
                <c:pt idx="5736">
                  <c:v>9315</c:v>
                </c:pt>
                <c:pt idx="5737">
                  <c:v>7949</c:v>
                </c:pt>
                <c:pt idx="5738">
                  <c:v>11409</c:v>
                </c:pt>
                <c:pt idx="5739">
                  <c:v>4665</c:v>
                </c:pt>
                <c:pt idx="5740">
                  <c:v>7947</c:v>
                </c:pt>
                <c:pt idx="5741">
                  <c:v>7300</c:v>
                </c:pt>
                <c:pt idx="5742">
                  <c:v>38784</c:v>
                </c:pt>
                <c:pt idx="5743">
                  <c:v>27951</c:v>
                </c:pt>
                <c:pt idx="5744">
                  <c:v>9060</c:v>
                </c:pt>
                <c:pt idx="5745">
                  <c:v>4449</c:v>
                </c:pt>
                <c:pt idx="5746">
                  <c:v>3493</c:v>
                </c:pt>
                <c:pt idx="5747">
                  <c:v>42054</c:v>
                </c:pt>
                <c:pt idx="5748">
                  <c:v>31444</c:v>
                </c:pt>
                <c:pt idx="5749">
                  <c:v>0</c:v>
                </c:pt>
                <c:pt idx="5750">
                  <c:v>1107</c:v>
                </c:pt>
                <c:pt idx="5751">
                  <c:v>368</c:v>
                </c:pt>
                <c:pt idx="5752">
                  <c:v>12658</c:v>
                </c:pt>
                <c:pt idx="5753">
                  <c:v>13397</c:v>
                </c:pt>
                <c:pt idx="5754">
                  <c:v>14905</c:v>
                </c:pt>
                <c:pt idx="5755">
                  <c:v>0</c:v>
                </c:pt>
                <c:pt idx="5756">
                  <c:v>764</c:v>
                </c:pt>
                <c:pt idx="5757">
                  <c:v>7073</c:v>
                </c:pt>
                <c:pt idx="5758">
                  <c:v>9552</c:v>
                </c:pt>
                <c:pt idx="5759">
                  <c:v>0</c:v>
                </c:pt>
                <c:pt idx="5760">
                  <c:v>764</c:v>
                </c:pt>
                <c:pt idx="5761">
                  <c:v>4752</c:v>
                </c:pt>
                <c:pt idx="5762">
                  <c:v>0</c:v>
                </c:pt>
                <c:pt idx="5763">
                  <c:v>33</c:v>
                </c:pt>
                <c:pt idx="5764">
                  <c:v>3988</c:v>
                </c:pt>
                <c:pt idx="5765">
                  <c:v>14219</c:v>
                </c:pt>
                <c:pt idx="5766">
                  <c:v>7714</c:v>
                </c:pt>
                <c:pt idx="5767">
                  <c:v>11440</c:v>
                </c:pt>
                <c:pt idx="5768">
                  <c:v>3500</c:v>
                </c:pt>
                <c:pt idx="5769">
                  <c:v>25859</c:v>
                </c:pt>
                <c:pt idx="5770">
                  <c:v>19154</c:v>
                </c:pt>
                <c:pt idx="5771">
                  <c:v>30974</c:v>
                </c:pt>
                <c:pt idx="5772">
                  <c:v>34721</c:v>
                </c:pt>
                <c:pt idx="5773">
                  <c:v>10231</c:v>
                </c:pt>
                <c:pt idx="5774">
                  <c:v>25859</c:v>
                </c:pt>
                <c:pt idx="5775">
                  <c:v>15248</c:v>
                </c:pt>
                <c:pt idx="5776">
                  <c:v>31654</c:v>
                </c:pt>
                <c:pt idx="5777">
                  <c:v>33256</c:v>
                </c:pt>
                <c:pt idx="5778">
                  <c:v>36460</c:v>
                </c:pt>
                <c:pt idx="5779">
                  <c:v>24936</c:v>
                </c:pt>
                <c:pt idx="5780">
                  <c:v>29684</c:v>
                </c:pt>
                <c:pt idx="5781">
                  <c:v>18244</c:v>
                </c:pt>
                <c:pt idx="5782">
                  <c:v>9552</c:v>
                </c:pt>
                <c:pt idx="5783">
                  <c:v>5645</c:v>
                </c:pt>
                <c:pt idx="5784">
                  <c:v>5465</c:v>
                </c:pt>
                <c:pt idx="5785">
                  <c:v>5465</c:v>
                </c:pt>
                <c:pt idx="5786">
                  <c:v>5645</c:v>
                </c:pt>
                <c:pt idx="5787">
                  <c:v>4719</c:v>
                </c:pt>
                <c:pt idx="5788">
                  <c:v>6890</c:v>
                </c:pt>
                <c:pt idx="5789">
                  <c:v>5989</c:v>
                </c:pt>
                <c:pt idx="5790">
                  <c:v>4719</c:v>
                </c:pt>
                <c:pt idx="5791">
                  <c:v>138</c:v>
                </c:pt>
                <c:pt idx="5792">
                  <c:v>7649</c:v>
                </c:pt>
                <c:pt idx="5793">
                  <c:v>33050</c:v>
                </c:pt>
                <c:pt idx="5794">
                  <c:v>8353</c:v>
                </c:pt>
                <c:pt idx="5795">
                  <c:v>8361</c:v>
                </c:pt>
                <c:pt idx="5796">
                  <c:v>21571</c:v>
                </c:pt>
                <c:pt idx="5797">
                  <c:v>145</c:v>
                </c:pt>
                <c:pt idx="5798">
                  <c:v>0</c:v>
                </c:pt>
                <c:pt idx="5799">
                  <c:v>21716</c:v>
                </c:pt>
                <c:pt idx="5800">
                  <c:v>35112</c:v>
                </c:pt>
                <c:pt idx="5801">
                  <c:v>35514</c:v>
                </c:pt>
                <c:pt idx="5802">
                  <c:v>35511</c:v>
                </c:pt>
                <c:pt idx="5803">
                  <c:v>35109</c:v>
                </c:pt>
                <c:pt idx="5804">
                  <c:v>2924</c:v>
                </c:pt>
                <c:pt idx="5805">
                  <c:v>2328</c:v>
                </c:pt>
                <c:pt idx="5806">
                  <c:v>9346</c:v>
                </c:pt>
                <c:pt idx="5807">
                  <c:v>4842</c:v>
                </c:pt>
                <c:pt idx="5808">
                  <c:v>24258</c:v>
                </c:pt>
                <c:pt idx="5809">
                  <c:v>2306</c:v>
                </c:pt>
                <c:pt idx="5810">
                  <c:v>2714</c:v>
                </c:pt>
                <c:pt idx="5811">
                  <c:v>5440</c:v>
                </c:pt>
                <c:pt idx="5812">
                  <c:v>21783</c:v>
                </c:pt>
                <c:pt idx="5813">
                  <c:v>6468</c:v>
                </c:pt>
                <c:pt idx="5814">
                  <c:v>8165</c:v>
                </c:pt>
                <c:pt idx="5815">
                  <c:v>5261</c:v>
                </c:pt>
                <c:pt idx="5816">
                  <c:v>3511</c:v>
                </c:pt>
                <c:pt idx="5817">
                  <c:v>2058</c:v>
                </c:pt>
                <c:pt idx="5818">
                  <c:v>0</c:v>
                </c:pt>
                <c:pt idx="5819">
                  <c:v>2932</c:v>
                </c:pt>
                <c:pt idx="5820">
                  <c:v>5440</c:v>
                </c:pt>
                <c:pt idx="5821">
                  <c:v>2838</c:v>
                </c:pt>
                <c:pt idx="5822">
                  <c:v>27339</c:v>
                </c:pt>
                <c:pt idx="5823">
                  <c:v>21427</c:v>
                </c:pt>
                <c:pt idx="5824">
                  <c:v>21427</c:v>
                </c:pt>
                <c:pt idx="5825">
                  <c:v>8903</c:v>
                </c:pt>
                <c:pt idx="5826">
                  <c:v>8109</c:v>
                </c:pt>
                <c:pt idx="5827">
                  <c:v>9103</c:v>
                </c:pt>
                <c:pt idx="5828">
                  <c:v>9753</c:v>
                </c:pt>
                <c:pt idx="5829">
                  <c:v>6956</c:v>
                </c:pt>
                <c:pt idx="5830">
                  <c:v>3636</c:v>
                </c:pt>
                <c:pt idx="5831">
                  <c:v>3662</c:v>
                </c:pt>
                <c:pt idx="5832">
                  <c:v>4924</c:v>
                </c:pt>
                <c:pt idx="5833">
                  <c:v>8021</c:v>
                </c:pt>
                <c:pt idx="5834">
                  <c:v>9324</c:v>
                </c:pt>
                <c:pt idx="5835">
                  <c:v>9326</c:v>
                </c:pt>
                <c:pt idx="5836">
                  <c:v>8023</c:v>
                </c:pt>
                <c:pt idx="5837">
                  <c:v>28797</c:v>
                </c:pt>
                <c:pt idx="5838">
                  <c:v>6363</c:v>
                </c:pt>
                <c:pt idx="5839">
                  <c:v>5781</c:v>
                </c:pt>
                <c:pt idx="5840">
                  <c:v>5570</c:v>
                </c:pt>
                <c:pt idx="5841">
                  <c:v>6646</c:v>
                </c:pt>
                <c:pt idx="5842">
                  <c:v>7719</c:v>
                </c:pt>
                <c:pt idx="5843">
                  <c:v>41766</c:v>
                </c:pt>
                <c:pt idx="5844">
                  <c:v>41766</c:v>
                </c:pt>
                <c:pt idx="5845">
                  <c:v>36105</c:v>
                </c:pt>
                <c:pt idx="5846">
                  <c:v>18487</c:v>
                </c:pt>
                <c:pt idx="5847">
                  <c:v>30360</c:v>
                </c:pt>
                <c:pt idx="5848">
                  <c:v>27250</c:v>
                </c:pt>
                <c:pt idx="5849">
                  <c:v>34247</c:v>
                </c:pt>
                <c:pt idx="5850">
                  <c:v>3463</c:v>
                </c:pt>
                <c:pt idx="5851">
                  <c:v>30360</c:v>
                </c:pt>
                <c:pt idx="5852">
                  <c:v>27250</c:v>
                </c:pt>
                <c:pt idx="5853">
                  <c:v>1882</c:v>
                </c:pt>
                <c:pt idx="5854">
                  <c:v>32363</c:v>
                </c:pt>
                <c:pt idx="5855">
                  <c:v>27339</c:v>
                </c:pt>
                <c:pt idx="5856">
                  <c:v>21953</c:v>
                </c:pt>
                <c:pt idx="5857">
                  <c:v>21953</c:v>
                </c:pt>
                <c:pt idx="5858">
                  <c:v>22692</c:v>
                </c:pt>
                <c:pt idx="5859">
                  <c:v>20688</c:v>
                </c:pt>
                <c:pt idx="5860">
                  <c:v>22012</c:v>
                </c:pt>
                <c:pt idx="5861">
                  <c:v>20688</c:v>
                </c:pt>
                <c:pt idx="5862">
                  <c:v>8550</c:v>
                </c:pt>
                <c:pt idx="5863">
                  <c:v>16929</c:v>
                </c:pt>
                <c:pt idx="5864">
                  <c:v>4596</c:v>
                </c:pt>
                <c:pt idx="5865">
                  <c:v>4596</c:v>
                </c:pt>
                <c:pt idx="5866">
                  <c:v>24848</c:v>
                </c:pt>
                <c:pt idx="5867">
                  <c:v>2965</c:v>
                </c:pt>
                <c:pt idx="5868">
                  <c:v>26229</c:v>
                </c:pt>
                <c:pt idx="5869">
                  <c:v>25821</c:v>
                </c:pt>
                <c:pt idx="5870">
                  <c:v>28303</c:v>
                </c:pt>
                <c:pt idx="5871">
                  <c:v>22462</c:v>
                </c:pt>
                <c:pt idx="5872">
                  <c:v>2482</c:v>
                </c:pt>
                <c:pt idx="5873">
                  <c:v>11517</c:v>
                </c:pt>
                <c:pt idx="5874">
                  <c:v>4346</c:v>
                </c:pt>
                <c:pt idx="5875">
                  <c:v>36090</c:v>
                </c:pt>
                <c:pt idx="5876">
                  <c:v>29684</c:v>
                </c:pt>
                <c:pt idx="5877">
                  <c:v>6372</c:v>
                </c:pt>
                <c:pt idx="5878">
                  <c:v>17637</c:v>
                </c:pt>
                <c:pt idx="5879">
                  <c:v>8483</c:v>
                </c:pt>
                <c:pt idx="5880">
                  <c:v>8776</c:v>
                </c:pt>
                <c:pt idx="5881">
                  <c:v>656</c:v>
                </c:pt>
                <c:pt idx="5882">
                  <c:v>23646</c:v>
                </c:pt>
                <c:pt idx="5883">
                  <c:v>41424</c:v>
                </c:pt>
                <c:pt idx="5884">
                  <c:v>5687</c:v>
                </c:pt>
                <c:pt idx="5885">
                  <c:v>12970</c:v>
                </c:pt>
                <c:pt idx="5886">
                  <c:v>26535</c:v>
                </c:pt>
                <c:pt idx="5887">
                  <c:v>14391</c:v>
                </c:pt>
                <c:pt idx="5888">
                  <c:v>39206</c:v>
                </c:pt>
                <c:pt idx="5889">
                  <c:v>3995</c:v>
                </c:pt>
                <c:pt idx="5890">
                  <c:v>17010</c:v>
                </c:pt>
                <c:pt idx="5891">
                  <c:v>26191</c:v>
                </c:pt>
                <c:pt idx="5892">
                  <c:v>8034</c:v>
                </c:pt>
                <c:pt idx="5893">
                  <c:v>36715</c:v>
                </c:pt>
                <c:pt idx="5894">
                  <c:v>37734</c:v>
                </c:pt>
                <c:pt idx="5895">
                  <c:v>15715</c:v>
                </c:pt>
                <c:pt idx="5896">
                  <c:v>28472</c:v>
                </c:pt>
                <c:pt idx="5897">
                  <c:v>35340</c:v>
                </c:pt>
                <c:pt idx="5898">
                  <c:v>912</c:v>
                </c:pt>
                <c:pt idx="5899">
                  <c:v>22963</c:v>
                </c:pt>
                <c:pt idx="5900">
                  <c:v>30488</c:v>
                </c:pt>
                <c:pt idx="5901">
                  <c:v>30915</c:v>
                </c:pt>
                <c:pt idx="5902">
                  <c:v>25799</c:v>
                </c:pt>
                <c:pt idx="5903">
                  <c:v>35239</c:v>
                </c:pt>
                <c:pt idx="5904">
                  <c:v>6373</c:v>
                </c:pt>
                <c:pt idx="5905">
                  <c:v>26534</c:v>
                </c:pt>
                <c:pt idx="5906">
                  <c:v>27452</c:v>
                </c:pt>
                <c:pt idx="5907">
                  <c:v>8003</c:v>
                </c:pt>
                <c:pt idx="5908">
                  <c:v>10495</c:v>
                </c:pt>
                <c:pt idx="5909">
                  <c:v>17010</c:v>
                </c:pt>
                <c:pt idx="5910">
                  <c:v>3995</c:v>
                </c:pt>
                <c:pt idx="5911">
                  <c:v>38803</c:v>
                </c:pt>
                <c:pt idx="5912">
                  <c:v>5054</c:v>
                </c:pt>
                <c:pt idx="5913">
                  <c:v>33006</c:v>
                </c:pt>
                <c:pt idx="5914">
                  <c:v>2232</c:v>
                </c:pt>
                <c:pt idx="5915">
                  <c:v>3811</c:v>
                </c:pt>
                <c:pt idx="5916">
                  <c:v>0</c:v>
                </c:pt>
                <c:pt idx="5917">
                  <c:v>9688</c:v>
                </c:pt>
                <c:pt idx="5918">
                  <c:v>7755</c:v>
                </c:pt>
                <c:pt idx="5919">
                  <c:v>4024</c:v>
                </c:pt>
                <c:pt idx="5920">
                  <c:v>36670</c:v>
                </c:pt>
                <c:pt idx="5921">
                  <c:v>7207</c:v>
                </c:pt>
                <c:pt idx="5922">
                  <c:v>548</c:v>
                </c:pt>
                <c:pt idx="5923">
                  <c:v>4024</c:v>
                </c:pt>
                <c:pt idx="5924">
                  <c:v>6373</c:v>
                </c:pt>
                <c:pt idx="5925">
                  <c:v>21739</c:v>
                </c:pt>
                <c:pt idx="5926">
                  <c:v>36670</c:v>
                </c:pt>
                <c:pt idx="5927">
                  <c:v>21739</c:v>
                </c:pt>
                <c:pt idx="5928">
                  <c:v>7394</c:v>
                </c:pt>
                <c:pt idx="5929">
                  <c:v>33928</c:v>
                </c:pt>
                <c:pt idx="5930">
                  <c:v>32095</c:v>
                </c:pt>
                <c:pt idx="5931">
                  <c:v>35244</c:v>
                </c:pt>
                <c:pt idx="5932">
                  <c:v>37734</c:v>
                </c:pt>
                <c:pt idx="5933">
                  <c:v>42268</c:v>
                </c:pt>
                <c:pt idx="5934">
                  <c:v>17325</c:v>
                </c:pt>
                <c:pt idx="5935">
                  <c:v>45157</c:v>
                </c:pt>
                <c:pt idx="5936">
                  <c:v>45779</c:v>
                </c:pt>
                <c:pt idx="5937">
                  <c:v>41064</c:v>
                </c:pt>
                <c:pt idx="5938">
                  <c:v>46139</c:v>
                </c:pt>
                <c:pt idx="5939">
                  <c:v>28351</c:v>
                </c:pt>
                <c:pt idx="5940">
                  <c:v>48526</c:v>
                </c:pt>
                <c:pt idx="5941">
                  <c:v>36719</c:v>
                </c:pt>
                <c:pt idx="5942">
                  <c:v>11510</c:v>
                </c:pt>
                <c:pt idx="5943">
                  <c:v>38572</c:v>
                </c:pt>
                <c:pt idx="5944">
                  <c:v>41424</c:v>
                </c:pt>
                <c:pt idx="5945">
                  <c:v>38041</c:v>
                </c:pt>
                <c:pt idx="5946">
                  <c:v>64467</c:v>
                </c:pt>
                <c:pt idx="5947">
                  <c:v>38446</c:v>
                </c:pt>
                <c:pt idx="5948">
                  <c:v>84736</c:v>
                </c:pt>
                <c:pt idx="5949">
                  <c:v>41392</c:v>
                </c:pt>
                <c:pt idx="5950">
                  <c:v>69686</c:v>
                </c:pt>
                <c:pt idx="5951">
                  <c:v>13902</c:v>
                </c:pt>
                <c:pt idx="5952">
                  <c:v>53932</c:v>
                </c:pt>
                <c:pt idx="5953">
                  <c:v>7708</c:v>
                </c:pt>
                <c:pt idx="5954">
                  <c:v>9574</c:v>
                </c:pt>
                <c:pt idx="5955">
                  <c:v>64062</c:v>
                </c:pt>
                <c:pt idx="5956">
                  <c:v>75075</c:v>
                </c:pt>
                <c:pt idx="5957">
                  <c:v>86588</c:v>
                </c:pt>
                <c:pt idx="5958">
                  <c:v>73223</c:v>
                </c:pt>
                <c:pt idx="5959">
                  <c:v>17196</c:v>
                </c:pt>
                <c:pt idx="5960">
                  <c:v>8760</c:v>
                </c:pt>
                <c:pt idx="5961">
                  <c:v>5189</c:v>
                </c:pt>
                <c:pt idx="5962">
                  <c:v>9187</c:v>
                </c:pt>
                <c:pt idx="5963">
                  <c:v>14117</c:v>
                </c:pt>
                <c:pt idx="5964">
                  <c:v>85205</c:v>
                </c:pt>
                <c:pt idx="5965">
                  <c:v>42268</c:v>
                </c:pt>
                <c:pt idx="5966">
                  <c:v>17768</c:v>
                </c:pt>
                <c:pt idx="5967">
                  <c:v>94647</c:v>
                </c:pt>
                <c:pt idx="5968">
                  <c:v>13796</c:v>
                </c:pt>
                <c:pt idx="5969">
                  <c:v>6</c:v>
                </c:pt>
                <c:pt idx="5970">
                  <c:v>21717</c:v>
                </c:pt>
                <c:pt idx="5971">
                  <c:v>68117</c:v>
                </c:pt>
                <c:pt idx="5972">
                  <c:v>85205</c:v>
                </c:pt>
                <c:pt idx="5973">
                  <c:v>4675</c:v>
                </c:pt>
                <c:pt idx="5974">
                  <c:v>84405</c:v>
                </c:pt>
                <c:pt idx="5975">
                  <c:v>13770</c:v>
                </c:pt>
                <c:pt idx="5976">
                  <c:v>98195</c:v>
                </c:pt>
                <c:pt idx="5977">
                  <c:v>12589</c:v>
                </c:pt>
                <c:pt idx="5978">
                  <c:v>25071</c:v>
                </c:pt>
                <c:pt idx="5979">
                  <c:v>20245</c:v>
                </c:pt>
                <c:pt idx="5980">
                  <c:v>94667</c:v>
                </c:pt>
                <c:pt idx="5981">
                  <c:v>20019</c:v>
                </c:pt>
                <c:pt idx="5982">
                  <c:v>78176</c:v>
                </c:pt>
                <c:pt idx="5983">
                  <c:v>94667</c:v>
                </c:pt>
                <c:pt idx="5984">
                  <c:v>99860</c:v>
                </c:pt>
                <c:pt idx="5985">
                  <c:v>17586</c:v>
                </c:pt>
                <c:pt idx="5986">
                  <c:v>39393</c:v>
                </c:pt>
                <c:pt idx="5987">
                  <c:v>25498</c:v>
                </c:pt>
                <c:pt idx="5988">
                  <c:v>54050</c:v>
                </c:pt>
                <c:pt idx="5989">
                  <c:v>13640</c:v>
                </c:pt>
                <c:pt idx="5990">
                  <c:v>94893</c:v>
                </c:pt>
                <c:pt idx="5991">
                  <c:v>78176</c:v>
                </c:pt>
                <c:pt idx="5992">
                  <c:v>36175</c:v>
                </c:pt>
                <c:pt idx="5993">
                  <c:v>26633</c:v>
                </c:pt>
                <c:pt idx="5994">
                  <c:v>11100</c:v>
                </c:pt>
                <c:pt idx="5995">
                  <c:v>68865</c:v>
                </c:pt>
                <c:pt idx="5996">
                  <c:v>51209</c:v>
                </c:pt>
                <c:pt idx="5997">
                  <c:v>0</c:v>
                </c:pt>
                <c:pt idx="5998">
                  <c:v>0</c:v>
                </c:pt>
                <c:pt idx="5999">
                  <c:v>64467</c:v>
                </c:pt>
                <c:pt idx="6000">
                  <c:v>9502</c:v>
                </c:pt>
                <c:pt idx="6001">
                  <c:v>17957</c:v>
                </c:pt>
                <c:pt idx="6002">
                  <c:v>17957</c:v>
                </c:pt>
                <c:pt idx="6003">
                  <c:v>9502</c:v>
                </c:pt>
                <c:pt idx="6004">
                  <c:v>26633</c:v>
                </c:pt>
                <c:pt idx="6005">
                  <c:v>51209</c:v>
                </c:pt>
                <c:pt idx="6006">
                  <c:v>11835</c:v>
                </c:pt>
                <c:pt idx="6007">
                  <c:v>79265</c:v>
                </c:pt>
                <c:pt idx="6008">
                  <c:v>46096</c:v>
                </c:pt>
                <c:pt idx="6009">
                  <c:v>945</c:v>
                </c:pt>
                <c:pt idx="6010">
                  <c:v>52449</c:v>
                </c:pt>
                <c:pt idx="6011">
                  <c:v>28328</c:v>
                </c:pt>
                <c:pt idx="6012">
                  <c:v>19342</c:v>
                </c:pt>
                <c:pt idx="6013">
                  <c:v>28687</c:v>
                </c:pt>
                <c:pt idx="6014">
                  <c:v>28687</c:v>
                </c:pt>
                <c:pt idx="6015">
                  <c:v>74088</c:v>
                </c:pt>
                <c:pt idx="6016">
                  <c:v>172</c:v>
                </c:pt>
                <c:pt idx="6017">
                  <c:v>68130</c:v>
                </c:pt>
                <c:pt idx="6018">
                  <c:v>23510</c:v>
                </c:pt>
                <c:pt idx="6019">
                  <c:v>19645</c:v>
                </c:pt>
                <c:pt idx="6020">
                  <c:v>40755</c:v>
                </c:pt>
                <c:pt idx="6021">
                  <c:v>34986</c:v>
                </c:pt>
                <c:pt idx="6022">
                  <c:v>0</c:v>
                </c:pt>
                <c:pt idx="6023">
                  <c:v>0</c:v>
                </c:pt>
                <c:pt idx="6024">
                  <c:v>34986</c:v>
                </c:pt>
                <c:pt idx="6025">
                  <c:v>71884</c:v>
                </c:pt>
                <c:pt idx="6026">
                  <c:v>48793</c:v>
                </c:pt>
                <c:pt idx="6027">
                  <c:v>9317</c:v>
                </c:pt>
                <c:pt idx="6028">
                  <c:v>16731</c:v>
                </c:pt>
                <c:pt idx="6029">
                  <c:v>71002</c:v>
                </c:pt>
                <c:pt idx="6030">
                  <c:v>19343</c:v>
                </c:pt>
                <c:pt idx="6031">
                  <c:v>7802</c:v>
                </c:pt>
                <c:pt idx="6032">
                  <c:v>69721</c:v>
                </c:pt>
                <c:pt idx="6033">
                  <c:v>35868</c:v>
                </c:pt>
                <c:pt idx="6034">
                  <c:v>58180</c:v>
                </c:pt>
                <c:pt idx="6035">
                  <c:v>19069</c:v>
                </c:pt>
                <c:pt idx="6036">
                  <c:v>14336</c:v>
                </c:pt>
                <c:pt idx="6037">
                  <c:v>14337</c:v>
                </c:pt>
                <c:pt idx="6038">
                  <c:v>19070</c:v>
                </c:pt>
                <c:pt idx="6039">
                  <c:v>12257</c:v>
                </c:pt>
                <c:pt idx="6040">
                  <c:v>16</c:v>
                </c:pt>
                <c:pt idx="6041">
                  <c:v>42133</c:v>
                </c:pt>
                <c:pt idx="6042">
                  <c:v>36794</c:v>
                </c:pt>
                <c:pt idx="6043">
                  <c:v>17436</c:v>
                </c:pt>
                <c:pt idx="6044">
                  <c:v>19423</c:v>
                </c:pt>
                <c:pt idx="6045">
                  <c:v>0</c:v>
                </c:pt>
                <c:pt idx="6046">
                  <c:v>0</c:v>
                </c:pt>
                <c:pt idx="6047">
                  <c:v>19423</c:v>
                </c:pt>
                <c:pt idx="6048">
                  <c:v>40902</c:v>
                </c:pt>
                <c:pt idx="6049">
                  <c:v>18192</c:v>
                </c:pt>
                <c:pt idx="6050">
                  <c:v>49834</c:v>
                </c:pt>
                <c:pt idx="6051">
                  <c:v>18192</c:v>
                </c:pt>
                <c:pt idx="6052">
                  <c:v>34807</c:v>
                </c:pt>
                <c:pt idx="6053">
                  <c:v>10589</c:v>
                </c:pt>
                <c:pt idx="6054">
                  <c:v>20850</c:v>
                </c:pt>
                <c:pt idx="6055">
                  <c:v>30641</c:v>
                </c:pt>
                <c:pt idx="6056">
                  <c:v>33040</c:v>
                </c:pt>
                <c:pt idx="6057">
                  <c:v>18734</c:v>
                </c:pt>
                <c:pt idx="6058">
                  <c:v>25393</c:v>
                </c:pt>
                <c:pt idx="6059">
                  <c:v>51519</c:v>
                </c:pt>
                <c:pt idx="6060">
                  <c:v>15</c:v>
                </c:pt>
                <c:pt idx="6061">
                  <c:v>28161</c:v>
                </c:pt>
                <c:pt idx="6062">
                  <c:v>29946</c:v>
                </c:pt>
                <c:pt idx="6063">
                  <c:v>28177</c:v>
                </c:pt>
                <c:pt idx="6064">
                  <c:v>17325</c:v>
                </c:pt>
                <c:pt idx="6065">
                  <c:v>2281</c:v>
                </c:pt>
                <c:pt idx="6066">
                  <c:v>21418</c:v>
                </c:pt>
                <c:pt idx="6067">
                  <c:v>64939</c:v>
                </c:pt>
                <c:pt idx="6068">
                  <c:v>31755</c:v>
                </c:pt>
                <c:pt idx="6069">
                  <c:v>49137</c:v>
                </c:pt>
                <c:pt idx="6070">
                  <c:v>2382</c:v>
                </c:pt>
                <c:pt idx="6071">
                  <c:v>45157</c:v>
                </c:pt>
                <c:pt idx="6072">
                  <c:v>10851</c:v>
                </c:pt>
                <c:pt idx="6073">
                  <c:v>41980</c:v>
                </c:pt>
                <c:pt idx="6074">
                  <c:v>28608</c:v>
                </c:pt>
                <c:pt idx="6075">
                  <c:v>27068</c:v>
                </c:pt>
                <c:pt idx="6076">
                  <c:v>9641</c:v>
                </c:pt>
                <c:pt idx="6077">
                  <c:v>28608</c:v>
                </c:pt>
                <c:pt idx="6078">
                  <c:v>37263</c:v>
                </c:pt>
                <c:pt idx="6079">
                  <c:v>31755</c:v>
                </c:pt>
                <c:pt idx="6080">
                  <c:v>35506</c:v>
                </c:pt>
                <c:pt idx="6081">
                  <c:v>7876</c:v>
                </c:pt>
                <c:pt idx="6082">
                  <c:v>23594</c:v>
                </c:pt>
                <c:pt idx="6083">
                  <c:v>18746</c:v>
                </c:pt>
                <c:pt idx="6084">
                  <c:v>20771</c:v>
                </c:pt>
                <c:pt idx="6085">
                  <c:v>10909</c:v>
                </c:pt>
                <c:pt idx="6086">
                  <c:v>29998</c:v>
                </c:pt>
                <c:pt idx="6087">
                  <c:v>20728</c:v>
                </c:pt>
                <c:pt idx="6088">
                  <c:v>27686</c:v>
                </c:pt>
                <c:pt idx="6089">
                  <c:v>38525</c:v>
                </c:pt>
                <c:pt idx="6090">
                  <c:v>27643</c:v>
                </c:pt>
                <c:pt idx="6091">
                  <c:v>13031</c:v>
                </c:pt>
                <c:pt idx="6092">
                  <c:v>7085</c:v>
                </c:pt>
                <c:pt idx="6093">
                  <c:v>6296</c:v>
                </c:pt>
                <c:pt idx="6094">
                  <c:v>16097</c:v>
                </c:pt>
                <c:pt idx="6095">
                  <c:v>24583</c:v>
                </c:pt>
                <c:pt idx="6096">
                  <c:v>38007</c:v>
                </c:pt>
                <c:pt idx="6097">
                  <c:v>29998</c:v>
                </c:pt>
                <c:pt idx="6098">
                  <c:v>0</c:v>
                </c:pt>
                <c:pt idx="6099">
                  <c:v>0</c:v>
                </c:pt>
                <c:pt idx="6100">
                  <c:v>8870</c:v>
                </c:pt>
                <c:pt idx="6101">
                  <c:v>4797</c:v>
                </c:pt>
                <c:pt idx="6102">
                  <c:v>8870</c:v>
                </c:pt>
                <c:pt idx="6103">
                  <c:v>10589</c:v>
                </c:pt>
                <c:pt idx="6104">
                  <c:v>34729</c:v>
                </c:pt>
                <c:pt idx="6105">
                  <c:v>25170</c:v>
                </c:pt>
                <c:pt idx="6106">
                  <c:v>21333</c:v>
                </c:pt>
                <c:pt idx="6107">
                  <c:v>25170</c:v>
                </c:pt>
                <c:pt idx="6108">
                  <c:v>35821</c:v>
                </c:pt>
                <c:pt idx="6109">
                  <c:v>32877</c:v>
                </c:pt>
                <c:pt idx="6110">
                  <c:v>26058</c:v>
                </c:pt>
                <c:pt idx="6111">
                  <c:v>34049</c:v>
                </c:pt>
                <c:pt idx="6112">
                  <c:v>30001</c:v>
                </c:pt>
                <c:pt idx="6113">
                  <c:v>29227</c:v>
                </c:pt>
                <c:pt idx="6114">
                  <c:v>18734</c:v>
                </c:pt>
                <c:pt idx="6115">
                  <c:v>26685</c:v>
                </c:pt>
                <c:pt idx="6116">
                  <c:v>63933</c:v>
                </c:pt>
                <c:pt idx="6117">
                  <c:v>9992</c:v>
                </c:pt>
                <c:pt idx="6118">
                  <c:v>30924</c:v>
                </c:pt>
                <c:pt idx="6119">
                  <c:v>26685</c:v>
                </c:pt>
                <c:pt idx="6120">
                  <c:v>0</c:v>
                </c:pt>
                <c:pt idx="6121">
                  <c:v>0</c:v>
                </c:pt>
                <c:pt idx="6122">
                  <c:v>26058</c:v>
                </c:pt>
                <c:pt idx="6123">
                  <c:v>25323</c:v>
                </c:pt>
                <c:pt idx="6124">
                  <c:v>13308</c:v>
                </c:pt>
                <c:pt idx="6125">
                  <c:v>8015</c:v>
                </c:pt>
                <c:pt idx="6126">
                  <c:v>13308</c:v>
                </c:pt>
                <c:pt idx="6127">
                  <c:v>7992</c:v>
                </c:pt>
                <c:pt idx="6128">
                  <c:v>5552</c:v>
                </c:pt>
                <c:pt idx="6129">
                  <c:v>2684</c:v>
                </c:pt>
                <c:pt idx="6130">
                  <c:v>12439</c:v>
                </c:pt>
                <c:pt idx="6131">
                  <c:v>11822</c:v>
                </c:pt>
                <c:pt idx="6132">
                  <c:v>7264</c:v>
                </c:pt>
                <c:pt idx="6133">
                  <c:v>4507</c:v>
                </c:pt>
                <c:pt idx="6134">
                  <c:v>3756</c:v>
                </c:pt>
                <c:pt idx="6135">
                  <c:v>3756</c:v>
                </c:pt>
                <c:pt idx="6136">
                  <c:v>3015</c:v>
                </c:pt>
                <c:pt idx="6137">
                  <c:v>193</c:v>
                </c:pt>
                <c:pt idx="6138">
                  <c:v>193</c:v>
                </c:pt>
                <c:pt idx="6139">
                  <c:v>6771</c:v>
                </c:pt>
                <c:pt idx="6140">
                  <c:v>0</c:v>
                </c:pt>
                <c:pt idx="6141">
                  <c:v>7703</c:v>
                </c:pt>
                <c:pt idx="6142">
                  <c:v>11409</c:v>
                </c:pt>
                <c:pt idx="6143">
                  <c:v>13537</c:v>
                </c:pt>
                <c:pt idx="6144">
                  <c:v>5563</c:v>
                </c:pt>
                <c:pt idx="6145">
                  <c:v>8587</c:v>
                </c:pt>
                <c:pt idx="6146">
                  <c:v>8303</c:v>
                </c:pt>
                <c:pt idx="6147">
                  <c:v>10370</c:v>
                </c:pt>
                <c:pt idx="6148">
                  <c:v>6085</c:v>
                </c:pt>
                <c:pt idx="6149">
                  <c:v>7917</c:v>
                </c:pt>
                <c:pt idx="6150">
                  <c:v>2877</c:v>
                </c:pt>
                <c:pt idx="6151">
                  <c:v>7399</c:v>
                </c:pt>
                <c:pt idx="6152">
                  <c:v>10370</c:v>
                </c:pt>
                <c:pt idx="6153">
                  <c:v>4507</c:v>
                </c:pt>
                <c:pt idx="6154">
                  <c:v>13537</c:v>
                </c:pt>
                <c:pt idx="6155">
                  <c:v>8015</c:v>
                </c:pt>
                <c:pt idx="6156">
                  <c:v>193</c:v>
                </c:pt>
                <c:pt idx="6157">
                  <c:v>0</c:v>
                </c:pt>
                <c:pt idx="6158">
                  <c:v>12391</c:v>
                </c:pt>
                <c:pt idx="6159">
                  <c:v>41</c:v>
                </c:pt>
                <c:pt idx="6160">
                  <c:v>625</c:v>
                </c:pt>
                <c:pt idx="6161">
                  <c:v>8650</c:v>
                </c:pt>
                <c:pt idx="6162">
                  <c:v>2565</c:v>
                </c:pt>
                <c:pt idx="6163">
                  <c:v>32653</c:v>
                </c:pt>
                <c:pt idx="6164">
                  <c:v>17082</c:v>
                </c:pt>
                <c:pt idx="6165">
                  <c:v>9764</c:v>
                </c:pt>
                <c:pt idx="6166">
                  <c:v>4095</c:v>
                </c:pt>
                <c:pt idx="6167">
                  <c:v>18634</c:v>
                </c:pt>
                <c:pt idx="6168">
                  <c:v>4651</c:v>
                </c:pt>
                <c:pt idx="6169">
                  <c:v>0</c:v>
                </c:pt>
                <c:pt idx="6170">
                  <c:v>0</c:v>
                </c:pt>
                <c:pt idx="6171">
                  <c:v>1</c:v>
                </c:pt>
                <c:pt idx="6172">
                  <c:v>4652</c:v>
                </c:pt>
                <c:pt idx="6173">
                  <c:v>4652</c:v>
                </c:pt>
                <c:pt idx="6174">
                  <c:v>11485</c:v>
                </c:pt>
                <c:pt idx="6175">
                  <c:v>6085</c:v>
                </c:pt>
                <c:pt idx="6176">
                  <c:v>18078</c:v>
                </c:pt>
                <c:pt idx="6177">
                  <c:v>7172</c:v>
                </c:pt>
                <c:pt idx="6178">
                  <c:v>7172</c:v>
                </c:pt>
                <c:pt idx="6179">
                  <c:v>0</c:v>
                </c:pt>
                <c:pt idx="6180">
                  <c:v>0</c:v>
                </c:pt>
                <c:pt idx="6181">
                  <c:v>7172</c:v>
                </c:pt>
                <c:pt idx="6182">
                  <c:v>0</c:v>
                </c:pt>
                <c:pt idx="6183">
                  <c:v>11485</c:v>
                </c:pt>
                <c:pt idx="6184">
                  <c:v>8650</c:v>
                </c:pt>
                <c:pt idx="6185">
                  <c:v>21009</c:v>
                </c:pt>
                <c:pt idx="6186">
                  <c:v>20547</c:v>
                </c:pt>
                <c:pt idx="6187">
                  <c:v>20094</c:v>
                </c:pt>
                <c:pt idx="6188">
                  <c:v>21009</c:v>
                </c:pt>
                <c:pt idx="6189">
                  <c:v>3603</c:v>
                </c:pt>
                <c:pt idx="6190">
                  <c:v>19471</c:v>
                </c:pt>
                <c:pt idx="6191">
                  <c:v>32409</c:v>
                </c:pt>
                <c:pt idx="6192">
                  <c:v>19620</c:v>
                </c:pt>
                <c:pt idx="6193">
                  <c:v>18</c:v>
                </c:pt>
                <c:pt idx="6194">
                  <c:v>0</c:v>
                </c:pt>
                <c:pt idx="6195">
                  <c:v>2857</c:v>
                </c:pt>
                <c:pt idx="6196">
                  <c:v>3717</c:v>
                </c:pt>
                <c:pt idx="6197">
                  <c:v>39296</c:v>
                </c:pt>
                <c:pt idx="6198">
                  <c:v>8618</c:v>
                </c:pt>
                <c:pt idx="6199">
                  <c:v>38454</c:v>
                </c:pt>
                <c:pt idx="6200">
                  <c:v>13505</c:v>
                </c:pt>
                <c:pt idx="6201">
                  <c:v>14353</c:v>
                </c:pt>
                <c:pt idx="6202">
                  <c:v>3326</c:v>
                </c:pt>
                <c:pt idx="6203">
                  <c:v>2882</c:v>
                </c:pt>
                <c:pt idx="6204">
                  <c:v>11088</c:v>
                </c:pt>
                <c:pt idx="6205">
                  <c:v>16802</c:v>
                </c:pt>
                <c:pt idx="6206">
                  <c:v>0</c:v>
                </c:pt>
                <c:pt idx="6207">
                  <c:v>0</c:v>
                </c:pt>
                <c:pt idx="6208">
                  <c:v>30791</c:v>
                </c:pt>
                <c:pt idx="6209">
                  <c:v>0</c:v>
                </c:pt>
                <c:pt idx="6210">
                  <c:v>0</c:v>
                </c:pt>
                <c:pt idx="6211">
                  <c:v>0</c:v>
                </c:pt>
                <c:pt idx="6212">
                  <c:v>0</c:v>
                </c:pt>
                <c:pt idx="6213">
                  <c:v>19481</c:v>
                </c:pt>
                <c:pt idx="6214">
                  <c:v>0</c:v>
                </c:pt>
                <c:pt idx="6215">
                  <c:v>9</c:v>
                </c:pt>
                <c:pt idx="6216">
                  <c:v>189</c:v>
                </c:pt>
                <c:pt idx="6217">
                  <c:v>3424</c:v>
                </c:pt>
                <c:pt idx="6218">
                  <c:v>12577</c:v>
                </c:pt>
                <c:pt idx="6219">
                  <c:v>35218</c:v>
                </c:pt>
                <c:pt idx="6220">
                  <c:v>30773</c:v>
                </c:pt>
                <c:pt idx="6221">
                  <c:v>12161</c:v>
                </c:pt>
                <c:pt idx="6222">
                  <c:v>416</c:v>
                </c:pt>
                <c:pt idx="6223">
                  <c:v>34585</c:v>
                </c:pt>
                <c:pt idx="6224">
                  <c:v>32409</c:v>
                </c:pt>
                <c:pt idx="6225">
                  <c:v>33548</c:v>
                </c:pt>
                <c:pt idx="6226">
                  <c:v>0</c:v>
                </c:pt>
                <c:pt idx="6227">
                  <c:v>20657</c:v>
                </c:pt>
                <c:pt idx="6228">
                  <c:v>10235</c:v>
                </c:pt>
                <c:pt idx="6229">
                  <c:v>33300</c:v>
                </c:pt>
                <c:pt idx="6230">
                  <c:v>5789</c:v>
                </c:pt>
                <c:pt idx="6231">
                  <c:v>447</c:v>
                </c:pt>
                <c:pt idx="6232">
                  <c:v>0</c:v>
                </c:pt>
                <c:pt idx="6233">
                  <c:v>0</c:v>
                </c:pt>
                <c:pt idx="6234">
                  <c:v>590</c:v>
                </c:pt>
                <c:pt idx="6235">
                  <c:v>5646</c:v>
                </c:pt>
                <c:pt idx="6236">
                  <c:v>5646</c:v>
                </c:pt>
                <c:pt idx="6237">
                  <c:v>5257</c:v>
                </c:pt>
                <c:pt idx="6238">
                  <c:v>3451</c:v>
                </c:pt>
                <c:pt idx="6239">
                  <c:v>11856</c:v>
                </c:pt>
                <c:pt idx="6240">
                  <c:v>13948</c:v>
                </c:pt>
                <c:pt idx="6241">
                  <c:v>10379</c:v>
                </c:pt>
                <c:pt idx="6242">
                  <c:v>8826</c:v>
                </c:pt>
                <c:pt idx="6243">
                  <c:v>19472</c:v>
                </c:pt>
                <c:pt idx="6244">
                  <c:v>24824</c:v>
                </c:pt>
                <c:pt idx="6245">
                  <c:v>11336</c:v>
                </c:pt>
                <c:pt idx="6246">
                  <c:v>37746</c:v>
                </c:pt>
                <c:pt idx="6247">
                  <c:v>27472</c:v>
                </c:pt>
                <c:pt idx="6248">
                  <c:v>27472</c:v>
                </c:pt>
                <c:pt idx="6249">
                  <c:v>590</c:v>
                </c:pt>
                <c:pt idx="6250">
                  <c:v>0</c:v>
                </c:pt>
                <c:pt idx="6251">
                  <c:v>27472</c:v>
                </c:pt>
                <c:pt idx="6252">
                  <c:v>7452</c:v>
                </c:pt>
                <c:pt idx="6253">
                  <c:v>0</c:v>
                </c:pt>
                <c:pt idx="6254">
                  <c:v>27472</c:v>
                </c:pt>
                <c:pt idx="6255">
                  <c:v>42343</c:v>
                </c:pt>
                <c:pt idx="6256">
                  <c:v>111</c:v>
                </c:pt>
                <c:pt idx="6257">
                  <c:v>39039</c:v>
                </c:pt>
                <c:pt idx="6258">
                  <c:v>590</c:v>
                </c:pt>
                <c:pt idx="6259">
                  <c:v>7452</c:v>
                </c:pt>
                <c:pt idx="6260">
                  <c:v>3510</c:v>
                </c:pt>
                <c:pt idx="6261">
                  <c:v>0</c:v>
                </c:pt>
                <c:pt idx="6262">
                  <c:v>2</c:v>
                </c:pt>
                <c:pt idx="6263">
                  <c:v>3</c:v>
                </c:pt>
                <c:pt idx="6264">
                  <c:v>0</c:v>
                </c:pt>
                <c:pt idx="6265">
                  <c:v>3511</c:v>
                </c:pt>
                <c:pt idx="6266">
                  <c:v>11184</c:v>
                </c:pt>
                <c:pt idx="6267">
                  <c:v>3511</c:v>
                </c:pt>
                <c:pt idx="6268">
                  <c:v>11797</c:v>
                </c:pt>
                <c:pt idx="6269">
                  <c:v>15663</c:v>
                </c:pt>
                <c:pt idx="6270">
                  <c:v>15662</c:v>
                </c:pt>
                <c:pt idx="6271">
                  <c:v>27539</c:v>
                </c:pt>
                <c:pt idx="6272">
                  <c:v>0</c:v>
                </c:pt>
                <c:pt idx="6273">
                  <c:v>67</c:v>
                </c:pt>
                <c:pt idx="6274">
                  <c:v>30749</c:v>
                </c:pt>
                <c:pt idx="6275">
                  <c:v>8646</c:v>
                </c:pt>
                <c:pt idx="6276">
                  <c:v>28833</c:v>
                </c:pt>
                <c:pt idx="6277">
                  <c:v>10239</c:v>
                </c:pt>
                <c:pt idx="6278">
                  <c:v>8320</c:v>
                </c:pt>
                <c:pt idx="6279">
                  <c:v>7</c:v>
                </c:pt>
                <c:pt idx="6280">
                  <c:v>10</c:v>
                </c:pt>
                <c:pt idx="6281">
                  <c:v>28833</c:v>
                </c:pt>
                <c:pt idx="6282">
                  <c:v>7452</c:v>
                </c:pt>
                <c:pt idx="6283">
                  <c:v>4933</c:v>
                </c:pt>
                <c:pt idx="6284">
                  <c:v>13161</c:v>
                </c:pt>
                <c:pt idx="6285">
                  <c:v>17862</c:v>
                </c:pt>
                <c:pt idx="6286">
                  <c:v>38713</c:v>
                </c:pt>
                <c:pt idx="6287">
                  <c:v>22377</c:v>
                </c:pt>
                <c:pt idx="6288">
                  <c:v>8148</c:v>
                </c:pt>
                <c:pt idx="6289">
                  <c:v>5315</c:v>
                </c:pt>
                <c:pt idx="6290">
                  <c:v>20300</c:v>
                </c:pt>
                <c:pt idx="6291">
                  <c:v>8147</c:v>
                </c:pt>
                <c:pt idx="6292">
                  <c:v>5432</c:v>
                </c:pt>
                <c:pt idx="6293">
                  <c:v>46</c:v>
                </c:pt>
                <c:pt idx="6294">
                  <c:v>12724</c:v>
                </c:pt>
                <c:pt idx="6295">
                  <c:v>20182</c:v>
                </c:pt>
                <c:pt idx="6296">
                  <c:v>9641</c:v>
                </c:pt>
                <c:pt idx="6297">
                  <c:v>12385</c:v>
                </c:pt>
                <c:pt idx="6298">
                  <c:v>709</c:v>
                </c:pt>
                <c:pt idx="6299">
                  <c:v>0</c:v>
                </c:pt>
                <c:pt idx="6300">
                  <c:v>8825</c:v>
                </c:pt>
                <c:pt idx="6301">
                  <c:v>15282</c:v>
                </c:pt>
                <c:pt idx="6302">
                  <c:v>18213</c:v>
                </c:pt>
                <c:pt idx="6303">
                  <c:v>19948</c:v>
                </c:pt>
                <c:pt idx="6304">
                  <c:v>9496</c:v>
                </c:pt>
                <c:pt idx="6305">
                  <c:v>1488</c:v>
                </c:pt>
                <c:pt idx="6306">
                  <c:v>14429</c:v>
                </c:pt>
                <c:pt idx="6307">
                  <c:v>16014</c:v>
                </c:pt>
                <c:pt idx="6308">
                  <c:v>5939</c:v>
                </c:pt>
                <c:pt idx="6309">
                  <c:v>4381</c:v>
                </c:pt>
                <c:pt idx="6310">
                  <c:v>3733</c:v>
                </c:pt>
                <c:pt idx="6311">
                  <c:v>5251</c:v>
                </c:pt>
                <c:pt idx="6312">
                  <c:v>12922</c:v>
                </c:pt>
                <c:pt idx="6313">
                  <c:v>12922</c:v>
                </c:pt>
                <c:pt idx="6314">
                  <c:v>29097</c:v>
                </c:pt>
                <c:pt idx="6315">
                  <c:v>9060</c:v>
                </c:pt>
                <c:pt idx="6316">
                  <c:v>4449</c:v>
                </c:pt>
                <c:pt idx="6317">
                  <c:v>0</c:v>
                </c:pt>
                <c:pt idx="6318">
                  <c:v>9060</c:v>
                </c:pt>
                <c:pt idx="6319">
                  <c:v>4449</c:v>
                </c:pt>
                <c:pt idx="6320">
                  <c:v>10667</c:v>
                </c:pt>
                <c:pt idx="6321">
                  <c:v>23041</c:v>
                </c:pt>
                <c:pt idx="6322">
                  <c:v>21045</c:v>
                </c:pt>
                <c:pt idx="6323">
                  <c:v>10681</c:v>
                </c:pt>
                <c:pt idx="6324">
                  <c:v>6616</c:v>
                </c:pt>
                <c:pt idx="6325">
                  <c:v>3733</c:v>
                </c:pt>
                <c:pt idx="6326">
                  <c:v>4971</c:v>
                </c:pt>
                <c:pt idx="6327">
                  <c:v>4977</c:v>
                </c:pt>
                <c:pt idx="6328">
                  <c:v>12916</c:v>
                </c:pt>
                <c:pt idx="6329">
                  <c:v>0</c:v>
                </c:pt>
                <c:pt idx="6330">
                  <c:v>18244</c:v>
                </c:pt>
                <c:pt idx="6331">
                  <c:v>4797</c:v>
                </c:pt>
                <c:pt idx="6332">
                  <c:v>29097</c:v>
                </c:pt>
                <c:pt idx="6333">
                  <c:v>8894</c:v>
                </c:pt>
                <c:pt idx="6334">
                  <c:v>20133</c:v>
                </c:pt>
                <c:pt idx="6335">
                  <c:v>5628</c:v>
                </c:pt>
                <c:pt idx="6336">
                  <c:v>0</c:v>
                </c:pt>
                <c:pt idx="6337">
                  <c:v>14505</c:v>
                </c:pt>
                <c:pt idx="6338">
                  <c:v>8894</c:v>
                </c:pt>
                <c:pt idx="6339">
                  <c:v>9750</c:v>
                </c:pt>
                <c:pt idx="6340">
                  <c:v>1214</c:v>
                </c:pt>
                <c:pt idx="6341">
                  <c:v>2973</c:v>
                </c:pt>
                <c:pt idx="6342">
                  <c:v>13948</c:v>
                </c:pt>
                <c:pt idx="6343">
                  <c:v>2973</c:v>
                </c:pt>
                <c:pt idx="6344">
                  <c:v>13948</c:v>
                </c:pt>
                <c:pt idx="6345">
                  <c:v>2973</c:v>
                </c:pt>
                <c:pt idx="6346">
                  <c:v>13948</c:v>
                </c:pt>
                <c:pt idx="6347">
                  <c:v>2973</c:v>
                </c:pt>
                <c:pt idx="6348">
                  <c:v>13948</c:v>
                </c:pt>
                <c:pt idx="6349">
                  <c:v>2973</c:v>
                </c:pt>
                <c:pt idx="6350">
                  <c:v>9746</c:v>
                </c:pt>
                <c:pt idx="6351">
                  <c:v>1210</c:v>
                </c:pt>
                <c:pt idx="6352">
                  <c:v>18909</c:v>
                </c:pt>
                <c:pt idx="6353">
                  <c:v>22181</c:v>
                </c:pt>
                <c:pt idx="6354">
                  <c:v>22181</c:v>
                </c:pt>
                <c:pt idx="6355">
                  <c:v>18909</c:v>
                </c:pt>
                <c:pt idx="6356">
                  <c:v>18909</c:v>
                </c:pt>
                <c:pt idx="6357">
                  <c:v>22181</c:v>
                </c:pt>
                <c:pt idx="6358">
                  <c:v>19775</c:v>
                </c:pt>
                <c:pt idx="6359">
                  <c:v>11494</c:v>
                </c:pt>
                <c:pt idx="6360">
                  <c:v>15685</c:v>
                </c:pt>
                <c:pt idx="6361">
                  <c:v>2551</c:v>
                </c:pt>
                <c:pt idx="6362">
                  <c:v>14505</c:v>
                </c:pt>
                <c:pt idx="6363">
                  <c:v>59</c:v>
                </c:pt>
                <c:pt idx="6364">
                  <c:v>2492</c:v>
                </c:pt>
                <c:pt idx="6365">
                  <c:v>18176</c:v>
                </c:pt>
                <c:pt idx="6366">
                  <c:v>18856</c:v>
                </c:pt>
                <c:pt idx="6367">
                  <c:v>11622</c:v>
                </c:pt>
                <c:pt idx="6368">
                  <c:v>12302</c:v>
                </c:pt>
                <c:pt idx="6369">
                  <c:v>61735</c:v>
                </c:pt>
                <c:pt idx="6370">
                  <c:v>18176</c:v>
                </c:pt>
                <c:pt idx="6371">
                  <c:v>2551</c:v>
                </c:pt>
                <c:pt idx="6372">
                  <c:v>37085</c:v>
                </c:pt>
                <c:pt idx="6373">
                  <c:v>54317</c:v>
                </c:pt>
                <c:pt idx="6374">
                  <c:v>3899</c:v>
                </c:pt>
                <c:pt idx="6375">
                  <c:v>37545</c:v>
                </c:pt>
                <c:pt idx="6376">
                  <c:v>38261</c:v>
                </c:pt>
                <c:pt idx="6377">
                  <c:v>36751</c:v>
                </c:pt>
                <c:pt idx="6378">
                  <c:v>39577</c:v>
                </c:pt>
                <c:pt idx="6379">
                  <c:v>4652</c:v>
                </c:pt>
                <c:pt idx="6380">
                  <c:v>1828</c:v>
                </c:pt>
                <c:pt idx="6381">
                  <c:v>36744</c:v>
                </c:pt>
                <c:pt idx="6382">
                  <c:v>49354</c:v>
                </c:pt>
                <c:pt idx="6383">
                  <c:v>37187</c:v>
                </c:pt>
                <c:pt idx="6384">
                  <c:v>9448</c:v>
                </c:pt>
                <c:pt idx="6385">
                  <c:v>44965</c:v>
                </c:pt>
                <c:pt idx="6386">
                  <c:v>18176</c:v>
                </c:pt>
                <c:pt idx="6387">
                  <c:v>22181</c:v>
                </c:pt>
                <c:pt idx="6388">
                  <c:v>73223</c:v>
                </c:pt>
                <c:pt idx="6389">
                  <c:v>2492</c:v>
                </c:pt>
                <c:pt idx="6390">
                  <c:v>0</c:v>
                </c:pt>
                <c:pt idx="6391">
                  <c:v>11100</c:v>
                </c:pt>
                <c:pt idx="6392">
                  <c:v>35413</c:v>
                </c:pt>
                <c:pt idx="6393">
                  <c:v>37012</c:v>
                </c:pt>
                <c:pt idx="6394">
                  <c:v>37012</c:v>
                </c:pt>
                <c:pt idx="6395">
                  <c:v>35413</c:v>
                </c:pt>
                <c:pt idx="6396">
                  <c:v>6197</c:v>
                </c:pt>
                <c:pt idx="6397">
                  <c:v>16493</c:v>
                </c:pt>
                <c:pt idx="6398">
                  <c:v>21395</c:v>
                </c:pt>
                <c:pt idx="6399">
                  <c:v>13616</c:v>
                </c:pt>
                <c:pt idx="6400">
                  <c:v>17796</c:v>
                </c:pt>
                <c:pt idx="6401">
                  <c:v>22982</c:v>
                </c:pt>
                <c:pt idx="6402">
                  <c:v>15886</c:v>
                </c:pt>
                <c:pt idx="6403">
                  <c:v>15089</c:v>
                </c:pt>
                <c:pt idx="6404">
                  <c:v>12883</c:v>
                </c:pt>
                <c:pt idx="6405">
                  <c:v>2102</c:v>
                </c:pt>
                <c:pt idx="6406">
                  <c:v>18670</c:v>
                </c:pt>
                <c:pt idx="6407">
                  <c:v>41360</c:v>
                </c:pt>
                <c:pt idx="6408">
                  <c:v>19699</c:v>
                </c:pt>
                <c:pt idx="6409">
                  <c:v>19894</c:v>
                </c:pt>
                <c:pt idx="6410">
                  <c:v>22534</c:v>
                </c:pt>
                <c:pt idx="6411">
                  <c:v>21477</c:v>
                </c:pt>
                <c:pt idx="6412">
                  <c:v>2353</c:v>
                </c:pt>
                <c:pt idx="6413">
                  <c:v>3215</c:v>
                </c:pt>
                <c:pt idx="6414">
                  <c:v>4175</c:v>
                </c:pt>
                <c:pt idx="6415">
                  <c:v>5634</c:v>
                </c:pt>
                <c:pt idx="6416">
                  <c:v>21394</c:v>
                </c:pt>
                <c:pt idx="6417">
                  <c:v>20436</c:v>
                </c:pt>
                <c:pt idx="6418">
                  <c:v>6554</c:v>
                </c:pt>
                <c:pt idx="6419">
                  <c:v>6248</c:v>
                </c:pt>
                <c:pt idx="6420">
                  <c:v>18655</c:v>
                </c:pt>
                <c:pt idx="6421">
                  <c:v>2087</c:v>
                </c:pt>
                <c:pt idx="6422">
                  <c:v>24534</c:v>
                </c:pt>
                <c:pt idx="6423">
                  <c:v>2270</c:v>
                </c:pt>
                <c:pt idx="6424">
                  <c:v>640</c:v>
                </c:pt>
                <c:pt idx="6425">
                  <c:v>17578</c:v>
                </c:pt>
                <c:pt idx="6426">
                  <c:v>1828</c:v>
                </c:pt>
                <c:pt idx="6427">
                  <c:v>1828</c:v>
                </c:pt>
                <c:pt idx="6428">
                  <c:v>17578</c:v>
                </c:pt>
                <c:pt idx="6429">
                  <c:v>2156</c:v>
                </c:pt>
                <c:pt idx="6430">
                  <c:v>39367</c:v>
                </c:pt>
                <c:pt idx="6431">
                  <c:v>17560</c:v>
                </c:pt>
                <c:pt idx="6432">
                  <c:v>17796</c:v>
                </c:pt>
                <c:pt idx="6433">
                  <c:v>13616</c:v>
                </c:pt>
                <c:pt idx="6434">
                  <c:v>49501</c:v>
                </c:pt>
                <c:pt idx="6435">
                  <c:v>0</c:v>
                </c:pt>
                <c:pt idx="6436">
                  <c:v>9787</c:v>
                </c:pt>
                <c:pt idx="6437">
                  <c:v>3685</c:v>
                </c:pt>
                <c:pt idx="6438">
                  <c:v>39714</c:v>
                </c:pt>
                <c:pt idx="6439">
                  <c:v>49061</c:v>
                </c:pt>
                <c:pt idx="6440">
                  <c:v>54611</c:v>
                </c:pt>
                <c:pt idx="6441">
                  <c:v>54048</c:v>
                </c:pt>
                <c:pt idx="6442">
                  <c:v>0</c:v>
                </c:pt>
                <c:pt idx="6443">
                  <c:v>0</c:v>
                </c:pt>
                <c:pt idx="6444">
                  <c:v>20287</c:v>
                </c:pt>
                <c:pt idx="6445">
                  <c:v>21284</c:v>
                </c:pt>
                <c:pt idx="6446">
                  <c:v>21284</c:v>
                </c:pt>
                <c:pt idx="6447">
                  <c:v>20287</c:v>
                </c:pt>
                <c:pt idx="6448">
                  <c:v>1761</c:v>
                </c:pt>
                <c:pt idx="6449">
                  <c:v>1727</c:v>
                </c:pt>
                <c:pt idx="6450">
                  <c:v>3048</c:v>
                </c:pt>
                <c:pt idx="6451">
                  <c:v>3022</c:v>
                </c:pt>
                <c:pt idx="6452">
                  <c:v>11963</c:v>
                </c:pt>
                <c:pt idx="6453">
                  <c:v>42732</c:v>
                </c:pt>
                <c:pt idx="6454">
                  <c:v>4053</c:v>
                </c:pt>
                <c:pt idx="6455">
                  <c:v>836</c:v>
                </c:pt>
                <c:pt idx="6456">
                  <c:v>18308</c:v>
                </c:pt>
                <c:pt idx="6457">
                  <c:v>21968</c:v>
                </c:pt>
                <c:pt idx="6458">
                  <c:v>19675</c:v>
                </c:pt>
                <c:pt idx="6459">
                  <c:v>19198</c:v>
                </c:pt>
                <c:pt idx="6460">
                  <c:v>54611</c:v>
                </c:pt>
                <c:pt idx="6461">
                  <c:v>54048</c:v>
                </c:pt>
                <c:pt idx="6462">
                  <c:v>34324</c:v>
                </c:pt>
                <c:pt idx="6463">
                  <c:v>32764</c:v>
                </c:pt>
                <c:pt idx="6464">
                  <c:v>16409</c:v>
                </c:pt>
                <c:pt idx="6465">
                  <c:v>15292</c:v>
                </c:pt>
                <c:pt idx="6466">
                  <c:v>2</c:v>
                </c:pt>
                <c:pt idx="6467">
                  <c:v>2</c:v>
                </c:pt>
                <c:pt idx="6468">
                  <c:v>14456</c:v>
                </c:pt>
                <c:pt idx="6469">
                  <c:v>12356</c:v>
                </c:pt>
                <c:pt idx="6470">
                  <c:v>12356</c:v>
                </c:pt>
                <c:pt idx="6471">
                  <c:v>14456</c:v>
                </c:pt>
                <c:pt idx="6472">
                  <c:v>16472</c:v>
                </c:pt>
                <c:pt idx="6473">
                  <c:v>14315</c:v>
                </c:pt>
                <c:pt idx="6474">
                  <c:v>1455</c:v>
                </c:pt>
                <c:pt idx="6475">
                  <c:v>2495</c:v>
                </c:pt>
                <c:pt idx="6476">
                  <c:v>24257</c:v>
                </c:pt>
                <c:pt idx="6477">
                  <c:v>21135</c:v>
                </c:pt>
                <c:pt idx="6478">
                  <c:v>21135</c:v>
                </c:pt>
                <c:pt idx="6479">
                  <c:v>24257</c:v>
                </c:pt>
                <c:pt idx="6480">
                  <c:v>1994</c:v>
                </c:pt>
                <c:pt idx="6481">
                  <c:v>3423</c:v>
                </c:pt>
                <c:pt idx="6482">
                  <c:v>5890</c:v>
                </c:pt>
                <c:pt idx="6483">
                  <c:v>3862</c:v>
                </c:pt>
                <c:pt idx="6484">
                  <c:v>23427</c:v>
                </c:pt>
                <c:pt idx="6485">
                  <c:v>20904</c:v>
                </c:pt>
                <c:pt idx="6486">
                  <c:v>24229</c:v>
                </c:pt>
                <c:pt idx="6487">
                  <c:v>1745</c:v>
                </c:pt>
                <c:pt idx="6488">
                  <c:v>0</c:v>
                </c:pt>
                <c:pt idx="6489">
                  <c:v>38604</c:v>
                </c:pt>
                <c:pt idx="6490">
                  <c:v>0</c:v>
                </c:pt>
                <c:pt idx="6491">
                  <c:v>1994</c:v>
                </c:pt>
                <c:pt idx="6492">
                  <c:v>3423</c:v>
                </c:pt>
                <c:pt idx="6493">
                  <c:v>0</c:v>
                </c:pt>
                <c:pt idx="6494">
                  <c:v>40349</c:v>
                </c:pt>
                <c:pt idx="6495">
                  <c:v>912</c:v>
                </c:pt>
                <c:pt idx="6496">
                  <c:v>912</c:v>
                </c:pt>
                <c:pt idx="6497">
                  <c:v>27469</c:v>
                </c:pt>
                <c:pt idx="6498">
                  <c:v>11737</c:v>
                </c:pt>
                <c:pt idx="6499">
                  <c:v>3263</c:v>
                </c:pt>
                <c:pt idx="6500">
                  <c:v>17872</c:v>
                </c:pt>
                <c:pt idx="6501">
                  <c:v>21896</c:v>
                </c:pt>
                <c:pt idx="6502">
                  <c:v>22963</c:v>
                </c:pt>
                <c:pt idx="6503">
                  <c:v>30488</c:v>
                </c:pt>
                <c:pt idx="6504">
                  <c:v>3863</c:v>
                </c:pt>
                <c:pt idx="6505">
                  <c:v>5891</c:v>
                </c:pt>
                <c:pt idx="6506">
                  <c:v>28721</c:v>
                </c:pt>
                <c:pt idx="6507">
                  <c:v>30915</c:v>
                </c:pt>
                <c:pt idx="6508">
                  <c:v>348</c:v>
                </c:pt>
                <c:pt idx="6509">
                  <c:v>42</c:v>
                </c:pt>
                <c:pt idx="6510">
                  <c:v>42</c:v>
                </c:pt>
                <c:pt idx="6511">
                  <c:v>348</c:v>
                </c:pt>
                <c:pt idx="6512">
                  <c:v>28721</c:v>
                </c:pt>
                <c:pt idx="6513">
                  <c:v>387</c:v>
                </c:pt>
                <c:pt idx="6514">
                  <c:v>727</c:v>
                </c:pt>
                <c:pt idx="6515">
                  <c:v>25799</c:v>
                </c:pt>
                <c:pt idx="6516">
                  <c:v>9537</c:v>
                </c:pt>
                <c:pt idx="6517">
                  <c:v>2659</c:v>
                </c:pt>
                <c:pt idx="6518">
                  <c:v>34011</c:v>
                </c:pt>
                <c:pt idx="6519">
                  <c:v>17904</c:v>
                </c:pt>
                <c:pt idx="6520">
                  <c:v>21739</c:v>
                </c:pt>
                <c:pt idx="6521">
                  <c:v>36670</c:v>
                </c:pt>
                <c:pt idx="6522">
                  <c:v>3515</c:v>
                </c:pt>
                <c:pt idx="6523">
                  <c:v>37289</c:v>
                </c:pt>
                <c:pt idx="6524">
                  <c:v>9537</c:v>
                </c:pt>
                <c:pt idx="6525">
                  <c:v>25833</c:v>
                </c:pt>
                <c:pt idx="6526">
                  <c:v>1590</c:v>
                </c:pt>
                <c:pt idx="6527">
                  <c:v>592</c:v>
                </c:pt>
                <c:pt idx="6528">
                  <c:v>9537</c:v>
                </c:pt>
                <c:pt idx="6529">
                  <c:v>3127</c:v>
                </c:pt>
                <c:pt idx="6530">
                  <c:v>42</c:v>
                </c:pt>
                <c:pt idx="6531">
                  <c:v>348</c:v>
                </c:pt>
                <c:pt idx="6532">
                  <c:v>25833</c:v>
                </c:pt>
                <c:pt idx="6533">
                  <c:v>12664</c:v>
                </c:pt>
                <c:pt idx="6534">
                  <c:v>27452</c:v>
                </c:pt>
                <c:pt idx="6535">
                  <c:v>27452</c:v>
                </c:pt>
                <c:pt idx="6536">
                  <c:v>26295</c:v>
                </c:pt>
                <c:pt idx="6537">
                  <c:v>23137</c:v>
                </c:pt>
                <c:pt idx="6538">
                  <c:v>23137</c:v>
                </c:pt>
                <c:pt idx="6539">
                  <c:v>26295</c:v>
                </c:pt>
                <c:pt idx="6540">
                  <c:v>26289</c:v>
                </c:pt>
                <c:pt idx="6541">
                  <c:v>16881</c:v>
                </c:pt>
                <c:pt idx="6542">
                  <c:v>7786</c:v>
                </c:pt>
                <c:pt idx="6543">
                  <c:v>26289</c:v>
                </c:pt>
                <c:pt idx="6544">
                  <c:v>16881</c:v>
                </c:pt>
                <c:pt idx="6545">
                  <c:v>21715</c:v>
                </c:pt>
                <c:pt idx="6546">
                  <c:v>17056</c:v>
                </c:pt>
                <c:pt idx="6547">
                  <c:v>16274</c:v>
                </c:pt>
                <c:pt idx="6548">
                  <c:v>7121</c:v>
                </c:pt>
                <c:pt idx="6549">
                  <c:v>3992</c:v>
                </c:pt>
                <c:pt idx="6550">
                  <c:v>4269</c:v>
                </c:pt>
                <c:pt idx="6551">
                  <c:v>4179</c:v>
                </c:pt>
                <c:pt idx="6552">
                  <c:v>7988</c:v>
                </c:pt>
                <c:pt idx="6553">
                  <c:v>28996</c:v>
                </c:pt>
                <c:pt idx="6554">
                  <c:v>20432</c:v>
                </c:pt>
                <c:pt idx="6555">
                  <c:v>14036</c:v>
                </c:pt>
                <c:pt idx="6556">
                  <c:v>5398</c:v>
                </c:pt>
                <c:pt idx="6557">
                  <c:v>8662</c:v>
                </c:pt>
                <c:pt idx="6558">
                  <c:v>17009</c:v>
                </c:pt>
                <c:pt idx="6559">
                  <c:v>0</c:v>
                </c:pt>
                <c:pt idx="6560">
                  <c:v>0</c:v>
                </c:pt>
                <c:pt idx="6561">
                  <c:v>13459</c:v>
                </c:pt>
                <c:pt idx="6562">
                  <c:v>2258</c:v>
                </c:pt>
                <c:pt idx="6563">
                  <c:v>2805</c:v>
                </c:pt>
                <c:pt idx="6564">
                  <c:v>1826</c:v>
                </c:pt>
                <c:pt idx="6565">
                  <c:v>1556</c:v>
                </c:pt>
                <c:pt idx="6566">
                  <c:v>29851</c:v>
                </c:pt>
                <c:pt idx="6567">
                  <c:v>31818</c:v>
                </c:pt>
                <c:pt idx="6568">
                  <c:v>6253</c:v>
                </c:pt>
                <c:pt idx="6569">
                  <c:v>4297</c:v>
                </c:pt>
                <c:pt idx="6570">
                  <c:v>15694</c:v>
                </c:pt>
                <c:pt idx="6571">
                  <c:v>14084</c:v>
                </c:pt>
                <c:pt idx="6572">
                  <c:v>28533</c:v>
                </c:pt>
                <c:pt idx="6573">
                  <c:v>29687</c:v>
                </c:pt>
                <c:pt idx="6574">
                  <c:v>6973</c:v>
                </c:pt>
                <c:pt idx="6575">
                  <c:v>28533</c:v>
                </c:pt>
                <c:pt idx="6576">
                  <c:v>29687</c:v>
                </c:pt>
                <c:pt idx="6577">
                  <c:v>23536</c:v>
                </c:pt>
                <c:pt idx="6578">
                  <c:v>29168</c:v>
                </c:pt>
                <c:pt idx="6579">
                  <c:v>11525</c:v>
                </c:pt>
                <c:pt idx="6580">
                  <c:v>5662</c:v>
                </c:pt>
                <c:pt idx="6581">
                  <c:v>3760</c:v>
                </c:pt>
                <c:pt idx="6582">
                  <c:v>18666</c:v>
                </c:pt>
                <c:pt idx="6583">
                  <c:v>30009</c:v>
                </c:pt>
                <c:pt idx="6584">
                  <c:v>18251</c:v>
                </c:pt>
                <c:pt idx="6585">
                  <c:v>16719</c:v>
                </c:pt>
                <c:pt idx="6586">
                  <c:v>12077</c:v>
                </c:pt>
                <c:pt idx="6587">
                  <c:v>9447</c:v>
                </c:pt>
                <c:pt idx="6588">
                  <c:v>18368</c:v>
                </c:pt>
                <c:pt idx="6589">
                  <c:v>23869</c:v>
                </c:pt>
                <c:pt idx="6590">
                  <c:v>14006</c:v>
                </c:pt>
                <c:pt idx="6591">
                  <c:v>7047</c:v>
                </c:pt>
                <c:pt idx="6592">
                  <c:v>18088</c:v>
                </c:pt>
                <c:pt idx="6593">
                  <c:v>22616</c:v>
                </c:pt>
                <c:pt idx="6594">
                  <c:v>10772</c:v>
                </c:pt>
                <c:pt idx="6595">
                  <c:v>25866</c:v>
                </c:pt>
                <c:pt idx="6596">
                  <c:v>7786</c:v>
                </c:pt>
                <c:pt idx="6597">
                  <c:v>11525</c:v>
                </c:pt>
                <c:pt idx="6598">
                  <c:v>23427</c:v>
                </c:pt>
                <c:pt idx="6599">
                  <c:v>20904</c:v>
                </c:pt>
                <c:pt idx="6600">
                  <c:v>5363</c:v>
                </c:pt>
                <c:pt idx="6601">
                  <c:v>4388</c:v>
                </c:pt>
                <c:pt idx="6602">
                  <c:v>23321</c:v>
                </c:pt>
                <c:pt idx="6603">
                  <c:v>0</c:v>
                </c:pt>
                <c:pt idx="6604">
                  <c:v>331</c:v>
                </c:pt>
                <c:pt idx="6605">
                  <c:v>22990</c:v>
                </c:pt>
                <c:pt idx="6606">
                  <c:v>2108</c:v>
                </c:pt>
                <c:pt idx="6607">
                  <c:v>2298</c:v>
                </c:pt>
                <c:pt idx="6608">
                  <c:v>5363</c:v>
                </c:pt>
                <c:pt idx="6609">
                  <c:v>4388</c:v>
                </c:pt>
                <c:pt idx="6610">
                  <c:v>22901</c:v>
                </c:pt>
                <c:pt idx="6611">
                  <c:v>22901</c:v>
                </c:pt>
                <c:pt idx="6612">
                  <c:v>2676</c:v>
                </c:pt>
                <c:pt idx="6613">
                  <c:v>517</c:v>
                </c:pt>
                <c:pt idx="6614">
                  <c:v>989</c:v>
                </c:pt>
                <c:pt idx="6615">
                  <c:v>2262</c:v>
                </c:pt>
                <c:pt idx="6616">
                  <c:v>517</c:v>
                </c:pt>
                <c:pt idx="6617">
                  <c:v>2676</c:v>
                </c:pt>
                <c:pt idx="6618">
                  <c:v>23053</c:v>
                </c:pt>
                <c:pt idx="6619">
                  <c:v>21441</c:v>
                </c:pt>
                <c:pt idx="6620">
                  <c:v>18782</c:v>
                </c:pt>
                <c:pt idx="6621">
                  <c:v>1509</c:v>
                </c:pt>
                <c:pt idx="6622">
                  <c:v>675</c:v>
                </c:pt>
                <c:pt idx="6623">
                  <c:v>2469</c:v>
                </c:pt>
                <c:pt idx="6624">
                  <c:v>1572</c:v>
                </c:pt>
                <c:pt idx="6625">
                  <c:v>18066</c:v>
                </c:pt>
                <c:pt idx="6626">
                  <c:v>7488</c:v>
                </c:pt>
                <c:pt idx="6627">
                  <c:v>1167</c:v>
                </c:pt>
                <c:pt idx="6628">
                  <c:v>1239</c:v>
                </c:pt>
                <c:pt idx="6629">
                  <c:v>6844</c:v>
                </c:pt>
                <c:pt idx="6630">
                  <c:v>14041</c:v>
                </c:pt>
                <c:pt idx="6631">
                  <c:v>14162</c:v>
                </c:pt>
                <c:pt idx="6632">
                  <c:v>9115</c:v>
                </c:pt>
                <c:pt idx="6633">
                  <c:v>10518</c:v>
                </c:pt>
                <c:pt idx="6634">
                  <c:v>10268</c:v>
                </c:pt>
                <c:pt idx="6635">
                  <c:v>291</c:v>
                </c:pt>
                <c:pt idx="6636">
                  <c:v>11439</c:v>
                </c:pt>
                <c:pt idx="6637">
                  <c:v>3183</c:v>
                </c:pt>
                <c:pt idx="6638">
                  <c:v>946</c:v>
                </c:pt>
                <c:pt idx="6639">
                  <c:v>15069</c:v>
                </c:pt>
                <c:pt idx="6640">
                  <c:v>8815</c:v>
                </c:pt>
                <c:pt idx="6641">
                  <c:v>6150</c:v>
                </c:pt>
                <c:pt idx="6642">
                  <c:v>6454</c:v>
                </c:pt>
                <c:pt idx="6643">
                  <c:v>2638</c:v>
                </c:pt>
                <c:pt idx="6644">
                  <c:v>32047</c:v>
                </c:pt>
                <c:pt idx="6645">
                  <c:v>11877</c:v>
                </c:pt>
                <c:pt idx="6646">
                  <c:v>38528</c:v>
                </c:pt>
                <c:pt idx="6647">
                  <c:v>9553</c:v>
                </c:pt>
                <c:pt idx="6648">
                  <c:v>35342</c:v>
                </c:pt>
                <c:pt idx="6649">
                  <c:v>33479</c:v>
                </c:pt>
                <c:pt idx="6650">
                  <c:v>7306</c:v>
                </c:pt>
                <c:pt idx="6651">
                  <c:v>10898</c:v>
                </c:pt>
                <c:pt idx="6652">
                  <c:v>3827</c:v>
                </c:pt>
                <c:pt idx="6653">
                  <c:v>1344</c:v>
                </c:pt>
                <c:pt idx="6654">
                  <c:v>5561</c:v>
                </c:pt>
                <c:pt idx="6655">
                  <c:v>17674</c:v>
                </c:pt>
                <c:pt idx="6656">
                  <c:v>14162</c:v>
                </c:pt>
                <c:pt idx="6657">
                  <c:v>13847</c:v>
                </c:pt>
                <c:pt idx="6658">
                  <c:v>21441</c:v>
                </c:pt>
                <c:pt idx="6659">
                  <c:v>17884</c:v>
                </c:pt>
                <c:pt idx="6660">
                  <c:v>27085</c:v>
                </c:pt>
                <c:pt idx="6661">
                  <c:v>1050</c:v>
                </c:pt>
                <c:pt idx="6662">
                  <c:v>27085</c:v>
                </c:pt>
                <c:pt idx="6663">
                  <c:v>10137</c:v>
                </c:pt>
                <c:pt idx="6664">
                  <c:v>2638</c:v>
                </c:pt>
                <c:pt idx="6665">
                  <c:v>6454</c:v>
                </c:pt>
                <c:pt idx="6666">
                  <c:v>11416</c:v>
                </c:pt>
                <c:pt idx="6667">
                  <c:v>23</c:v>
                </c:pt>
                <c:pt idx="6668">
                  <c:v>0</c:v>
                </c:pt>
                <c:pt idx="6669">
                  <c:v>7329</c:v>
                </c:pt>
                <c:pt idx="6670">
                  <c:v>3626</c:v>
                </c:pt>
                <c:pt idx="6671">
                  <c:v>5683</c:v>
                </c:pt>
                <c:pt idx="6672">
                  <c:v>1915</c:v>
                </c:pt>
                <c:pt idx="6673">
                  <c:v>2108</c:v>
                </c:pt>
                <c:pt idx="6674">
                  <c:v>2135</c:v>
                </c:pt>
                <c:pt idx="6675">
                  <c:v>1647</c:v>
                </c:pt>
                <c:pt idx="6676">
                  <c:v>5782</c:v>
                </c:pt>
                <c:pt idx="6677">
                  <c:v>4020</c:v>
                </c:pt>
                <c:pt idx="6678">
                  <c:v>1188</c:v>
                </c:pt>
                <c:pt idx="6679">
                  <c:v>3897</c:v>
                </c:pt>
                <c:pt idx="6680">
                  <c:v>5461</c:v>
                </c:pt>
                <c:pt idx="6681">
                  <c:v>12122</c:v>
                </c:pt>
                <c:pt idx="6682">
                  <c:v>14971</c:v>
                </c:pt>
                <c:pt idx="6683">
                  <c:v>2501</c:v>
                </c:pt>
                <c:pt idx="6684">
                  <c:v>1780</c:v>
                </c:pt>
                <c:pt idx="6685">
                  <c:v>2709</c:v>
                </c:pt>
                <c:pt idx="6686">
                  <c:v>15656</c:v>
                </c:pt>
                <c:pt idx="6687">
                  <c:v>15672</c:v>
                </c:pt>
                <c:pt idx="6688">
                  <c:v>2108</c:v>
                </c:pt>
                <c:pt idx="6689">
                  <c:v>1915</c:v>
                </c:pt>
                <c:pt idx="6690">
                  <c:v>16049</c:v>
                </c:pt>
                <c:pt idx="6691">
                  <c:v>15537</c:v>
                </c:pt>
                <c:pt idx="6692">
                  <c:v>360</c:v>
                </c:pt>
                <c:pt idx="6693">
                  <c:v>1877</c:v>
                </c:pt>
                <c:pt idx="6694">
                  <c:v>299</c:v>
                </c:pt>
                <c:pt idx="6695">
                  <c:v>299</c:v>
                </c:pt>
                <c:pt idx="6696">
                  <c:v>1877</c:v>
                </c:pt>
                <c:pt idx="6697">
                  <c:v>6454</c:v>
                </c:pt>
                <c:pt idx="6698">
                  <c:v>7782</c:v>
                </c:pt>
                <c:pt idx="6699">
                  <c:v>6878</c:v>
                </c:pt>
                <c:pt idx="6700">
                  <c:v>4377</c:v>
                </c:pt>
                <c:pt idx="6701">
                  <c:v>2950</c:v>
                </c:pt>
                <c:pt idx="6702">
                  <c:v>2545</c:v>
                </c:pt>
                <c:pt idx="6703">
                  <c:v>4399</c:v>
                </c:pt>
                <c:pt idx="6704">
                  <c:v>3758</c:v>
                </c:pt>
                <c:pt idx="6705">
                  <c:v>9807</c:v>
                </c:pt>
                <c:pt idx="6706">
                  <c:v>7439</c:v>
                </c:pt>
                <c:pt idx="6707">
                  <c:v>6897</c:v>
                </c:pt>
                <c:pt idx="6708">
                  <c:v>3183</c:v>
                </c:pt>
                <c:pt idx="6709">
                  <c:v>946</c:v>
                </c:pt>
                <c:pt idx="6710">
                  <c:v>1877</c:v>
                </c:pt>
                <c:pt idx="6711">
                  <c:v>683</c:v>
                </c:pt>
                <c:pt idx="6712">
                  <c:v>2091</c:v>
                </c:pt>
                <c:pt idx="6713">
                  <c:v>5501</c:v>
                </c:pt>
                <c:pt idx="6714">
                  <c:v>5879</c:v>
                </c:pt>
                <c:pt idx="6715">
                  <c:v>2089</c:v>
                </c:pt>
                <c:pt idx="6716">
                  <c:v>681</c:v>
                </c:pt>
                <c:pt idx="6717">
                  <c:v>5501</c:v>
                </c:pt>
                <c:pt idx="6718">
                  <c:v>5879</c:v>
                </c:pt>
                <c:pt idx="6719">
                  <c:v>5386</c:v>
                </c:pt>
                <c:pt idx="6720">
                  <c:v>4973</c:v>
                </c:pt>
                <c:pt idx="6721">
                  <c:v>6229</c:v>
                </c:pt>
                <c:pt idx="6722">
                  <c:v>9073</c:v>
                </c:pt>
                <c:pt idx="6723">
                  <c:v>1734</c:v>
                </c:pt>
                <c:pt idx="6724">
                  <c:v>943</c:v>
                </c:pt>
                <c:pt idx="6725">
                  <c:v>4344</c:v>
                </c:pt>
                <c:pt idx="6726">
                  <c:v>4973</c:v>
                </c:pt>
                <c:pt idx="6727">
                  <c:v>6229</c:v>
                </c:pt>
                <c:pt idx="6728">
                  <c:v>3421</c:v>
                </c:pt>
                <c:pt idx="6729">
                  <c:v>6954</c:v>
                </c:pt>
                <c:pt idx="6730">
                  <c:v>7512</c:v>
                </c:pt>
                <c:pt idx="6731">
                  <c:v>6534</c:v>
                </c:pt>
                <c:pt idx="6732">
                  <c:v>3800</c:v>
                </c:pt>
                <c:pt idx="6733">
                  <c:v>5279</c:v>
                </c:pt>
                <c:pt idx="6734">
                  <c:v>16552</c:v>
                </c:pt>
                <c:pt idx="6735">
                  <c:v>15757</c:v>
                </c:pt>
                <c:pt idx="6736">
                  <c:v>618</c:v>
                </c:pt>
                <c:pt idx="6737">
                  <c:v>13589</c:v>
                </c:pt>
                <c:pt idx="6738">
                  <c:v>15224</c:v>
                </c:pt>
                <c:pt idx="6739">
                  <c:v>5235</c:v>
                </c:pt>
                <c:pt idx="6740">
                  <c:v>10474</c:v>
                </c:pt>
                <c:pt idx="6741">
                  <c:v>17674</c:v>
                </c:pt>
                <c:pt idx="6742">
                  <c:v>19408</c:v>
                </c:pt>
                <c:pt idx="6743">
                  <c:v>10508</c:v>
                </c:pt>
                <c:pt idx="6744">
                  <c:v>13871</c:v>
                </c:pt>
                <c:pt idx="6745">
                  <c:v>16552</c:v>
                </c:pt>
                <c:pt idx="6746">
                  <c:v>8588</c:v>
                </c:pt>
                <c:pt idx="6747">
                  <c:v>63104</c:v>
                </c:pt>
                <c:pt idx="6748">
                  <c:v>4321</c:v>
                </c:pt>
                <c:pt idx="6749">
                  <c:v>1610</c:v>
                </c:pt>
                <c:pt idx="6750">
                  <c:v>2551</c:v>
                </c:pt>
                <c:pt idx="6751">
                  <c:v>3260</c:v>
                </c:pt>
                <c:pt idx="6752">
                  <c:v>1175</c:v>
                </c:pt>
                <c:pt idx="6753">
                  <c:v>20593</c:v>
                </c:pt>
                <c:pt idx="6754">
                  <c:v>2125</c:v>
                </c:pt>
                <c:pt idx="6755">
                  <c:v>6347</c:v>
                </c:pt>
                <c:pt idx="6756">
                  <c:v>3513</c:v>
                </c:pt>
                <c:pt idx="6757">
                  <c:v>3260</c:v>
                </c:pt>
                <c:pt idx="6758">
                  <c:v>2551</c:v>
                </c:pt>
                <c:pt idx="6759">
                  <c:v>1645</c:v>
                </c:pt>
                <c:pt idx="6760">
                  <c:v>5463</c:v>
                </c:pt>
                <c:pt idx="6761">
                  <c:v>2605</c:v>
                </c:pt>
                <c:pt idx="6762">
                  <c:v>23609</c:v>
                </c:pt>
                <c:pt idx="6763">
                  <c:v>0</c:v>
                </c:pt>
                <c:pt idx="6764">
                  <c:v>1509</c:v>
                </c:pt>
                <c:pt idx="6765">
                  <c:v>14133</c:v>
                </c:pt>
                <c:pt idx="6766">
                  <c:v>21849</c:v>
                </c:pt>
                <c:pt idx="6767">
                  <c:v>20513</c:v>
                </c:pt>
                <c:pt idx="6768">
                  <c:v>18733</c:v>
                </c:pt>
                <c:pt idx="6769">
                  <c:v>18733</c:v>
                </c:pt>
                <c:pt idx="6770">
                  <c:v>22100</c:v>
                </c:pt>
                <c:pt idx="6771">
                  <c:v>18733</c:v>
                </c:pt>
                <c:pt idx="6772">
                  <c:v>0</c:v>
                </c:pt>
                <c:pt idx="6773">
                  <c:v>12338</c:v>
                </c:pt>
                <c:pt idx="6774">
                  <c:v>1447</c:v>
                </c:pt>
                <c:pt idx="6775">
                  <c:v>4369</c:v>
                </c:pt>
                <c:pt idx="6776">
                  <c:v>2603</c:v>
                </c:pt>
                <c:pt idx="6777">
                  <c:v>1649</c:v>
                </c:pt>
                <c:pt idx="6778">
                  <c:v>3945</c:v>
                </c:pt>
                <c:pt idx="6779">
                  <c:v>1122</c:v>
                </c:pt>
                <c:pt idx="6780">
                  <c:v>133</c:v>
                </c:pt>
                <c:pt idx="6781">
                  <c:v>5878</c:v>
                </c:pt>
                <c:pt idx="6782">
                  <c:v>21849</c:v>
                </c:pt>
                <c:pt idx="6783">
                  <c:v>28480</c:v>
                </c:pt>
                <c:pt idx="6784">
                  <c:v>28480</c:v>
                </c:pt>
                <c:pt idx="6785">
                  <c:v>21849</c:v>
                </c:pt>
                <c:pt idx="6786">
                  <c:v>21849</c:v>
                </c:pt>
                <c:pt idx="6787">
                  <c:v>28480</c:v>
                </c:pt>
                <c:pt idx="6788">
                  <c:v>23644</c:v>
                </c:pt>
                <c:pt idx="6789">
                  <c:v>10711</c:v>
                </c:pt>
                <c:pt idx="6790">
                  <c:v>2469</c:v>
                </c:pt>
                <c:pt idx="6791">
                  <c:v>1572</c:v>
                </c:pt>
                <c:pt idx="6792">
                  <c:v>20513</c:v>
                </c:pt>
                <c:pt idx="6793">
                  <c:v>22100</c:v>
                </c:pt>
                <c:pt idx="6794">
                  <c:v>28480</c:v>
                </c:pt>
                <c:pt idx="6795">
                  <c:v>26296</c:v>
                </c:pt>
                <c:pt idx="6796">
                  <c:v>28009</c:v>
                </c:pt>
                <c:pt idx="6797">
                  <c:v>28009</c:v>
                </c:pt>
                <c:pt idx="6798">
                  <c:v>24142</c:v>
                </c:pt>
                <c:pt idx="6799">
                  <c:v>28643</c:v>
                </c:pt>
                <c:pt idx="6800">
                  <c:v>30797</c:v>
                </c:pt>
                <c:pt idx="6801">
                  <c:v>1626</c:v>
                </c:pt>
                <c:pt idx="6802">
                  <c:v>32423</c:v>
                </c:pt>
                <c:pt idx="6803">
                  <c:v>1572</c:v>
                </c:pt>
                <c:pt idx="6804">
                  <c:v>2469</c:v>
                </c:pt>
                <c:pt idx="6805">
                  <c:v>2298</c:v>
                </c:pt>
                <c:pt idx="6806">
                  <c:v>2108</c:v>
                </c:pt>
                <c:pt idx="6807">
                  <c:v>31716</c:v>
                </c:pt>
                <c:pt idx="6808">
                  <c:v>31716</c:v>
                </c:pt>
                <c:pt idx="6809">
                  <c:v>24229</c:v>
                </c:pt>
                <c:pt idx="6810">
                  <c:v>25086</c:v>
                </c:pt>
                <c:pt idx="6811">
                  <c:v>2974</c:v>
                </c:pt>
                <c:pt idx="6812">
                  <c:v>1780</c:v>
                </c:pt>
                <c:pt idx="6813">
                  <c:v>3645</c:v>
                </c:pt>
                <c:pt idx="6814">
                  <c:v>2541</c:v>
                </c:pt>
                <c:pt idx="6815">
                  <c:v>1122</c:v>
                </c:pt>
                <c:pt idx="6816">
                  <c:v>3945</c:v>
                </c:pt>
                <c:pt idx="6817">
                  <c:v>3983</c:v>
                </c:pt>
                <c:pt idx="6818">
                  <c:v>3458</c:v>
                </c:pt>
                <c:pt idx="6819">
                  <c:v>5210</c:v>
                </c:pt>
                <c:pt idx="6820">
                  <c:v>24142</c:v>
                </c:pt>
                <c:pt idx="6821">
                  <c:v>28009</c:v>
                </c:pt>
                <c:pt idx="6822">
                  <c:v>1626</c:v>
                </c:pt>
                <c:pt idx="6823">
                  <c:v>0</c:v>
                </c:pt>
                <c:pt idx="6824">
                  <c:v>40356</c:v>
                </c:pt>
                <c:pt idx="6825">
                  <c:v>21103</c:v>
                </c:pt>
                <c:pt idx="6826">
                  <c:v>21103</c:v>
                </c:pt>
                <c:pt idx="6827">
                  <c:v>6349</c:v>
                </c:pt>
                <c:pt idx="6828">
                  <c:v>10370</c:v>
                </c:pt>
                <c:pt idx="6829">
                  <c:v>16600</c:v>
                </c:pt>
                <c:pt idx="6830">
                  <c:v>12897</c:v>
                </c:pt>
                <c:pt idx="6831">
                  <c:v>1488</c:v>
                </c:pt>
                <c:pt idx="6832">
                  <c:v>27858</c:v>
                </c:pt>
                <c:pt idx="6833">
                  <c:v>3479</c:v>
                </c:pt>
                <c:pt idx="6834">
                  <c:v>1590</c:v>
                </c:pt>
                <c:pt idx="6835">
                  <c:v>12424</c:v>
                </c:pt>
                <c:pt idx="6836">
                  <c:v>34000</c:v>
                </c:pt>
                <c:pt idx="6837">
                  <c:v>32653</c:v>
                </c:pt>
                <c:pt idx="6838">
                  <c:v>7399</c:v>
                </c:pt>
                <c:pt idx="6839">
                  <c:v>8589</c:v>
                </c:pt>
                <c:pt idx="6840">
                  <c:v>5014</c:v>
                </c:pt>
                <c:pt idx="6841">
                  <c:v>5934</c:v>
                </c:pt>
                <c:pt idx="6842">
                  <c:v>5934</c:v>
                </c:pt>
                <c:pt idx="6843">
                  <c:v>3295</c:v>
                </c:pt>
                <c:pt idx="6844">
                  <c:v>1392</c:v>
                </c:pt>
                <c:pt idx="6845">
                  <c:v>1488</c:v>
                </c:pt>
                <c:pt idx="6846">
                  <c:v>2813</c:v>
                </c:pt>
                <c:pt idx="6847">
                  <c:v>5886</c:v>
                </c:pt>
                <c:pt idx="6848">
                  <c:v>21024</c:v>
                </c:pt>
                <c:pt idx="6849">
                  <c:v>20129</c:v>
                </c:pt>
                <c:pt idx="6850">
                  <c:v>21</c:v>
                </c:pt>
                <c:pt idx="6851">
                  <c:v>4517</c:v>
                </c:pt>
                <c:pt idx="6852">
                  <c:v>22062</c:v>
                </c:pt>
                <c:pt idx="6853">
                  <c:v>26113</c:v>
                </c:pt>
                <c:pt idx="6854">
                  <c:v>11984</c:v>
                </c:pt>
                <c:pt idx="6855">
                  <c:v>13726</c:v>
                </c:pt>
                <c:pt idx="6856">
                  <c:v>14852</c:v>
                </c:pt>
                <c:pt idx="6857">
                  <c:v>0</c:v>
                </c:pt>
                <c:pt idx="6858">
                  <c:v>1</c:v>
                </c:pt>
                <c:pt idx="6859">
                  <c:v>15086</c:v>
                </c:pt>
                <c:pt idx="6860">
                  <c:v>47795</c:v>
                </c:pt>
                <c:pt idx="6861">
                  <c:v>23532</c:v>
                </c:pt>
                <c:pt idx="6862">
                  <c:v>39296</c:v>
                </c:pt>
                <c:pt idx="6863">
                  <c:v>0</c:v>
                </c:pt>
                <c:pt idx="6864">
                  <c:v>7241</c:v>
                </c:pt>
                <c:pt idx="6865">
                  <c:v>929</c:v>
                </c:pt>
                <c:pt idx="6866">
                  <c:v>929</c:v>
                </c:pt>
                <c:pt idx="6867">
                  <c:v>8549</c:v>
                </c:pt>
                <c:pt idx="6868">
                  <c:v>2572</c:v>
                </c:pt>
                <c:pt idx="6869">
                  <c:v>3193</c:v>
                </c:pt>
                <c:pt idx="6870">
                  <c:v>12233</c:v>
                </c:pt>
                <c:pt idx="6871">
                  <c:v>6878</c:v>
                </c:pt>
                <c:pt idx="6872">
                  <c:v>12276</c:v>
                </c:pt>
                <c:pt idx="6873">
                  <c:v>2631</c:v>
                </c:pt>
                <c:pt idx="6874">
                  <c:v>2002</c:v>
                </c:pt>
                <c:pt idx="6875">
                  <c:v>45</c:v>
                </c:pt>
                <c:pt idx="6876">
                  <c:v>0</c:v>
                </c:pt>
                <c:pt idx="6877">
                  <c:v>0</c:v>
                </c:pt>
                <c:pt idx="6878">
                  <c:v>2631</c:v>
                </c:pt>
                <c:pt idx="6879">
                  <c:v>3558</c:v>
                </c:pt>
                <c:pt idx="6880">
                  <c:v>9426</c:v>
                </c:pt>
                <c:pt idx="6881">
                  <c:v>6408</c:v>
                </c:pt>
                <c:pt idx="6882">
                  <c:v>5538</c:v>
                </c:pt>
                <c:pt idx="6883">
                  <c:v>12854</c:v>
                </c:pt>
                <c:pt idx="6884">
                  <c:v>9515</c:v>
                </c:pt>
                <c:pt idx="6885">
                  <c:v>4572</c:v>
                </c:pt>
                <c:pt idx="6886">
                  <c:v>20</c:v>
                </c:pt>
                <c:pt idx="6887">
                  <c:v>8170</c:v>
                </c:pt>
                <c:pt idx="6888">
                  <c:v>14523</c:v>
                </c:pt>
                <c:pt idx="6889">
                  <c:v>34000</c:v>
                </c:pt>
                <c:pt idx="6890">
                  <c:v>34000</c:v>
                </c:pt>
                <c:pt idx="6891">
                  <c:v>12854</c:v>
                </c:pt>
                <c:pt idx="6892">
                  <c:v>11822</c:v>
                </c:pt>
                <c:pt idx="6893">
                  <c:v>12276</c:v>
                </c:pt>
                <c:pt idx="6894">
                  <c:v>29104</c:v>
                </c:pt>
                <c:pt idx="6895">
                  <c:v>10192</c:v>
                </c:pt>
                <c:pt idx="6896">
                  <c:v>35218</c:v>
                </c:pt>
                <c:pt idx="6897">
                  <c:v>30915</c:v>
                </c:pt>
                <c:pt idx="6898">
                  <c:v>9441</c:v>
                </c:pt>
                <c:pt idx="6899">
                  <c:v>11922</c:v>
                </c:pt>
                <c:pt idx="6900">
                  <c:v>12059</c:v>
                </c:pt>
                <c:pt idx="6901">
                  <c:v>10672</c:v>
                </c:pt>
                <c:pt idx="6902">
                  <c:v>11848</c:v>
                </c:pt>
                <c:pt idx="6903">
                  <c:v>2796</c:v>
                </c:pt>
                <c:pt idx="6904">
                  <c:v>1483</c:v>
                </c:pt>
                <c:pt idx="6905">
                  <c:v>18721</c:v>
                </c:pt>
                <c:pt idx="6906">
                  <c:v>18105</c:v>
                </c:pt>
                <c:pt idx="6907">
                  <c:v>18031</c:v>
                </c:pt>
                <c:pt idx="6908">
                  <c:v>20130</c:v>
                </c:pt>
                <c:pt idx="6909">
                  <c:v>0</c:v>
                </c:pt>
                <c:pt idx="6910">
                  <c:v>1055</c:v>
                </c:pt>
                <c:pt idx="6911">
                  <c:v>7585</c:v>
                </c:pt>
                <c:pt idx="6912">
                  <c:v>13953</c:v>
                </c:pt>
                <c:pt idx="6913">
                  <c:v>0</c:v>
                </c:pt>
                <c:pt idx="6914">
                  <c:v>8093</c:v>
                </c:pt>
                <c:pt idx="6915">
                  <c:v>15516</c:v>
                </c:pt>
                <c:pt idx="6916">
                  <c:v>2780</c:v>
                </c:pt>
                <c:pt idx="6917">
                  <c:v>1286</c:v>
                </c:pt>
                <c:pt idx="6918">
                  <c:v>553</c:v>
                </c:pt>
                <c:pt idx="6919">
                  <c:v>16</c:v>
                </c:pt>
                <c:pt idx="6920">
                  <c:v>7</c:v>
                </c:pt>
                <c:pt idx="6921">
                  <c:v>13427</c:v>
                </c:pt>
                <c:pt idx="6922">
                  <c:v>13861</c:v>
                </c:pt>
                <c:pt idx="6923">
                  <c:v>20570</c:v>
                </c:pt>
                <c:pt idx="6924">
                  <c:v>21751</c:v>
                </c:pt>
                <c:pt idx="6925">
                  <c:v>21751</c:v>
                </c:pt>
                <c:pt idx="6926">
                  <c:v>20570</c:v>
                </c:pt>
                <c:pt idx="6927">
                  <c:v>21082</c:v>
                </c:pt>
                <c:pt idx="6928">
                  <c:v>22551</c:v>
                </c:pt>
                <c:pt idx="6929">
                  <c:v>800</c:v>
                </c:pt>
                <c:pt idx="6930">
                  <c:v>512</c:v>
                </c:pt>
                <c:pt idx="6931">
                  <c:v>0</c:v>
                </c:pt>
                <c:pt idx="6932">
                  <c:v>21082</c:v>
                </c:pt>
                <c:pt idx="6933">
                  <c:v>22551</c:v>
                </c:pt>
                <c:pt idx="6934">
                  <c:v>5827</c:v>
                </c:pt>
                <c:pt idx="6935">
                  <c:v>2082</c:v>
                </c:pt>
                <c:pt idx="6936">
                  <c:v>1916</c:v>
                </c:pt>
                <c:pt idx="6937">
                  <c:v>5478</c:v>
                </c:pt>
                <c:pt idx="6938">
                  <c:v>4266</c:v>
                </c:pt>
                <c:pt idx="6939">
                  <c:v>6757</c:v>
                </c:pt>
                <c:pt idx="6940">
                  <c:v>33</c:v>
                </c:pt>
                <c:pt idx="6941">
                  <c:v>0</c:v>
                </c:pt>
                <c:pt idx="6942">
                  <c:v>6790</c:v>
                </c:pt>
                <c:pt idx="6943">
                  <c:v>2082</c:v>
                </c:pt>
                <c:pt idx="6944">
                  <c:v>800</c:v>
                </c:pt>
                <c:pt idx="6945">
                  <c:v>5641</c:v>
                </c:pt>
                <c:pt idx="6946">
                  <c:v>12423</c:v>
                </c:pt>
                <c:pt idx="6947">
                  <c:v>12423</c:v>
                </c:pt>
                <c:pt idx="6948">
                  <c:v>0</c:v>
                </c:pt>
                <c:pt idx="6949">
                  <c:v>1723</c:v>
                </c:pt>
                <c:pt idx="6950">
                  <c:v>2955</c:v>
                </c:pt>
                <c:pt idx="6951">
                  <c:v>1172</c:v>
                </c:pt>
                <c:pt idx="6952">
                  <c:v>7</c:v>
                </c:pt>
                <c:pt idx="6953">
                  <c:v>3456</c:v>
                </c:pt>
                <c:pt idx="6954">
                  <c:v>2177</c:v>
                </c:pt>
                <c:pt idx="6955">
                  <c:v>46</c:v>
                </c:pt>
                <c:pt idx="6956">
                  <c:v>1723</c:v>
                </c:pt>
                <c:pt idx="6957">
                  <c:v>2968</c:v>
                </c:pt>
                <c:pt idx="6958">
                  <c:v>47</c:v>
                </c:pt>
                <c:pt idx="6959">
                  <c:v>1662</c:v>
                </c:pt>
                <c:pt idx="6960">
                  <c:v>3051</c:v>
                </c:pt>
                <c:pt idx="6961">
                  <c:v>1776</c:v>
                </c:pt>
                <c:pt idx="6962">
                  <c:v>2616</c:v>
                </c:pt>
                <c:pt idx="6963">
                  <c:v>3123</c:v>
                </c:pt>
                <c:pt idx="6964">
                  <c:v>1325</c:v>
                </c:pt>
                <c:pt idx="6965">
                  <c:v>478</c:v>
                </c:pt>
                <c:pt idx="6966">
                  <c:v>12685</c:v>
                </c:pt>
                <c:pt idx="6967">
                  <c:v>2761</c:v>
                </c:pt>
                <c:pt idx="6968">
                  <c:v>2176</c:v>
                </c:pt>
                <c:pt idx="6969">
                  <c:v>14569</c:v>
                </c:pt>
                <c:pt idx="6970">
                  <c:v>15207</c:v>
                </c:pt>
                <c:pt idx="6971">
                  <c:v>677</c:v>
                </c:pt>
                <c:pt idx="6972">
                  <c:v>2127</c:v>
                </c:pt>
                <c:pt idx="6973">
                  <c:v>8977</c:v>
                </c:pt>
                <c:pt idx="6974">
                  <c:v>9522</c:v>
                </c:pt>
                <c:pt idx="6975">
                  <c:v>20429</c:v>
                </c:pt>
                <c:pt idx="6976">
                  <c:v>21155</c:v>
                </c:pt>
                <c:pt idx="6977">
                  <c:v>19047</c:v>
                </c:pt>
                <c:pt idx="6978">
                  <c:v>17736</c:v>
                </c:pt>
                <c:pt idx="6979">
                  <c:v>4169</c:v>
                </c:pt>
                <c:pt idx="6980">
                  <c:v>908</c:v>
                </c:pt>
                <c:pt idx="6981">
                  <c:v>1059</c:v>
                </c:pt>
                <c:pt idx="6982">
                  <c:v>20273</c:v>
                </c:pt>
                <c:pt idx="6983">
                  <c:v>19455</c:v>
                </c:pt>
                <c:pt idx="6984">
                  <c:v>2676</c:v>
                </c:pt>
                <c:pt idx="6985">
                  <c:v>3526</c:v>
                </c:pt>
                <c:pt idx="6986">
                  <c:v>6446</c:v>
                </c:pt>
                <c:pt idx="6987">
                  <c:v>5267</c:v>
                </c:pt>
                <c:pt idx="6988">
                  <c:v>3540</c:v>
                </c:pt>
                <c:pt idx="6989">
                  <c:v>3757</c:v>
                </c:pt>
                <c:pt idx="6990">
                  <c:v>18349</c:v>
                </c:pt>
                <c:pt idx="6991">
                  <c:v>20037</c:v>
                </c:pt>
                <c:pt idx="6992">
                  <c:v>908</c:v>
                </c:pt>
                <c:pt idx="6993">
                  <c:v>1059</c:v>
                </c:pt>
                <c:pt idx="6994">
                  <c:v>6446</c:v>
                </c:pt>
                <c:pt idx="6995">
                  <c:v>5267</c:v>
                </c:pt>
                <c:pt idx="6996">
                  <c:v>23038</c:v>
                </c:pt>
                <c:pt idx="6997">
                  <c:v>24512</c:v>
                </c:pt>
                <c:pt idx="6998">
                  <c:v>2562</c:v>
                </c:pt>
                <c:pt idx="6999">
                  <c:v>2760</c:v>
                </c:pt>
                <c:pt idx="7000">
                  <c:v>25240</c:v>
                </c:pt>
                <c:pt idx="7001">
                  <c:v>23719</c:v>
                </c:pt>
                <c:pt idx="7002">
                  <c:v>23038</c:v>
                </c:pt>
                <c:pt idx="7003">
                  <c:v>24512</c:v>
                </c:pt>
                <c:pt idx="7004">
                  <c:v>700</c:v>
                </c:pt>
                <c:pt idx="7005">
                  <c:v>1883</c:v>
                </c:pt>
                <c:pt idx="7006">
                  <c:v>12922</c:v>
                </c:pt>
                <c:pt idx="7007">
                  <c:v>12594</c:v>
                </c:pt>
                <c:pt idx="7008">
                  <c:v>399</c:v>
                </c:pt>
                <c:pt idx="7009">
                  <c:v>13455</c:v>
                </c:pt>
                <c:pt idx="7010">
                  <c:v>12791</c:v>
                </c:pt>
                <c:pt idx="7011">
                  <c:v>12760</c:v>
                </c:pt>
                <c:pt idx="7012">
                  <c:v>13537</c:v>
                </c:pt>
                <c:pt idx="7013">
                  <c:v>20304</c:v>
                </c:pt>
                <c:pt idx="7014">
                  <c:v>19087</c:v>
                </c:pt>
                <c:pt idx="7015">
                  <c:v>12419</c:v>
                </c:pt>
                <c:pt idx="7016">
                  <c:v>6786</c:v>
                </c:pt>
                <c:pt idx="7017">
                  <c:v>6262</c:v>
                </c:pt>
                <c:pt idx="7018">
                  <c:v>5831</c:v>
                </c:pt>
                <c:pt idx="7019">
                  <c:v>1334</c:v>
                </c:pt>
                <c:pt idx="7020">
                  <c:v>1921</c:v>
                </c:pt>
                <c:pt idx="7021">
                  <c:v>4560</c:v>
                </c:pt>
                <c:pt idx="7022">
                  <c:v>4404</c:v>
                </c:pt>
                <c:pt idx="7023">
                  <c:v>722</c:v>
                </c:pt>
                <c:pt idx="7024">
                  <c:v>1043</c:v>
                </c:pt>
                <c:pt idx="7025">
                  <c:v>11543</c:v>
                </c:pt>
                <c:pt idx="7026">
                  <c:v>11930</c:v>
                </c:pt>
                <c:pt idx="7027">
                  <c:v>13861</c:v>
                </c:pt>
                <c:pt idx="7028">
                  <c:v>13427</c:v>
                </c:pt>
                <c:pt idx="7029">
                  <c:v>8680</c:v>
                </c:pt>
                <c:pt idx="7030">
                  <c:v>8296</c:v>
                </c:pt>
                <c:pt idx="7031">
                  <c:v>2124</c:v>
                </c:pt>
                <c:pt idx="7032">
                  <c:v>3486</c:v>
                </c:pt>
                <c:pt idx="7033">
                  <c:v>31213</c:v>
                </c:pt>
                <c:pt idx="7034">
                  <c:v>30206</c:v>
                </c:pt>
                <c:pt idx="7035">
                  <c:v>29322</c:v>
                </c:pt>
                <c:pt idx="7036">
                  <c:v>30916</c:v>
                </c:pt>
                <c:pt idx="7037">
                  <c:v>31416</c:v>
                </c:pt>
                <c:pt idx="7038">
                  <c:v>33200</c:v>
                </c:pt>
                <c:pt idx="7039">
                  <c:v>4137</c:v>
                </c:pt>
                <c:pt idx="7040">
                  <c:v>4506</c:v>
                </c:pt>
                <c:pt idx="7041">
                  <c:v>4303</c:v>
                </c:pt>
                <c:pt idx="7042">
                  <c:v>1143</c:v>
                </c:pt>
                <c:pt idx="7043">
                  <c:v>31416</c:v>
                </c:pt>
                <c:pt idx="7044">
                  <c:v>33200</c:v>
                </c:pt>
                <c:pt idx="7045">
                  <c:v>20539</c:v>
                </c:pt>
                <c:pt idx="7046">
                  <c:v>19173</c:v>
                </c:pt>
                <c:pt idx="7047">
                  <c:v>10304</c:v>
                </c:pt>
                <c:pt idx="7048">
                  <c:v>10823</c:v>
                </c:pt>
                <c:pt idx="7049">
                  <c:v>19922</c:v>
                </c:pt>
                <c:pt idx="7050">
                  <c:v>21156</c:v>
                </c:pt>
                <c:pt idx="7051">
                  <c:v>9806</c:v>
                </c:pt>
                <c:pt idx="7052">
                  <c:v>7225</c:v>
                </c:pt>
                <c:pt idx="7053">
                  <c:v>7301</c:v>
                </c:pt>
                <c:pt idx="7054">
                  <c:v>10401</c:v>
                </c:pt>
                <c:pt idx="7055">
                  <c:v>20571</c:v>
                </c:pt>
                <c:pt idx="7056">
                  <c:v>21752</c:v>
                </c:pt>
                <c:pt idx="7057">
                  <c:v>10862</c:v>
                </c:pt>
                <c:pt idx="7058">
                  <c:v>11465</c:v>
                </c:pt>
                <c:pt idx="7059">
                  <c:v>54</c:v>
                </c:pt>
                <c:pt idx="7060">
                  <c:v>267</c:v>
                </c:pt>
                <c:pt idx="7061">
                  <c:v>10853</c:v>
                </c:pt>
                <c:pt idx="7062">
                  <c:v>11456</c:v>
                </c:pt>
                <c:pt idx="7063">
                  <c:v>1172</c:v>
                </c:pt>
                <c:pt idx="7064">
                  <c:v>4303</c:v>
                </c:pt>
                <c:pt idx="7065">
                  <c:v>7146</c:v>
                </c:pt>
                <c:pt idx="7066">
                  <c:v>39</c:v>
                </c:pt>
                <c:pt idx="7067">
                  <c:v>10</c:v>
                </c:pt>
                <c:pt idx="7068">
                  <c:v>9013</c:v>
                </c:pt>
                <c:pt idx="7069">
                  <c:v>9757</c:v>
                </c:pt>
                <c:pt idx="7070">
                  <c:v>3772</c:v>
                </c:pt>
                <c:pt idx="7071">
                  <c:v>5674</c:v>
                </c:pt>
                <c:pt idx="7072">
                  <c:v>24221</c:v>
                </c:pt>
                <c:pt idx="7073">
                  <c:v>26103</c:v>
                </c:pt>
                <c:pt idx="7074">
                  <c:v>4069</c:v>
                </c:pt>
                <c:pt idx="7075">
                  <c:v>29694</c:v>
                </c:pt>
                <c:pt idx="7076">
                  <c:v>7095</c:v>
                </c:pt>
                <c:pt idx="7077">
                  <c:v>18845</c:v>
                </c:pt>
                <c:pt idx="7078">
                  <c:v>16906</c:v>
                </c:pt>
                <c:pt idx="7079">
                  <c:v>9581</c:v>
                </c:pt>
                <c:pt idx="7080">
                  <c:v>21184</c:v>
                </c:pt>
                <c:pt idx="7081">
                  <c:v>21146</c:v>
                </c:pt>
                <c:pt idx="7082">
                  <c:v>7242</c:v>
                </c:pt>
                <c:pt idx="7083">
                  <c:v>6030</c:v>
                </c:pt>
                <c:pt idx="7084">
                  <c:v>5412</c:v>
                </c:pt>
                <c:pt idx="7085">
                  <c:v>9916</c:v>
                </c:pt>
                <c:pt idx="7086">
                  <c:v>6760</c:v>
                </c:pt>
                <c:pt idx="7087">
                  <c:v>5412</c:v>
                </c:pt>
                <c:pt idx="7088">
                  <c:v>9916</c:v>
                </c:pt>
                <c:pt idx="7089">
                  <c:v>8020</c:v>
                </c:pt>
                <c:pt idx="7090">
                  <c:v>6275</c:v>
                </c:pt>
                <c:pt idx="7091">
                  <c:v>6870</c:v>
                </c:pt>
                <c:pt idx="7092">
                  <c:v>5140</c:v>
                </c:pt>
                <c:pt idx="7093">
                  <c:v>6977</c:v>
                </c:pt>
                <c:pt idx="7094">
                  <c:v>1263</c:v>
                </c:pt>
                <c:pt idx="7095">
                  <c:v>21</c:v>
                </c:pt>
                <c:pt idx="7096">
                  <c:v>8442</c:v>
                </c:pt>
                <c:pt idx="7097">
                  <c:v>10300</c:v>
                </c:pt>
                <c:pt idx="7098">
                  <c:v>11929</c:v>
                </c:pt>
                <c:pt idx="7099">
                  <c:v>8091</c:v>
                </c:pt>
                <c:pt idx="7100">
                  <c:v>15848</c:v>
                </c:pt>
                <c:pt idx="7101">
                  <c:v>10360</c:v>
                </c:pt>
                <c:pt idx="7102">
                  <c:v>10166</c:v>
                </c:pt>
                <c:pt idx="7103">
                  <c:v>17929</c:v>
                </c:pt>
                <c:pt idx="7104">
                  <c:v>6322</c:v>
                </c:pt>
                <c:pt idx="7105">
                  <c:v>6322</c:v>
                </c:pt>
                <c:pt idx="7106">
                  <c:v>6030</c:v>
                </c:pt>
                <c:pt idx="7107">
                  <c:v>54</c:v>
                </c:pt>
                <c:pt idx="7108">
                  <c:v>229</c:v>
                </c:pt>
                <c:pt idx="7109">
                  <c:v>2850</c:v>
                </c:pt>
                <c:pt idx="7110">
                  <c:v>0</c:v>
                </c:pt>
                <c:pt idx="7111">
                  <c:v>229</c:v>
                </c:pt>
                <c:pt idx="7112">
                  <c:v>0</c:v>
                </c:pt>
                <c:pt idx="7113">
                  <c:v>312</c:v>
                </c:pt>
                <c:pt idx="7114">
                  <c:v>286</c:v>
                </c:pt>
                <c:pt idx="7115">
                  <c:v>0</c:v>
                </c:pt>
                <c:pt idx="7116">
                  <c:v>552</c:v>
                </c:pt>
                <c:pt idx="7117">
                  <c:v>132</c:v>
                </c:pt>
                <c:pt idx="7118">
                  <c:v>1633</c:v>
                </c:pt>
                <c:pt idx="7119">
                  <c:v>1439</c:v>
                </c:pt>
                <c:pt idx="7120">
                  <c:v>6</c:v>
                </c:pt>
                <c:pt idx="7121">
                  <c:v>572</c:v>
                </c:pt>
                <c:pt idx="7122">
                  <c:v>1687</c:v>
                </c:pt>
                <c:pt idx="7123">
                  <c:v>18280</c:v>
                </c:pt>
                <c:pt idx="7124">
                  <c:v>17805</c:v>
                </c:pt>
                <c:pt idx="7125">
                  <c:v>6091</c:v>
                </c:pt>
                <c:pt idx="7126">
                  <c:v>6758</c:v>
                </c:pt>
                <c:pt idx="7127">
                  <c:v>16340</c:v>
                </c:pt>
                <c:pt idx="7128">
                  <c:v>15842</c:v>
                </c:pt>
                <c:pt idx="7129">
                  <c:v>20551</c:v>
                </c:pt>
                <c:pt idx="7130">
                  <c:v>18132</c:v>
                </c:pt>
                <c:pt idx="7131">
                  <c:v>5298</c:v>
                </c:pt>
                <c:pt idx="7132">
                  <c:v>7226</c:v>
                </c:pt>
                <c:pt idx="7133">
                  <c:v>20766</c:v>
                </c:pt>
                <c:pt idx="7134">
                  <c:v>20206</c:v>
                </c:pt>
                <c:pt idx="7135">
                  <c:v>9842</c:v>
                </c:pt>
                <c:pt idx="7136">
                  <c:v>16528</c:v>
                </c:pt>
                <c:pt idx="7137">
                  <c:v>15809</c:v>
                </c:pt>
                <c:pt idx="7138">
                  <c:v>18821</c:v>
                </c:pt>
                <c:pt idx="7139">
                  <c:v>12804</c:v>
                </c:pt>
                <c:pt idx="7140">
                  <c:v>5367</c:v>
                </c:pt>
                <c:pt idx="7141">
                  <c:v>17595</c:v>
                </c:pt>
                <c:pt idx="7142">
                  <c:v>16945</c:v>
                </c:pt>
                <c:pt idx="7143">
                  <c:v>642</c:v>
                </c:pt>
                <c:pt idx="7144">
                  <c:v>3593</c:v>
                </c:pt>
                <c:pt idx="7145">
                  <c:v>669</c:v>
                </c:pt>
                <c:pt idx="7146">
                  <c:v>5235</c:v>
                </c:pt>
                <c:pt idx="7147">
                  <c:v>7139</c:v>
                </c:pt>
                <c:pt idx="7148">
                  <c:v>5815</c:v>
                </c:pt>
                <c:pt idx="7149">
                  <c:v>509</c:v>
                </c:pt>
                <c:pt idx="7150">
                  <c:v>417</c:v>
                </c:pt>
                <c:pt idx="7151">
                  <c:v>12775</c:v>
                </c:pt>
                <c:pt idx="7152">
                  <c:v>13338</c:v>
                </c:pt>
                <c:pt idx="7153">
                  <c:v>68</c:v>
                </c:pt>
                <c:pt idx="7154">
                  <c:v>374</c:v>
                </c:pt>
                <c:pt idx="7155">
                  <c:v>20244</c:v>
                </c:pt>
                <c:pt idx="7156">
                  <c:v>18935</c:v>
                </c:pt>
                <c:pt idx="7157">
                  <c:v>11152</c:v>
                </c:pt>
                <c:pt idx="7158">
                  <c:v>17845</c:v>
                </c:pt>
                <c:pt idx="7159">
                  <c:v>15601</c:v>
                </c:pt>
                <c:pt idx="7160">
                  <c:v>8081</c:v>
                </c:pt>
                <c:pt idx="7161">
                  <c:v>11395</c:v>
                </c:pt>
                <c:pt idx="7162">
                  <c:v>12222</c:v>
                </c:pt>
                <c:pt idx="7163">
                  <c:v>2384</c:v>
                </c:pt>
                <c:pt idx="7164">
                  <c:v>2308</c:v>
                </c:pt>
                <c:pt idx="7165">
                  <c:v>2759</c:v>
                </c:pt>
                <c:pt idx="7166">
                  <c:v>2561</c:v>
                </c:pt>
                <c:pt idx="7167">
                  <c:v>11699</c:v>
                </c:pt>
                <c:pt idx="7168">
                  <c:v>18666</c:v>
                </c:pt>
                <c:pt idx="7169">
                  <c:v>17921</c:v>
                </c:pt>
                <c:pt idx="7170">
                  <c:v>17766</c:v>
                </c:pt>
                <c:pt idx="7171">
                  <c:v>26421</c:v>
                </c:pt>
                <c:pt idx="7172">
                  <c:v>32875</c:v>
                </c:pt>
                <c:pt idx="7173">
                  <c:v>34621</c:v>
                </c:pt>
                <c:pt idx="7174">
                  <c:v>18310</c:v>
                </c:pt>
                <c:pt idx="7175">
                  <c:v>2288</c:v>
                </c:pt>
                <c:pt idx="7176">
                  <c:v>2601</c:v>
                </c:pt>
                <c:pt idx="7177">
                  <c:v>17766</c:v>
                </c:pt>
                <c:pt idx="7178">
                  <c:v>26421</c:v>
                </c:pt>
                <c:pt idx="7179">
                  <c:v>10727</c:v>
                </c:pt>
                <c:pt idx="7180">
                  <c:v>10116</c:v>
                </c:pt>
                <c:pt idx="7181">
                  <c:v>10095</c:v>
                </c:pt>
                <c:pt idx="7182">
                  <c:v>10706</c:v>
                </c:pt>
                <c:pt idx="7183">
                  <c:v>34000</c:v>
                </c:pt>
                <c:pt idx="7184">
                  <c:v>294</c:v>
                </c:pt>
                <c:pt idx="7185">
                  <c:v>414</c:v>
                </c:pt>
                <c:pt idx="7186">
                  <c:v>2883</c:v>
                </c:pt>
                <c:pt idx="7187">
                  <c:v>1715</c:v>
                </c:pt>
                <c:pt idx="7188">
                  <c:v>348</c:v>
                </c:pt>
                <c:pt idx="7189">
                  <c:v>121</c:v>
                </c:pt>
                <c:pt idx="7190">
                  <c:v>1045</c:v>
                </c:pt>
                <c:pt idx="7191">
                  <c:v>431</c:v>
                </c:pt>
                <c:pt idx="7192">
                  <c:v>704</c:v>
                </c:pt>
                <c:pt idx="7193">
                  <c:v>5</c:v>
                </c:pt>
                <c:pt idx="7194">
                  <c:v>842</c:v>
                </c:pt>
                <c:pt idx="7195">
                  <c:v>463</c:v>
                </c:pt>
                <c:pt idx="7196">
                  <c:v>3622</c:v>
                </c:pt>
                <c:pt idx="7197">
                  <c:v>8935</c:v>
                </c:pt>
                <c:pt idx="7198">
                  <c:v>9339</c:v>
                </c:pt>
                <c:pt idx="7199">
                  <c:v>13185</c:v>
                </c:pt>
                <c:pt idx="7200">
                  <c:v>6526</c:v>
                </c:pt>
                <c:pt idx="7201">
                  <c:v>2805</c:v>
                </c:pt>
                <c:pt idx="7202">
                  <c:v>1861</c:v>
                </c:pt>
                <c:pt idx="7203">
                  <c:v>0</c:v>
                </c:pt>
                <c:pt idx="7204">
                  <c:v>20716</c:v>
                </c:pt>
                <c:pt idx="7205">
                  <c:v>22577</c:v>
                </c:pt>
                <c:pt idx="7206">
                  <c:v>3214</c:v>
                </c:pt>
                <c:pt idx="7207">
                  <c:v>2804</c:v>
                </c:pt>
                <c:pt idx="7208">
                  <c:v>3787</c:v>
                </c:pt>
                <c:pt idx="7209">
                  <c:v>19266</c:v>
                </c:pt>
                <c:pt idx="7210">
                  <c:v>23787</c:v>
                </c:pt>
                <c:pt idx="7211">
                  <c:v>23787</c:v>
                </c:pt>
                <c:pt idx="7212">
                  <c:v>2804</c:v>
                </c:pt>
                <c:pt idx="7213">
                  <c:v>3214</c:v>
                </c:pt>
                <c:pt idx="7214">
                  <c:v>23377</c:v>
                </c:pt>
                <c:pt idx="7215">
                  <c:v>4377</c:v>
                </c:pt>
                <c:pt idx="7216">
                  <c:v>6878</c:v>
                </c:pt>
                <c:pt idx="7217">
                  <c:v>4204</c:v>
                </c:pt>
                <c:pt idx="7218">
                  <c:v>23219</c:v>
                </c:pt>
                <c:pt idx="7219">
                  <c:v>36</c:v>
                </c:pt>
                <c:pt idx="7220">
                  <c:v>0</c:v>
                </c:pt>
                <c:pt idx="7221">
                  <c:v>21082</c:v>
                </c:pt>
                <c:pt idx="7222">
                  <c:v>22587</c:v>
                </c:pt>
                <c:pt idx="7223">
                  <c:v>0</c:v>
                </c:pt>
                <c:pt idx="7224">
                  <c:v>0</c:v>
                </c:pt>
                <c:pt idx="7225">
                  <c:v>36</c:v>
                </c:pt>
                <c:pt idx="7226">
                  <c:v>0</c:v>
                </c:pt>
                <c:pt idx="7227">
                  <c:v>269</c:v>
                </c:pt>
                <c:pt idx="7228">
                  <c:v>110</c:v>
                </c:pt>
                <c:pt idx="7229">
                  <c:v>51</c:v>
                </c:pt>
                <c:pt idx="7230">
                  <c:v>287</c:v>
                </c:pt>
                <c:pt idx="7231">
                  <c:v>35218</c:v>
                </c:pt>
                <c:pt idx="7232">
                  <c:v>3055</c:v>
                </c:pt>
                <c:pt idx="7233">
                  <c:v>21850</c:v>
                </c:pt>
                <c:pt idx="7234">
                  <c:v>20200</c:v>
                </c:pt>
                <c:pt idx="7235">
                  <c:v>9921</c:v>
                </c:pt>
                <c:pt idx="7236">
                  <c:v>10764</c:v>
                </c:pt>
                <c:pt idx="7237">
                  <c:v>10776</c:v>
                </c:pt>
                <c:pt idx="7238">
                  <c:v>9933</c:v>
                </c:pt>
                <c:pt idx="7239">
                  <c:v>26818</c:v>
                </c:pt>
                <c:pt idx="7240">
                  <c:v>26502</c:v>
                </c:pt>
                <c:pt idx="7241">
                  <c:v>26818</c:v>
                </c:pt>
                <c:pt idx="7242">
                  <c:v>26502</c:v>
                </c:pt>
                <c:pt idx="7243">
                  <c:v>0</c:v>
                </c:pt>
                <c:pt idx="7244">
                  <c:v>168</c:v>
                </c:pt>
                <c:pt idx="7245">
                  <c:v>1</c:v>
                </c:pt>
                <c:pt idx="7246">
                  <c:v>888</c:v>
                </c:pt>
                <c:pt idx="7247">
                  <c:v>0</c:v>
                </c:pt>
                <c:pt idx="7248">
                  <c:v>17</c:v>
                </c:pt>
                <c:pt idx="7249">
                  <c:v>0</c:v>
                </c:pt>
                <c:pt idx="7250">
                  <c:v>151</c:v>
                </c:pt>
                <c:pt idx="7251">
                  <c:v>0</c:v>
                </c:pt>
                <c:pt idx="7252">
                  <c:v>0</c:v>
                </c:pt>
                <c:pt idx="7253">
                  <c:v>18</c:v>
                </c:pt>
                <c:pt idx="7254">
                  <c:v>30</c:v>
                </c:pt>
                <c:pt idx="7255">
                  <c:v>7034</c:v>
                </c:pt>
                <c:pt idx="7256">
                  <c:v>12467</c:v>
                </c:pt>
                <c:pt idx="7257">
                  <c:v>12809</c:v>
                </c:pt>
                <c:pt idx="7258">
                  <c:v>7137</c:v>
                </c:pt>
                <c:pt idx="7259">
                  <c:v>1</c:v>
                </c:pt>
                <c:pt idx="7260">
                  <c:v>30</c:v>
                </c:pt>
                <c:pt idx="7261">
                  <c:v>9259</c:v>
                </c:pt>
                <c:pt idx="7262">
                  <c:v>8764</c:v>
                </c:pt>
                <c:pt idx="7263">
                  <c:v>21085</c:v>
                </c:pt>
                <c:pt idx="7264">
                  <c:v>20773</c:v>
                </c:pt>
                <c:pt idx="7265">
                  <c:v>1896</c:v>
                </c:pt>
                <c:pt idx="7266">
                  <c:v>3969</c:v>
                </c:pt>
                <c:pt idx="7267">
                  <c:v>17589</c:v>
                </c:pt>
                <c:pt idx="7268">
                  <c:v>17858</c:v>
                </c:pt>
                <c:pt idx="7269">
                  <c:v>16498</c:v>
                </c:pt>
                <c:pt idx="7270">
                  <c:v>16270</c:v>
                </c:pt>
                <c:pt idx="7271">
                  <c:v>2659</c:v>
                </c:pt>
                <c:pt idx="7272">
                  <c:v>2609</c:v>
                </c:pt>
                <c:pt idx="7273">
                  <c:v>15766</c:v>
                </c:pt>
                <c:pt idx="7274">
                  <c:v>34000</c:v>
                </c:pt>
                <c:pt idx="7275">
                  <c:v>1315</c:v>
                </c:pt>
                <c:pt idx="7276">
                  <c:v>722</c:v>
                </c:pt>
                <c:pt idx="7277">
                  <c:v>35868</c:v>
                </c:pt>
                <c:pt idx="7278">
                  <c:v>2037</c:v>
                </c:pt>
                <c:pt idx="7279">
                  <c:v>22033</c:v>
                </c:pt>
                <c:pt idx="7280">
                  <c:v>15766</c:v>
                </c:pt>
                <c:pt idx="7281">
                  <c:v>8133</c:v>
                </c:pt>
                <c:pt idx="7282">
                  <c:v>36807</c:v>
                </c:pt>
                <c:pt idx="7283">
                  <c:v>16312</c:v>
                </c:pt>
                <c:pt idx="7284">
                  <c:v>14333</c:v>
                </c:pt>
                <c:pt idx="7285">
                  <c:v>14012</c:v>
                </c:pt>
                <c:pt idx="7286">
                  <c:v>16312</c:v>
                </c:pt>
                <c:pt idx="7287">
                  <c:v>2975</c:v>
                </c:pt>
                <c:pt idx="7288">
                  <c:v>15123</c:v>
                </c:pt>
                <c:pt idx="7289">
                  <c:v>13012</c:v>
                </c:pt>
                <c:pt idx="7290">
                  <c:v>15123</c:v>
                </c:pt>
                <c:pt idx="7291">
                  <c:v>13012</c:v>
                </c:pt>
                <c:pt idx="7292">
                  <c:v>17531</c:v>
                </c:pt>
                <c:pt idx="7293">
                  <c:v>18563</c:v>
                </c:pt>
                <c:pt idx="7294">
                  <c:v>3640</c:v>
                </c:pt>
                <c:pt idx="7295">
                  <c:v>23899</c:v>
                </c:pt>
                <c:pt idx="7296">
                  <c:v>27539</c:v>
                </c:pt>
                <c:pt idx="7297">
                  <c:v>2628</c:v>
                </c:pt>
                <c:pt idx="7298">
                  <c:v>4127</c:v>
                </c:pt>
                <c:pt idx="7299">
                  <c:v>3009</c:v>
                </c:pt>
                <c:pt idx="7300">
                  <c:v>3185</c:v>
                </c:pt>
                <c:pt idx="7301">
                  <c:v>3267</c:v>
                </c:pt>
                <c:pt idx="7302">
                  <c:v>16346</c:v>
                </c:pt>
                <c:pt idx="7303">
                  <c:v>18297</c:v>
                </c:pt>
                <c:pt idx="7304">
                  <c:v>26614</c:v>
                </c:pt>
                <c:pt idx="7305">
                  <c:v>8313</c:v>
                </c:pt>
                <c:pt idx="7306">
                  <c:v>22033</c:v>
                </c:pt>
                <c:pt idx="7307">
                  <c:v>50057</c:v>
                </c:pt>
                <c:pt idx="7308">
                  <c:v>18613</c:v>
                </c:pt>
                <c:pt idx="7309">
                  <c:v>21295</c:v>
                </c:pt>
                <c:pt idx="7310">
                  <c:v>29511</c:v>
                </c:pt>
                <c:pt idx="7311">
                  <c:v>28762</c:v>
                </c:pt>
                <c:pt idx="7312">
                  <c:v>14012</c:v>
                </c:pt>
                <c:pt idx="7313">
                  <c:v>6287</c:v>
                </c:pt>
                <c:pt idx="7314">
                  <c:v>2105</c:v>
                </c:pt>
                <c:pt idx="7315">
                  <c:v>23558</c:v>
                </c:pt>
                <c:pt idx="7316">
                  <c:v>21303</c:v>
                </c:pt>
                <c:pt idx="7317">
                  <c:v>1613</c:v>
                </c:pt>
                <c:pt idx="7318">
                  <c:v>2664</c:v>
                </c:pt>
                <c:pt idx="7319">
                  <c:v>25997</c:v>
                </c:pt>
                <c:pt idx="7320">
                  <c:v>24205</c:v>
                </c:pt>
                <c:pt idx="7321">
                  <c:v>24205</c:v>
                </c:pt>
                <c:pt idx="7322">
                  <c:v>25997</c:v>
                </c:pt>
                <c:pt idx="7323">
                  <c:v>171</c:v>
                </c:pt>
                <c:pt idx="7324">
                  <c:v>163</c:v>
                </c:pt>
                <c:pt idx="7325">
                  <c:v>163</c:v>
                </c:pt>
                <c:pt idx="7326">
                  <c:v>171</c:v>
                </c:pt>
                <c:pt idx="7327">
                  <c:v>171</c:v>
                </c:pt>
                <c:pt idx="7328">
                  <c:v>163</c:v>
                </c:pt>
                <c:pt idx="7329">
                  <c:v>171</c:v>
                </c:pt>
                <c:pt idx="7330">
                  <c:v>163</c:v>
                </c:pt>
                <c:pt idx="7331">
                  <c:v>171</c:v>
                </c:pt>
                <c:pt idx="7332">
                  <c:v>163</c:v>
                </c:pt>
                <c:pt idx="7333">
                  <c:v>730</c:v>
                </c:pt>
                <c:pt idx="7334">
                  <c:v>1784</c:v>
                </c:pt>
                <c:pt idx="7335">
                  <c:v>1797</c:v>
                </c:pt>
                <c:pt idx="7336">
                  <c:v>735</c:v>
                </c:pt>
                <c:pt idx="7337">
                  <c:v>4650</c:v>
                </c:pt>
                <c:pt idx="7338">
                  <c:v>5772</c:v>
                </c:pt>
                <c:pt idx="7339">
                  <c:v>4575</c:v>
                </c:pt>
                <c:pt idx="7340">
                  <c:v>2492</c:v>
                </c:pt>
                <c:pt idx="7341">
                  <c:v>1026</c:v>
                </c:pt>
                <c:pt idx="7342">
                  <c:v>10322</c:v>
                </c:pt>
                <c:pt idx="7343">
                  <c:v>12285</c:v>
                </c:pt>
                <c:pt idx="7344">
                  <c:v>37364</c:v>
                </c:pt>
                <c:pt idx="7345">
                  <c:v>35085</c:v>
                </c:pt>
                <c:pt idx="7346">
                  <c:v>7325</c:v>
                </c:pt>
                <c:pt idx="7347">
                  <c:v>8763</c:v>
                </c:pt>
                <c:pt idx="7348">
                  <c:v>36259</c:v>
                </c:pt>
                <c:pt idx="7349">
                  <c:v>35950</c:v>
                </c:pt>
                <c:pt idx="7350">
                  <c:v>3538</c:v>
                </c:pt>
                <c:pt idx="7351">
                  <c:v>7031</c:v>
                </c:pt>
                <c:pt idx="7352">
                  <c:v>36259</c:v>
                </c:pt>
                <c:pt idx="7353">
                  <c:v>35950</c:v>
                </c:pt>
                <c:pt idx="7354">
                  <c:v>29638</c:v>
                </c:pt>
                <c:pt idx="7355">
                  <c:v>29632</c:v>
                </c:pt>
                <c:pt idx="7356">
                  <c:v>12282</c:v>
                </c:pt>
                <c:pt idx="7357">
                  <c:v>10319</c:v>
                </c:pt>
                <c:pt idx="7358">
                  <c:v>3354</c:v>
                </c:pt>
                <c:pt idx="7359">
                  <c:v>5014</c:v>
                </c:pt>
                <c:pt idx="7360">
                  <c:v>7042</c:v>
                </c:pt>
                <c:pt idx="7361">
                  <c:v>36496</c:v>
                </c:pt>
                <c:pt idx="7362">
                  <c:v>1349</c:v>
                </c:pt>
                <c:pt idx="7363">
                  <c:v>37905</c:v>
                </c:pt>
                <c:pt idx="7364">
                  <c:v>74</c:v>
                </c:pt>
                <c:pt idx="7365">
                  <c:v>36798</c:v>
                </c:pt>
                <c:pt idx="7366">
                  <c:v>37845</c:v>
                </c:pt>
                <c:pt idx="7367">
                  <c:v>9360</c:v>
                </c:pt>
                <c:pt idx="7368">
                  <c:v>11311</c:v>
                </c:pt>
                <c:pt idx="7369">
                  <c:v>8683</c:v>
                </c:pt>
                <c:pt idx="7370">
                  <c:v>43456</c:v>
                </c:pt>
                <c:pt idx="7371">
                  <c:v>1955</c:v>
                </c:pt>
                <c:pt idx="7372">
                  <c:v>5893</c:v>
                </c:pt>
                <c:pt idx="7373">
                  <c:v>3138</c:v>
                </c:pt>
                <c:pt idx="7374">
                  <c:v>1905</c:v>
                </c:pt>
                <c:pt idx="7375">
                  <c:v>2542</c:v>
                </c:pt>
                <c:pt idx="7376">
                  <c:v>1905</c:v>
                </c:pt>
                <c:pt idx="7377">
                  <c:v>2542</c:v>
                </c:pt>
                <c:pt idx="7378">
                  <c:v>37845</c:v>
                </c:pt>
                <c:pt idx="7379">
                  <c:v>47545</c:v>
                </c:pt>
                <c:pt idx="7380">
                  <c:v>46554</c:v>
                </c:pt>
                <c:pt idx="7381">
                  <c:v>42643</c:v>
                </c:pt>
                <c:pt idx="7382">
                  <c:v>44366</c:v>
                </c:pt>
                <c:pt idx="7383">
                  <c:v>8041</c:v>
                </c:pt>
                <c:pt idx="7384">
                  <c:v>7309</c:v>
                </c:pt>
                <c:pt idx="7385">
                  <c:v>12334</c:v>
                </c:pt>
                <c:pt idx="7386">
                  <c:v>8381</c:v>
                </c:pt>
                <c:pt idx="7387">
                  <c:v>11772</c:v>
                </c:pt>
                <c:pt idx="7388">
                  <c:v>4648</c:v>
                </c:pt>
                <c:pt idx="7389">
                  <c:v>20715</c:v>
                </c:pt>
                <c:pt idx="7390">
                  <c:v>25039</c:v>
                </c:pt>
                <c:pt idx="7391">
                  <c:v>19880</c:v>
                </c:pt>
                <c:pt idx="7392">
                  <c:v>596</c:v>
                </c:pt>
                <c:pt idx="7393">
                  <c:v>6977</c:v>
                </c:pt>
                <c:pt idx="7394">
                  <c:v>3433</c:v>
                </c:pt>
                <c:pt idx="7395">
                  <c:v>7573</c:v>
                </c:pt>
                <c:pt idx="7396">
                  <c:v>24106</c:v>
                </c:pt>
                <c:pt idx="7397">
                  <c:v>11006</c:v>
                </c:pt>
                <c:pt idx="7398">
                  <c:v>12998</c:v>
                </c:pt>
                <c:pt idx="7399">
                  <c:v>10975</c:v>
                </c:pt>
                <c:pt idx="7400">
                  <c:v>8354</c:v>
                </c:pt>
                <c:pt idx="7401">
                  <c:v>7806</c:v>
                </c:pt>
                <c:pt idx="7402">
                  <c:v>1181</c:v>
                </c:pt>
                <c:pt idx="7403">
                  <c:v>0</c:v>
                </c:pt>
                <c:pt idx="7404">
                  <c:v>1351</c:v>
                </c:pt>
                <c:pt idx="7405">
                  <c:v>1181</c:v>
                </c:pt>
                <c:pt idx="7406">
                  <c:v>69</c:v>
                </c:pt>
                <c:pt idx="7407">
                  <c:v>1372</c:v>
                </c:pt>
                <c:pt idx="7408">
                  <c:v>7532</c:v>
                </c:pt>
                <c:pt idx="7409">
                  <c:v>13795</c:v>
                </c:pt>
                <c:pt idx="7410">
                  <c:v>13795</c:v>
                </c:pt>
                <c:pt idx="7411">
                  <c:v>0</c:v>
                </c:pt>
                <c:pt idx="7412">
                  <c:v>0</c:v>
                </c:pt>
                <c:pt idx="7413">
                  <c:v>2</c:v>
                </c:pt>
                <c:pt idx="7414">
                  <c:v>2</c:v>
                </c:pt>
                <c:pt idx="7415">
                  <c:v>0</c:v>
                </c:pt>
                <c:pt idx="7416">
                  <c:v>15590</c:v>
                </c:pt>
                <c:pt idx="7417">
                  <c:v>20296</c:v>
                </c:pt>
                <c:pt idx="7418">
                  <c:v>20296</c:v>
                </c:pt>
                <c:pt idx="7419">
                  <c:v>15592</c:v>
                </c:pt>
                <c:pt idx="7420">
                  <c:v>13835</c:v>
                </c:pt>
                <c:pt idx="7421">
                  <c:v>19874</c:v>
                </c:pt>
                <c:pt idx="7422">
                  <c:v>23018</c:v>
                </c:pt>
                <c:pt idx="7423">
                  <c:v>25228</c:v>
                </c:pt>
                <c:pt idx="7424">
                  <c:v>22324</c:v>
                </c:pt>
                <c:pt idx="7425">
                  <c:v>13456</c:v>
                </c:pt>
                <c:pt idx="7426">
                  <c:v>16601</c:v>
                </c:pt>
                <c:pt idx="7427">
                  <c:v>6418</c:v>
                </c:pt>
                <c:pt idx="7428">
                  <c:v>6417</c:v>
                </c:pt>
                <c:pt idx="7429">
                  <c:v>8711</c:v>
                </c:pt>
                <c:pt idx="7430">
                  <c:v>6953</c:v>
                </c:pt>
                <c:pt idx="7431">
                  <c:v>4573</c:v>
                </c:pt>
                <c:pt idx="7432">
                  <c:v>4317</c:v>
                </c:pt>
                <c:pt idx="7433">
                  <c:v>8711</c:v>
                </c:pt>
                <c:pt idx="7434">
                  <c:v>6953</c:v>
                </c:pt>
                <c:pt idx="7435">
                  <c:v>6968</c:v>
                </c:pt>
                <c:pt idx="7436">
                  <c:v>8685</c:v>
                </c:pt>
                <c:pt idx="7437">
                  <c:v>8637</c:v>
                </c:pt>
                <c:pt idx="7438">
                  <c:v>11626</c:v>
                </c:pt>
                <c:pt idx="7439">
                  <c:v>2301</c:v>
                </c:pt>
                <c:pt idx="7440">
                  <c:v>890</c:v>
                </c:pt>
                <c:pt idx="7441">
                  <c:v>969</c:v>
                </c:pt>
                <c:pt idx="7442">
                  <c:v>3735</c:v>
                </c:pt>
                <c:pt idx="7443">
                  <c:v>1505</c:v>
                </c:pt>
                <c:pt idx="7444">
                  <c:v>150</c:v>
                </c:pt>
                <c:pt idx="7445">
                  <c:v>41</c:v>
                </c:pt>
                <c:pt idx="7446">
                  <c:v>16420</c:v>
                </c:pt>
                <c:pt idx="7447">
                  <c:v>3078</c:v>
                </c:pt>
                <c:pt idx="7448">
                  <c:v>19498</c:v>
                </c:pt>
                <c:pt idx="7449">
                  <c:v>7532</c:v>
                </c:pt>
                <c:pt idx="7450">
                  <c:v>274</c:v>
                </c:pt>
                <c:pt idx="7451">
                  <c:v>7806</c:v>
                </c:pt>
                <c:pt idx="7452">
                  <c:v>548</c:v>
                </c:pt>
                <c:pt idx="7453">
                  <c:v>8354</c:v>
                </c:pt>
                <c:pt idx="7454">
                  <c:v>15563</c:v>
                </c:pt>
                <c:pt idx="7455">
                  <c:v>0</c:v>
                </c:pt>
                <c:pt idx="7456">
                  <c:v>13815</c:v>
                </c:pt>
                <c:pt idx="7457">
                  <c:v>8928</c:v>
                </c:pt>
                <c:pt idx="7458">
                  <c:v>8839</c:v>
                </c:pt>
                <c:pt idx="7459">
                  <c:v>13029</c:v>
                </c:pt>
                <c:pt idx="7460">
                  <c:v>3347</c:v>
                </c:pt>
                <c:pt idx="7461">
                  <c:v>10382</c:v>
                </c:pt>
                <c:pt idx="7462">
                  <c:v>6544</c:v>
                </c:pt>
                <c:pt idx="7463">
                  <c:v>3089</c:v>
                </c:pt>
                <c:pt idx="7464">
                  <c:v>3947</c:v>
                </c:pt>
                <c:pt idx="7465">
                  <c:v>367</c:v>
                </c:pt>
                <c:pt idx="7466">
                  <c:v>5680</c:v>
                </c:pt>
                <c:pt idx="7467">
                  <c:v>3538</c:v>
                </c:pt>
                <c:pt idx="7468">
                  <c:v>10507</c:v>
                </c:pt>
                <c:pt idx="7469">
                  <c:v>20296</c:v>
                </c:pt>
                <c:pt idx="7470">
                  <c:v>15592</c:v>
                </c:pt>
                <c:pt idx="7471">
                  <c:v>10410</c:v>
                </c:pt>
                <c:pt idx="7472">
                  <c:v>11422</c:v>
                </c:pt>
                <c:pt idx="7473">
                  <c:v>1092</c:v>
                </c:pt>
                <c:pt idx="7474">
                  <c:v>706</c:v>
                </c:pt>
                <c:pt idx="7475">
                  <c:v>10330</c:v>
                </c:pt>
                <c:pt idx="7476">
                  <c:v>9704</c:v>
                </c:pt>
                <c:pt idx="7477">
                  <c:v>10444</c:v>
                </c:pt>
                <c:pt idx="7478">
                  <c:v>11412</c:v>
                </c:pt>
                <c:pt idx="7479">
                  <c:v>10444</c:v>
                </c:pt>
                <c:pt idx="7480">
                  <c:v>11412</c:v>
                </c:pt>
                <c:pt idx="7481">
                  <c:v>2400</c:v>
                </c:pt>
                <c:pt idx="7482">
                  <c:v>5691</c:v>
                </c:pt>
                <c:pt idx="7483">
                  <c:v>13187</c:v>
                </c:pt>
                <c:pt idx="7484">
                  <c:v>2400</c:v>
                </c:pt>
                <c:pt idx="7485">
                  <c:v>5622</c:v>
                </c:pt>
                <c:pt idx="7486">
                  <c:v>2531</c:v>
                </c:pt>
                <c:pt idx="7487">
                  <c:v>6522</c:v>
                </c:pt>
                <c:pt idx="7488">
                  <c:v>1023</c:v>
                </c:pt>
                <c:pt idx="7489">
                  <c:v>1746</c:v>
                </c:pt>
                <c:pt idx="7490">
                  <c:v>3089</c:v>
                </c:pt>
                <c:pt idx="7491">
                  <c:v>6544</c:v>
                </c:pt>
                <c:pt idx="7492">
                  <c:v>3089</c:v>
                </c:pt>
                <c:pt idx="7493">
                  <c:v>6544</c:v>
                </c:pt>
                <c:pt idx="7494">
                  <c:v>3938</c:v>
                </c:pt>
                <c:pt idx="7495">
                  <c:v>2282</c:v>
                </c:pt>
                <c:pt idx="7496">
                  <c:v>1023</c:v>
                </c:pt>
                <c:pt idx="7497">
                  <c:v>2279</c:v>
                </c:pt>
                <c:pt idx="7498">
                  <c:v>13</c:v>
                </c:pt>
                <c:pt idx="7499">
                  <c:v>1010</c:v>
                </c:pt>
                <c:pt idx="7500">
                  <c:v>2279</c:v>
                </c:pt>
                <c:pt idx="7501">
                  <c:v>3935</c:v>
                </c:pt>
                <c:pt idx="7502">
                  <c:v>3</c:v>
                </c:pt>
                <c:pt idx="7503">
                  <c:v>561</c:v>
                </c:pt>
                <c:pt idx="7504">
                  <c:v>18584</c:v>
                </c:pt>
                <c:pt idx="7505">
                  <c:v>17428</c:v>
                </c:pt>
                <c:pt idx="7506">
                  <c:v>2499</c:v>
                </c:pt>
                <c:pt idx="7507">
                  <c:v>5189</c:v>
                </c:pt>
                <c:pt idx="7508">
                  <c:v>18584</c:v>
                </c:pt>
                <c:pt idx="7509">
                  <c:v>17428</c:v>
                </c:pt>
                <c:pt idx="7510">
                  <c:v>189</c:v>
                </c:pt>
                <c:pt idx="7511">
                  <c:v>164</c:v>
                </c:pt>
                <c:pt idx="7512">
                  <c:v>25</c:v>
                </c:pt>
                <c:pt idx="7513">
                  <c:v>1251</c:v>
                </c:pt>
                <c:pt idx="7514">
                  <c:v>44</c:v>
                </c:pt>
                <c:pt idx="7515">
                  <c:v>1372</c:v>
                </c:pt>
                <c:pt idx="7516">
                  <c:v>7717</c:v>
                </c:pt>
                <c:pt idx="7517">
                  <c:v>18897</c:v>
                </c:pt>
                <c:pt idx="7518">
                  <c:v>1372</c:v>
                </c:pt>
                <c:pt idx="7519">
                  <c:v>2499</c:v>
                </c:pt>
                <c:pt idx="7520">
                  <c:v>5189</c:v>
                </c:pt>
                <c:pt idx="7521">
                  <c:v>2499</c:v>
                </c:pt>
                <c:pt idx="7522">
                  <c:v>5189</c:v>
                </c:pt>
                <c:pt idx="7523">
                  <c:v>2499</c:v>
                </c:pt>
                <c:pt idx="7524">
                  <c:v>5189</c:v>
                </c:pt>
                <c:pt idx="7525">
                  <c:v>2549</c:v>
                </c:pt>
                <c:pt idx="7526">
                  <c:v>4813</c:v>
                </c:pt>
                <c:pt idx="7527">
                  <c:v>859</c:v>
                </c:pt>
                <c:pt idx="7528">
                  <c:v>4801</c:v>
                </c:pt>
                <c:pt idx="7529">
                  <c:v>6216</c:v>
                </c:pt>
                <c:pt idx="7530">
                  <c:v>6216</c:v>
                </c:pt>
                <c:pt idx="7531">
                  <c:v>4565</c:v>
                </c:pt>
                <c:pt idx="7532">
                  <c:v>17589</c:v>
                </c:pt>
                <c:pt idx="7533">
                  <c:v>17858</c:v>
                </c:pt>
                <c:pt idx="7534">
                  <c:v>10553</c:v>
                </c:pt>
                <c:pt idx="7535">
                  <c:v>11611</c:v>
                </c:pt>
                <c:pt idx="7536">
                  <c:v>602</c:v>
                </c:pt>
                <c:pt idx="7537">
                  <c:v>731</c:v>
                </c:pt>
                <c:pt idx="7538">
                  <c:v>11330</c:v>
                </c:pt>
                <c:pt idx="7539">
                  <c:v>12150</c:v>
                </c:pt>
                <c:pt idx="7540">
                  <c:v>388</c:v>
                </c:pt>
                <c:pt idx="7541">
                  <c:v>1895</c:v>
                </c:pt>
                <c:pt idx="7542">
                  <c:v>1626</c:v>
                </c:pt>
                <c:pt idx="7543">
                  <c:v>21</c:v>
                </c:pt>
                <c:pt idx="7544">
                  <c:v>16159</c:v>
                </c:pt>
                <c:pt idx="7545">
                  <c:v>1895</c:v>
                </c:pt>
                <c:pt idx="7546">
                  <c:v>388</c:v>
                </c:pt>
                <c:pt idx="7547">
                  <c:v>13050</c:v>
                </c:pt>
                <c:pt idx="7548">
                  <c:v>16139</c:v>
                </c:pt>
                <c:pt idx="7549">
                  <c:v>0</c:v>
                </c:pt>
                <c:pt idx="7550">
                  <c:v>13187</c:v>
                </c:pt>
                <c:pt idx="7551">
                  <c:v>135</c:v>
                </c:pt>
                <c:pt idx="7552">
                  <c:v>426</c:v>
                </c:pt>
                <c:pt idx="7553">
                  <c:v>135</c:v>
                </c:pt>
                <c:pt idx="7554">
                  <c:v>1295</c:v>
                </c:pt>
                <c:pt idx="7555">
                  <c:v>1831</c:v>
                </c:pt>
                <c:pt idx="7556">
                  <c:v>3118</c:v>
                </c:pt>
                <c:pt idx="7557">
                  <c:v>734</c:v>
                </c:pt>
                <c:pt idx="7558">
                  <c:v>1711</c:v>
                </c:pt>
                <c:pt idx="7559">
                  <c:v>1831</c:v>
                </c:pt>
                <c:pt idx="7560">
                  <c:v>3118</c:v>
                </c:pt>
                <c:pt idx="7561">
                  <c:v>4862</c:v>
                </c:pt>
                <c:pt idx="7562">
                  <c:v>6541</c:v>
                </c:pt>
                <c:pt idx="7563">
                  <c:v>8372</c:v>
                </c:pt>
                <c:pt idx="7564">
                  <c:v>7980</c:v>
                </c:pt>
                <c:pt idx="7565">
                  <c:v>4862</c:v>
                </c:pt>
                <c:pt idx="7566">
                  <c:v>6541</c:v>
                </c:pt>
                <c:pt idx="7567">
                  <c:v>6541</c:v>
                </c:pt>
                <c:pt idx="7568">
                  <c:v>4862</c:v>
                </c:pt>
                <c:pt idx="7569">
                  <c:v>4862</c:v>
                </c:pt>
                <c:pt idx="7570">
                  <c:v>6541</c:v>
                </c:pt>
                <c:pt idx="7571">
                  <c:v>297</c:v>
                </c:pt>
                <c:pt idx="7572">
                  <c:v>8991</c:v>
                </c:pt>
                <c:pt idx="7573">
                  <c:v>5006</c:v>
                </c:pt>
                <c:pt idx="7574">
                  <c:v>7678</c:v>
                </c:pt>
                <c:pt idx="7575">
                  <c:v>9051</c:v>
                </c:pt>
                <c:pt idx="7576">
                  <c:v>367</c:v>
                </c:pt>
                <c:pt idx="7577">
                  <c:v>3947</c:v>
                </c:pt>
                <c:pt idx="7578">
                  <c:v>8991</c:v>
                </c:pt>
                <c:pt idx="7579">
                  <c:v>5006</c:v>
                </c:pt>
                <c:pt idx="7580">
                  <c:v>6273</c:v>
                </c:pt>
                <c:pt idx="7581">
                  <c:v>6701</c:v>
                </c:pt>
                <c:pt idx="7582">
                  <c:v>9734</c:v>
                </c:pt>
                <c:pt idx="7583">
                  <c:v>5862</c:v>
                </c:pt>
                <c:pt idx="7584">
                  <c:v>6373</c:v>
                </c:pt>
                <c:pt idx="7585">
                  <c:v>0</c:v>
                </c:pt>
                <c:pt idx="7586">
                  <c:v>3774</c:v>
                </c:pt>
                <c:pt idx="7587">
                  <c:v>5469</c:v>
                </c:pt>
                <c:pt idx="7588">
                  <c:v>743</c:v>
                </c:pt>
                <c:pt idx="7589">
                  <c:v>743</c:v>
                </c:pt>
                <c:pt idx="7590">
                  <c:v>1695</c:v>
                </c:pt>
                <c:pt idx="7591">
                  <c:v>8372</c:v>
                </c:pt>
                <c:pt idx="7592">
                  <c:v>0</c:v>
                </c:pt>
                <c:pt idx="7593">
                  <c:v>743</c:v>
                </c:pt>
                <c:pt idx="7594">
                  <c:v>1695</c:v>
                </c:pt>
                <c:pt idx="7595">
                  <c:v>3774</c:v>
                </c:pt>
                <c:pt idx="7596">
                  <c:v>489</c:v>
                </c:pt>
                <c:pt idx="7597">
                  <c:v>7189</c:v>
                </c:pt>
                <c:pt idx="7598">
                  <c:v>8595</c:v>
                </c:pt>
                <c:pt idx="7599">
                  <c:v>14226</c:v>
                </c:pt>
                <c:pt idx="7600">
                  <c:v>13021</c:v>
                </c:pt>
                <c:pt idx="7601">
                  <c:v>14693</c:v>
                </c:pt>
                <c:pt idx="7602">
                  <c:v>17213</c:v>
                </c:pt>
                <c:pt idx="7603">
                  <c:v>5517</c:v>
                </c:pt>
                <c:pt idx="7604">
                  <c:v>5608</c:v>
                </c:pt>
                <c:pt idx="7605">
                  <c:v>11218</c:v>
                </c:pt>
                <c:pt idx="7606">
                  <c:v>12447</c:v>
                </c:pt>
                <c:pt idx="7607">
                  <c:v>4281</c:v>
                </c:pt>
                <c:pt idx="7608">
                  <c:v>5317</c:v>
                </c:pt>
                <c:pt idx="7609">
                  <c:v>1779</c:v>
                </c:pt>
                <c:pt idx="7610">
                  <c:v>4281</c:v>
                </c:pt>
                <c:pt idx="7611">
                  <c:v>5317</c:v>
                </c:pt>
                <c:pt idx="7612">
                  <c:v>14693</c:v>
                </c:pt>
                <c:pt idx="7613">
                  <c:v>17213</c:v>
                </c:pt>
                <c:pt idx="7614">
                  <c:v>8991</c:v>
                </c:pt>
                <c:pt idx="7615">
                  <c:v>5006</c:v>
                </c:pt>
                <c:pt idx="7616">
                  <c:v>5517</c:v>
                </c:pt>
                <c:pt idx="7617">
                  <c:v>5608</c:v>
                </c:pt>
                <c:pt idx="7618">
                  <c:v>43055</c:v>
                </c:pt>
                <c:pt idx="7619">
                  <c:v>39933</c:v>
                </c:pt>
                <c:pt idx="7620">
                  <c:v>12659</c:v>
                </c:pt>
                <c:pt idx="7621">
                  <c:v>15768</c:v>
                </c:pt>
                <c:pt idx="7622">
                  <c:v>13040</c:v>
                </c:pt>
                <c:pt idx="7623">
                  <c:v>1145</c:v>
                </c:pt>
                <c:pt idx="7624">
                  <c:v>1506</c:v>
                </c:pt>
                <c:pt idx="7625">
                  <c:v>21085</c:v>
                </c:pt>
                <c:pt idx="7626">
                  <c:v>20773</c:v>
                </c:pt>
                <c:pt idx="7627">
                  <c:v>21085</c:v>
                </c:pt>
                <c:pt idx="7628">
                  <c:v>20773</c:v>
                </c:pt>
                <c:pt idx="7629">
                  <c:v>16800</c:v>
                </c:pt>
                <c:pt idx="7630">
                  <c:v>17668</c:v>
                </c:pt>
                <c:pt idx="7631">
                  <c:v>1518</c:v>
                </c:pt>
                <c:pt idx="7632">
                  <c:v>2512</c:v>
                </c:pt>
                <c:pt idx="7633">
                  <c:v>6616</c:v>
                </c:pt>
                <c:pt idx="7634">
                  <c:v>4442</c:v>
                </c:pt>
                <c:pt idx="7635">
                  <c:v>16353</c:v>
                </c:pt>
                <c:pt idx="7636">
                  <c:v>18899</c:v>
                </c:pt>
                <c:pt idx="7637">
                  <c:v>1018</c:v>
                </c:pt>
                <c:pt idx="7638">
                  <c:v>2106</c:v>
                </c:pt>
                <c:pt idx="7639">
                  <c:v>2467</c:v>
                </c:pt>
                <c:pt idx="7640">
                  <c:v>1473</c:v>
                </c:pt>
                <c:pt idx="7641">
                  <c:v>46210</c:v>
                </c:pt>
                <c:pt idx="7642">
                  <c:v>43045</c:v>
                </c:pt>
                <c:pt idx="7643">
                  <c:v>46210</c:v>
                </c:pt>
                <c:pt idx="7644">
                  <c:v>43045</c:v>
                </c:pt>
                <c:pt idx="7645">
                  <c:v>6287</c:v>
                </c:pt>
                <c:pt idx="7646">
                  <c:v>1351</c:v>
                </c:pt>
                <c:pt idx="7647">
                  <c:v>25228</c:v>
                </c:pt>
                <c:pt idx="7648">
                  <c:v>22324</c:v>
                </c:pt>
                <c:pt idx="7649">
                  <c:v>4884</c:v>
                </c:pt>
                <c:pt idx="7650">
                  <c:v>1511</c:v>
                </c:pt>
                <c:pt idx="7651">
                  <c:v>1992</c:v>
                </c:pt>
                <c:pt idx="7652">
                  <c:v>2</c:v>
                </c:pt>
                <c:pt idx="7653">
                  <c:v>8035</c:v>
                </c:pt>
                <c:pt idx="7654">
                  <c:v>7305</c:v>
                </c:pt>
                <c:pt idx="7655">
                  <c:v>8780</c:v>
                </c:pt>
                <c:pt idx="7656">
                  <c:v>6333</c:v>
                </c:pt>
                <c:pt idx="7657">
                  <c:v>6333</c:v>
                </c:pt>
                <c:pt idx="7658">
                  <c:v>8780</c:v>
                </c:pt>
                <c:pt idx="7659">
                  <c:v>999</c:v>
                </c:pt>
                <c:pt idx="7660">
                  <c:v>3304</c:v>
                </c:pt>
                <c:pt idx="7661">
                  <c:v>10729</c:v>
                </c:pt>
                <c:pt idx="7662">
                  <c:v>9469</c:v>
                </c:pt>
                <c:pt idx="7663">
                  <c:v>5676</c:v>
                </c:pt>
                <c:pt idx="7664">
                  <c:v>5695</c:v>
                </c:pt>
                <c:pt idx="7665">
                  <c:v>3793</c:v>
                </c:pt>
                <c:pt idx="7666">
                  <c:v>5034</c:v>
                </c:pt>
                <c:pt idx="7667">
                  <c:v>9942</c:v>
                </c:pt>
                <c:pt idx="7668">
                  <c:v>3551</c:v>
                </c:pt>
                <c:pt idx="7669">
                  <c:v>3635</c:v>
                </c:pt>
                <c:pt idx="7670">
                  <c:v>2704</c:v>
                </c:pt>
                <c:pt idx="7671">
                  <c:v>2931</c:v>
                </c:pt>
                <c:pt idx="7672">
                  <c:v>1036</c:v>
                </c:pt>
                <c:pt idx="7673">
                  <c:v>725</c:v>
                </c:pt>
                <c:pt idx="7674">
                  <c:v>7964</c:v>
                </c:pt>
                <c:pt idx="7675">
                  <c:v>5238</c:v>
                </c:pt>
                <c:pt idx="7676">
                  <c:v>6087</c:v>
                </c:pt>
                <c:pt idx="7677">
                  <c:v>28413</c:v>
                </c:pt>
                <c:pt idx="7678">
                  <c:v>23045</c:v>
                </c:pt>
                <c:pt idx="7679">
                  <c:v>24162</c:v>
                </c:pt>
                <c:pt idx="7680">
                  <c:v>6088</c:v>
                </c:pt>
                <c:pt idx="7681">
                  <c:v>5239</c:v>
                </c:pt>
                <c:pt idx="7682">
                  <c:v>4981</c:v>
                </c:pt>
                <c:pt idx="7683">
                  <c:v>4878</c:v>
                </c:pt>
                <c:pt idx="7684">
                  <c:v>6109</c:v>
                </c:pt>
                <c:pt idx="7685">
                  <c:v>12871</c:v>
                </c:pt>
                <c:pt idx="7686">
                  <c:v>13671</c:v>
                </c:pt>
                <c:pt idx="7687">
                  <c:v>13671</c:v>
                </c:pt>
                <c:pt idx="7688">
                  <c:v>106857</c:v>
                </c:pt>
                <c:pt idx="7689">
                  <c:v>21859</c:v>
                </c:pt>
                <c:pt idx="7690">
                  <c:v>999</c:v>
                </c:pt>
                <c:pt idx="7691">
                  <c:v>3304</c:v>
                </c:pt>
                <c:pt idx="7692">
                  <c:v>1036</c:v>
                </c:pt>
                <c:pt idx="7693">
                  <c:v>725</c:v>
                </c:pt>
                <c:pt idx="7694">
                  <c:v>5676</c:v>
                </c:pt>
                <c:pt idx="7695">
                  <c:v>5695</c:v>
                </c:pt>
                <c:pt idx="7696">
                  <c:v>116545</c:v>
                </c:pt>
                <c:pt idx="7697">
                  <c:v>3490</c:v>
                </c:pt>
                <c:pt idx="7698">
                  <c:v>11837</c:v>
                </c:pt>
                <c:pt idx="7699">
                  <c:v>15327</c:v>
                </c:pt>
                <c:pt idx="7700">
                  <c:v>7517</c:v>
                </c:pt>
                <c:pt idx="7701">
                  <c:v>6041</c:v>
                </c:pt>
                <c:pt idx="7702">
                  <c:v>661</c:v>
                </c:pt>
                <c:pt idx="7703">
                  <c:v>20628</c:v>
                </c:pt>
                <c:pt idx="7704">
                  <c:v>18369</c:v>
                </c:pt>
                <c:pt idx="7705">
                  <c:v>3665</c:v>
                </c:pt>
                <c:pt idx="7706">
                  <c:v>9895</c:v>
                </c:pt>
                <c:pt idx="7707">
                  <c:v>8231</c:v>
                </c:pt>
                <c:pt idx="7708">
                  <c:v>6635</c:v>
                </c:pt>
                <c:pt idx="7709">
                  <c:v>7625</c:v>
                </c:pt>
                <c:pt idx="7710">
                  <c:v>9657</c:v>
                </c:pt>
                <c:pt idx="7711">
                  <c:v>3814</c:v>
                </c:pt>
                <c:pt idx="7712">
                  <c:v>8073</c:v>
                </c:pt>
                <c:pt idx="7713">
                  <c:v>8619</c:v>
                </c:pt>
                <c:pt idx="7714">
                  <c:v>12238</c:v>
                </c:pt>
                <c:pt idx="7715">
                  <c:v>10207</c:v>
                </c:pt>
                <c:pt idx="7716">
                  <c:v>5634</c:v>
                </c:pt>
                <c:pt idx="7717">
                  <c:v>5686</c:v>
                </c:pt>
                <c:pt idx="7718">
                  <c:v>13054</c:v>
                </c:pt>
                <c:pt idx="7719">
                  <c:v>15579</c:v>
                </c:pt>
                <c:pt idx="7720">
                  <c:v>9286</c:v>
                </c:pt>
                <c:pt idx="7721">
                  <c:v>19788</c:v>
                </c:pt>
                <c:pt idx="7722">
                  <c:v>12871</c:v>
                </c:pt>
                <c:pt idx="7723">
                  <c:v>2631</c:v>
                </c:pt>
                <c:pt idx="7724">
                  <c:v>10104</c:v>
                </c:pt>
                <c:pt idx="7725">
                  <c:v>11755</c:v>
                </c:pt>
                <c:pt idx="7726">
                  <c:v>116545</c:v>
                </c:pt>
                <c:pt idx="7727">
                  <c:v>5634</c:v>
                </c:pt>
                <c:pt idx="7728">
                  <c:v>5686</c:v>
                </c:pt>
                <c:pt idx="7729">
                  <c:v>13054</c:v>
                </c:pt>
                <c:pt idx="7730">
                  <c:v>15579</c:v>
                </c:pt>
                <c:pt idx="7731">
                  <c:v>22034</c:v>
                </c:pt>
                <c:pt idx="7732">
                  <c:v>84822</c:v>
                </c:pt>
                <c:pt idx="7733">
                  <c:v>16872</c:v>
                </c:pt>
                <c:pt idx="7734">
                  <c:v>28145</c:v>
                </c:pt>
                <c:pt idx="7735">
                  <c:v>6768</c:v>
                </c:pt>
                <c:pt idx="7736">
                  <c:v>9534</c:v>
                </c:pt>
                <c:pt idx="7737">
                  <c:v>21289</c:v>
                </c:pt>
                <c:pt idx="7738">
                  <c:v>9657</c:v>
                </c:pt>
                <c:pt idx="7739">
                  <c:v>7625</c:v>
                </c:pt>
                <c:pt idx="7740">
                  <c:v>7625</c:v>
                </c:pt>
                <c:pt idx="7741">
                  <c:v>9657</c:v>
                </c:pt>
                <c:pt idx="7742">
                  <c:v>1816</c:v>
                </c:pt>
                <c:pt idx="7743">
                  <c:v>4424</c:v>
                </c:pt>
                <c:pt idx="7744">
                  <c:v>4433</c:v>
                </c:pt>
                <c:pt idx="7745">
                  <c:v>1825</c:v>
                </c:pt>
                <c:pt idx="7746">
                  <c:v>1816</c:v>
                </c:pt>
                <c:pt idx="7747">
                  <c:v>4424</c:v>
                </c:pt>
                <c:pt idx="7748">
                  <c:v>65593</c:v>
                </c:pt>
                <c:pt idx="7749">
                  <c:v>19229</c:v>
                </c:pt>
                <c:pt idx="7750">
                  <c:v>82844</c:v>
                </c:pt>
                <c:pt idx="7751">
                  <c:v>13558</c:v>
                </c:pt>
                <c:pt idx="7752">
                  <c:v>96757</c:v>
                </c:pt>
                <c:pt idx="7753">
                  <c:v>7628</c:v>
                </c:pt>
                <c:pt idx="7754">
                  <c:v>9660</c:v>
                </c:pt>
                <c:pt idx="7755">
                  <c:v>27739</c:v>
                </c:pt>
                <c:pt idx="7756">
                  <c:v>7934</c:v>
                </c:pt>
                <c:pt idx="7757">
                  <c:v>14965</c:v>
                </c:pt>
                <c:pt idx="7758">
                  <c:v>67879</c:v>
                </c:pt>
                <c:pt idx="7759">
                  <c:v>1816</c:v>
                </c:pt>
                <c:pt idx="7760">
                  <c:v>4424</c:v>
                </c:pt>
                <c:pt idx="7761">
                  <c:v>3648</c:v>
                </c:pt>
                <c:pt idx="7762">
                  <c:v>17251</c:v>
                </c:pt>
                <c:pt idx="7763">
                  <c:v>6041</c:v>
                </c:pt>
                <c:pt idx="7764">
                  <c:v>82844</c:v>
                </c:pt>
                <c:pt idx="7765">
                  <c:v>17595</c:v>
                </c:pt>
                <c:pt idx="7766">
                  <c:v>16945</c:v>
                </c:pt>
                <c:pt idx="7767">
                  <c:v>26164</c:v>
                </c:pt>
                <c:pt idx="7768">
                  <c:v>63827</c:v>
                </c:pt>
                <c:pt idx="7769">
                  <c:v>17724</c:v>
                </c:pt>
                <c:pt idx="7770">
                  <c:v>11095</c:v>
                </c:pt>
                <c:pt idx="7771">
                  <c:v>44965</c:v>
                </c:pt>
                <c:pt idx="7772">
                  <c:v>28175</c:v>
                </c:pt>
                <c:pt idx="7773">
                  <c:v>9512</c:v>
                </c:pt>
                <c:pt idx="7774">
                  <c:v>67884</c:v>
                </c:pt>
                <c:pt idx="7775">
                  <c:v>10185</c:v>
                </c:pt>
                <c:pt idx="7776">
                  <c:v>2332</c:v>
                </c:pt>
                <c:pt idx="7777">
                  <c:v>5076</c:v>
                </c:pt>
                <c:pt idx="7778">
                  <c:v>13367</c:v>
                </c:pt>
                <c:pt idx="7779">
                  <c:v>67446</c:v>
                </c:pt>
                <c:pt idx="7780">
                  <c:v>55138</c:v>
                </c:pt>
                <c:pt idx="7781">
                  <c:v>67446</c:v>
                </c:pt>
                <c:pt idx="7782">
                  <c:v>55138</c:v>
                </c:pt>
                <c:pt idx="7783">
                  <c:v>16542</c:v>
                </c:pt>
                <c:pt idx="7784">
                  <c:v>16542</c:v>
                </c:pt>
                <c:pt idx="7785">
                  <c:v>37687</c:v>
                </c:pt>
                <c:pt idx="7786">
                  <c:v>15398</c:v>
                </c:pt>
                <c:pt idx="7787">
                  <c:v>11586</c:v>
                </c:pt>
                <c:pt idx="7788">
                  <c:v>10159</c:v>
                </c:pt>
                <c:pt idx="7789">
                  <c:v>56854</c:v>
                </c:pt>
                <c:pt idx="7790">
                  <c:v>1851</c:v>
                </c:pt>
                <c:pt idx="7791">
                  <c:v>7835</c:v>
                </c:pt>
                <c:pt idx="7792">
                  <c:v>67446</c:v>
                </c:pt>
                <c:pt idx="7793">
                  <c:v>55138</c:v>
                </c:pt>
                <c:pt idx="7794">
                  <c:v>67212</c:v>
                </c:pt>
                <c:pt idx="7795">
                  <c:v>67464</c:v>
                </c:pt>
                <c:pt idx="7796">
                  <c:v>67527</c:v>
                </c:pt>
                <c:pt idx="7797">
                  <c:v>20909</c:v>
                </c:pt>
                <c:pt idx="7798">
                  <c:v>10159</c:v>
                </c:pt>
                <c:pt idx="7799">
                  <c:v>59915</c:v>
                </c:pt>
                <c:pt idx="7800">
                  <c:v>67214</c:v>
                </c:pt>
                <c:pt idx="7801">
                  <c:v>66902</c:v>
                </c:pt>
                <c:pt idx="7802">
                  <c:v>69762</c:v>
                </c:pt>
                <c:pt idx="7803">
                  <c:v>1475</c:v>
                </c:pt>
                <c:pt idx="7804">
                  <c:v>3189</c:v>
                </c:pt>
                <c:pt idx="7805">
                  <c:v>69730</c:v>
                </c:pt>
                <c:pt idx="7806">
                  <c:v>66952</c:v>
                </c:pt>
                <c:pt idx="7807">
                  <c:v>3218</c:v>
                </c:pt>
                <c:pt idx="7808">
                  <c:v>3446</c:v>
                </c:pt>
                <c:pt idx="7809">
                  <c:v>3139</c:v>
                </c:pt>
                <c:pt idx="7810">
                  <c:v>424</c:v>
                </c:pt>
                <c:pt idx="7811">
                  <c:v>694</c:v>
                </c:pt>
                <c:pt idx="7812">
                  <c:v>1372</c:v>
                </c:pt>
                <c:pt idx="7813">
                  <c:v>8589</c:v>
                </c:pt>
                <c:pt idx="7814">
                  <c:v>9562</c:v>
                </c:pt>
                <c:pt idx="7815">
                  <c:v>9332</c:v>
                </c:pt>
                <c:pt idx="7816">
                  <c:v>8311</c:v>
                </c:pt>
                <c:pt idx="7817">
                  <c:v>21850</c:v>
                </c:pt>
                <c:pt idx="7818">
                  <c:v>19229</c:v>
                </c:pt>
                <c:pt idx="7819">
                  <c:v>25531</c:v>
                </c:pt>
                <c:pt idx="7820">
                  <c:v>25386</c:v>
                </c:pt>
                <c:pt idx="7821">
                  <c:v>63178</c:v>
                </c:pt>
                <c:pt idx="7822">
                  <c:v>3604</c:v>
                </c:pt>
                <c:pt idx="7823">
                  <c:v>7395</c:v>
                </c:pt>
                <c:pt idx="7824">
                  <c:v>7105</c:v>
                </c:pt>
                <c:pt idx="7825">
                  <c:v>7425</c:v>
                </c:pt>
                <c:pt idx="7826">
                  <c:v>16120</c:v>
                </c:pt>
                <c:pt idx="7827">
                  <c:v>15923</c:v>
                </c:pt>
                <c:pt idx="7828">
                  <c:v>6999</c:v>
                </c:pt>
                <c:pt idx="7829">
                  <c:v>3392</c:v>
                </c:pt>
                <c:pt idx="7830">
                  <c:v>7807</c:v>
                </c:pt>
                <c:pt idx="7831">
                  <c:v>15304</c:v>
                </c:pt>
                <c:pt idx="7832">
                  <c:v>14980</c:v>
                </c:pt>
                <c:pt idx="7833">
                  <c:v>15571</c:v>
                </c:pt>
                <c:pt idx="7834">
                  <c:v>16057</c:v>
                </c:pt>
                <c:pt idx="7835">
                  <c:v>1385</c:v>
                </c:pt>
                <c:pt idx="7836">
                  <c:v>575</c:v>
                </c:pt>
                <c:pt idx="7837">
                  <c:v>19094</c:v>
                </c:pt>
                <c:pt idx="7838">
                  <c:v>18277</c:v>
                </c:pt>
                <c:pt idx="7839">
                  <c:v>1179</c:v>
                </c:pt>
                <c:pt idx="7840">
                  <c:v>3746</c:v>
                </c:pt>
                <c:pt idx="7841">
                  <c:v>7660</c:v>
                </c:pt>
                <c:pt idx="7842">
                  <c:v>3140</c:v>
                </c:pt>
                <c:pt idx="7843">
                  <c:v>3447</c:v>
                </c:pt>
                <c:pt idx="7844">
                  <c:v>3390</c:v>
                </c:pt>
                <c:pt idx="7845">
                  <c:v>6997</c:v>
                </c:pt>
                <c:pt idx="7846">
                  <c:v>1205</c:v>
                </c:pt>
                <c:pt idx="7847">
                  <c:v>10715</c:v>
                </c:pt>
                <c:pt idx="7848">
                  <c:v>8811</c:v>
                </c:pt>
                <c:pt idx="7849">
                  <c:v>9687</c:v>
                </c:pt>
                <c:pt idx="7850">
                  <c:v>29215</c:v>
                </c:pt>
                <c:pt idx="7851">
                  <c:v>9675</c:v>
                </c:pt>
                <c:pt idx="7852">
                  <c:v>1040</c:v>
                </c:pt>
                <c:pt idx="7853">
                  <c:v>66366</c:v>
                </c:pt>
                <c:pt idx="7854">
                  <c:v>660</c:v>
                </c:pt>
                <c:pt idx="7855">
                  <c:v>22671</c:v>
                </c:pt>
                <c:pt idx="7856">
                  <c:v>30773</c:v>
                </c:pt>
                <c:pt idx="7857">
                  <c:v>32321</c:v>
                </c:pt>
                <c:pt idx="7858">
                  <c:v>23331</c:v>
                </c:pt>
                <c:pt idx="7859">
                  <c:v>81520</c:v>
                </c:pt>
                <c:pt idx="7860">
                  <c:v>110315</c:v>
                </c:pt>
                <c:pt idx="7861">
                  <c:v>67275</c:v>
                </c:pt>
                <c:pt idx="7862">
                  <c:v>782</c:v>
                </c:pt>
                <c:pt idx="7863">
                  <c:v>7978</c:v>
                </c:pt>
                <c:pt idx="7864">
                  <c:v>1200</c:v>
                </c:pt>
                <c:pt idx="7865">
                  <c:v>66327</c:v>
                </c:pt>
                <c:pt idx="7866">
                  <c:v>60079</c:v>
                </c:pt>
                <c:pt idx="7867">
                  <c:v>1623</c:v>
                </c:pt>
                <c:pt idx="7868">
                  <c:v>17471</c:v>
                </c:pt>
                <c:pt idx="7869">
                  <c:v>16380</c:v>
                </c:pt>
                <c:pt idx="7870">
                  <c:v>4121</c:v>
                </c:pt>
                <c:pt idx="7871">
                  <c:v>15948</c:v>
                </c:pt>
                <c:pt idx="7872">
                  <c:v>21044</c:v>
                </c:pt>
                <c:pt idx="7873">
                  <c:v>28795</c:v>
                </c:pt>
                <c:pt idx="7874">
                  <c:v>2156</c:v>
                </c:pt>
                <c:pt idx="7875">
                  <c:v>18187</c:v>
                </c:pt>
                <c:pt idx="7876">
                  <c:v>5846</c:v>
                </c:pt>
                <c:pt idx="7877">
                  <c:v>3579</c:v>
                </c:pt>
                <c:pt idx="7878">
                  <c:v>1374</c:v>
                </c:pt>
                <c:pt idx="7879">
                  <c:v>10837</c:v>
                </c:pt>
                <c:pt idx="7880">
                  <c:v>81520</c:v>
                </c:pt>
                <c:pt idx="7881">
                  <c:v>69156</c:v>
                </c:pt>
                <c:pt idx="7882">
                  <c:v>10904</c:v>
                </c:pt>
                <c:pt idx="7883">
                  <c:v>56974</c:v>
                </c:pt>
                <c:pt idx="7884">
                  <c:v>15752</c:v>
                </c:pt>
                <c:pt idx="7885">
                  <c:v>2435</c:v>
                </c:pt>
                <c:pt idx="7886">
                  <c:v>21861</c:v>
                </c:pt>
                <c:pt idx="7887">
                  <c:v>8589</c:v>
                </c:pt>
                <c:pt idx="7888">
                  <c:v>9562</c:v>
                </c:pt>
                <c:pt idx="7889">
                  <c:v>3663</c:v>
                </c:pt>
                <c:pt idx="7890">
                  <c:v>5927</c:v>
                </c:pt>
                <c:pt idx="7891">
                  <c:v>7336</c:v>
                </c:pt>
                <c:pt idx="7892">
                  <c:v>9993</c:v>
                </c:pt>
                <c:pt idx="7893">
                  <c:v>13443</c:v>
                </c:pt>
                <c:pt idx="7894">
                  <c:v>4993</c:v>
                </c:pt>
                <c:pt idx="7895">
                  <c:v>3632</c:v>
                </c:pt>
                <c:pt idx="7896">
                  <c:v>2004</c:v>
                </c:pt>
                <c:pt idx="7897">
                  <c:v>12517</c:v>
                </c:pt>
                <c:pt idx="7898">
                  <c:v>15274</c:v>
                </c:pt>
                <c:pt idx="7899">
                  <c:v>3420</c:v>
                </c:pt>
                <c:pt idx="7900">
                  <c:v>5437</c:v>
                </c:pt>
                <c:pt idx="7901">
                  <c:v>12212</c:v>
                </c:pt>
                <c:pt idx="7902">
                  <c:v>12952</c:v>
                </c:pt>
                <c:pt idx="7903">
                  <c:v>12398</c:v>
                </c:pt>
                <c:pt idx="7904">
                  <c:v>9090</c:v>
                </c:pt>
                <c:pt idx="7905">
                  <c:v>6854</c:v>
                </c:pt>
                <c:pt idx="7906">
                  <c:v>15935</c:v>
                </c:pt>
                <c:pt idx="7907">
                  <c:v>9228</c:v>
                </c:pt>
                <c:pt idx="7908">
                  <c:v>5473</c:v>
                </c:pt>
                <c:pt idx="7909">
                  <c:v>11372</c:v>
                </c:pt>
                <c:pt idx="7910">
                  <c:v>14202</c:v>
                </c:pt>
                <c:pt idx="7911">
                  <c:v>3629</c:v>
                </c:pt>
                <c:pt idx="7912">
                  <c:v>6853</c:v>
                </c:pt>
                <c:pt idx="7913">
                  <c:v>15934</c:v>
                </c:pt>
                <c:pt idx="7914">
                  <c:v>9664</c:v>
                </c:pt>
                <c:pt idx="7915">
                  <c:v>1234</c:v>
                </c:pt>
                <c:pt idx="7916">
                  <c:v>778</c:v>
                </c:pt>
                <c:pt idx="7917">
                  <c:v>672</c:v>
                </c:pt>
                <c:pt idx="7918">
                  <c:v>12183</c:v>
                </c:pt>
                <c:pt idx="7919">
                  <c:v>12923</c:v>
                </c:pt>
                <c:pt idx="7920">
                  <c:v>9221</c:v>
                </c:pt>
                <c:pt idx="7921">
                  <c:v>5466</c:v>
                </c:pt>
                <c:pt idx="7922">
                  <c:v>1066</c:v>
                </c:pt>
                <c:pt idx="7923">
                  <c:v>2121</c:v>
                </c:pt>
                <c:pt idx="7924">
                  <c:v>2121</c:v>
                </c:pt>
                <c:pt idx="7925">
                  <c:v>1066</c:v>
                </c:pt>
                <c:pt idx="7926">
                  <c:v>6760</c:v>
                </c:pt>
                <c:pt idx="7927">
                  <c:v>8466</c:v>
                </c:pt>
                <c:pt idx="7928">
                  <c:v>4272</c:v>
                </c:pt>
                <c:pt idx="7929">
                  <c:v>8550</c:v>
                </c:pt>
                <c:pt idx="7930">
                  <c:v>18404</c:v>
                </c:pt>
                <c:pt idx="7931">
                  <c:v>14866</c:v>
                </c:pt>
                <c:pt idx="7932">
                  <c:v>29889</c:v>
                </c:pt>
                <c:pt idx="7933">
                  <c:v>20003</c:v>
                </c:pt>
                <c:pt idx="7934">
                  <c:v>32823</c:v>
                </c:pt>
                <c:pt idx="7935">
                  <c:v>18900</c:v>
                </c:pt>
                <c:pt idx="7936">
                  <c:v>29889</c:v>
                </c:pt>
                <c:pt idx="7937">
                  <c:v>20003</c:v>
                </c:pt>
                <c:pt idx="7938">
                  <c:v>3120</c:v>
                </c:pt>
                <c:pt idx="7939">
                  <c:v>3643</c:v>
                </c:pt>
                <c:pt idx="7940">
                  <c:v>29889</c:v>
                </c:pt>
                <c:pt idx="7941">
                  <c:v>20003</c:v>
                </c:pt>
                <c:pt idx="7942">
                  <c:v>23809</c:v>
                </c:pt>
                <c:pt idx="7943">
                  <c:v>16219</c:v>
                </c:pt>
                <c:pt idx="7944">
                  <c:v>39236</c:v>
                </c:pt>
                <c:pt idx="7945">
                  <c:v>865</c:v>
                </c:pt>
                <c:pt idx="7946">
                  <c:v>14847</c:v>
                </c:pt>
                <c:pt idx="7947">
                  <c:v>18914</c:v>
                </c:pt>
                <c:pt idx="7948">
                  <c:v>25764</c:v>
                </c:pt>
                <c:pt idx="7949">
                  <c:v>14866</c:v>
                </c:pt>
                <c:pt idx="7950">
                  <c:v>24370</c:v>
                </c:pt>
                <c:pt idx="7951">
                  <c:v>18404</c:v>
                </c:pt>
                <c:pt idx="7952">
                  <c:v>6917</c:v>
                </c:pt>
                <c:pt idx="7953">
                  <c:v>6781</c:v>
                </c:pt>
                <c:pt idx="7954">
                  <c:v>6917</c:v>
                </c:pt>
                <c:pt idx="7955">
                  <c:v>1837</c:v>
                </c:pt>
                <c:pt idx="7956">
                  <c:v>7503</c:v>
                </c:pt>
                <c:pt idx="7957">
                  <c:v>15867</c:v>
                </c:pt>
                <c:pt idx="7958">
                  <c:v>6765</c:v>
                </c:pt>
                <c:pt idx="7959">
                  <c:v>5104</c:v>
                </c:pt>
                <c:pt idx="7960">
                  <c:v>8676</c:v>
                </c:pt>
                <c:pt idx="7961">
                  <c:v>1837</c:v>
                </c:pt>
                <c:pt idx="7962">
                  <c:v>7503</c:v>
                </c:pt>
                <c:pt idx="7963">
                  <c:v>15871</c:v>
                </c:pt>
                <c:pt idx="7964">
                  <c:v>6769</c:v>
                </c:pt>
                <c:pt idx="7965">
                  <c:v>18730</c:v>
                </c:pt>
                <c:pt idx="7966">
                  <c:v>21094</c:v>
                </c:pt>
                <c:pt idx="7967">
                  <c:v>36670</c:v>
                </c:pt>
                <c:pt idx="7968">
                  <c:v>21739</c:v>
                </c:pt>
                <c:pt idx="7969">
                  <c:v>30915</c:v>
                </c:pt>
                <c:pt idx="7970">
                  <c:v>1837</c:v>
                </c:pt>
                <c:pt idx="7971">
                  <c:v>7503</c:v>
                </c:pt>
                <c:pt idx="7972">
                  <c:v>6527</c:v>
                </c:pt>
                <c:pt idx="7973">
                  <c:v>2949</c:v>
                </c:pt>
                <c:pt idx="7974">
                  <c:v>14030</c:v>
                </c:pt>
                <c:pt idx="7975">
                  <c:v>4763</c:v>
                </c:pt>
                <c:pt idx="7976">
                  <c:v>8466</c:v>
                </c:pt>
                <c:pt idx="7977">
                  <c:v>6760</c:v>
                </c:pt>
                <c:pt idx="7978">
                  <c:v>2973</c:v>
                </c:pt>
                <c:pt idx="7979">
                  <c:v>13948</c:v>
                </c:pt>
                <c:pt idx="7980">
                  <c:v>672</c:v>
                </c:pt>
                <c:pt idx="7981">
                  <c:v>778</c:v>
                </c:pt>
                <c:pt idx="7982">
                  <c:v>7377</c:v>
                </c:pt>
                <c:pt idx="7983">
                  <c:v>4475</c:v>
                </c:pt>
                <c:pt idx="7984">
                  <c:v>11012</c:v>
                </c:pt>
                <c:pt idx="7985">
                  <c:v>7073</c:v>
                </c:pt>
                <c:pt idx="7986">
                  <c:v>67</c:v>
                </c:pt>
                <c:pt idx="7987">
                  <c:v>120</c:v>
                </c:pt>
                <c:pt idx="7988">
                  <c:v>135</c:v>
                </c:pt>
                <c:pt idx="7989">
                  <c:v>778</c:v>
                </c:pt>
                <c:pt idx="7990">
                  <c:v>672</c:v>
                </c:pt>
                <c:pt idx="7991">
                  <c:v>0</c:v>
                </c:pt>
                <c:pt idx="7992">
                  <c:v>0</c:v>
                </c:pt>
                <c:pt idx="7993">
                  <c:v>0</c:v>
                </c:pt>
                <c:pt idx="7994">
                  <c:v>0</c:v>
                </c:pt>
                <c:pt idx="7995">
                  <c:v>0</c:v>
                </c:pt>
                <c:pt idx="7996">
                  <c:v>11234</c:v>
                </c:pt>
                <c:pt idx="7997">
                  <c:v>7841</c:v>
                </c:pt>
                <c:pt idx="7998">
                  <c:v>3247</c:v>
                </c:pt>
                <c:pt idx="7999">
                  <c:v>12665</c:v>
                </c:pt>
                <c:pt idx="8000">
                  <c:v>3172</c:v>
                </c:pt>
                <c:pt idx="8001">
                  <c:v>11012</c:v>
                </c:pt>
                <c:pt idx="8002">
                  <c:v>4475</c:v>
                </c:pt>
                <c:pt idx="8003">
                  <c:v>4242</c:v>
                </c:pt>
                <c:pt idx="8004">
                  <c:v>12665</c:v>
                </c:pt>
                <c:pt idx="8005">
                  <c:v>0</c:v>
                </c:pt>
                <c:pt idx="8006">
                  <c:v>3172</c:v>
                </c:pt>
                <c:pt idx="8007">
                  <c:v>12666</c:v>
                </c:pt>
                <c:pt idx="8008">
                  <c:v>3173</c:v>
                </c:pt>
                <c:pt idx="8009">
                  <c:v>18610</c:v>
                </c:pt>
                <c:pt idx="8010">
                  <c:v>43100</c:v>
                </c:pt>
                <c:pt idx="8011">
                  <c:v>16030</c:v>
                </c:pt>
                <c:pt idx="8012">
                  <c:v>189</c:v>
                </c:pt>
                <c:pt idx="8013">
                  <c:v>135</c:v>
                </c:pt>
                <c:pt idx="8014">
                  <c:v>120</c:v>
                </c:pt>
                <c:pt idx="8015">
                  <c:v>15</c:v>
                </c:pt>
                <c:pt idx="8016">
                  <c:v>189</c:v>
                </c:pt>
                <c:pt idx="8017">
                  <c:v>1372</c:v>
                </c:pt>
                <c:pt idx="8018">
                  <c:v>12665</c:v>
                </c:pt>
                <c:pt idx="8019">
                  <c:v>7058</c:v>
                </c:pt>
                <c:pt idx="8020">
                  <c:v>6467</c:v>
                </c:pt>
                <c:pt idx="8021">
                  <c:v>13518</c:v>
                </c:pt>
                <c:pt idx="8022">
                  <c:v>11617</c:v>
                </c:pt>
                <c:pt idx="8023">
                  <c:v>3975</c:v>
                </c:pt>
                <c:pt idx="8024">
                  <c:v>26831</c:v>
                </c:pt>
                <c:pt idx="8025">
                  <c:v>26831</c:v>
                </c:pt>
                <c:pt idx="8026">
                  <c:v>23996</c:v>
                </c:pt>
                <c:pt idx="8027">
                  <c:v>23996</c:v>
                </c:pt>
                <c:pt idx="8028">
                  <c:v>23996</c:v>
                </c:pt>
                <c:pt idx="8029">
                  <c:v>80811</c:v>
                </c:pt>
                <c:pt idx="8030">
                  <c:v>61736</c:v>
                </c:pt>
                <c:pt idx="8031">
                  <c:v>19075</c:v>
                </c:pt>
                <c:pt idx="8032">
                  <c:v>74180</c:v>
                </c:pt>
                <c:pt idx="8033">
                  <c:v>56002</c:v>
                </c:pt>
                <c:pt idx="8034">
                  <c:v>18178</c:v>
                </c:pt>
                <c:pt idx="8035">
                  <c:v>13154</c:v>
                </c:pt>
                <c:pt idx="8036">
                  <c:v>6109</c:v>
                </c:pt>
                <c:pt idx="8037">
                  <c:v>1171</c:v>
                </c:pt>
                <c:pt idx="8038">
                  <c:v>31</c:v>
                </c:pt>
                <c:pt idx="8039">
                  <c:v>468</c:v>
                </c:pt>
                <c:pt idx="8040">
                  <c:v>4598</c:v>
                </c:pt>
                <c:pt idx="8041">
                  <c:v>5772</c:v>
                </c:pt>
                <c:pt idx="8042">
                  <c:v>4280</c:v>
                </c:pt>
                <c:pt idx="8043">
                  <c:v>3360</c:v>
                </c:pt>
                <c:pt idx="8044">
                  <c:v>4598</c:v>
                </c:pt>
                <c:pt idx="8045">
                  <c:v>5772</c:v>
                </c:pt>
                <c:pt idx="8046">
                  <c:v>0</c:v>
                </c:pt>
                <c:pt idx="8047">
                  <c:v>5178</c:v>
                </c:pt>
                <c:pt idx="8048">
                  <c:v>13541</c:v>
                </c:pt>
                <c:pt idx="8049">
                  <c:v>757</c:v>
                </c:pt>
                <c:pt idx="8050">
                  <c:v>0</c:v>
                </c:pt>
                <c:pt idx="8051">
                  <c:v>12066</c:v>
                </c:pt>
                <c:pt idx="8052">
                  <c:v>10632</c:v>
                </c:pt>
                <c:pt idx="8053">
                  <c:v>3743</c:v>
                </c:pt>
                <c:pt idx="8054">
                  <c:v>3816</c:v>
                </c:pt>
                <c:pt idx="8055">
                  <c:v>12870</c:v>
                </c:pt>
                <c:pt idx="8056">
                  <c:v>3743</c:v>
                </c:pt>
                <c:pt idx="8057">
                  <c:v>1295</c:v>
                </c:pt>
                <c:pt idx="8058">
                  <c:v>70054</c:v>
                </c:pt>
                <c:pt idx="8059">
                  <c:v>3360</c:v>
                </c:pt>
                <c:pt idx="8060">
                  <c:v>4280</c:v>
                </c:pt>
                <c:pt idx="8061">
                  <c:v>8410</c:v>
                </c:pt>
                <c:pt idx="8062">
                  <c:v>7179</c:v>
                </c:pt>
                <c:pt idx="8063">
                  <c:v>5789</c:v>
                </c:pt>
                <c:pt idx="8064">
                  <c:v>4852</c:v>
                </c:pt>
                <c:pt idx="8065">
                  <c:v>6640</c:v>
                </c:pt>
                <c:pt idx="8066">
                  <c:v>7888</c:v>
                </c:pt>
                <c:pt idx="8067">
                  <c:v>67225</c:v>
                </c:pt>
                <c:pt idx="8068">
                  <c:v>3360</c:v>
                </c:pt>
                <c:pt idx="8069">
                  <c:v>4280</c:v>
                </c:pt>
                <c:pt idx="8070">
                  <c:v>70054</c:v>
                </c:pt>
                <c:pt idx="8071">
                  <c:v>8410</c:v>
                </c:pt>
                <c:pt idx="8072">
                  <c:v>7179</c:v>
                </c:pt>
                <c:pt idx="8073">
                  <c:v>65835</c:v>
                </c:pt>
                <c:pt idx="8074">
                  <c:v>4218</c:v>
                </c:pt>
                <c:pt idx="8075">
                  <c:v>0</c:v>
                </c:pt>
                <c:pt idx="8076">
                  <c:v>9953</c:v>
                </c:pt>
                <c:pt idx="8077">
                  <c:v>12433</c:v>
                </c:pt>
                <c:pt idx="8078">
                  <c:v>12432</c:v>
                </c:pt>
                <c:pt idx="8079">
                  <c:v>9952</c:v>
                </c:pt>
                <c:pt idx="8080">
                  <c:v>21094</c:v>
                </c:pt>
                <c:pt idx="8081">
                  <c:v>23646</c:v>
                </c:pt>
                <c:pt idx="8082">
                  <c:v>23646</c:v>
                </c:pt>
                <c:pt idx="8083">
                  <c:v>14218</c:v>
                </c:pt>
                <c:pt idx="8084">
                  <c:v>67</c:v>
                </c:pt>
                <c:pt idx="8085">
                  <c:v>67</c:v>
                </c:pt>
                <c:pt idx="8086">
                  <c:v>284</c:v>
                </c:pt>
                <c:pt idx="8087">
                  <c:v>1006</c:v>
                </c:pt>
                <c:pt idx="8088">
                  <c:v>1006</c:v>
                </c:pt>
                <c:pt idx="8089">
                  <c:v>284</c:v>
                </c:pt>
                <c:pt idx="8090">
                  <c:v>5686</c:v>
                </c:pt>
                <c:pt idx="8091">
                  <c:v>5634</c:v>
                </c:pt>
                <c:pt idx="8092">
                  <c:v>7021</c:v>
                </c:pt>
                <c:pt idx="8093">
                  <c:v>7912</c:v>
                </c:pt>
                <c:pt idx="8094">
                  <c:v>1739</c:v>
                </c:pt>
                <c:pt idx="8095">
                  <c:v>1622</c:v>
                </c:pt>
                <c:pt idx="8096">
                  <c:v>5660</c:v>
                </c:pt>
                <c:pt idx="8097">
                  <c:v>1739</c:v>
                </c:pt>
                <c:pt idx="8098">
                  <c:v>1622</c:v>
                </c:pt>
                <c:pt idx="8099">
                  <c:v>76742</c:v>
                </c:pt>
                <c:pt idx="8100">
                  <c:v>10946</c:v>
                </c:pt>
                <c:pt idx="8101">
                  <c:v>62412</c:v>
                </c:pt>
                <c:pt idx="8102">
                  <c:v>6109</c:v>
                </c:pt>
                <c:pt idx="8103">
                  <c:v>23837</c:v>
                </c:pt>
                <c:pt idx="8104">
                  <c:v>19263</c:v>
                </c:pt>
                <c:pt idx="8105">
                  <c:v>23200</c:v>
                </c:pt>
                <c:pt idx="8106">
                  <c:v>75824</c:v>
                </c:pt>
                <c:pt idx="8107">
                  <c:v>22000</c:v>
                </c:pt>
                <c:pt idx="8108">
                  <c:v>45114</c:v>
                </c:pt>
                <c:pt idx="8109">
                  <c:v>17298</c:v>
                </c:pt>
                <c:pt idx="8110">
                  <c:v>12364</c:v>
                </c:pt>
                <c:pt idx="8111">
                  <c:v>53963</c:v>
                </c:pt>
                <c:pt idx="8112">
                  <c:v>40028</c:v>
                </c:pt>
                <c:pt idx="8113">
                  <c:v>61661</c:v>
                </c:pt>
                <c:pt idx="8114">
                  <c:v>12786</c:v>
                </c:pt>
                <c:pt idx="8115">
                  <c:v>67225</c:v>
                </c:pt>
                <c:pt idx="8116">
                  <c:v>67225</c:v>
                </c:pt>
                <c:pt idx="8117">
                  <c:v>1816</c:v>
                </c:pt>
                <c:pt idx="8118">
                  <c:v>4424</c:v>
                </c:pt>
                <c:pt idx="8119">
                  <c:v>1816</c:v>
                </c:pt>
                <c:pt idx="8120">
                  <c:v>4424</c:v>
                </c:pt>
                <c:pt idx="8121">
                  <c:v>2096</c:v>
                </c:pt>
                <c:pt idx="8122">
                  <c:v>3982</c:v>
                </c:pt>
                <c:pt idx="8123">
                  <c:v>1620</c:v>
                </c:pt>
                <c:pt idx="8124">
                  <c:v>9706</c:v>
                </c:pt>
                <c:pt idx="8125">
                  <c:v>668</c:v>
                </c:pt>
                <c:pt idx="8126">
                  <c:v>2045</c:v>
                </c:pt>
                <c:pt idx="8127">
                  <c:v>3503</c:v>
                </c:pt>
                <c:pt idx="8128">
                  <c:v>4456</c:v>
                </c:pt>
                <c:pt idx="8129">
                  <c:v>5081</c:v>
                </c:pt>
                <c:pt idx="8130">
                  <c:v>8348</c:v>
                </c:pt>
                <c:pt idx="8131">
                  <c:v>6800</c:v>
                </c:pt>
                <c:pt idx="8132">
                  <c:v>2580</c:v>
                </c:pt>
                <c:pt idx="8133">
                  <c:v>5564</c:v>
                </c:pt>
                <c:pt idx="8134">
                  <c:v>14246</c:v>
                </c:pt>
                <c:pt idx="8135">
                  <c:v>12177</c:v>
                </c:pt>
                <c:pt idx="8136">
                  <c:v>9441</c:v>
                </c:pt>
                <c:pt idx="8137">
                  <c:v>4288</c:v>
                </c:pt>
                <c:pt idx="8138">
                  <c:v>9561</c:v>
                </c:pt>
                <c:pt idx="8139">
                  <c:v>6071</c:v>
                </c:pt>
                <c:pt idx="8140">
                  <c:v>262</c:v>
                </c:pt>
                <c:pt idx="8141">
                  <c:v>5326</c:v>
                </c:pt>
                <c:pt idx="8142">
                  <c:v>2061</c:v>
                </c:pt>
                <c:pt idx="8143">
                  <c:v>10907</c:v>
                </c:pt>
                <c:pt idx="8144">
                  <c:v>3982</c:v>
                </c:pt>
                <c:pt idx="8145">
                  <c:v>2096</c:v>
                </c:pt>
                <c:pt idx="8146">
                  <c:v>4112</c:v>
                </c:pt>
                <c:pt idx="8147">
                  <c:v>848</c:v>
                </c:pt>
                <c:pt idx="8148">
                  <c:v>13046</c:v>
                </c:pt>
                <c:pt idx="8149">
                  <c:v>668</c:v>
                </c:pt>
                <c:pt idx="8150">
                  <c:v>2045</c:v>
                </c:pt>
                <c:pt idx="8151">
                  <c:v>73779</c:v>
                </c:pt>
                <c:pt idx="8152">
                  <c:v>74447</c:v>
                </c:pt>
                <c:pt idx="8153">
                  <c:v>73358</c:v>
                </c:pt>
                <c:pt idx="8154">
                  <c:v>0</c:v>
                </c:pt>
                <c:pt idx="8155">
                  <c:v>1344</c:v>
                </c:pt>
                <c:pt idx="8156">
                  <c:v>1295</c:v>
                </c:pt>
                <c:pt idx="8157">
                  <c:v>1344</c:v>
                </c:pt>
                <c:pt idx="8158">
                  <c:v>11</c:v>
                </c:pt>
                <c:pt idx="8159">
                  <c:v>26831</c:v>
                </c:pt>
                <c:pt idx="8160">
                  <c:v>0</c:v>
                </c:pt>
                <c:pt idx="8161">
                  <c:v>23996</c:v>
                </c:pt>
                <c:pt idx="8162">
                  <c:v>5178</c:v>
                </c:pt>
                <c:pt idx="8163">
                  <c:v>4895</c:v>
                </c:pt>
                <c:pt idx="8164">
                  <c:v>23657</c:v>
                </c:pt>
                <c:pt idx="8165">
                  <c:v>1295</c:v>
                </c:pt>
                <c:pt idx="8166">
                  <c:v>21094</c:v>
                </c:pt>
                <c:pt idx="8167">
                  <c:v>0</c:v>
                </c:pt>
                <c:pt idx="8168">
                  <c:v>15322</c:v>
                </c:pt>
                <c:pt idx="8169">
                  <c:v>16413</c:v>
                </c:pt>
                <c:pt idx="8170">
                  <c:v>16407</c:v>
                </c:pt>
                <c:pt idx="8171">
                  <c:v>15316</c:v>
                </c:pt>
                <c:pt idx="8172">
                  <c:v>15316</c:v>
                </c:pt>
                <c:pt idx="8173">
                  <c:v>16407</c:v>
                </c:pt>
                <c:pt idx="8174">
                  <c:v>12432</c:v>
                </c:pt>
                <c:pt idx="8175">
                  <c:v>9952</c:v>
                </c:pt>
                <c:pt idx="8176">
                  <c:v>5349</c:v>
                </c:pt>
                <c:pt idx="8177">
                  <c:v>7292</c:v>
                </c:pt>
                <c:pt idx="8178">
                  <c:v>7292</c:v>
                </c:pt>
                <c:pt idx="8179">
                  <c:v>5349</c:v>
                </c:pt>
                <c:pt idx="8180">
                  <c:v>69246</c:v>
                </c:pt>
                <c:pt idx="8181">
                  <c:v>7496</c:v>
                </c:pt>
                <c:pt idx="8182">
                  <c:v>1532</c:v>
                </c:pt>
                <c:pt idx="8183">
                  <c:v>1295</c:v>
                </c:pt>
                <c:pt idx="8184">
                  <c:v>5178</c:v>
                </c:pt>
                <c:pt idx="8185">
                  <c:v>4790</c:v>
                </c:pt>
                <c:pt idx="8186">
                  <c:v>4891</c:v>
                </c:pt>
                <c:pt idx="8187">
                  <c:v>13</c:v>
                </c:pt>
                <c:pt idx="8188">
                  <c:v>101</c:v>
                </c:pt>
                <c:pt idx="8189">
                  <c:v>5178</c:v>
                </c:pt>
                <c:pt idx="8190">
                  <c:v>4790</c:v>
                </c:pt>
                <c:pt idx="8191">
                  <c:v>5178</c:v>
                </c:pt>
                <c:pt idx="8192">
                  <c:v>12432</c:v>
                </c:pt>
                <c:pt idx="8193">
                  <c:v>9952</c:v>
                </c:pt>
                <c:pt idx="8194">
                  <c:v>5349</c:v>
                </c:pt>
                <c:pt idx="8195">
                  <c:v>7292</c:v>
                </c:pt>
                <c:pt idx="8196">
                  <c:v>9092</c:v>
                </c:pt>
                <c:pt idx="8197">
                  <c:v>12289</c:v>
                </c:pt>
                <c:pt idx="8198">
                  <c:v>5677</c:v>
                </c:pt>
                <c:pt idx="8199">
                  <c:v>17621</c:v>
                </c:pt>
                <c:pt idx="8200">
                  <c:v>3652</c:v>
                </c:pt>
                <c:pt idx="8201">
                  <c:v>3910</c:v>
                </c:pt>
                <c:pt idx="8202">
                  <c:v>11575</c:v>
                </c:pt>
                <c:pt idx="8203">
                  <c:v>0</c:v>
                </c:pt>
                <c:pt idx="8204">
                  <c:v>14241</c:v>
                </c:pt>
                <c:pt idx="8205">
                  <c:v>5323</c:v>
                </c:pt>
                <c:pt idx="8206">
                  <c:v>56</c:v>
                </c:pt>
                <c:pt idx="8207">
                  <c:v>7031</c:v>
                </c:pt>
                <c:pt idx="8208">
                  <c:v>11575</c:v>
                </c:pt>
                <c:pt idx="8209">
                  <c:v>6308</c:v>
                </c:pt>
                <c:pt idx="8210">
                  <c:v>7031</c:v>
                </c:pt>
                <c:pt idx="8211">
                  <c:v>6308</c:v>
                </c:pt>
                <c:pt idx="8212">
                  <c:v>6308</c:v>
                </c:pt>
                <c:pt idx="8213">
                  <c:v>7031</c:v>
                </c:pt>
                <c:pt idx="8214">
                  <c:v>6308</c:v>
                </c:pt>
                <c:pt idx="8215">
                  <c:v>1400</c:v>
                </c:pt>
                <c:pt idx="8216">
                  <c:v>4182</c:v>
                </c:pt>
                <c:pt idx="8217">
                  <c:v>4081</c:v>
                </c:pt>
                <c:pt idx="8218">
                  <c:v>5626</c:v>
                </c:pt>
                <c:pt idx="8219">
                  <c:v>5002</c:v>
                </c:pt>
                <c:pt idx="8220">
                  <c:v>5178</c:v>
                </c:pt>
                <c:pt idx="8221">
                  <c:v>0</c:v>
                </c:pt>
                <c:pt idx="8222">
                  <c:v>0</c:v>
                </c:pt>
                <c:pt idx="8223">
                  <c:v>4790</c:v>
                </c:pt>
                <c:pt idx="8224">
                  <c:v>0</c:v>
                </c:pt>
                <c:pt idx="8225">
                  <c:v>0</c:v>
                </c:pt>
                <c:pt idx="8226">
                  <c:v>4790</c:v>
                </c:pt>
                <c:pt idx="8227">
                  <c:v>1355</c:v>
                </c:pt>
                <c:pt idx="8228">
                  <c:v>4182</c:v>
                </c:pt>
                <c:pt idx="8229">
                  <c:v>4081</c:v>
                </c:pt>
                <c:pt idx="8230">
                  <c:v>4182</c:v>
                </c:pt>
                <c:pt idx="8231">
                  <c:v>4081</c:v>
                </c:pt>
                <c:pt idx="8232">
                  <c:v>15532</c:v>
                </c:pt>
                <c:pt idx="8233">
                  <c:v>13997</c:v>
                </c:pt>
                <c:pt idx="8234">
                  <c:v>15532</c:v>
                </c:pt>
                <c:pt idx="8235">
                  <c:v>13997</c:v>
                </c:pt>
                <c:pt idx="8236">
                  <c:v>12886</c:v>
                </c:pt>
                <c:pt idx="8237">
                  <c:v>14285</c:v>
                </c:pt>
                <c:pt idx="8238">
                  <c:v>12886</c:v>
                </c:pt>
                <c:pt idx="8239">
                  <c:v>13</c:v>
                </c:pt>
                <c:pt idx="8240">
                  <c:v>16</c:v>
                </c:pt>
                <c:pt idx="8241">
                  <c:v>189</c:v>
                </c:pt>
                <c:pt idx="8242">
                  <c:v>29</c:v>
                </c:pt>
                <c:pt idx="8243">
                  <c:v>1295</c:v>
                </c:pt>
                <c:pt idx="8244">
                  <c:v>1295</c:v>
                </c:pt>
                <c:pt idx="8245">
                  <c:v>1295</c:v>
                </c:pt>
                <c:pt idx="8246">
                  <c:v>4895</c:v>
                </c:pt>
                <c:pt idx="8247">
                  <c:v>13</c:v>
                </c:pt>
                <c:pt idx="8248">
                  <c:v>101</c:v>
                </c:pt>
                <c:pt idx="8249">
                  <c:v>1355</c:v>
                </c:pt>
                <c:pt idx="8250">
                  <c:v>13</c:v>
                </c:pt>
                <c:pt idx="8251">
                  <c:v>4</c:v>
                </c:pt>
                <c:pt idx="8252">
                  <c:v>1368</c:v>
                </c:pt>
                <c:pt idx="8253">
                  <c:v>1372</c:v>
                </c:pt>
                <c:pt idx="8254">
                  <c:v>5178</c:v>
                </c:pt>
                <c:pt idx="8255">
                  <c:v>5191</c:v>
                </c:pt>
                <c:pt idx="8256">
                  <c:v>0</c:v>
                </c:pt>
                <c:pt idx="8257">
                  <c:v>0</c:v>
                </c:pt>
                <c:pt idx="8258">
                  <c:v>13</c:v>
                </c:pt>
                <c:pt idx="8259">
                  <c:v>101</c:v>
                </c:pt>
                <c:pt idx="8260">
                  <c:v>3551</c:v>
                </c:pt>
                <c:pt idx="8261">
                  <c:v>1372</c:v>
                </c:pt>
                <c:pt idx="8262">
                  <c:v>16353</c:v>
                </c:pt>
                <c:pt idx="8263">
                  <c:v>5043</c:v>
                </c:pt>
                <c:pt idx="8264">
                  <c:v>2511</c:v>
                </c:pt>
                <c:pt idx="8265">
                  <c:v>4916</c:v>
                </c:pt>
                <c:pt idx="8266">
                  <c:v>4796</c:v>
                </c:pt>
                <c:pt idx="8267">
                  <c:v>14174</c:v>
                </c:pt>
                <c:pt idx="8268">
                  <c:v>14491</c:v>
                </c:pt>
                <c:pt idx="8269">
                  <c:v>17953</c:v>
                </c:pt>
                <c:pt idx="8270">
                  <c:v>275</c:v>
                </c:pt>
                <c:pt idx="8271">
                  <c:v>44</c:v>
                </c:pt>
                <c:pt idx="8272">
                  <c:v>13770</c:v>
                </c:pt>
                <c:pt idx="8273">
                  <c:v>35244</c:v>
                </c:pt>
                <c:pt idx="8274">
                  <c:v>68865</c:v>
                </c:pt>
                <c:pt idx="8275">
                  <c:v>2492</c:v>
                </c:pt>
                <c:pt idx="8276">
                  <c:v>84405</c:v>
                </c:pt>
                <c:pt idx="8277">
                  <c:v>10156</c:v>
                </c:pt>
                <c:pt idx="8278">
                  <c:v>1036</c:v>
                </c:pt>
                <c:pt idx="8279">
                  <c:v>858</c:v>
                </c:pt>
                <c:pt idx="8280">
                  <c:v>2179</c:v>
                </c:pt>
                <c:pt idx="8281">
                  <c:v>41</c:v>
                </c:pt>
                <c:pt idx="8282">
                  <c:v>12391</c:v>
                </c:pt>
                <c:pt idx="8283">
                  <c:v>2572</c:v>
                </c:pt>
                <c:pt idx="8284">
                  <c:v>10192</c:v>
                </c:pt>
                <c:pt idx="8285">
                  <c:v>4037</c:v>
                </c:pt>
                <c:pt idx="8286">
                  <c:v>15240</c:v>
                </c:pt>
                <c:pt idx="8287">
                  <c:v>22324</c:v>
                </c:pt>
                <c:pt idx="8288">
                  <c:v>25228</c:v>
                </c:pt>
                <c:pt idx="8289">
                  <c:v>6329</c:v>
                </c:pt>
                <c:pt idx="8290">
                  <c:v>5971</c:v>
                </c:pt>
                <c:pt idx="8291">
                  <c:v>12995</c:v>
                </c:pt>
                <c:pt idx="8292">
                  <c:v>13939</c:v>
                </c:pt>
                <c:pt idx="8293">
                  <c:v>5548</c:v>
                </c:pt>
                <c:pt idx="8294">
                  <c:v>16503</c:v>
                </c:pt>
                <c:pt idx="8295">
                  <c:v>254</c:v>
                </c:pt>
                <c:pt idx="8296">
                  <c:v>1695</c:v>
                </c:pt>
                <c:pt idx="8297">
                  <c:v>5006</c:v>
                </c:pt>
                <c:pt idx="8298">
                  <c:v>9734</c:v>
                </c:pt>
                <c:pt idx="8299">
                  <c:v>743</c:v>
                </c:pt>
                <c:pt idx="8300">
                  <c:v>5006</c:v>
                </c:pt>
                <c:pt idx="8301">
                  <c:v>8991</c:v>
                </c:pt>
                <c:pt idx="8302">
                  <c:v>11737</c:v>
                </c:pt>
                <c:pt idx="8303">
                  <c:v>15278</c:v>
                </c:pt>
                <c:pt idx="8304">
                  <c:v>806</c:v>
                </c:pt>
                <c:pt idx="8305">
                  <c:v>892</c:v>
                </c:pt>
                <c:pt idx="8306">
                  <c:v>892</c:v>
                </c:pt>
                <c:pt idx="8307">
                  <c:v>1962</c:v>
                </c:pt>
                <c:pt idx="8308">
                  <c:v>1649</c:v>
                </c:pt>
                <c:pt idx="8309">
                  <c:v>1707</c:v>
                </c:pt>
                <c:pt idx="8310">
                  <c:v>685</c:v>
                </c:pt>
                <c:pt idx="8311">
                  <c:v>1277</c:v>
                </c:pt>
                <c:pt idx="8312">
                  <c:v>301</c:v>
                </c:pt>
                <c:pt idx="8313">
                  <c:v>1823</c:v>
                </c:pt>
                <c:pt idx="8314">
                  <c:v>2516</c:v>
                </c:pt>
                <c:pt idx="8315">
                  <c:v>2043</c:v>
                </c:pt>
                <c:pt idx="8316">
                  <c:v>2149</c:v>
                </c:pt>
                <c:pt idx="8317">
                  <c:v>1053</c:v>
                </c:pt>
                <c:pt idx="8318">
                  <c:v>2041</c:v>
                </c:pt>
                <c:pt idx="8319">
                  <c:v>2498</c:v>
                </c:pt>
                <c:pt idx="8320">
                  <c:v>2193</c:v>
                </c:pt>
                <c:pt idx="8321">
                  <c:v>2893</c:v>
                </c:pt>
                <c:pt idx="8322">
                  <c:v>4093</c:v>
                </c:pt>
                <c:pt idx="8323">
                  <c:v>3038</c:v>
                </c:pt>
                <c:pt idx="8324">
                  <c:v>4053</c:v>
                </c:pt>
                <c:pt idx="8325">
                  <c:v>3783</c:v>
                </c:pt>
                <c:pt idx="8326">
                  <c:v>2029</c:v>
                </c:pt>
                <c:pt idx="8327">
                  <c:v>3300</c:v>
                </c:pt>
                <c:pt idx="8328">
                  <c:v>3045</c:v>
                </c:pt>
                <c:pt idx="8329">
                  <c:v>4550</c:v>
                </c:pt>
                <c:pt idx="8330">
                  <c:v>3368</c:v>
                </c:pt>
                <c:pt idx="8331">
                  <c:v>32</c:v>
                </c:pt>
                <c:pt idx="8332">
                  <c:v>3013</c:v>
                </c:pt>
                <c:pt idx="8333">
                  <c:v>233</c:v>
                </c:pt>
                <c:pt idx="8334">
                  <c:v>1460</c:v>
                </c:pt>
                <c:pt idx="8335">
                  <c:v>2663</c:v>
                </c:pt>
                <c:pt idx="8336">
                  <c:v>2873</c:v>
                </c:pt>
                <c:pt idx="8337">
                  <c:v>3401</c:v>
                </c:pt>
                <c:pt idx="8338">
                  <c:v>1057</c:v>
                </c:pt>
                <c:pt idx="8339">
                  <c:v>3904</c:v>
                </c:pt>
                <c:pt idx="8340">
                  <c:v>1069</c:v>
                </c:pt>
                <c:pt idx="8341">
                  <c:v>2332</c:v>
                </c:pt>
                <c:pt idx="8342">
                  <c:v>527</c:v>
                </c:pt>
                <c:pt idx="8343">
                  <c:v>303</c:v>
                </c:pt>
                <c:pt idx="8344">
                  <c:v>1064</c:v>
                </c:pt>
                <c:pt idx="8345">
                  <c:v>184</c:v>
                </c:pt>
                <c:pt idx="8346">
                  <c:v>156</c:v>
                </c:pt>
                <c:pt idx="8347">
                  <c:v>78</c:v>
                </c:pt>
                <c:pt idx="8348">
                  <c:v>0</c:v>
                </c:pt>
                <c:pt idx="8349">
                  <c:v>215</c:v>
                </c:pt>
                <c:pt idx="8350">
                  <c:v>106</c:v>
                </c:pt>
                <c:pt idx="8351">
                  <c:v>5</c:v>
                </c:pt>
                <c:pt idx="8352">
                  <c:v>12</c:v>
                </c:pt>
                <c:pt idx="8353">
                  <c:v>2</c:v>
                </c:pt>
                <c:pt idx="8354">
                  <c:v>176</c:v>
                </c:pt>
                <c:pt idx="8355">
                  <c:v>0</c:v>
                </c:pt>
                <c:pt idx="8356">
                  <c:v>0</c:v>
                </c:pt>
                <c:pt idx="8357">
                  <c:v>5</c:v>
                </c:pt>
                <c:pt idx="8358">
                  <c:v>0</c:v>
                </c:pt>
                <c:pt idx="8359">
                  <c:v>4</c:v>
                </c:pt>
                <c:pt idx="8360">
                  <c:v>234</c:v>
                </c:pt>
                <c:pt idx="8361">
                  <c:v>252</c:v>
                </c:pt>
                <c:pt idx="8362">
                  <c:v>252</c:v>
                </c:pt>
                <c:pt idx="8363">
                  <c:v>889</c:v>
                </c:pt>
                <c:pt idx="8364">
                  <c:v>720</c:v>
                </c:pt>
                <c:pt idx="8365">
                  <c:v>972</c:v>
                </c:pt>
                <c:pt idx="8366">
                  <c:v>1829</c:v>
                </c:pt>
                <c:pt idx="8367">
                  <c:v>1464</c:v>
                </c:pt>
                <c:pt idx="8368">
                  <c:v>1487</c:v>
                </c:pt>
                <c:pt idx="8369">
                  <c:v>1434</c:v>
                </c:pt>
                <c:pt idx="8370">
                  <c:v>1749</c:v>
                </c:pt>
                <c:pt idx="8371">
                  <c:v>1569</c:v>
                </c:pt>
                <c:pt idx="8372">
                  <c:v>482</c:v>
                </c:pt>
                <c:pt idx="8373">
                  <c:v>1573</c:v>
                </c:pt>
                <c:pt idx="8374">
                  <c:v>1773</c:v>
                </c:pt>
                <c:pt idx="8375">
                  <c:v>1083</c:v>
                </c:pt>
                <c:pt idx="8376">
                  <c:v>1576</c:v>
                </c:pt>
                <c:pt idx="8377">
                  <c:v>628</c:v>
                </c:pt>
                <c:pt idx="8378">
                  <c:v>1712</c:v>
                </c:pt>
                <c:pt idx="8379">
                  <c:v>768</c:v>
                </c:pt>
                <c:pt idx="8380">
                  <c:v>2663</c:v>
                </c:pt>
                <c:pt idx="8381">
                  <c:v>2385</c:v>
                </c:pt>
                <c:pt idx="8382">
                  <c:v>2526</c:v>
                </c:pt>
                <c:pt idx="8383">
                  <c:v>2663</c:v>
                </c:pt>
                <c:pt idx="8384">
                  <c:v>781</c:v>
                </c:pt>
                <c:pt idx="8385">
                  <c:v>1083</c:v>
                </c:pt>
                <c:pt idx="8386">
                  <c:v>1083</c:v>
                </c:pt>
                <c:pt idx="8387">
                  <c:v>1268</c:v>
                </c:pt>
                <c:pt idx="8388">
                  <c:v>762</c:v>
                </c:pt>
                <c:pt idx="8389">
                  <c:v>1309</c:v>
                </c:pt>
                <c:pt idx="8390">
                  <c:v>740</c:v>
                </c:pt>
                <c:pt idx="8391">
                  <c:v>821</c:v>
                </c:pt>
                <c:pt idx="8392">
                  <c:v>1539</c:v>
                </c:pt>
                <c:pt idx="8393">
                  <c:v>612</c:v>
                </c:pt>
                <c:pt idx="8394">
                  <c:v>978</c:v>
                </c:pt>
                <c:pt idx="8395">
                  <c:v>1476</c:v>
                </c:pt>
                <c:pt idx="8396">
                  <c:v>96</c:v>
                </c:pt>
                <c:pt idx="8397">
                  <c:v>1471</c:v>
                </c:pt>
                <c:pt idx="8398">
                  <c:v>97</c:v>
                </c:pt>
                <c:pt idx="8399">
                  <c:v>789</c:v>
                </c:pt>
                <c:pt idx="8400">
                  <c:v>726</c:v>
                </c:pt>
                <c:pt idx="8401">
                  <c:v>706</c:v>
                </c:pt>
                <c:pt idx="8402">
                  <c:v>408</c:v>
                </c:pt>
                <c:pt idx="8403">
                  <c:v>467</c:v>
                </c:pt>
                <c:pt idx="8404">
                  <c:v>322</c:v>
                </c:pt>
                <c:pt idx="8405">
                  <c:v>112</c:v>
                </c:pt>
                <c:pt idx="8406">
                  <c:v>296</c:v>
                </c:pt>
                <c:pt idx="8407">
                  <c:v>27</c:v>
                </c:pt>
                <c:pt idx="8408">
                  <c:v>77</c:v>
                </c:pt>
                <c:pt idx="8409">
                  <c:v>85</c:v>
                </c:pt>
                <c:pt idx="8410">
                  <c:v>0</c:v>
                </c:pt>
                <c:pt idx="8411">
                  <c:v>59</c:v>
                </c:pt>
                <c:pt idx="8412">
                  <c:v>1</c:v>
                </c:pt>
                <c:pt idx="8413">
                  <c:v>0</c:v>
                </c:pt>
                <c:pt idx="8414">
                  <c:v>361</c:v>
                </c:pt>
                <c:pt idx="8415">
                  <c:v>924</c:v>
                </c:pt>
                <c:pt idx="8416">
                  <c:v>350</c:v>
                </c:pt>
                <c:pt idx="8417">
                  <c:v>43</c:v>
                </c:pt>
                <c:pt idx="8418">
                  <c:v>470</c:v>
                </c:pt>
                <c:pt idx="8419">
                  <c:v>510</c:v>
                </c:pt>
                <c:pt idx="8420">
                  <c:v>1247</c:v>
                </c:pt>
                <c:pt idx="8421">
                  <c:v>124</c:v>
                </c:pt>
                <c:pt idx="8422">
                  <c:v>327</c:v>
                </c:pt>
                <c:pt idx="8423">
                  <c:v>2245</c:v>
                </c:pt>
                <c:pt idx="8424">
                  <c:v>2012</c:v>
                </c:pt>
                <c:pt idx="8425">
                  <c:v>1528</c:v>
                </c:pt>
                <c:pt idx="8426">
                  <c:v>2245</c:v>
                </c:pt>
                <c:pt idx="8427">
                  <c:v>0</c:v>
                </c:pt>
                <c:pt idx="8428">
                  <c:v>0</c:v>
                </c:pt>
                <c:pt idx="8429">
                  <c:v>0</c:v>
                </c:pt>
                <c:pt idx="8430">
                  <c:v>5</c:v>
                </c:pt>
                <c:pt idx="8431">
                  <c:v>0</c:v>
                </c:pt>
                <c:pt idx="8432">
                  <c:v>65</c:v>
                </c:pt>
                <c:pt idx="8433">
                  <c:v>252</c:v>
                </c:pt>
                <c:pt idx="8434">
                  <c:v>198</c:v>
                </c:pt>
                <c:pt idx="8435">
                  <c:v>201</c:v>
                </c:pt>
                <c:pt idx="8436">
                  <c:v>65</c:v>
                </c:pt>
                <c:pt idx="8437">
                  <c:v>82</c:v>
                </c:pt>
                <c:pt idx="8438">
                  <c:v>167</c:v>
                </c:pt>
                <c:pt idx="8439">
                  <c:v>167</c:v>
                </c:pt>
                <c:pt idx="8440">
                  <c:v>51</c:v>
                </c:pt>
                <c:pt idx="8441">
                  <c:v>44</c:v>
                </c:pt>
                <c:pt idx="8442">
                  <c:v>105</c:v>
                </c:pt>
                <c:pt idx="8443">
                  <c:v>114</c:v>
                </c:pt>
                <c:pt idx="8444">
                  <c:v>112</c:v>
                </c:pt>
                <c:pt idx="8445">
                  <c:v>379</c:v>
                </c:pt>
                <c:pt idx="8446">
                  <c:v>166</c:v>
                </c:pt>
                <c:pt idx="8447">
                  <c:v>47</c:v>
                </c:pt>
                <c:pt idx="8448">
                  <c:v>69</c:v>
                </c:pt>
                <c:pt idx="8449">
                  <c:v>79</c:v>
                </c:pt>
                <c:pt idx="8450">
                  <c:v>37</c:v>
                </c:pt>
                <c:pt idx="8451">
                  <c:v>10</c:v>
                </c:pt>
                <c:pt idx="8452">
                  <c:v>14</c:v>
                </c:pt>
                <c:pt idx="8453">
                  <c:v>2</c:v>
                </c:pt>
                <c:pt idx="8454">
                  <c:v>49</c:v>
                </c:pt>
                <c:pt idx="8455">
                  <c:v>12</c:v>
                </c:pt>
                <c:pt idx="8456">
                  <c:v>460</c:v>
                </c:pt>
                <c:pt idx="8457">
                  <c:v>920</c:v>
                </c:pt>
                <c:pt idx="8458">
                  <c:v>482</c:v>
                </c:pt>
                <c:pt idx="8459">
                  <c:v>932</c:v>
                </c:pt>
                <c:pt idx="8460">
                  <c:v>0</c:v>
                </c:pt>
                <c:pt idx="8461">
                  <c:v>844</c:v>
                </c:pt>
                <c:pt idx="8462">
                  <c:v>46</c:v>
                </c:pt>
                <c:pt idx="8463">
                  <c:v>0</c:v>
                </c:pt>
                <c:pt idx="8464">
                  <c:v>0</c:v>
                </c:pt>
                <c:pt idx="8465">
                  <c:v>31</c:v>
                </c:pt>
                <c:pt idx="8466">
                  <c:v>415</c:v>
                </c:pt>
                <c:pt idx="8467">
                  <c:v>415</c:v>
                </c:pt>
                <c:pt idx="8468">
                  <c:v>893</c:v>
                </c:pt>
                <c:pt idx="8469">
                  <c:v>746</c:v>
                </c:pt>
                <c:pt idx="8470">
                  <c:v>1007</c:v>
                </c:pt>
                <c:pt idx="8471">
                  <c:v>1487</c:v>
                </c:pt>
                <c:pt idx="8472">
                  <c:v>1606</c:v>
                </c:pt>
                <c:pt idx="8473">
                  <c:v>1122</c:v>
                </c:pt>
                <c:pt idx="8474">
                  <c:v>141</c:v>
                </c:pt>
                <c:pt idx="8475">
                  <c:v>1513</c:v>
                </c:pt>
                <c:pt idx="8476">
                  <c:v>190</c:v>
                </c:pt>
                <c:pt idx="8477">
                  <c:v>0</c:v>
                </c:pt>
                <c:pt idx="8478">
                  <c:v>141</c:v>
                </c:pt>
                <c:pt idx="8479">
                  <c:v>0</c:v>
                </c:pt>
                <c:pt idx="8480">
                  <c:v>0</c:v>
                </c:pt>
                <c:pt idx="8481">
                  <c:v>0</c:v>
                </c:pt>
                <c:pt idx="8482">
                  <c:v>0</c:v>
                </c:pt>
                <c:pt idx="8483">
                  <c:v>20</c:v>
                </c:pt>
                <c:pt idx="8484">
                  <c:v>0</c:v>
                </c:pt>
                <c:pt idx="8485">
                  <c:v>0</c:v>
                </c:pt>
                <c:pt idx="8486">
                  <c:v>107</c:v>
                </c:pt>
                <c:pt idx="8487">
                  <c:v>0</c:v>
                </c:pt>
                <c:pt idx="8488">
                  <c:v>6</c:v>
                </c:pt>
                <c:pt idx="8489">
                  <c:v>0</c:v>
                </c:pt>
                <c:pt idx="8490">
                  <c:v>2076</c:v>
                </c:pt>
                <c:pt idx="8491">
                  <c:v>2253</c:v>
                </c:pt>
                <c:pt idx="8492">
                  <c:v>2253</c:v>
                </c:pt>
                <c:pt idx="8493">
                  <c:v>0</c:v>
                </c:pt>
                <c:pt idx="8494">
                  <c:v>2076</c:v>
                </c:pt>
                <c:pt idx="8495">
                  <c:v>309</c:v>
                </c:pt>
                <c:pt idx="8496">
                  <c:v>0</c:v>
                </c:pt>
                <c:pt idx="8497">
                  <c:v>74</c:v>
                </c:pt>
                <c:pt idx="8498">
                  <c:v>68</c:v>
                </c:pt>
                <c:pt idx="8499">
                  <c:v>139</c:v>
                </c:pt>
                <c:pt idx="8500">
                  <c:v>4</c:v>
                </c:pt>
                <c:pt idx="8501">
                  <c:v>0</c:v>
                </c:pt>
                <c:pt idx="8502">
                  <c:v>152</c:v>
                </c:pt>
                <c:pt idx="8503">
                  <c:v>11</c:v>
                </c:pt>
                <c:pt idx="8504">
                  <c:v>181</c:v>
                </c:pt>
                <c:pt idx="8505">
                  <c:v>11</c:v>
                </c:pt>
                <c:pt idx="8506">
                  <c:v>337</c:v>
                </c:pt>
                <c:pt idx="8507">
                  <c:v>170</c:v>
                </c:pt>
                <c:pt idx="8508">
                  <c:v>0</c:v>
                </c:pt>
                <c:pt idx="8509">
                  <c:v>43</c:v>
                </c:pt>
                <c:pt idx="8510">
                  <c:v>0</c:v>
                </c:pt>
                <c:pt idx="8511">
                  <c:v>139</c:v>
                </c:pt>
                <c:pt idx="8512">
                  <c:v>0</c:v>
                </c:pt>
                <c:pt idx="8513">
                  <c:v>0</c:v>
                </c:pt>
                <c:pt idx="8514">
                  <c:v>294</c:v>
                </c:pt>
                <c:pt idx="8515">
                  <c:v>0</c:v>
                </c:pt>
                <c:pt idx="8516">
                  <c:v>0</c:v>
                </c:pt>
                <c:pt idx="8517">
                  <c:v>1275</c:v>
                </c:pt>
                <c:pt idx="8518">
                  <c:v>1379</c:v>
                </c:pt>
                <c:pt idx="8519">
                  <c:v>1379</c:v>
                </c:pt>
                <c:pt idx="8520">
                  <c:v>562</c:v>
                </c:pt>
                <c:pt idx="8521">
                  <c:v>1714</c:v>
                </c:pt>
                <c:pt idx="8522">
                  <c:v>462</c:v>
                </c:pt>
                <c:pt idx="8523">
                  <c:v>107</c:v>
                </c:pt>
                <c:pt idx="8524">
                  <c:v>230</c:v>
                </c:pt>
                <c:pt idx="8525">
                  <c:v>821</c:v>
                </c:pt>
                <c:pt idx="8526">
                  <c:v>345</c:v>
                </c:pt>
                <c:pt idx="8527">
                  <c:v>902</c:v>
                </c:pt>
                <c:pt idx="8528">
                  <c:v>1471</c:v>
                </c:pt>
                <c:pt idx="8529">
                  <c:v>1807</c:v>
                </c:pt>
                <c:pt idx="8530">
                  <c:v>1678</c:v>
                </c:pt>
                <c:pt idx="8531">
                  <c:v>1379</c:v>
                </c:pt>
                <c:pt idx="8532">
                  <c:v>1866</c:v>
                </c:pt>
                <c:pt idx="8533">
                  <c:v>1944</c:v>
                </c:pt>
                <c:pt idx="8534">
                  <c:v>411</c:v>
                </c:pt>
                <c:pt idx="8535">
                  <c:v>0</c:v>
                </c:pt>
                <c:pt idx="8536">
                  <c:v>1370</c:v>
                </c:pt>
                <c:pt idx="8537">
                  <c:v>1477</c:v>
                </c:pt>
                <c:pt idx="8538">
                  <c:v>931</c:v>
                </c:pt>
                <c:pt idx="8539">
                  <c:v>1230</c:v>
                </c:pt>
                <c:pt idx="8540">
                  <c:v>493</c:v>
                </c:pt>
                <c:pt idx="8541">
                  <c:v>1396</c:v>
                </c:pt>
                <c:pt idx="8542">
                  <c:v>541</c:v>
                </c:pt>
                <c:pt idx="8543">
                  <c:v>493</c:v>
                </c:pt>
                <c:pt idx="8544">
                  <c:v>0</c:v>
                </c:pt>
                <c:pt idx="8545">
                  <c:v>0</c:v>
                </c:pt>
                <c:pt idx="8546">
                  <c:v>28</c:v>
                </c:pt>
                <c:pt idx="8547">
                  <c:v>5</c:v>
                </c:pt>
                <c:pt idx="8548">
                  <c:v>0</c:v>
                </c:pt>
                <c:pt idx="8549">
                  <c:v>373</c:v>
                </c:pt>
                <c:pt idx="8550">
                  <c:v>226</c:v>
                </c:pt>
                <c:pt idx="8551">
                  <c:v>0</c:v>
                </c:pt>
                <c:pt idx="8552">
                  <c:v>233</c:v>
                </c:pt>
                <c:pt idx="8553">
                  <c:v>0</c:v>
                </c:pt>
                <c:pt idx="8554">
                  <c:v>0</c:v>
                </c:pt>
                <c:pt idx="8555">
                  <c:v>0</c:v>
                </c:pt>
                <c:pt idx="8556">
                  <c:v>3</c:v>
                </c:pt>
                <c:pt idx="8557">
                  <c:v>9</c:v>
                </c:pt>
                <c:pt idx="8558">
                  <c:v>768</c:v>
                </c:pt>
                <c:pt idx="8559">
                  <c:v>0</c:v>
                </c:pt>
                <c:pt idx="8560">
                  <c:v>0</c:v>
                </c:pt>
                <c:pt idx="8561">
                  <c:v>0</c:v>
                </c:pt>
                <c:pt idx="8562">
                  <c:v>0</c:v>
                </c:pt>
                <c:pt idx="8563">
                  <c:v>0</c:v>
                </c:pt>
                <c:pt idx="8564">
                  <c:v>0</c:v>
                </c:pt>
                <c:pt idx="8565">
                  <c:v>0</c:v>
                </c:pt>
                <c:pt idx="8566">
                  <c:v>0</c:v>
                </c:pt>
                <c:pt idx="8567">
                  <c:v>176</c:v>
                </c:pt>
                <c:pt idx="8568">
                  <c:v>0</c:v>
                </c:pt>
                <c:pt idx="8569">
                  <c:v>16</c:v>
                </c:pt>
                <c:pt idx="8570">
                  <c:v>0</c:v>
                </c:pt>
                <c:pt idx="8571">
                  <c:v>0</c:v>
                </c:pt>
                <c:pt idx="8572">
                  <c:v>0</c:v>
                </c:pt>
                <c:pt idx="8573">
                  <c:v>0</c:v>
                </c:pt>
                <c:pt idx="8574">
                  <c:v>13</c:v>
                </c:pt>
                <c:pt idx="8575">
                  <c:v>0</c:v>
                </c:pt>
                <c:pt idx="8576">
                  <c:v>0</c:v>
                </c:pt>
                <c:pt idx="8577">
                  <c:v>5</c:v>
                </c:pt>
                <c:pt idx="8578">
                  <c:v>316</c:v>
                </c:pt>
                <c:pt idx="8579">
                  <c:v>0</c:v>
                </c:pt>
                <c:pt idx="8580">
                  <c:v>0</c:v>
                </c:pt>
                <c:pt idx="8581">
                  <c:v>421</c:v>
                </c:pt>
                <c:pt idx="8582">
                  <c:v>518</c:v>
                </c:pt>
                <c:pt idx="8583">
                  <c:v>0</c:v>
                </c:pt>
                <c:pt idx="8584">
                  <c:v>773</c:v>
                </c:pt>
                <c:pt idx="8585">
                  <c:v>0</c:v>
                </c:pt>
                <c:pt idx="8586">
                  <c:v>138</c:v>
                </c:pt>
                <c:pt idx="8587">
                  <c:v>19</c:v>
                </c:pt>
                <c:pt idx="8588">
                  <c:v>918</c:v>
                </c:pt>
                <c:pt idx="8589">
                  <c:v>0</c:v>
                </c:pt>
                <c:pt idx="8590">
                  <c:v>1000</c:v>
                </c:pt>
                <c:pt idx="8591">
                  <c:v>0</c:v>
                </c:pt>
                <c:pt idx="8592">
                  <c:v>1</c:v>
                </c:pt>
                <c:pt idx="8593">
                  <c:v>0</c:v>
                </c:pt>
                <c:pt idx="8594">
                  <c:v>70</c:v>
                </c:pt>
                <c:pt idx="8595">
                  <c:v>0</c:v>
                </c:pt>
                <c:pt idx="8596">
                  <c:v>0</c:v>
                </c:pt>
                <c:pt idx="8597">
                  <c:v>138</c:v>
                </c:pt>
                <c:pt idx="8598">
                  <c:v>0</c:v>
                </c:pt>
                <c:pt idx="8599">
                  <c:v>383</c:v>
                </c:pt>
                <c:pt idx="8600">
                  <c:v>0</c:v>
                </c:pt>
                <c:pt idx="8601">
                  <c:v>612</c:v>
                </c:pt>
                <c:pt idx="8602">
                  <c:v>784</c:v>
                </c:pt>
                <c:pt idx="8603">
                  <c:v>0</c:v>
                </c:pt>
                <c:pt idx="8604">
                  <c:v>0</c:v>
                </c:pt>
                <c:pt idx="8605">
                  <c:v>61</c:v>
                </c:pt>
                <c:pt idx="8606">
                  <c:v>0</c:v>
                </c:pt>
                <c:pt idx="8607">
                  <c:v>624</c:v>
                </c:pt>
                <c:pt idx="8608">
                  <c:v>0</c:v>
                </c:pt>
                <c:pt idx="8609">
                  <c:v>320</c:v>
                </c:pt>
                <c:pt idx="8610">
                  <c:v>0</c:v>
                </c:pt>
                <c:pt idx="8611">
                  <c:v>449</c:v>
                </c:pt>
                <c:pt idx="8612">
                  <c:v>0</c:v>
                </c:pt>
                <c:pt idx="8613">
                  <c:v>402</c:v>
                </c:pt>
                <c:pt idx="8614">
                  <c:v>0</c:v>
                </c:pt>
                <c:pt idx="8615">
                  <c:v>254</c:v>
                </c:pt>
                <c:pt idx="8616">
                  <c:v>0</c:v>
                </c:pt>
                <c:pt idx="8617">
                  <c:v>549</c:v>
                </c:pt>
                <c:pt idx="8618">
                  <c:v>1</c:v>
                </c:pt>
                <c:pt idx="8619">
                  <c:v>0</c:v>
                </c:pt>
                <c:pt idx="8620">
                  <c:v>0</c:v>
                </c:pt>
                <c:pt idx="8621">
                  <c:v>68</c:v>
                </c:pt>
                <c:pt idx="8622">
                  <c:v>0</c:v>
                </c:pt>
                <c:pt idx="8623">
                  <c:v>0</c:v>
                </c:pt>
                <c:pt idx="8624">
                  <c:v>82</c:v>
                </c:pt>
                <c:pt idx="8625">
                  <c:v>0</c:v>
                </c:pt>
                <c:pt idx="8626">
                  <c:v>0</c:v>
                </c:pt>
                <c:pt idx="8627">
                  <c:v>437</c:v>
                </c:pt>
                <c:pt idx="8628">
                  <c:v>0</c:v>
                </c:pt>
                <c:pt idx="8629">
                  <c:v>575</c:v>
                </c:pt>
                <c:pt idx="8630">
                  <c:v>0</c:v>
                </c:pt>
                <c:pt idx="8631">
                  <c:v>89</c:v>
                </c:pt>
                <c:pt idx="8632">
                  <c:v>0</c:v>
                </c:pt>
                <c:pt idx="8633">
                  <c:v>13</c:v>
                </c:pt>
                <c:pt idx="8634">
                  <c:v>0</c:v>
                </c:pt>
                <c:pt idx="8635">
                  <c:v>650</c:v>
                </c:pt>
                <c:pt idx="8636">
                  <c:v>0</c:v>
                </c:pt>
                <c:pt idx="8637">
                  <c:v>1</c:v>
                </c:pt>
                <c:pt idx="8638">
                  <c:v>0</c:v>
                </c:pt>
                <c:pt idx="8639">
                  <c:v>354</c:v>
                </c:pt>
                <c:pt idx="8640">
                  <c:v>0</c:v>
                </c:pt>
                <c:pt idx="8641">
                  <c:v>1091</c:v>
                </c:pt>
                <c:pt idx="8642">
                  <c:v>5</c:v>
                </c:pt>
                <c:pt idx="8643">
                  <c:v>301</c:v>
                </c:pt>
                <c:pt idx="8644">
                  <c:v>0</c:v>
                </c:pt>
                <c:pt idx="8645">
                  <c:v>0</c:v>
                </c:pt>
                <c:pt idx="8646">
                  <c:v>2</c:v>
                </c:pt>
                <c:pt idx="8647">
                  <c:v>0</c:v>
                </c:pt>
                <c:pt idx="8648">
                  <c:v>406</c:v>
                </c:pt>
                <c:pt idx="8649">
                  <c:v>0</c:v>
                </c:pt>
                <c:pt idx="8650">
                  <c:v>127</c:v>
                </c:pt>
                <c:pt idx="8651">
                  <c:v>3191</c:v>
                </c:pt>
                <c:pt idx="8652">
                  <c:v>444</c:v>
                </c:pt>
                <c:pt idx="8653">
                  <c:v>845</c:v>
                </c:pt>
                <c:pt idx="8654">
                  <c:v>3495</c:v>
                </c:pt>
                <c:pt idx="8655">
                  <c:v>84</c:v>
                </c:pt>
                <c:pt idx="8656">
                  <c:v>1819</c:v>
                </c:pt>
                <c:pt idx="8657">
                  <c:v>1784</c:v>
                </c:pt>
                <c:pt idx="8658">
                  <c:v>1798</c:v>
                </c:pt>
                <c:pt idx="8659">
                  <c:v>1121</c:v>
                </c:pt>
                <c:pt idx="8660">
                  <c:v>1613</c:v>
                </c:pt>
                <c:pt idx="8661">
                  <c:v>1230</c:v>
                </c:pt>
                <c:pt idx="8662">
                  <c:v>1235</c:v>
                </c:pt>
                <c:pt idx="8663">
                  <c:v>1235</c:v>
                </c:pt>
                <c:pt idx="8664">
                  <c:v>1653</c:v>
                </c:pt>
                <c:pt idx="8665">
                  <c:v>965</c:v>
                </c:pt>
                <c:pt idx="8666">
                  <c:v>1723</c:v>
                </c:pt>
                <c:pt idx="8667">
                  <c:v>950</c:v>
                </c:pt>
                <c:pt idx="8668">
                  <c:v>813</c:v>
                </c:pt>
                <c:pt idx="8669">
                  <c:v>1540</c:v>
                </c:pt>
                <c:pt idx="8670">
                  <c:v>793</c:v>
                </c:pt>
                <c:pt idx="8671">
                  <c:v>557</c:v>
                </c:pt>
                <c:pt idx="8672">
                  <c:v>480</c:v>
                </c:pt>
                <c:pt idx="8673">
                  <c:v>509</c:v>
                </c:pt>
                <c:pt idx="8674">
                  <c:v>569</c:v>
                </c:pt>
                <c:pt idx="8675">
                  <c:v>437</c:v>
                </c:pt>
                <c:pt idx="8676">
                  <c:v>258</c:v>
                </c:pt>
                <c:pt idx="8677">
                  <c:v>276</c:v>
                </c:pt>
                <c:pt idx="8678">
                  <c:v>654</c:v>
                </c:pt>
                <c:pt idx="8679">
                  <c:v>197</c:v>
                </c:pt>
                <c:pt idx="8680">
                  <c:v>112</c:v>
                </c:pt>
                <c:pt idx="8681">
                  <c:v>172</c:v>
                </c:pt>
                <c:pt idx="8682">
                  <c:v>68</c:v>
                </c:pt>
                <c:pt idx="8683">
                  <c:v>112</c:v>
                </c:pt>
                <c:pt idx="8684">
                  <c:v>0</c:v>
                </c:pt>
                <c:pt idx="8685">
                  <c:v>0</c:v>
                </c:pt>
                <c:pt idx="8686">
                  <c:v>68</c:v>
                </c:pt>
                <c:pt idx="8687">
                  <c:v>1609</c:v>
                </c:pt>
                <c:pt idx="8688">
                  <c:v>1588</c:v>
                </c:pt>
                <c:pt idx="8689">
                  <c:v>1632</c:v>
                </c:pt>
                <c:pt idx="8690">
                  <c:v>440</c:v>
                </c:pt>
                <c:pt idx="8691">
                  <c:v>1601</c:v>
                </c:pt>
                <c:pt idx="8692">
                  <c:v>373</c:v>
                </c:pt>
                <c:pt idx="8693">
                  <c:v>476</c:v>
                </c:pt>
                <c:pt idx="8694">
                  <c:v>489</c:v>
                </c:pt>
                <c:pt idx="8695">
                  <c:v>415</c:v>
                </c:pt>
                <c:pt idx="8696">
                  <c:v>0</c:v>
                </c:pt>
                <c:pt idx="8697">
                  <c:v>476</c:v>
                </c:pt>
                <c:pt idx="8698">
                  <c:v>0</c:v>
                </c:pt>
                <c:pt idx="8699">
                  <c:v>0</c:v>
                </c:pt>
                <c:pt idx="8700">
                  <c:v>0</c:v>
                </c:pt>
                <c:pt idx="8701">
                  <c:v>0</c:v>
                </c:pt>
                <c:pt idx="8702">
                  <c:v>3202</c:v>
                </c:pt>
                <c:pt idx="8703">
                  <c:v>892</c:v>
                </c:pt>
                <c:pt idx="8704">
                  <c:v>3022</c:v>
                </c:pt>
                <c:pt idx="8705">
                  <c:v>1123</c:v>
                </c:pt>
                <c:pt idx="8706">
                  <c:v>1214</c:v>
                </c:pt>
                <c:pt idx="8707">
                  <c:v>892</c:v>
                </c:pt>
                <c:pt idx="8708">
                  <c:v>0</c:v>
                </c:pt>
                <c:pt idx="8709">
                  <c:v>1603</c:v>
                </c:pt>
                <c:pt idx="8710">
                  <c:v>2221</c:v>
                </c:pt>
                <c:pt idx="8711">
                  <c:v>1993</c:v>
                </c:pt>
                <c:pt idx="8712">
                  <c:v>2041</c:v>
                </c:pt>
                <c:pt idx="8713">
                  <c:v>903</c:v>
                </c:pt>
                <c:pt idx="8714">
                  <c:v>1169</c:v>
                </c:pt>
                <c:pt idx="8715">
                  <c:v>1667</c:v>
                </c:pt>
                <c:pt idx="8716">
                  <c:v>1629</c:v>
                </c:pt>
                <c:pt idx="8717">
                  <c:v>1518</c:v>
                </c:pt>
                <c:pt idx="8718">
                  <c:v>1734</c:v>
                </c:pt>
                <c:pt idx="8719">
                  <c:v>0</c:v>
                </c:pt>
                <c:pt idx="8720">
                  <c:v>0</c:v>
                </c:pt>
                <c:pt idx="8721">
                  <c:v>0</c:v>
                </c:pt>
                <c:pt idx="8722">
                  <c:v>0</c:v>
                </c:pt>
                <c:pt idx="8723">
                  <c:v>0</c:v>
                </c:pt>
                <c:pt idx="8724">
                  <c:v>0</c:v>
                </c:pt>
                <c:pt idx="8725">
                  <c:v>0</c:v>
                </c:pt>
                <c:pt idx="8726">
                  <c:v>0</c:v>
                </c:pt>
                <c:pt idx="8727">
                  <c:v>0</c:v>
                </c:pt>
                <c:pt idx="8728">
                  <c:v>0</c:v>
                </c:pt>
                <c:pt idx="8729">
                  <c:v>0</c:v>
                </c:pt>
                <c:pt idx="8730">
                  <c:v>0</c:v>
                </c:pt>
                <c:pt idx="8731">
                  <c:v>0</c:v>
                </c:pt>
                <c:pt idx="8732">
                  <c:v>0</c:v>
                </c:pt>
                <c:pt idx="8733">
                  <c:v>0</c:v>
                </c:pt>
                <c:pt idx="8734">
                  <c:v>1</c:v>
                </c:pt>
                <c:pt idx="8735">
                  <c:v>0</c:v>
                </c:pt>
                <c:pt idx="8736">
                  <c:v>0</c:v>
                </c:pt>
                <c:pt idx="8737">
                  <c:v>922</c:v>
                </c:pt>
                <c:pt idx="8738">
                  <c:v>1304</c:v>
                </c:pt>
                <c:pt idx="8739">
                  <c:v>1095</c:v>
                </c:pt>
                <c:pt idx="8740">
                  <c:v>1050</c:v>
                </c:pt>
                <c:pt idx="8741">
                  <c:v>134</c:v>
                </c:pt>
                <c:pt idx="8742">
                  <c:v>1238</c:v>
                </c:pt>
                <c:pt idx="8743">
                  <c:v>0</c:v>
                </c:pt>
                <c:pt idx="8744">
                  <c:v>158</c:v>
                </c:pt>
                <c:pt idx="8745">
                  <c:v>59</c:v>
                </c:pt>
                <c:pt idx="8746">
                  <c:v>0</c:v>
                </c:pt>
                <c:pt idx="8747">
                  <c:v>189</c:v>
                </c:pt>
                <c:pt idx="8748">
                  <c:v>55</c:v>
                </c:pt>
                <c:pt idx="8749">
                  <c:v>78</c:v>
                </c:pt>
                <c:pt idx="8750">
                  <c:v>100</c:v>
                </c:pt>
                <c:pt idx="8751">
                  <c:v>54</c:v>
                </c:pt>
                <c:pt idx="8752">
                  <c:v>314</c:v>
                </c:pt>
                <c:pt idx="8753">
                  <c:v>224</c:v>
                </c:pt>
                <c:pt idx="8754">
                  <c:v>274</c:v>
                </c:pt>
                <c:pt idx="8755">
                  <c:v>751</c:v>
                </c:pt>
                <c:pt idx="8756">
                  <c:v>382</c:v>
                </c:pt>
                <c:pt idx="8757">
                  <c:v>0</c:v>
                </c:pt>
                <c:pt idx="8758">
                  <c:v>4634</c:v>
                </c:pt>
                <c:pt idx="8759">
                  <c:v>575</c:v>
                </c:pt>
                <c:pt idx="8760">
                  <c:v>3803</c:v>
                </c:pt>
                <c:pt idx="8761">
                  <c:v>89</c:v>
                </c:pt>
                <c:pt idx="8762">
                  <c:v>4010</c:v>
                </c:pt>
                <c:pt idx="8763">
                  <c:v>140</c:v>
                </c:pt>
                <c:pt idx="8764">
                  <c:v>3810</c:v>
                </c:pt>
                <c:pt idx="8765">
                  <c:v>12</c:v>
                </c:pt>
                <c:pt idx="8766">
                  <c:v>140</c:v>
                </c:pt>
                <c:pt idx="8767">
                  <c:v>0</c:v>
                </c:pt>
                <c:pt idx="8768">
                  <c:v>77</c:v>
                </c:pt>
                <c:pt idx="8769">
                  <c:v>0</c:v>
                </c:pt>
                <c:pt idx="8770">
                  <c:v>1</c:v>
                </c:pt>
                <c:pt idx="8771">
                  <c:v>0</c:v>
                </c:pt>
                <c:pt idx="8772">
                  <c:v>0</c:v>
                </c:pt>
                <c:pt idx="8773">
                  <c:v>0</c:v>
                </c:pt>
                <c:pt idx="8774">
                  <c:v>0</c:v>
                </c:pt>
                <c:pt idx="8775">
                  <c:v>0</c:v>
                </c:pt>
                <c:pt idx="8776">
                  <c:v>0</c:v>
                </c:pt>
                <c:pt idx="8777">
                  <c:v>38</c:v>
                </c:pt>
                <c:pt idx="8778">
                  <c:v>12</c:v>
                </c:pt>
                <c:pt idx="8779">
                  <c:v>12</c:v>
                </c:pt>
                <c:pt idx="8780">
                  <c:v>283</c:v>
                </c:pt>
                <c:pt idx="8781">
                  <c:v>144</c:v>
                </c:pt>
                <c:pt idx="8782">
                  <c:v>156</c:v>
                </c:pt>
                <c:pt idx="8783">
                  <c:v>38</c:v>
                </c:pt>
                <c:pt idx="8784">
                  <c:v>326</c:v>
                </c:pt>
                <c:pt idx="8785">
                  <c:v>40</c:v>
                </c:pt>
                <c:pt idx="8786">
                  <c:v>0</c:v>
                </c:pt>
                <c:pt idx="8787">
                  <c:v>38</c:v>
                </c:pt>
                <c:pt idx="8788">
                  <c:v>0</c:v>
                </c:pt>
                <c:pt idx="8789">
                  <c:v>38</c:v>
                </c:pt>
                <c:pt idx="8790">
                  <c:v>40</c:v>
                </c:pt>
                <c:pt idx="8791">
                  <c:v>0</c:v>
                </c:pt>
                <c:pt idx="8792">
                  <c:v>40</c:v>
                </c:pt>
                <c:pt idx="8793">
                  <c:v>38</c:v>
                </c:pt>
                <c:pt idx="8794">
                  <c:v>40</c:v>
                </c:pt>
                <c:pt idx="8795">
                  <c:v>345</c:v>
                </c:pt>
                <c:pt idx="8796">
                  <c:v>335</c:v>
                </c:pt>
                <c:pt idx="8797">
                  <c:v>298</c:v>
                </c:pt>
                <c:pt idx="8798">
                  <c:v>345</c:v>
                </c:pt>
                <c:pt idx="8799">
                  <c:v>40</c:v>
                </c:pt>
                <c:pt idx="8800">
                  <c:v>38</c:v>
                </c:pt>
                <c:pt idx="8801">
                  <c:v>0</c:v>
                </c:pt>
                <c:pt idx="8802">
                  <c:v>636</c:v>
                </c:pt>
                <c:pt idx="8803">
                  <c:v>0</c:v>
                </c:pt>
                <c:pt idx="8804">
                  <c:v>534</c:v>
                </c:pt>
                <c:pt idx="8805">
                  <c:v>0</c:v>
                </c:pt>
                <c:pt idx="8806">
                  <c:v>0</c:v>
                </c:pt>
                <c:pt idx="8807">
                  <c:v>801</c:v>
                </c:pt>
                <c:pt idx="8808">
                  <c:v>2</c:v>
                </c:pt>
                <c:pt idx="8809">
                  <c:v>67</c:v>
                </c:pt>
                <c:pt idx="8810">
                  <c:v>0</c:v>
                </c:pt>
                <c:pt idx="8811">
                  <c:v>500</c:v>
                </c:pt>
                <c:pt idx="8812">
                  <c:v>0</c:v>
                </c:pt>
                <c:pt idx="8813">
                  <c:v>0</c:v>
                </c:pt>
                <c:pt idx="8814">
                  <c:v>154</c:v>
                </c:pt>
                <c:pt idx="8815">
                  <c:v>0</c:v>
                </c:pt>
                <c:pt idx="8816">
                  <c:v>90</c:v>
                </c:pt>
                <c:pt idx="8817">
                  <c:v>0</c:v>
                </c:pt>
                <c:pt idx="8818">
                  <c:v>0</c:v>
                </c:pt>
                <c:pt idx="8819">
                  <c:v>839</c:v>
                </c:pt>
                <c:pt idx="8820">
                  <c:v>0</c:v>
                </c:pt>
                <c:pt idx="8821">
                  <c:v>578</c:v>
                </c:pt>
                <c:pt idx="8822">
                  <c:v>0</c:v>
                </c:pt>
                <c:pt idx="8823">
                  <c:v>153</c:v>
                </c:pt>
                <c:pt idx="8824">
                  <c:v>0</c:v>
                </c:pt>
                <c:pt idx="8825">
                  <c:v>294</c:v>
                </c:pt>
                <c:pt idx="8826">
                  <c:v>0</c:v>
                </c:pt>
                <c:pt idx="8827">
                  <c:v>1675</c:v>
                </c:pt>
                <c:pt idx="8828">
                  <c:v>0</c:v>
                </c:pt>
                <c:pt idx="8829">
                  <c:v>438</c:v>
                </c:pt>
                <c:pt idx="8830">
                  <c:v>0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4</c:v>
                </c:pt>
                <c:pt idx="8835">
                  <c:v>0</c:v>
                </c:pt>
                <c:pt idx="8836">
                  <c:v>800</c:v>
                </c:pt>
                <c:pt idx="8837">
                  <c:v>2</c:v>
                </c:pt>
                <c:pt idx="8838">
                  <c:v>801</c:v>
                </c:pt>
                <c:pt idx="8839">
                  <c:v>0</c:v>
                </c:pt>
                <c:pt idx="8840">
                  <c:v>0</c:v>
                </c:pt>
                <c:pt idx="8841">
                  <c:v>6</c:v>
                </c:pt>
                <c:pt idx="8842">
                  <c:v>0</c:v>
                </c:pt>
                <c:pt idx="8843">
                  <c:v>0</c:v>
                </c:pt>
                <c:pt idx="8844">
                  <c:v>284</c:v>
                </c:pt>
                <c:pt idx="8845">
                  <c:v>0</c:v>
                </c:pt>
                <c:pt idx="8846">
                  <c:v>0</c:v>
                </c:pt>
                <c:pt idx="8847">
                  <c:v>1978</c:v>
                </c:pt>
                <c:pt idx="8848">
                  <c:v>105</c:v>
                </c:pt>
                <c:pt idx="8849">
                  <c:v>12</c:v>
                </c:pt>
                <c:pt idx="8850">
                  <c:v>0</c:v>
                </c:pt>
                <c:pt idx="8851">
                  <c:v>150</c:v>
                </c:pt>
                <c:pt idx="8852">
                  <c:v>0</c:v>
                </c:pt>
                <c:pt idx="8853">
                  <c:v>112</c:v>
                </c:pt>
                <c:pt idx="8854">
                  <c:v>73</c:v>
                </c:pt>
                <c:pt idx="8855">
                  <c:v>0</c:v>
                </c:pt>
                <c:pt idx="8856">
                  <c:v>0</c:v>
                </c:pt>
                <c:pt idx="8857">
                  <c:v>0</c:v>
                </c:pt>
                <c:pt idx="8858">
                  <c:v>0</c:v>
                </c:pt>
                <c:pt idx="8859">
                  <c:v>0</c:v>
                </c:pt>
                <c:pt idx="8860">
                  <c:v>298</c:v>
                </c:pt>
                <c:pt idx="8861">
                  <c:v>0</c:v>
                </c:pt>
                <c:pt idx="8862">
                  <c:v>38</c:v>
                </c:pt>
                <c:pt idx="8863">
                  <c:v>0</c:v>
                </c:pt>
                <c:pt idx="8864">
                  <c:v>0</c:v>
                </c:pt>
                <c:pt idx="8865">
                  <c:v>0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0</c:v>
                </c:pt>
                <c:pt idx="8870">
                  <c:v>165</c:v>
                </c:pt>
                <c:pt idx="8871">
                  <c:v>0</c:v>
                </c:pt>
                <c:pt idx="8872">
                  <c:v>0</c:v>
                </c:pt>
                <c:pt idx="8873">
                  <c:v>0</c:v>
                </c:pt>
                <c:pt idx="8874">
                  <c:v>17</c:v>
                </c:pt>
                <c:pt idx="8875">
                  <c:v>0</c:v>
                </c:pt>
                <c:pt idx="8876">
                  <c:v>0</c:v>
                </c:pt>
                <c:pt idx="8877">
                  <c:v>0</c:v>
                </c:pt>
                <c:pt idx="8878">
                  <c:v>0</c:v>
                </c:pt>
                <c:pt idx="8879">
                  <c:v>0</c:v>
                </c:pt>
                <c:pt idx="8880">
                  <c:v>6</c:v>
                </c:pt>
                <c:pt idx="8881">
                  <c:v>86</c:v>
                </c:pt>
                <c:pt idx="8882">
                  <c:v>0</c:v>
                </c:pt>
                <c:pt idx="8883">
                  <c:v>2</c:v>
                </c:pt>
                <c:pt idx="8884">
                  <c:v>33</c:v>
                </c:pt>
                <c:pt idx="8885">
                  <c:v>247</c:v>
                </c:pt>
                <c:pt idx="8886">
                  <c:v>8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2</c:v>
                </c:pt>
                <c:pt idx="8893">
                  <c:v>0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0</c:v>
                </c:pt>
                <c:pt idx="8899">
                  <c:v>0</c:v>
                </c:pt>
                <c:pt idx="8900">
                  <c:v>0</c:v>
                </c:pt>
                <c:pt idx="8901">
                  <c:v>0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0</c:v>
                </c:pt>
                <c:pt idx="8908">
                  <c:v>0</c:v>
                </c:pt>
                <c:pt idx="8909">
                  <c:v>0</c:v>
                </c:pt>
                <c:pt idx="8910">
                  <c:v>0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0</c:v>
                </c:pt>
                <c:pt idx="8915">
                  <c:v>0</c:v>
                </c:pt>
                <c:pt idx="8916">
                  <c:v>91</c:v>
                </c:pt>
                <c:pt idx="8917">
                  <c:v>0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0</c:v>
                </c:pt>
                <c:pt idx="8924">
                  <c:v>0</c:v>
                </c:pt>
                <c:pt idx="8925">
                  <c:v>54</c:v>
                </c:pt>
                <c:pt idx="8926">
                  <c:v>0</c:v>
                </c:pt>
                <c:pt idx="8927">
                  <c:v>113</c:v>
                </c:pt>
                <c:pt idx="8928">
                  <c:v>0</c:v>
                </c:pt>
                <c:pt idx="8929">
                  <c:v>0</c:v>
                </c:pt>
                <c:pt idx="8930">
                  <c:v>13</c:v>
                </c:pt>
                <c:pt idx="8931">
                  <c:v>0</c:v>
                </c:pt>
                <c:pt idx="8932">
                  <c:v>0</c:v>
                </c:pt>
                <c:pt idx="8933">
                  <c:v>0</c:v>
                </c:pt>
                <c:pt idx="8934">
                  <c:v>0</c:v>
                </c:pt>
                <c:pt idx="8935">
                  <c:v>71</c:v>
                </c:pt>
                <c:pt idx="8936">
                  <c:v>0</c:v>
                </c:pt>
                <c:pt idx="8937">
                  <c:v>0</c:v>
                </c:pt>
                <c:pt idx="8938">
                  <c:v>0</c:v>
                </c:pt>
                <c:pt idx="8939">
                  <c:v>0</c:v>
                </c:pt>
                <c:pt idx="8940">
                  <c:v>12</c:v>
                </c:pt>
                <c:pt idx="8941">
                  <c:v>0</c:v>
                </c:pt>
                <c:pt idx="8942">
                  <c:v>0</c:v>
                </c:pt>
                <c:pt idx="8943">
                  <c:v>0</c:v>
                </c:pt>
                <c:pt idx="8944">
                  <c:v>0</c:v>
                </c:pt>
                <c:pt idx="8945">
                  <c:v>9</c:v>
                </c:pt>
                <c:pt idx="8946">
                  <c:v>0</c:v>
                </c:pt>
                <c:pt idx="8947">
                  <c:v>10</c:v>
                </c:pt>
                <c:pt idx="8948">
                  <c:v>0</c:v>
                </c:pt>
                <c:pt idx="8949">
                  <c:v>0</c:v>
                </c:pt>
                <c:pt idx="8950">
                  <c:v>0</c:v>
                </c:pt>
                <c:pt idx="8951">
                  <c:v>0</c:v>
                </c:pt>
                <c:pt idx="8952">
                  <c:v>0</c:v>
                </c:pt>
                <c:pt idx="8953">
                  <c:v>0</c:v>
                </c:pt>
                <c:pt idx="8954">
                  <c:v>0</c:v>
                </c:pt>
                <c:pt idx="8955">
                  <c:v>0</c:v>
                </c:pt>
                <c:pt idx="8956">
                  <c:v>0</c:v>
                </c:pt>
                <c:pt idx="8957">
                  <c:v>0</c:v>
                </c:pt>
                <c:pt idx="8958">
                  <c:v>373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0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37</c:v>
                </c:pt>
                <c:pt idx="8969">
                  <c:v>7492</c:v>
                </c:pt>
                <c:pt idx="8970">
                  <c:v>24004</c:v>
                </c:pt>
                <c:pt idx="8971">
                  <c:v>24935</c:v>
                </c:pt>
                <c:pt idx="8972">
                  <c:v>23694</c:v>
                </c:pt>
                <c:pt idx="8973">
                  <c:v>22852</c:v>
                </c:pt>
                <c:pt idx="8974">
                  <c:v>17143</c:v>
                </c:pt>
                <c:pt idx="8975">
                  <c:v>27121</c:v>
                </c:pt>
                <c:pt idx="8976">
                  <c:v>27121</c:v>
                </c:pt>
                <c:pt idx="8977">
                  <c:v>17143</c:v>
                </c:pt>
                <c:pt idx="8978">
                  <c:v>3919</c:v>
                </c:pt>
                <c:pt idx="8979">
                  <c:v>15461</c:v>
                </c:pt>
                <c:pt idx="8980">
                  <c:v>14540</c:v>
                </c:pt>
                <c:pt idx="8981">
                  <c:v>10826</c:v>
                </c:pt>
                <c:pt idx="8982">
                  <c:v>12176</c:v>
                </c:pt>
                <c:pt idx="8983">
                  <c:v>9693</c:v>
                </c:pt>
                <c:pt idx="8984">
                  <c:v>13647</c:v>
                </c:pt>
                <c:pt idx="8985">
                  <c:v>11503</c:v>
                </c:pt>
                <c:pt idx="8986">
                  <c:v>4864</c:v>
                </c:pt>
                <c:pt idx="8987">
                  <c:v>9048</c:v>
                </c:pt>
                <c:pt idx="8988">
                  <c:v>108318</c:v>
                </c:pt>
                <c:pt idx="8989">
                  <c:v>102639</c:v>
                </c:pt>
                <c:pt idx="8990">
                  <c:v>31567</c:v>
                </c:pt>
                <c:pt idx="8991">
                  <c:v>14660</c:v>
                </c:pt>
                <c:pt idx="8992">
                  <c:v>30321</c:v>
                </c:pt>
                <c:pt idx="8993">
                  <c:v>15143</c:v>
                </c:pt>
                <c:pt idx="8994">
                  <c:v>60310</c:v>
                </c:pt>
                <c:pt idx="8995">
                  <c:v>53960</c:v>
                </c:pt>
                <c:pt idx="8996">
                  <c:v>19393</c:v>
                </c:pt>
                <c:pt idx="8997">
                  <c:v>18668</c:v>
                </c:pt>
                <c:pt idx="8998">
                  <c:v>19446</c:v>
                </c:pt>
                <c:pt idx="8999">
                  <c:v>104134</c:v>
                </c:pt>
                <c:pt idx="9000">
                  <c:v>12872</c:v>
                </c:pt>
                <c:pt idx="9001">
                  <c:v>5276</c:v>
                </c:pt>
                <c:pt idx="9002">
                  <c:v>95043</c:v>
                </c:pt>
                <c:pt idx="9003">
                  <c:v>75488</c:v>
                </c:pt>
                <c:pt idx="9004">
                  <c:v>70867</c:v>
                </c:pt>
                <c:pt idx="9005">
                  <c:v>188</c:v>
                </c:pt>
                <c:pt idx="9006">
                  <c:v>1156</c:v>
                </c:pt>
                <c:pt idx="9007">
                  <c:v>776</c:v>
                </c:pt>
                <c:pt idx="9008">
                  <c:v>946</c:v>
                </c:pt>
                <c:pt idx="9009">
                  <c:v>776</c:v>
                </c:pt>
                <c:pt idx="9010">
                  <c:v>946</c:v>
                </c:pt>
                <c:pt idx="9011">
                  <c:v>40366</c:v>
                </c:pt>
                <c:pt idx="9012">
                  <c:v>8169</c:v>
                </c:pt>
                <c:pt idx="9013">
                  <c:v>53597</c:v>
                </c:pt>
                <c:pt idx="9014">
                  <c:v>157</c:v>
                </c:pt>
                <c:pt idx="9015">
                  <c:v>85</c:v>
                </c:pt>
                <c:pt idx="9016">
                  <c:v>10123</c:v>
                </c:pt>
                <c:pt idx="9017">
                  <c:v>18954</c:v>
                </c:pt>
                <c:pt idx="9018">
                  <c:v>18160</c:v>
                </c:pt>
                <c:pt idx="9019">
                  <c:v>11503</c:v>
                </c:pt>
                <c:pt idx="9020">
                  <c:v>13647</c:v>
                </c:pt>
                <c:pt idx="9021">
                  <c:v>6535</c:v>
                </c:pt>
                <c:pt idx="9022">
                  <c:v>4696</c:v>
                </c:pt>
                <c:pt idx="9023">
                  <c:v>4696</c:v>
                </c:pt>
                <c:pt idx="9024">
                  <c:v>6535</c:v>
                </c:pt>
                <c:pt idx="9025">
                  <c:v>9053</c:v>
                </c:pt>
                <c:pt idx="9026">
                  <c:v>14979</c:v>
                </c:pt>
                <c:pt idx="9027">
                  <c:v>12942</c:v>
                </c:pt>
                <c:pt idx="9028">
                  <c:v>7367</c:v>
                </c:pt>
                <c:pt idx="9029">
                  <c:v>7924</c:v>
                </c:pt>
                <c:pt idx="9030">
                  <c:v>3782</c:v>
                </c:pt>
                <c:pt idx="9031">
                  <c:v>17041</c:v>
                </c:pt>
                <c:pt idx="9032">
                  <c:v>14583</c:v>
                </c:pt>
                <c:pt idx="9033">
                  <c:v>6459</c:v>
                </c:pt>
                <c:pt idx="9034">
                  <c:v>42815</c:v>
                </c:pt>
                <c:pt idx="9035">
                  <c:v>27684</c:v>
                </c:pt>
                <c:pt idx="9036">
                  <c:v>10208</c:v>
                </c:pt>
                <c:pt idx="9037">
                  <c:v>8764</c:v>
                </c:pt>
                <c:pt idx="9038">
                  <c:v>2583</c:v>
                </c:pt>
                <c:pt idx="9039">
                  <c:v>1770</c:v>
                </c:pt>
                <c:pt idx="9040">
                  <c:v>2810</c:v>
                </c:pt>
                <c:pt idx="9041">
                  <c:v>946</c:v>
                </c:pt>
                <c:pt idx="9042">
                  <c:v>776</c:v>
                </c:pt>
                <c:pt idx="9043">
                  <c:v>5133</c:v>
                </c:pt>
                <c:pt idx="9044">
                  <c:v>4650</c:v>
                </c:pt>
                <c:pt idx="9045">
                  <c:v>7096</c:v>
                </c:pt>
                <c:pt idx="9046">
                  <c:v>8046</c:v>
                </c:pt>
                <c:pt idx="9047">
                  <c:v>4152</c:v>
                </c:pt>
                <c:pt idx="9048">
                  <c:v>6185</c:v>
                </c:pt>
                <c:pt idx="9049">
                  <c:v>8823</c:v>
                </c:pt>
                <c:pt idx="9050">
                  <c:v>11734</c:v>
                </c:pt>
                <c:pt idx="9051">
                  <c:v>8613</c:v>
                </c:pt>
                <c:pt idx="9052">
                  <c:v>3219</c:v>
                </c:pt>
                <c:pt idx="9053">
                  <c:v>1296</c:v>
                </c:pt>
                <c:pt idx="9054">
                  <c:v>55757</c:v>
                </c:pt>
                <c:pt idx="9055">
                  <c:v>12166</c:v>
                </c:pt>
                <c:pt idx="9056">
                  <c:v>23902</c:v>
                </c:pt>
                <c:pt idx="9057">
                  <c:v>36068</c:v>
                </c:pt>
                <c:pt idx="9058">
                  <c:v>55757</c:v>
                </c:pt>
                <c:pt idx="9059">
                  <c:v>36068</c:v>
                </c:pt>
                <c:pt idx="9060">
                  <c:v>20171</c:v>
                </c:pt>
                <c:pt idx="9061">
                  <c:v>0</c:v>
                </c:pt>
                <c:pt idx="9062">
                  <c:v>7807</c:v>
                </c:pt>
                <c:pt idx="9063">
                  <c:v>35667</c:v>
                </c:pt>
                <c:pt idx="9064">
                  <c:v>5739</c:v>
                </c:pt>
                <c:pt idx="9065">
                  <c:v>4220</c:v>
                </c:pt>
                <c:pt idx="9066">
                  <c:v>55757</c:v>
                </c:pt>
                <c:pt idx="9067">
                  <c:v>100771</c:v>
                </c:pt>
                <c:pt idx="9068">
                  <c:v>1087</c:v>
                </c:pt>
                <c:pt idx="9069">
                  <c:v>157</c:v>
                </c:pt>
                <c:pt idx="9070">
                  <c:v>31</c:v>
                </c:pt>
                <c:pt idx="9071">
                  <c:v>85</c:v>
                </c:pt>
                <c:pt idx="9072">
                  <c:v>85</c:v>
                </c:pt>
                <c:pt idx="9073">
                  <c:v>188</c:v>
                </c:pt>
                <c:pt idx="9074">
                  <c:v>67892</c:v>
                </c:pt>
                <c:pt idx="9075">
                  <c:v>101858</c:v>
                </c:pt>
                <c:pt idx="9076">
                  <c:v>6460</c:v>
                </c:pt>
                <c:pt idx="9077">
                  <c:v>119546</c:v>
                </c:pt>
                <c:pt idx="9078">
                  <c:v>118456</c:v>
                </c:pt>
                <c:pt idx="9079">
                  <c:v>12888</c:v>
                </c:pt>
                <c:pt idx="9080">
                  <c:v>576</c:v>
                </c:pt>
                <c:pt idx="9081">
                  <c:v>1454</c:v>
                </c:pt>
                <c:pt idx="9082">
                  <c:v>1673</c:v>
                </c:pt>
                <c:pt idx="9083">
                  <c:v>1097</c:v>
                </c:pt>
                <c:pt idx="9084">
                  <c:v>771</c:v>
                </c:pt>
                <c:pt idx="9085">
                  <c:v>0</c:v>
                </c:pt>
                <c:pt idx="9086">
                  <c:v>0</c:v>
                </c:pt>
                <c:pt idx="9087">
                  <c:v>5029</c:v>
                </c:pt>
                <c:pt idx="9088">
                  <c:v>4428</c:v>
                </c:pt>
                <c:pt idx="9089">
                  <c:v>4210</c:v>
                </c:pt>
                <c:pt idx="9090">
                  <c:v>5030</c:v>
                </c:pt>
                <c:pt idx="9091">
                  <c:v>2668</c:v>
                </c:pt>
                <c:pt idx="9092">
                  <c:v>0</c:v>
                </c:pt>
                <c:pt idx="9093">
                  <c:v>0</c:v>
                </c:pt>
                <c:pt idx="9094">
                  <c:v>1090</c:v>
                </c:pt>
                <c:pt idx="9095">
                  <c:v>3072</c:v>
                </c:pt>
                <c:pt idx="9096">
                  <c:v>70867</c:v>
                </c:pt>
                <c:pt idx="9097">
                  <c:v>4210</c:v>
                </c:pt>
                <c:pt idx="9098">
                  <c:v>5030</c:v>
                </c:pt>
                <c:pt idx="9099">
                  <c:v>6437</c:v>
                </c:pt>
                <c:pt idx="9100">
                  <c:v>47160</c:v>
                </c:pt>
                <c:pt idx="9101">
                  <c:v>6594</c:v>
                </c:pt>
                <c:pt idx="9102">
                  <c:v>100415</c:v>
                </c:pt>
                <c:pt idx="9103">
                  <c:v>45936</c:v>
                </c:pt>
                <c:pt idx="9104">
                  <c:v>20997</c:v>
                </c:pt>
                <c:pt idx="9105">
                  <c:v>79774</c:v>
                </c:pt>
                <c:pt idx="9106">
                  <c:v>1403</c:v>
                </c:pt>
                <c:pt idx="9107">
                  <c:v>1939</c:v>
                </c:pt>
                <c:pt idx="9108">
                  <c:v>1939</c:v>
                </c:pt>
                <c:pt idx="9109">
                  <c:v>1403</c:v>
                </c:pt>
                <c:pt idx="9110">
                  <c:v>3041</c:v>
                </c:pt>
                <c:pt idx="9111">
                  <c:v>2183</c:v>
                </c:pt>
                <c:pt idx="9112">
                  <c:v>2826</c:v>
                </c:pt>
                <c:pt idx="9113">
                  <c:v>2439</c:v>
                </c:pt>
                <c:pt idx="9114">
                  <c:v>4575</c:v>
                </c:pt>
                <c:pt idx="9115">
                  <c:v>5820</c:v>
                </c:pt>
                <c:pt idx="9116">
                  <c:v>2606</c:v>
                </c:pt>
                <c:pt idx="9117">
                  <c:v>2219</c:v>
                </c:pt>
                <c:pt idx="9118">
                  <c:v>3096</c:v>
                </c:pt>
                <c:pt idx="9119">
                  <c:v>2269</c:v>
                </c:pt>
                <c:pt idx="9120">
                  <c:v>1243</c:v>
                </c:pt>
                <c:pt idx="9121">
                  <c:v>3888</c:v>
                </c:pt>
                <c:pt idx="9122">
                  <c:v>4449</c:v>
                </c:pt>
                <c:pt idx="9123">
                  <c:v>5535</c:v>
                </c:pt>
                <c:pt idx="9124">
                  <c:v>5543</c:v>
                </c:pt>
                <c:pt idx="9125">
                  <c:v>102842</c:v>
                </c:pt>
                <c:pt idx="9126">
                  <c:v>6512</c:v>
                </c:pt>
                <c:pt idx="9127">
                  <c:v>10172</c:v>
                </c:pt>
                <c:pt idx="9128">
                  <c:v>16684</c:v>
                </c:pt>
                <c:pt idx="9129">
                  <c:v>14443</c:v>
                </c:pt>
                <c:pt idx="9130">
                  <c:v>14204</c:v>
                </c:pt>
                <c:pt idx="9131">
                  <c:v>12888</c:v>
                </c:pt>
                <c:pt idx="9132">
                  <c:v>2357</c:v>
                </c:pt>
                <c:pt idx="9133">
                  <c:v>36</c:v>
                </c:pt>
                <c:pt idx="9134">
                  <c:v>3219</c:v>
                </c:pt>
                <c:pt idx="9135">
                  <c:v>5718</c:v>
                </c:pt>
                <c:pt idx="9136">
                  <c:v>4462</c:v>
                </c:pt>
                <c:pt idx="9137">
                  <c:v>5083</c:v>
                </c:pt>
                <c:pt idx="9138">
                  <c:v>3888</c:v>
                </c:pt>
                <c:pt idx="9139">
                  <c:v>9532</c:v>
                </c:pt>
                <c:pt idx="9140">
                  <c:v>10272</c:v>
                </c:pt>
                <c:pt idx="9141">
                  <c:v>9057</c:v>
                </c:pt>
                <c:pt idx="9142">
                  <c:v>5720</c:v>
                </c:pt>
                <c:pt idx="9143">
                  <c:v>6481</c:v>
                </c:pt>
                <c:pt idx="9144">
                  <c:v>12133</c:v>
                </c:pt>
                <c:pt idx="9145">
                  <c:v>12587</c:v>
                </c:pt>
                <c:pt idx="9146">
                  <c:v>5719</c:v>
                </c:pt>
                <c:pt idx="9147">
                  <c:v>4463</c:v>
                </c:pt>
                <c:pt idx="9148">
                  <c:v>15245</c:v>
                </c:pt>
                <c:pt idx="9149">
                  <c:v>11385</c:v>
                </c:pt>
                <c:pt idx="9150">
                  <c:v>12187</c:v>
                </c:pt>
                <c:pt idx="9151">
                  <c:v>10272</c:v>
                </c:pt>
                <c:pt idx="9152">
                  <c:v>9057</c:v>
                </c:pt>
                <c:pt idx="9153">
                  <c:v>5714</c:v>
                </c:pt>
                <c:pt idx="9154">
                  <c:v>6475</c:v>
                </c:pt>
                <c:pt idx="9155">
                  <c:v>7650</c:v>
                </c:pt>
                <c:pt idx="9156">
                  <c:v>16561</c:v>
                </c:pt>
                <c:pt idx="9157">
                  <c:v>59163</c:v>
                </c:pt>
                <c:pt idx="9158">
                  <c:v>10906</c:v>
                </c:pt>
                <c:pt idx="9159">
                  <c:v>48257</c:v>
                </c:pt>
                <c:pt idx="9160">
                  <c:v>18972</c:v>
                </c:pt>
                <c:pt idx="9161">
                  <c:v>57495</c:v>
                </c:pt>
                <c:pt idx="9162">
                  <c:v>52530</c:v>
                </c:pt>
                <c:pt idx="9163">
                  <c:v>4964</c:v>
                </c:pt>
                <c:pt idx="9164">
                  <c:v>3997</c:v>
                </c:pt>
                <c:pt idx="9165">
                  <c:v>6475</c:v>
                </c:pt>
                <c:pt idx="9166">
                  <c:v>1205</c:v>
                </c:pt>
                <c:pt idx="9167">
                  <c:v>46741</c:v>
                </c:pt>
                <c:pt idx="9168">
                  <c:v>5789</c:v>
                </c:pt>
                <c:pt idx="9169">
                  <c:v>5345</c:v>
                </c:pt>
                <c:pt idx="9170">
                  <c:v>4746</c:v>
                </c:pt>
                <c:pt idx="9171">
                  <c:v>381</c:v>
                </c:pt>
                <c:pt idx="9172">
                  <c:v>549</c:v>
                </c:pt>
                <c:pt idx="9173">
                  <c:v>7723</c:v>
                </c:pt>
                <c:pt idx="9174">
                  <c:v>1403</c:v>
                </c:pt>
                <c:pt idx="9175">
                  <c:v>1939</c:v>
                </c:pt>
                <c:pt idx="9176">
                  <c:v>841</c:v>
                </c:pt>
                <c:pt idx="9177">
                  <c:v>11</c:v>
                </c:pt>
                <c:pt idx="9178">
                  <c:v>4558</c:v>
                </c:pt>
                <c:pt idx="9179">
                  <c:v>20818</c:v>
                </c:pt>
                <c:pt idx="9180">
                  <c:v>21051</c:v>
                </c:pt>
                <c:pt idx="9181">
                  <c:v>8313</c:v>
                </c:pt>
                <c:pt idx="9182">
                  <c:v>13975</c:v>
                </c:pt>
                <c:pt idx="9183">
                  <c:v>13244</c:v>
                </c:pt>
                <c:pt idx="9184">
                  <c:v>9012</c:v>
                </c:pt>
                <c:pt idx="9185">
                  <c:v>19407</c:v>
                </c:pt>
                <c:pt idx="9186">
                  <c:v>3748</c:v>
                </c:pt>
                <c:pt idx="9187">
                  <c:v>3289</c:v>
                </c:pt>
                <c:pt idx="9188">
                  <c:v>4789</c:v>
                </c:pt>
                <c:pt idx="9189">
                  <c:v>84398</c:v>
                </c:pt>
                <c:pt idx="9190">
                  <c:v>841</c:v>
                </c:pt>
                <c:pt idx="9191">
                  <c:v>11</c:v>
                </c:pt>
                <c:pt idx="9192">
                  <c:v>88956</c:v>
                </c:pt>
                <c:pt idx="9193">
                  <c:v>93831</c:v>
                </c:pt>
                <c:pt idx="9194">
                  <c:v>88801</c:v>
                </c:pt>
                <c:pt idx="9195">
                  <c:v>6242</c:v>
                </c:pt>
                <c:pt idx="9196">
                  <c:v>10937</c:v>
                </c:pt>
                <c:pt idx="9197">
                  <c:v>48535</c:v>
                </c:pt>
                <c:pt idx="9198">
                  <c:v>1249</c:v>
                </c:pt>
                <c:pt idx="9199">
                  <c:v>3289</c:v>
                </c:pt>
                <c:pt idx="9200">
                  <c:v>3748</c:v>
                </c:pt>
                <c:pt idx="9201">
                  <c:v>3173</c:v>
                </c:pt>
                <c:pt idx="9202">
                  <c:v>2210</c:v>
                </c:pt>
                <c:pt idx="9203">
                  <c:v>3173</c:v>
                </c:pt>
                <c:pt idx="9204">
                  <c:v>2210</c:v>
                </c:pt>
                <c:pt idx="9205">
                  <c:v>1959</c:v>
                </c:pt>
                <c:pt idx="9206">
                  <c:v>1937</c:v>
                </c:pt>
                <c:pt idx="9207">
                  <c:v>2616</c:v>
                </c:pt>
                <c:pt idx="9208">
                  <c:v>3883</c:v>
                </c:pt>
                <c:pt idx="9209">
                  <c:v>55908</c:v>
                </c:pt>
                <c:pt idx="9210">
                  <c:v>21918</c:v>
                </c:pt>
                <c:pt idx="9211">
                  <c:v>6772</c:v>
                </c:pt>
                <c:pt idx="9212">
                  <c:v>17106</c:v>
                </c:pt>
                <c:pt idx="9213">
                  <c:v>7789</c:v>
                </c:pt>
                <c:pt idx="9214">
                  <c:v>46691</c:v>
                </c:pt>
                <c:pt idx="9215">
                  <c:v>52249</c:v>
                </c:pt>
                <c:pt idx="9216">
                  <c:v>17930</c:v>
                </c:pt>
                <c:pt idx="9217">
                  <c:v>42920</c:v>
                </c:pt>
                <c:pt idx="9218">
                  <c:v>4240</c:v>
                </c:pt>
                <c:pt idx="9219">
                  <c:v>9042</c:v>
                </c:pt>
                <c:pt idx="9220">
                  <c:v>19104</c:v>
                </c:pt>
                <c:pt idx="9221">
                  <c:v>8752</c:v>
                </c:pt>
                <c:pt idx="9222">
                  <c:v>14968</c:v>
                </c:pt>
                <c:pt idx="9223">
                  <c:v>28748</c:v>
                </c:pt>
                <c:pt idx="9224">
                  <c:v>4725</c:v>
                </c:pt>
                <c:pt idx="9225">
                  <c:v>5442</c:v>
                </c:pt>
                <c:pt idx="9226">
                  <c:v>1253</c:v>
                </c:pt>
                <c:pt idx="9227">
                  <c:v>55492</c:v>
                </c:pt>
                <c:pt idx="9228">
                  <c:v>3115</c:v>
                </c:pt>
                <c:pt idx="9229">
                  <c:v>43576</c:v>
                </c:pt>
                <c:pt idx="9230">
                  <c:v>7806</c:v>
                </c:pt>
                <c:pt idx="9231">
                  <c:v>549</c:v>
                </c:pt>
                <c:pt idx="9232">
                  <c:v>381</c:v>
                </c:pt>
                <c:pt idx="9233">
                  <c:v>381</c:v>
                </c:pt>
                <c:pt idx="9234">
                  <c:v>549</c:v>
                </c:pt>
                <c:pt idx="9235">
                  <c:v>56482</c:v>
                </c:pt>
                <c:pt idx="9236">
                  <c:v>23720</c:v>
                </c:pt>
                <c:pt idx="9237">
                  <c:v>54480</c:v>
                </c:pt>
                <c:pt idx="9238">
                  <c:v>7349</c:v>
                </c:pt>
                <c:pt idx="9239">
                  <c:v>44900</c:v>
                </c:pt>
                <c:pt idx="9240">
                  <c:v>13636</c:v>
                </c:pt>
                <c:pt idx="9241">
                  <c:v>46674</c:v>
                </c:pt>
                <c:pt idx="9242">
                  <c:v>58144</c:v>
                </c:pt>
                <c:pt idx="9243">
                  <c:v>309</c:v>
                </c:pt>
                <c:pt idx="9244">
                  <c:v>21609</c:v>
                </c:pt>
                <c:pt idx="9245">
                  <c:v>7799</c:v>
                </c:pt>
                <c:pt idx="9246">
                  <c:v>8062</c:v>
                </c:pt>
                <c:pt idx="9247">
                  <c:v>29375</c:v>
                </c:pt>
                <c:pt idx="9248">
                  <c:v>50399</c:v>
                </c:pt>
                <c:pt idx="9249">
                  <c:v>21169</c:v>
                </c:pt>
                <c:pt idx="9250">
                  <c:v>7481</c:v>
                </c:pt>
                <c:pt idx="9251">
                  <c:v>8186</c:v>
                </c:pt>
                <c:pt idx="9252">
                  <c:v>15852</c:v>
                </c:pt>
                <c:pt idx="9253">
                  <c:v>15110</c:v>
                </c:pt>
                <c:pt idx="9254">
                  <c:v>1562</c:v>
                </c:pt>
                <c:pt idx="9255">
                  <c:v>1528</c:v>
                </c:pt>
                <c:pt idx="9256">
                  <c:v>7481</c:v>
                </c:pt>
                <c:pt idx="9257">
                  <c:v>8186</c:v>
                </c:pt>
                <c:pt idx="9258">
                  <c:v>11490</c:v>
                </c:pt>
                <c:pt idx="9259">
                  <c:v>11668</c:v>
                </c:pt>
                <c:pt idx="9260">
                  <c:v>3482</c:v>
                </c:pt>
                <c:pt idx="9261">
                  <c:v>4009</c:v>
                </c:pt>
                <c:pt idx="9262">
                  <c:v>8186</c:v>
                </c:pt>
                <c:pt idx="9263">
                  <c:v>7481</c:v>
                </c:pt>
                <c:pt idx="9264">
                  <c:v>15852</c:v>
                </c:pt>
                <c:pt idx="9265">
                  <c:v>15110</c:v>
                </c:pt>
                <c:pt idx="9266">
                  <c:v>28748</c:v>
                </c:pt>
                <c:pt idx="9267">
                  <c:v>0</c:v>
                </c:pt>
                <c:pt idx="9268">
                  <c:v>10167</c:v>
                </c:pt>
                <c:pt idx="9269">
                  <c:v>25821</c:v>
                </c:pt>
                <c:pt idx="9270">
                  <c:v>7906</c:v>
                </c:pt>
                <c:pt idx="9271">
                  <c:v>4482</c:v>
                </c:pt>
                <c:pt idx="9272">
                  <c:v>0</c:v>
                </c:pt>
                <c:pt idx="9273">
                  <c:v>21791</c:v>
                </c:pt>
                <c:pt idx="9274">
                  <c:v>21062</c:v>
                </c:pt>
                <c:pt idx="9275">
                  <c:v>22309</c:v>
                </c:pt>
                <c:pt idx="9276">
                  <c:v>4009</c:v>
                </c:pt>
                <c:pt idx="9277">
                  <c:v>3482</c:v>
                </c:pt>
                <c:pt idx="9278">
                  <c:v>3482</c:v>
                </c:pt>
                <c:pt idx="9279">
                  <c:v>4009</c:v>
                </c:pt>
                <c:pt idx="9280">
                  <c:v>1528</c:v>
                </c:pt>
                <c:pt idx="9281">
                  <c:v>1562</c:v>
                </c:pt>
                <c:pt idx="9282">
                  <c:v>1562</c:v>
                </c:pt>
                <c:pt idx="9283">
                  <c:v>1528</c:v>
                </c:pt>
                <c:pt idx="9284">
                  <c:v>13563</c:v>
                </c:pt>
                <c:pt idx="9285">
                  <c:v>10461</c:v>
                </c:pt>
                <c:pt idx="9286">
                  <c:v>2427</c:v>
                </c:pt>
                <c:pt idx="9287">
                  <c:v>23127</c:v>
                </c:pt>
                <c:pt idx="9288">
                  <c:v>37018</c:v>
                </c:pt>
                <c:pt idx="9289">
                  <c:v>62687</c:v>
                </c:pt>
                <c:pt idx="9290">
                  <c:v>4572</c:v>
                </c:pt>
                <c:pt idx="9291">
                  <c:v>40378</c:v>
                </c:pt>
                <c:pt idx="9292">
                  <c:v>0</c:v>
                </c:pt>
                <c:pt idx="9293">
                  <c:v>0</c:v>
                </c:pt>
                <c:pt idx="9294">
                  <c:v>3632</c:v>
                </c:pt>
                <c:pt idx="9295">
                  <c:v>3676</c:v>
                </c:pt>
                <c:pt idx="9296">
                  <c:v>3676</c:v>
                </c:pt>
                <c:pt idx="9297">
                  <c:v>3632</c:v>
                </c:pt>
                <c:pt idx="9298">
                  <c:v>51268</c:v>
                </c:pt>
                <c:pt idx="9299">
                  <c:v>6024</c:v>
                </c:pt>
                <c:pt idx="9300">
                  <c:v>41500</c:v>
                </c:pt>
                <c:pt idx="9301">
                  <c:v>23878</c:v>
                </c:pt>
                <c:pt idx="9302">
                  <c:v>309</c:v>
                </c:pt>
                <c:pt idx="9303">
                  <c:v>0</c:v>
                </c:pt>
                <c:pt idx="9304">
                  <c:v>0</c:v>
                </c:pt>
                <c:pt idx="9305">
                  <c:v>3804</c:v>
                </c:pt>
                <c:pt idx="9306">
                  <c:v>0</c:v>
                </c:pt>
                <c:pt idx="9307">
                  <c:v>3804</c:v>
                </c:pt>
                <c:pt idx="9308">
                  <c:v>20074</c:v>
                </c:pt>
                <c:pt idx="9309">
                  <c:v>1710</c:v>
                </c:pt>
                <c:pt idx="9310">
                  <c:v>22218</c:v>
                </c:pt>
                <c:pt idx="9311">
                  <c:v>12269</c:v>
                </c:pt>
                <c:pt idx="9312">
                  <c:v>15639</c:v>
                </c:pt>
                <c:pt idx="9313">
                  <c:v>10233</c:v>
                </c:pt>
                <c:pt idx="9314">
                  <c:v>856</c:v>
                </c:pt>
                <c:pt idx="9315">
                  <c:v>179</c:v>
                </c:pt>
                <c:pt idx="9316">
                  <c:v>2346</c:v>
                </c:pt>
                <c:pt idx="9317">
                  <c:v>2090</c:v>
                </c:pt>
                <c:pt idx="9318">
                  <c:v>7247</c:v>
                </c:pt>
                <c:pt idx="9319">
                  <c:v>8348</c:v>
                </c:pt>
                <c:pt idx="9320">
                  <c:v>856</c:v>
                </c:pt>
                <c:pt idx="9321">
                  <c:v>179</c:v>
                </c:pt>
                <c:pt idx="9322">
                  <c:v>6157</c:v>
                </c:pt>
                <c:pt idx="9323">
                  <c:v>7116</c:v>
                </c:pt>
                <c:pt idx="9324">
                  <c:v>6832</c:v>
                </c:pt>
                <c:pt idx="9325">
                  <c:v>12876</c:v>
                </c:pt>
                <c:pt idx="9326">
                  <c:v>2092</c:v>
                </c:pt>
                <c:pt idx="9327">
                  <c:v>29213</c:v>
                </c:pt>
                <c:pt idx="9328">
                  <c:v>57584</c:v>
                </c:pt>
                <c:pt idx="9329">
                  <c:v>50954</c:v>
                </c:pt>
                <c:pt idx="9330">
                  <c:v>845</c:v>
                </c:pt>
                <c:pt idx="9331">
                  <c:v>52067</c:v>
                </c:pt>
                <c:pt idx="9332">
                  <c:v>12894</c:v>
                </c:pt>
                <c:pt idx="9333">
                  <c:v>11484</c:v>
                </c:pt>
                <c:pt idx="9334">
                  <c:v>0</c:v>
                </c:pt>
                <c:pt idx="9335">
                  <c:v>9121</c:v>
                </c:pt>
                <c:pt idx="9336">
                  <c:v>9907</c:v>
                </c:pt>
                <c:pt idx="9337">
                  <c:v>9907</c:v>
                </c:pt>
                <c:pt idx="9338">
                  <c:v>9121</c:v>
                </c:pt>
                <c:pt idx="9339">
                  <c:v>5422</c:v>
                </c:pt>
                <c:pt idx="9340">
                  <c:v>11484</c:v>
                </c:pt>
                <c:pt idx="9341">
                  <c:v>12894</c:v>
                </c:pt>
                <c:pt idx="9342">
                  <c:v>12184</c:v>
                </c:pt>
                <c:pt idx="9343">
                  <c:v>0</c:v>
                </c:pt>
                <c:pt idx="9344">
                  <c:v>4202</c:v>
                </c:pt>
                <c:pt idx="9345">
                  <c:v>5245</c:v>
                </c:pt>
                <c:pt idx="9346">
                  <c:v>0</c:v>
                </c:pt>
                <c:pt idx="9347">
                  <c:v>2265</c:v>
                </c:pt>
                <c:pt idx="9348">
                  <c:v>3286</c:v>
                </c:pt>
                <c:pt idx="9349">
                  <c:v>947</c:v>
                </c:pt>
                <c:pt idx="9350">
                  <c:v>2317</c:v>
                </c:pt>
                <c:pt idx="9351">
                  <c:v>8922</c:v>
                </c:pt>
                <c:pt idx="9352">
                  <c:v>5960</c:v>
                </c:pt>
                <c:pt idx="9353">
                  <c:v>3289</c:v>
                </c:pt>
                <c:pt idx="9354">
                  <c:v>4597</c:v>
                </c:pt>
                <c:pt idx="9355">
                  <c:v>1493</c:v>
                </c:pt>
                <c:pt idx="9356">
                  <c:v>1876</c:v>
                </c:pt>
                <c:pt idx="9357">
                  <c:v>653</c:v>
                </c:pt>
                <c:pt idx="9358">
                  <c:v>1291</c:v>
                </c:pt>
                <c:pt idx="9359">
                  <c:v>3488</c:v>
                </c:pt>
                <c:pt idx="9360">
                  <c:v>3488</c:v>
                </c:pt>
                <c:pt idx="9361">
                  <c:v>970</c:v>
                </c:pt>
                <c:pt idx="9362">
                  <c:v>5058</c:v>
                </c:pt>
                <c:pt idx="9363">
                  <c:v>3477</c:v>
                </c:pt>
                <c:pt idx="9364">
                  <c:v>6114</c:v>
                </c:pt>
                <c:pt idx="9365">
                  <c:v>8228</c:v>
                </c:pt>
                <c:pt idx="9366">
                  <c:v>799</c:v>
                </c:pt>
                <c:pt idx="9367">
                  <c:v>6024</c:v>
                </c:pt>
                <c:pt idx="9368">
                  <c:v>799</c:v>
                </c:pt>
                <c:pt idx="9369">
                  <c:v>3746</c:v>
                </c:pt>
                <c:pt idx="9370">
                  <c:v>5528</c:v>
                </c:pt>
                <c:pt idx="9371">
                  <c:v>7650</c:v>
                </c:pt>
                <c:pt idx="9372">
                  <c:v>4240</c:v>
                </c:pt>
                <c:pt idx="9373">
                  <c:v>2427</c:v>
                </c:pt>
                <c:pt idx="9374">
                  <c:v>4717</c:v>
                </c:pt>
                <c:pt idx="9375">
                  <c:v>5027</c:v>
                </c:pt>
                <c:pt idx="9376">
                  <c:v>2</c:v>
                </c:pt>
                <c:pt idx="9377">
                  <c:v>6237</c:v>
                </c:pt>
                <c:pt idx="9378">
                  <c:v>5</c:v>
                </c:pt>
                <c:pt idx="9379">
                  <c:v>5030</c:v>
                </c:pt>
                <c:pt idx="9380">
                  <c:v>0</c:v>
                </c:pt>
                <c:pt idx="9381">
                  <c:v>5030</c:v>
                </c:pt>
                <c:pt idx="9382">
                  <c:v>25633</c:v>
                </c:pt>
                <c:pt idx="9383">
                  <c:v>3580</c:v>
                </c:pt>
                <c:pt idx="9384">
                  <c:v>13876</c:v>
                </c:pt>
                <c:pt idx="9385">
                  <c:v>13335</c:v>
                </c:pt>
                <c:pt idx="9386">
                  <c:v>13689</c:v>
                </c:pt>
                <c:pt idx="9387">
                  <c:v>483</c:v>
                </c:pt>
                <c:pt idx="9388">
                  <c:v>596</c:v>
                </c:pt>
                <c:pt idx="9389">
                  <c:v>615</c:v>
                </c:pt>
                <c:pt idx="9390">
                  <c:v>584</c:v>
                </c:pt>
                <c:pt idx="9391">
                  <c:v>3174</c:v>
                </c:pt>
                <c:pt idx="9392">
                  <c:v>845</c:v>
                </c:pt>
                <c:pt idx="9393">
                  <c:v>596</c:v>
                </c:pt>
                <c:pt idx="9394">
                  <c:v>483</c:v>
                </c:pt>
                <c:pt idx="9395">
                  <c:v>365</c:v>
                </c:pt>
                <c:pt idx="9396">
                  <c:v>2807</c:v>
                </c:pt>
                <c:pt idx="9397">
                  <c:v>3174</c:v>
                </c:pt>
                <c:pt idx="9398">
                  <c:v>845</c:v>
                </c:pt>
                <c:pt idx="9399">
                  <c:v>18818</c:v>
                </c:pt>
                <c:pt idx="9400">
                  <c:v>12361</c:v>
                </c:pt>
                <c:pt idx="9401">
                  <c:v>16498</c:v>
                </c:pt>
                <c:pt idx="9402">
                  <c:v>9212</c:v>
                </c:pt>
                <c:pt idx="9403">
                  <c:v>5002</c:v>
                </c:pt>
                <c:pt idx="9404">
                  <c:v>47156</c:v>
                </c:pt>
                <c:pt idx="9405">
                  <c:v>9154</c:v>
                </c:pt>
                <c:pt idx="9406">
                  <c:v>9598</c:v>
                </c:pt>
                <c:pt idx="9407">
                  <c:v>9409</c:v>
                </c:pt>
                <c:pt idx="9408">
                  <c:v>8731</c:v>
                </c:pt>
                <c:pt idx="9409">
                  <c:v>831</c:v>
                </c:pt>
                <c:pt idx="9410">
                  <c:v>1065</c:v>
                </c:pt>
                <c:pt idx="9411">
                  <c:v>22919</c:v>
                </c:pt>
                <c:pt idx="9412">
                  <c:v>45477</c:v>
                </c:pt>
                <c:pt idx="9413">
                  <c:v>12107</c:v>
                </c:pt>
                <c:pt idx="9414">
                  <c:v>113014</c:v>
                </c:pt>
                <c:pt idx="9415">
                  <c:v>55908</c:v>
                </c:pt>
                <c:pt idx="9416">
                  <c:v>55908</c:v>
                </c:pt>
                <c:pt idx="9417">
                  <c:v>56745</c:v>
                </c:pt>
                <c:pt idx="9418">
                  <c:v>447</c:v>
                </c:pt>
                <c:pt idx="9419">
                  <c:v>734</c:v>
                </c:pt>
                <c:pt idx="9420">
                  <c:v>4597</c:v>
                </c:pt>
                <c:pt idx="9421">
                  <c:v>3289</c:v>
                </c:pt>
                <c:pt idx="9422">
                  <c:v>2842</c:v>
                </c:pt>
                <c:pt idx="9423">
                  <c:v>3863</c:v>
                </c:pt>
                <c:pt idx="9424">
                  <c:v>447</c:v>
                </c:pt>
                <c:pt idx="9425">
                  <c:v>734</c:v>
                </c:pt>
                <c:pt idx="9426">
                  <c:v>10309</c:v>
                </c:pt>
                <c:pt idx="9427">
                  <c:v>8094</c:v>
                </c:pt>
                <c:pt idx="9428">
                  <c:v>719</c:v>
                </c:pt>
                <c:pt idx="9429">
                  <c:v>880</c:v>
                </c:pt>
                <c:pt idx="9430">
                  <c:v>9065</c:v>
                </c:pt>
                <c:pt idx="9431">
                  <c:v>12488</c:v>
                </c:pt>
                <c:pt idx="9432">
                  <c:v>4372</c:v>
                </c:pt>
                <c:pt idx="9433">
                  <c:v>3003</c:v>
                </c:pt>
                <c:pt idx="9434">
                  <c:v>3539</c:v>
                </c:pt>
                <c:pt idx="9435">
                  <c:v>3416</c:v>
                </c:pt>
                <c:pt idx="9436">
                  <c:v>3051</c:v>
                </c:pt>
                <c:pt idx="9437">
                  <c:v>1844</c:v>
                </c:pt>
                <c:pt idx="9438">
                  <c:v>14319</c:v>
                </c:pt>
                <c:pt idx="9439">
                  <c:v>13434</c:v>
                </c:pt>
                <c:pt idx="9440">
                  <c:v>4258</c:v>
                </c:pt>
                <c:pt idx="9441">
                  <c:v>4296</c:v>
                </c:pt>
                <c:pt idx="9442">
                  <c:v>10082</c:v>
                </c:pt>
                <c:pt idx="9443">
                  <c:v>11354</c:v>
                </c:pt>
                <c:pt idx="9444">
                  <c:v>31833</c:v>
                </c:pt>
                <c:pt idx="9445">
                  <c:v>33393</c:v>
                </c:pt>
                <c:pt idx="9446">
                  <c:v>2151</c:v>
                </c:pt>
                <c:pt idx="9447">
                  <c:v>53606</c:v>
                </c:pt>
                <c:pt idx="9448">
                  <c:v>3102</c:v>
                </c:pt>
                <c:pt idx="9449">
                  <c:v>1138</c:v>
                </c:pt>
                <c:pt idx="9450">
                  <c:v>3638</c:v>
                </c:pt>
                <c:pt idx="9451">
                  <c:v>1146</c:v>
                </c:pt>
                <c:pt idx="9452">
                  <c:v>1070</c:v>
                </c:pt>
                <c:pt idx="9453">
                  <c:v>1070</c:v>
                </c:pt>
                <c:pt idx="9454">
                  <c:v>1146</c:v>
                </c:pt>
                <c:pt idx="9455">
                  <c:v>2676</c:v>
                </c:pt>
                <c:pt idx="9456">
                  <c:v>8910</c:v>
                </c:pt>
                <c:pt idx="9457">
                  <c:v>12858</c:v>
                </c:pt>
                <c:pt idx="9458">
                  <c:v>36068</c:v>
                </c:pt>
                <c:pt idx="9459">
                  <c:v>53606</c:v>
                </c:pt>
                <c:pt idx="9460">
                  <c:v>56745</c:v>
                </c:pt>
                <c:pt idx="9461">
                  <c:v>52231</c:v>
                </c:pt>
                <c:pt idx="9462">
                  <c:v>553</c:v>
                </c:pt>
                <c:pt idx="9463">
                  <c:v>578</c:v>
                </c:pt>
                <c:pt idx="9464">
                  <c:v>1219</c:v>
                </c:pt>
                <c:pt idx="9465">
                  <c:v>1305</c:v>
                </c:pt>
                <c:pt idx="9466">
                  <c:v>756</c:v>
                </c:pt>
                <c:pt idx="9467">
                  <c:v>645</c:v>
                </c:pt>
                <c:pt idx="9468">
                  <c:v>48770</c:v>
                </c:pt>
                <c:pt idx="9469">
                  <c:v>556</c:v>
                </c:pt>
                <c:pt idx="9470">
                  <c:v>52</c:v>
                </c:pt>
                <c:pt idx="9471">
                  <c:v>12</c:v>
                </c:pt>
                <c:pt idx="9472">
                  <c:v>2958</c:v>
                </c:pt>
                <c:pt idx="9473">
                  <c:v>2807</c:v>
                </c:pt>
                <c:pt idx="9474">
                  <c:v>365</c:v>
                </c:pt>
                <c:pt idx="9475">
                  <c:v>49274</c:v>
                </c:pt>
                <c:pt idx="9476">
                  <c:v>13588</c:v>
                </c:pt>
                <c:pt idx="9477">
                  <c:v>12</c:v>
                </c:pt>
                <c:pt idx="9478">
                  <c:v>14108</c:v>
                </c:pt>
                <c:pt idx="9479">
                  <c:v>3145</c:v>
                </c:pt>
                <c:pt idx="9480">
                  <c:v>10420</c:v>
                </c:pt>
                <c:pt idx="9481">
                  <c:v>11331</c:v>
                </c:pt>
                <c:pt idx="9482">
                  <c:v>0</c:v>
                </c:pt>
                <c:pt idx="9483">
                  <c:v>0</c:v>
                </c:pt>
                <c:pt idx="9484">
                  <c:v>7924</c:v>
                </c:pt>
                <c:pt idx="9485">
                  <c:v>7367</c:v>
                </c:pt>
                <c:pt idx="9486">
                  <c:v>13588</c:v>
                </c:pt>
                <c:pt idx="9487">
                  <c:v>2916</c:v>
                </c:pt>
                <c:pt idx="9488">
                  <c:v>11192</c:v>
                </c:pt>
                <c:pt idx="9489">
                  <c:v>21194</c:v>
                </c:pt>
                <c:pt idx="9490">
                  <c:v>493</c:v>
                </c:pt>
                <c:pt idx="9491">
                  <c:v>229</c:v>
                </c:pt>
                <c:pt idx="9492">
                  <c:v>21687</c:v>
                </c:pt>
                <c:pt idx="9493">
                  <c:v>49118</c:v>
                </c:pt>
                <c:pt idx="9494">
                  <c:v>3113</c:v>
                </c:pt>
                <c:pt idx="9495">
                  <c:v>14597</c:v>
                </c:pt>
                <c:pt idx="9496">
                  <c:v>13434</c:v>
                </c:pt>
                <c:pt idx="9497">
                  <c:v>14319</c:v>
                </c:pt>
                <c:pt idx="9498">
                  <c:v>0</c:v>
                </c:pt>
                <c:pt idx="9499">
                  <c:v>0</c:v>
                </c:pt>
                <c:pt idx="9500">
                  <c:v>3051</c:v>
                </c:pt>
                <c:pt idx="9501">
                  <c:v>1844</c:v>
                </c:pt>
                <c:pt idx="9502">
                  <c:v>0</c:v>
                </c:pt>
                <c:pt idx="9503">
                  <c:v>0</c:v>
                </c:pt>
                <c:pt idx="9504">
                  <c:v>7367</c:v>
                </c:pt>
                <c:pt idx="9505">
                  <c:v>7924</c:v>
                </c:pt>
                <c:pt idx="9506">
                  <c:v>17860</c:v>
                </c:pt>
                <c:pt idx="9507">
                  <c:v>36552</c:v>
                </c:pt>
                <c:pt idx="9508">
                  <c:v>50672</c:v>
                </c:pt>
                <c:pt idx="9509">
                  <c:v>6005</c:v>
                </c:pt>
                <c:pt idx="9510">
                  <c:v>66346</c:v>
                </c:pt>
                <c:pt idx="9511">
                  <c:v>2390</c:v>
                </c:pt>
                <c:pt idx="9512">
                  <c:v>740</c:v>
                </c:pt>
                <c:pt idx="9513">
                  <c:v>740</c:v>
                </c:pt>
                <c:pt idx="9514">
                  <c:v>2390</c:v>
                </c:pt>
                <c:pt idx="9515">
                  <c:v>3931</c:v>
                </c:pt>
                <c:pt idx="9516">
                  <c:v>8982</c:v>
                </c:pt>
                <c:pt idx="9517">
                  <c:v>12054</c:v>
                </c:pt>
                <c:pt idx="9518">
                  <c:v>8157</c:v>
                </c:pt>
                <c:pt idx="9519">
                  <c:v>9016</c:v>
                </c:pt>
                <c:pt idx="9520">
                  <c:v>1393</c:v>
                </c:pt>
                <c:pt idx="9521">
                  <c:v>3681</c:v>
                </c:pt>
                <c:pt idx="9522">
                  <c:v>10272</c:v>
                </c:pt>
                <c:pt idx="9523">
                  <c:v>9057</c:v>
                </c:pt>
                <c:pt idx="9524">
                  <c:v>50</c:v>
                </c:pt>
                <c:pt idx="9525">
                  <c:v>7977</c:v>
                </c:pt>
                <c:pt idx="9526">
                  <c:v>7962</c:v>
                </c:pt>
                <c:pt idx="9527">
                  <c:v>6223</c:v>
                </c:pt>
                <c:pt idx="9528">
                  <c:v>3492</c:v>
                </c:pt>
                <c:pt idx="9529">
                  <c:v>7543</c:v>
                </c:pt>
                <c:pt idx="9530">
                  <c:v>10260</c:v>
                </c:pt>
                <c:pt idx="9531">
                  <c:v>16220</c:v>
                </c:pt>
                <c:pt idx="9532">
                  <c:v>5896</c:v>
                </c:pt>
                <c:pt idx="9533">
                  <c:v>4775</c:v>
                </c:pt>
                <c:pt idx="9534">
                  <c:v>560</c:v>
                </c:pt>
                <c:pt idx="9535">
                  <c:v>543</c:v>
                </c:pt>
                <c:pt idx="9536">
                  <c:v>5255</c:v>
                </c:pt>
                <c:pt idx="9537">
                  <c:v>6409</c:v>
                </c:pt>
                <c:pt idx="9538">
                  <c:v>2812</c:v>
                </c:pt>
                <c:pt idx="9539">
                  <c:v>1472</c:v>
                </c:pt>
                <c:pt idx="9540">
                  <c:v>404</c:v>
                </c:pt>
                <c:pt idx="9541">
                  <c:v>1346</c:v>
                </c:pt>
                <c:pt idx="9542">
                  <c:v>1631</c:v>
                </c:pt>
                <c:pt idx="9543">
                  <c:v>5268</c:v>
                </c:pt>
                <c:pt idx="9544">
                  <c:v>7495</c:v>
                </c:pt>
                <c:pt idx="9545">
                  <c:v>11663</c:v>
                </c:pt>
                <c:pt idx="9546">
                  <c:v>3152</c:v>
                </c:pt>
                <c:pt idx="9547">
                  <c:v>11853</c:v>
                </c:pt>
                <c:pt idx="9548">
                  <c:v>5742</c:v>
                </c:pt>
                <c:pt idx="9549">
                  <c:v>5238</c:v>
                </c:pt>
                <c:pt idx="9550">
                  <c:v>54412</c:v>
                </c:pt>
                <c:pt idx="9551">
                  <c:v>7807</c:v>
                </c:pt>
                <c:pt idx="9552">
                  <c:v>7807</c:v>
                </c:pt>
                <c:pt idx="9553">
                  <c:v>4245</c:v>
                </c:pt>
                <c:pt idx="9554">
                  <c:v>10937</c:v>
                </c:pt>
                <c:pt idx="9555">
                  <c:v>12052</c:v>
                </c:pt>
                <c:pt idx="9556">
                  <c:v>17367</c:v>
                </c:pt>
                <c:pt idx="9557">
                  <c:v>10461</c:v>
                </c:pt>
                <c:pt idx="9558">
                  <c:v>0</c:v>
                </c:pt>
                <c:pt idx="9559">
                  <c:v>2</c:v>
                </c:pt>
                <c:pt idx="9560">
                  <c:v>5714</c:v>
                </c:pt>
                <c:pt idx="9561">
                  <c:v>6473</c:v>
                </c:pt>
                <c:pt idx="9562">
                  <c:v>51248</c:v>
                </c:pt>
                <c:pt idx="9563">
                  <c:v>3011</c:v>
                </c:pt>
                <c:pt idx="9564">
                  <c:v>8157</c:v>
                </c:pt>
                <c:pt idx="9565">
                  <c:v>7143</c:v>
                </c:pt>
                <c:pt idx="9566">
                  <c:v>12118</c:v>
                </c:pt>
                <c:pt idx="9567">
                  <c:v>10121</c:v>
                </c:pt>
                <c:pt idx="9568">
                  <c:v>5238</c:v>
                </c:pt>
                <c:pt idx="9569">
                  <c:v>5742</c:v>
                </c:pt>
                <c:pt idx="9570">
                  <c:v>5742</c:v>
                </c:pt>
                <c:pt idx="9571">
                  <c:v>5238</c:v>
                </c:pt>
                <c:pt idx="9572">
                  <c:v>3</c:v>
                </c:pt>
                <c:pt idx="9573">
                  <c:v>45</c:v>
                </c:pt>
                <c:pt idx="9574">
                  <c:v>8119</c:v>
                </c:pt>
                <c:pt idx="9575">
                  <c:v>9665</c:v>
                </c:pt>
                <c:pt idx="9576">
                  <c:v>8208</c:v>
                </c:pt>
                <c:pt idx="9577">
                  <c:v>12472</c:v>
                </c:pt>
                <c:pt idx="9578">
                  <c:v>7255</c:v>
                </c:pt>
                <c:pt idx="9579">
                  <c:v>6468</c:v>
                </c:pt>
                <c:pt idx="9580">
                  <c:v>3559</c:v>
                </c:pt>
                <c:pt idx="9581">
                  <c:v>3060</c:v>
                </c:pt>
                <c:pt idx="9582">
                  <c:v>3554</c:v>
                </c:pt>
                <c:pt idx="9583">
                  <c:v>4113</c:v>
                </c:pt>
                <c:pt idx="9584">
                  <c:v>554</c:v>
                </c:pt>
                <c:pt idx="9585">
                  <c:v>494</c:v>
                </c:pt>
                <c:pt idx="9586">
                  <c:v>6864</c:v>
                </c:pt>
                <c:pt idx="9587">
                  <c:v>6853</c:v>
                </c:pt>
                <c:pt idx="9588">
                  <c:v>7560</c:v>
                </c:pt>
                <c:pt idx="9589">
                  <c:v>3529</c:v>
                </c:pt>
                <c:pt idx="9590">
                  <c:v>3936</c:v>
                </c:pt>
                <c:pt idx="9591">
                  <c:v>3936</c:v>
                </c:pt>
                <c:pt idx="9592">
                  <c:v>3529</c:v>
                </c:pt>
                <c:pt idx="9593">
                  <c:v>3312</c:v>
                </c:pt>
                <c:pt idx="9594">
                  <c:v>2927</c:v>
                </c:pt>
                <c:pt idx="9595">
                  <c:v>1980</c:v>
                </c:pt>
                <c:pt idx="9596">
                  <c:v>1866</c:v>
                </c:pt>
                <c:pt idx="9597">
                  <c:v>47322</c:v>
                </c:pt>
                <c:pt idx="9598">
                  <c:v>1796</c:v>
                </c:pt>
                <c:pt idx="9599">
                  <c:v>1068</c:v>
                </c:pt>
                <c:pt idx="9600">
                  <c:v>1090</c:v>
                </c:pt>
                <c:pt idx="9601">
                  <c:v>1090</c:v>
                </c:pt>
                <c:pt idx="9602">
                  <c:v>1068</c:v>
                </c:pt>
                <c:pt idx="9603">
                  <c:v>1066</c:v>
                </c:pt>
                <c:pt idx="9604">
                  <c:v>3554</c:v>
                </c:pt>
                <c:pt idx="9605">
                  <c:v>4113</c:v>
                </c:pt>
                <c:pt idx="9606">
                  <c:v>21423</c:v>
                </c:pt>
                <c:pt idx="9607">
                  <c:v>14620</c:v>
                </c:pt>
                <c:pt idx="9608">
                  <c:v>10461</c:v>
                </c:pt>
                <c:pt idx="9609">
                  <c:v>17367</c:v>
                </c:pt>
                <c:pt idx="9610">
                  <c:v>4322</c:v>
                </c:pt>
                <c:pt idx="9611">
                  <c:v>4778</c:v>
                </c:pt>
                <c:pt idx="9612">
                  <c:v>1068</c:v>
                </c:pt>
                <c:pt idx="9613">
                  <c:v>1090</c:v>
                </c:pt>
                <c:pt idx="9614">
                  <c:v>1562</c:v>
                </c:pt>
                <c:pt idx="9615">
                  <c:v>1528</c:v>
                </c:pt>
                <c:pt idx="9616">
                  <c:v>76467</c:v>
                </c:pt>
                <c:pt idx="9617">
                  <c:v>1126</c:v>
                </c:pt>
                <c:pt idx="9618">
                  <c:v>1063</c:v>
                </c:pt>
                <c:pt idx="9619">
                  <c:v>1063</c:v>
                </c:pt>
                <c:pt idx="9620">
                  <c:v>1126</c:v>
                </c:pt>
                <c:pt idx="9621">
                  <c:v>1126</c:v>
                </c:pt>
                <c:pt idx="9622">
                  <c:v>1063</c:v>
                </c:pt>
                <c:pt idx="9623">
                  <c:v>5443</c:v>
                </c:pt>
                <c:pt idx="9624">
                  <c:v>4671</c:v>
                </c:pt>
                <c:pt idx="9625">
                  <c:v>4072</c:v>
                </c:pt>
                <c:pt idx="9626">
                  <c:v>4730</c:v>
                </c:pt>
                <c:pt idx="9627">
                  <c:v>8705</c:v>
                </c:pt>
                <c:pt idx="9628">
                  <c:v>12433</c:v>
                </c:pt>
                <c:pt idx="9629">
                  <c:v>8670</c:v>
                </c:pt>
                <c:pt idx="9630">
                  <c:v>4703</c:v>
                </c:pt>
                <c:pt idx="9631">
                  <c:v>0</c:v>
                </c:pt>
                <c:pt idx="9632">
                  <c:v>8663</c:v>
                </c:pt>
                <c:pt idx="9633">
                  <c:v>0</c:v>
                </c:pt>
                <c:pt idx="9634">
                  <c:v>8994</c:v>
                </c:pt>
                <c:pt idx="9635">
                  <c:v>9154</c:v>
                </c:pt>
                <c:pt idx="9636">
                  <c:v>12603</c:v>
                </c:pt>
                <c:pt idx="9637">
                  <c:v>26044</c:v>
                </c:pt>
                <c:pt idx="9638">
                  <c:v>26842</c:v>
                </c:pt>
                <c:pt idx="9639">
                  <c:v>30747</c:v>
                </c:pt>
                <c:pt idx="9640">
                  <c:v>4826</c:v>
                </c:pt>
                <c:pt idx="9641">
                  <c:v>4813</c:v>
                </c:pt>
                <c:pt idx="9642">
                  <c:v>4813</c:v>
                </c:pt>
                <c:pt idx="9643">
                  <c:v>4826</c:v>
                </c:pt>
                <c:pt idx="9644">
                  <c:v>0</c:v>
                </c:pt>
                <c:pt idx="9645">
                  <c:v>12472</c:v>
                </c:pt>
                <c:pt idx="9646">
                  <c:v>8208</c:v>
                </c:pt>
                <c:pt idx="9647">
                  <c:v>5673</c:v>
                </c:pt>
                <c:pt idx="9648">
                  <c:v>9861</c:v>
                </c:pt>
                <c:pt idx="9649">
                  <c:v>4740</c:v>
                </c:pt>
                <c:pt idx="9650">
                  <c:v>18179</c:v>
                </c:pt>
                <c:pt idx="9651">
                  <c:v>30747</c:v>
                </c:pt>
                <c:pt idx="9652">
                  <c:v>22919</c:v>
                </c:pt>
                <c:pt idx="9653">
                  <c:v>30747</c:v>
                </c:pt>
                <c:pt idx="9654">
                  <c:v>22919</c:v>
                </c:pt>
                <c:pt idx="9655">
                  <c:v>62050</c:v>
                </c:pt>
                <c:pt idx="9656">
                  <c:v>74625</c:v>
                </c:pt>
                <c:pt idx="9657">
                  <c:v>5640</c:v>
                </c:pt>
                <c:pt idx="9658">
                  <c:v>50387</c:v>
                </c:pt>
                <c:pt idx="9659">
                  <c:v>70679</c:v>
                </c:pt>
                <c:pt idx="9660">
                  <c:v>3946</c:v>
                </c:pt>
                <c:pt idx="9661">
                  <c:v>72351</c:v>
                </c:pt>
                <c:pt idx="9662">
                  <c:v>8140</c:v>
                </c:pt>
                <c:pt idx="9663">
                  <c:v>7255</c:v>
                </c:pt>
                <c:pt idx="9664">
                  <c:v>7255</c:v>
                </c:pt>
                <c:pt idx="9665">
                  <c:v>4194</c:v>
                </c:pt>
                <c:pt idx="9666">
                  <c:v>295</c:v>
                </c:pt>
                <c:pt idx="9667">
                  <c:v>478</c:v>
                </c:pt>
                <c:pt idx="9668">
                  <c:v>478</c:v>
                </c:pt>
                <c:pt idx="9669">
                  <c:v>295</c:v>
                </c:pt>
                <c:pt idx="9670">
                  <c:v>4039</c:v>
                </c:pt>
                <c:pt idx="9671">
                  <c:v>4820</c:v>
                </c:pt>
                <c:pt idx="9672">
                  <c:v>4</c:v>
                </c:pt>
                <c:pt idx="9673">
                  <c:v>14</c:v>
                </c:pt>
                <c:pt idx="9674">
                  <c:v>474</c:v>
                </c:pt>
                <c:pt idx="9675">
                  <c:v>281</c:v>
                </c:pt>
                <c:pt idx="9676">
                  <c:v>1672</c:v>
                </c:pt>
                <c:pt idx="9677">
                  <c:v>452</c:v>
                </c:pt>
                <c:pt idx="9678">
                  <c:v>734</c:v>
                </c:pt>
                <c:pt idx="9679">
                  <c:v>884</c:v>
                </c:pt>
                <c:pt idx="9680">
                  <c:v>1295</c:v>
                </c:pt>
                <c:pt idx="9681">
                  <c:v>1186</c:v>
                </c:pt>
                <c:pt idx="9682">
                  <c:v>1295</c:v>
                </c:pt>
                <c:pt idx="9683">
                  <c:v>1186</c:v>
                </c:pt>
                <c:pt idx="9684">
                  <c:v>1186</c:v>
                </c:pt>
                <c:pt idx="9685">
                  <c:v>1295</c:v>
                </c:pt>
                <c:pt idx="9686">
                  <c:v>1295</c:v>
                </c:pt>
                <c:pt idx="9687">
                  <c:v>1186</c:v>
                </c:pt>
                <c:pt idx="9688">
                  <c:v>3</c:v>
                </c:pt>
                <c:pt idx="9689">
                  <c:v>607</c:v>
                </c:pt>
                <c:pt idx="9690">
                  <c:v>1186</c:v>
                </c:pt>
                <c:pt idx="9691">
                  <c:v>1295</c:v>
                </c:pt>
                <c:pt idx="9692">
                  <c:v>55613</c:v>
                </c:pt>
                <c:pt idx="9693">
                  <c:v>34742</c:v>
                </c:pt>
                <c:pt idx="9694">
                  <c:v>5898</c:v>
                </c:pt>
                <c:pt idx="9695">
                  <c:v>27695</c:v>
                </c:pt>
                <c:pt idx="9696">
                  <c:v>38647</c:v>
                </c:pt>
                <c:pt idx="9697">
                  <c:v>22302</c:v>
                </c:pt>
                <c:pt idx="9698">
                  <c:v>4</c:v>
                </c:pt>
                <c:pt idx="9699">
                  <c:v>14</c:v>
                </c:pt>
                <c:pt idx="9700">
                  <c:v>720</c:v>
                </c:pt>
                <c:pt idx="9701">
                  <c:v>880</c:v>
                </c:pt>
                <c:pt idx="9702">
                  <c:v>9857</c:v>
                </c:pt>
                <c:pt idx="9703">
                  <c:v>5807</c:v>
                </c:pt>
                <c:pt idx="9704">
                  <c:v>762</c:v>
                </c:pt>
                <c:pt idx="9705">
                  <c:v>707</c:v>
                </c:pt>
                <c:pt idx="9706">
                  <c:v>3905</c:v>
                </c:pt>
                <c:pt idx="9707">
                  <c:v>7771</c:v>
                </c:pt>
                <c:pt idx="9708">
                  <c:v>5393</c:v>
                </c:pt>
                <c:pt idx="9709">
                  <c:v>6559</c:v>
                </c:pt>
                <c:pt idx="9710">
                  <c:v>0</c:v>
                </c:pt>
                <c:pt idx="9711">
                  <c:v>11952</c:v>
                </c:pt>
                <c:pt idx="9712">
                  <c:v>38647</c:v>
                </c:pt>
                <c:pt idx="9713">
                  <c:v>22003</c:v>
                </c:pt>
                <c:pt idx="9714">
                  <c:v>4839</c:v>
                </c:pt>
                <c:pt idx="9715">
                  <c:v>10508</c:v>
                </c:pt>
                <c:pt idx="9716">
                  <c:v>10149</c:v>
                </c:pt>
                <c:pt idx="9717">
                  <c:v>1295</c:v>
                </c:pt>
                <c:pt idx="9718">
                  <c:v>1186</c:v>
                </c:pt>
                <c:pt idx="9719">
                  <c:v>1186</c:v>
                </c:pt>
                <c:pt idx="9720">
                  <c:v>1295</c:v>
                </c:pt>
                <c:pt idx="9721">
                  <c:v>1295</c:v>
                </c:pt>
                <c:pt idx="9722">
                  <c:v>1186</c:v>
                </c:pt>
                <c:pt idx="9723">
                  <c:v>0</c:v>
                </c:pt>
                <c:pt idx="9724">
                  <c:v>404</c:v>
                </c:pt>
                <c:pt idx="9725">
                  <c:v>0</c:v>
                </c:pt>
                <c:pt idx="9726">
                  <c:v>11806</c:v>
                </c:pt>
                <c:pt idx="9727">
                  <c:v>10352</c:v>
                </c:pt>
                <c:pt idx="9728">
                  <c:v>10511</c:v>
                </c:pt>
                <c:pt idx="9729">
                  <c:v>299</c:v>
                </c:pt>
                <c:pt idx="9730">
                  <c:v>7472</c:v>
                </c:pt>
                <c:pt idx="9731">
                  <c:v>52308</c:v>
                </c:pt>
                <c:pt idx="9732">
                  <c:v>1186</c:v>
                </c:pt>
                <c:pt idx="9733">
                  <c:v>1295</c:v>
                </c:pt>
                <c:pt idx="9734">
                  <c:v>3</c:v>
                </c:pt>
                <c:pt idx="9735">
                  <c:v>607</c:v>
                </c:pt>
                <c:pt idx="9736">
                  <c:v>1796</c:v>
                </c:pt>
                <c:pt idx="9737">
                  <c:v>10756</c:v>
                </c:pt>
                <c:pt idx="9738">
                  <c:v>10511</c:v>
                </c:pt>
                <c:pt idx="9739">
                  <c:v>10511</c:v>
                </c:pt>
                <c:pt idx="9740">
                  <c:v>10756</c:v>
                </c:pt>
                <c:pt idx="9741">
                  <c:v>0</c:v>
                </c:pt>
                <c:pt idx="9742">
                  <c:v>0</c:v>
                </c:pt>
                <c:pt idx="9743">
                  <c:v>9381</c:v>
                </c:pt>
                <c:pt idx="9744">
                  <c:v>5002</c:v>
                </c:pt>
                <c:pt idx="9745">
                  <c:v>5626</c:v>
                </c:pt>
                <c:pt idx="9746">
                  <c:v>5626</c:v>
                </c:pt>
                <c:pt idx="9747">
                  <c:v>5002</c:v>
                </c:pt>
                <c:pt idx="9748">
                  <c:v>278</c:v>
                </c:pt>
                <c:pt idx="9749">
                  <c:v>9103</c:v>
                </c:pt>
                <c:pt idx="9750">
                  <c:v>1722</c:v>
                </c:pt>
                <c:pt idx="9751">
                  <c:v>6948</c:v>
                </c:pt>
                <c:pt idx="9752">
                  <c:v>9745</c:v>
                </c:pt>
                <c:pt idx="9753">
                  <c:v>10364</c:v>
                </c:pt>
                <c:pt idx="9754">
                  <c:v>12169</c:v>
                </c:pt>
                <c:pt idx="9755">
                  <c:v>6324</c:v>
                </c:pt>
                <c:pt idx="9756">
                  <c:v>27279</c:v>
                </c:pt>
                <c:pt idx="9757">
                  <c:v>798</c:v>
                </c:pt>
                <c:pt idx="9758">
                  <c:v>0</c:v>
                </c:pt>
                <c:pt idx="9759">
                  <c:v>22469</c:v>
                </c:pt>
                <c:pt idx="9760">
                  <c:v>40640</c:v>
                </c:pt>
                <c:pt idx="9761">
                  <c:v>0</c:v>
                </c:pt>
                <c:pt idx="9762">
                  <c:v>13361</c:v>
                </c:pt>
                <c:pt idx="9763">
                  <c:v>22469</c:v>
                </c:pt>
                <c:pt idx="9764">
                  <c:v>8522</c:v>
                </c:pt>
                <c:pt idx="9765">
                  <c:v>8385</c:v>
                </c:pt>
                <c:pt idx="9766">
                  <c:v>15103</c:v>
                </c:pt>
                <c:pt idx="9767">
                  <c:v>28077</c:v>
                </c:pt>
                <c:pt idx="9768">
                  <c:v>7757</c:v>
                </c:pt>
                <c:pt idx="9769">
                  <c:v>14200</c:v>
                </c:pt>
                <c:pt idx="9770">
                  <c:v>25602</c:v>
                </c:pt>
                <c:pt idx="9771">
                  <c:v>12414</c:v>
                </c:pt>
                <c:pt idx="9772">
                  <c:v>1159</c:v>
                </c:pt>
                <c:pt idx="9773">
                  <c:v>21310</c:v>
                </c:pt>
                <c:pt idx="9774">
                  <c:v>13421</c:v>
                </c:pt>
                <c:pt idx="9775">
                  <c:v>22469</c:v>
                </c:pt>
                <c:pt idx="9776">
                  <c:v>14285</c:v>
                </c:pt>
                <c:pt idx="9777">
                  <c:v>647</c:v>
                </c:pt>
                <c:pt idx="9778">
                  <c:v>12239</c:v>
                </c:pt>
                <c:pt idx="9779">
                  <c:v>21957</c:v>
                </c:pt>
                <c:pt idx="9780">
                  <c:v>837</c:v>
                </c:pt>
                <c:pt idx="9781">
                  <c:v>11402</c:v>
                </c:pt>
                <c:pt idx="9782">
                  <c:v>27240</c:v>
                </c:pt>
                <c:pt idx="9783">
                  <c:v>13126</c:v>
                </c:pt>
                <c:pt idx="9784">
                  <c:v>10065</c:v>
                </c:pt>
                <c:pt idx="9785">
                  <c:v>9381</c:v>
                </c:pt>
                <c:pt idx="9786">
                  <c:v>2673</c:v>
                </c:pt>
                <c:pt idx="9787">
                  <c:v>18958</c:v>
                </c:pt>
                <c:pt idx="9788">
                  <c:v>0</c:v>
                </c:pt>
                <c:pt idx="9789">
                  <c:v>8169</c:v>
                </c:pt>
                <c:pt idx="9790">
                  <c:v>13997</c:v>
                </c:pt>
                <c:pt idx="9791">
                  <c:v>15532</c:v>
                </c:pt>
                <c:pt idx="9792">
                  <c:v>15532</c:v>
                </c:pt>
                <c:pt idx="9793">
                  <c:v>13997</c:v>
                </c:pt>
                <c:pt idx="9794">
                  <c:v>68</c:v>
                </c:pt>
                <c:pt idx="9795">
                  <c:v>55</c:v>
                </c:pt>
                <c:pt idx="9796">
                  <c:v>14691</c:v>
                </c:pt>
                <c:pt idx="9797">
                  <c:v>13479</c:v>
                </c:pt>
                <c:pt idx="9798">
                  <c:v>13534</c:v>
                </c:pt>
                <c:pt idx="9799">
                  <c:v>14759</c:v>
                </c:pt>
                <c:pt idx="9800">
                  <c:v>8059</c:v>
                </c:pt>
                <c:pt idx="9801">
                  <c:v>44249</c:v>
                </c:pt>
                <c:pt idx="9802">
                  <c:v>2769</c:v>
                </c:pt>
                <c:pt idx="9803">
                  <c:v>3323</c:v>
                </c:pt>
                <c:pt idx="9804">
                  <c:v>2824</c:v>
                </c:pt>
                <c:pt idx="9805">
                  <c:v>9724</c:v>
                </c:pt>
                <c:pt idx="9806">
                  <c:v>9877</c:v>
                </c:pt>
                <c:pt idx="9807">
                  <c:v>9262</c:v>
                </c:pt>
                <c:pt idx="9808">
                  <c:v>9877</c:v>
                </c:pt>
                <c:pt idx="9809">
                  <c:v>9262</c:v>
                </c:pt>
                <c:pt idx="9810">
                  <c:v>9930</c:v>
                </c:pt>
                <c:pt idx="9811">
                  <c:v>9315</c:v>
                </c:pt>
                <c:pt idx="9812">
                  <c:v>813</c:v>
                </c:pt>
                <c:pt idx="9813">
                  <c:v>3448</c:v>
                </c:pt>
                <c:pt idx="9814">
                  <c:v>2990</c:v>
                </c:pt>
                <c:pt idx="9815">
                  <c:v>3448</c:v>
                </c:pt>
                <c:pt idx="9816">
                  <c:v>2990</c:v>
                </c:pt>
                <c:pt idx="9817">
                  <c:v>742</c:v>
                </c:pt>
                <c:pt idx="9818">
                  <c:v>757</c:v>
                </c:pt>
                <c:pt idx="9819">
                  <c:v>793</c:v>
                </c:pt>
                <c:pt idx="9820">
                  <c:v>51</c:v>
                </c:pt>
                <c:pt idx="9821">
                  <c:v>41</c:v>
                </c:pt>
                <c:pt idx="9822">
                  <c:v>0</c:v>
                </c:pt>
                <c:pt idx="9823">
                  <c:v>0</c:v>
                </c:pt>
                <c:pt idx="9824">
                  <c:v>1588</c:v>
                </c:pt>
                <c:pt idx="9825">
                  <c:v>1858</c:v>
                </c:pt>
                <c:pt idx="9826">
                  <c:v>1065</c:v>
                </c:pt>
                <c:pt idx="9827">
                  <c:v>831</c:v>
                </c:pt>
                <c:pt idx="9828">
                  <c:v>2743</c:v>
                </c:pt>
                <c:pt idx="9829">
                  <c:v>2736</c:v>
                </c:pt>
                <c:pt idx="9830">
                  <c:v>3046</c:v>
                </c:pt>
                <c:pt idx="9831">
                  <c:v>12</c:v>
                </c:pt>
                <c:pt idx="9832">
                  <c:v>225</c:v>
                </c:pt>
                <c:pt idx="9833">
                  <c:v>38</c:v>
                </c:pt>
                <c:pt idx="9834">
                  <c:v>845</c:v>
                </c:pt>
                <c:pt idx="9835">
                  <c:v>3174</c:v>
                </c:pt>
                <c:pt idx="9836">
                  <c:v>11941</c:v>
                </c:pt>
                <c:pt idx="9837">
                  <c:v>8934</c:v>
                </c:pt>
                <c:pt idx="9838">
                  <c:v>845</c:v>
                </c:pt>
                <c:pt idx="9839">
                  <c:v>3174</c:v>
                </c:pt>
                <c:pt idx="9840">
                  <c:v>14707</c:v>
                </c:pt>
                <c:pt idx="9841">
                  <c:v>8972</c:v>
                </c:pt>
                <c:pt idx="9842">
                  <c:v>11989</c:v>
                </c:pt>
                <c:pt idx="9843">
                  <c:v>4805</c:v>
                </c:pt>
                <c:pt idx="9844">
                  <c:v>2807</c:v>
                </c:pt>
                <c:pt idx="9845">
                  <c:v>7114</c:v>
                </c:pt>
                <c:pt idx="9846">
                  <c:v>23633</c:v>
                </c:pt>
                <c:pt idx="9847">
                  <c:v>831</c:v>
                </c:pt>
                <c:pt idx="9848">
                  <c:v>1065</c:v>
                </c:pt>
                <c:pt idx="9849">
                  <c:v>4805</c:v>
                </c:pt>
                <c:pt idx="9850">
                  <c:v>2807</c:v>
                </c:pt>
                <c:pt idx="9851">
                  <c:v>5005</c:v>
                </c:pt>
                <c:pt idx="9852">
                  <c:v>6136</c:v>
                </c:pt>
                <c:pt idx="9853">
                  <c:v>5005</c:v>
                </c:pt>
                <c:pt idx="9854">
                  <c:v>0</c:v>
                </c:pt>
                <c:pt idx="9855">
                  <c:v>0</c:v>
                </c:pt>
                <c:pt idx="9856">
                  <c:v>12865</c:v>
                </c:pt>
                <c:pt idx="9857">
                  <c:v>14618</c:v>
                </c:pt>
                <c:pt idx="9858">
                  <c:v>16131</c:v>
                </c:pt>
                <c:pt idx="9859">
                  <c:v>7072</c:v>
                </c:pt>
                <c:pt idx="9860">
                  <c:v>4509</c:v>
                </c:pt>
                <c:pt idx="9861">
                  <c:v>9817</c:v>
                </c:pt>
                <c:pt idx="9862">
                  <c:v>0</c:v>
                </c:pt>
                <c:pt idx="9863">
                  <c:v>0</c:v>
                </c:pt>
                <c:pt idx="9864">
                  <c:v>0</c:v>
                </c:pt>
                <c:pt idx="9865">
                  <c:v>3448</c:v>
                </c:pt>
                <c:pt idx="9866">
                  <c:v>2990</c:v>
                </c:pt>
                <c:pt idx="9867">
                  <c:v>2990</c:v>
                </c:pt>
                <c:pt idx="9868">
                  <c:v>3448</c:v>
                </c:pt>
                <c:pt idx="9869">
                  <c:v>5005</c:v>
                </c:pt>
                <c:pt idx="9870">
                  <c:v>6136</c:v>
                </c:pt>
                <c:pt idx="9871">
                  <c:v>14402</c:v>
                </c:pt>
                <c:pt idx="9872">
                  <c:v>15024</c:v>
                </c:pt>
                <c:pt idx="9873">
                  <c:v>14618</c:v>
                </c:pt>
                <c:pt idx="9874">
                  <c:v>12865</c:v>
                </c:pt>
                <c:pt idx="9875">
                  <c:v>10850</c:v>
                </c:pt>
                <c:pt idx="9876">
                  <c:v>14926</c:v>
                </c:pt>
                <c:pt idx="9877">
                  <c:v>15118</c:v>
                </c:pt>
                <c:pt idx="9878">
                  <c:v>2203</c:v>
                </c:pt>
                <c:pt idx="9879">
                  <c:v>2035</c:v>
                </c:pt>
                <c:pt idx="9880">
                  <c:v>41500</c:v>
                </c:pt>
                <c:pt idx="9881">
                  <c:v>44950</c:v>
                </c:pt>
                <c:pt idx="9882">
                  <c:v>44950</c:v>
                </c:pt>
                <c:pt idx="9883">
                  <c:v>35688</c:v>
                </c:pt>
                <c:pt idx="9884">
                  <c:v>10356</c:v>
                </c:pt>
                <c:pt idx="9885">
                  <c:v>8408</c:v>
                </c:pt>
                <c:pt idx="9886">
                  <c:v>33092</c:v>
                </c:pt>
                <c:pt idx="9887">
                  <c:v>2606</c:v>
                </c:pt>
                <c:pt idx="9888">
                  <c:v>2435</c:v>
                </c:pt>
                <c:pt idx="9889">
                  <c:v>1696</c:v>
                </c:pt>
                <c:pt idx="9890">
                  <c:v>1561</c:v>
                </c:pt>
                <c:pt idx="9891">
                  <c:v>2917</c:v>
                </c:pt>
                <c:pt idx="9892">
                  <c:v>841</c:v>
                </c:pt>
                <c:pt idx="9893">
                  <c:v>2161</c:v>
                </c:pt>
                <c:pt idx="9894">
                  <c:v>888</c:v>
                </c:pt>
                <c:pt idx="9895">
                  <c:v>13489</c:v>
                </c:pt>
                <c:pt idx="9896">
                  <c:v>18673</c:v>
                </c:pt>
                <c:pt idx="9897">
                  <c:v>18490</c:v>
                </c:pt>
                <c:pt idx="9898">
                  <c:v>5001</c:v>
                </c:pt>
                <c:pt idx="9899">
                  <c:v>3665</c:v>
                </c:pt>
                <c:pt idx="9900">
                  <c:v>41500</c:v>
                </c:pt>
                <c:pt idx="9901">
                  <c:v>779</c:v>
                </c:pt>
                <c:pt idx="9902">
                  <c:v>2381</c:v>
                </c:pt>
                <c:pt idx="9903">
                  <c:v>19048</c:v>
                </c:pt>
                <c:pt idx="9904">
                  <c:v>3177</c:v>
                </c:pt>
                <c:pt idx="9905">
                  <c:v>2384</c:v>
                </c:pt>
                <c:pt idx="9906">
                  <c:v>532</c:v>
                </c:pt>
                <c:pt idx="9907">
                  <c:v>2002</c:v>
                </c:pt>
                <c:pt idx="9908">
                  <c:v>776</c:v>
                </c:pt>
                <c:pt idx="9909">
                  <c:v>52699</c:v>
                </c:pt>
                <c:pt idx="9910">
                  <c:v>4268</c:v>
                </c:pt>
                <c:pt idx="9911">
                  <c:v>4799</c:v>
                </c:pt>
                <c:pt idx="9912">
                  <c:v>4799</c:v>
                </c:pt>
                <c:pt idx="9913">
                  <c:v>4268</c:v>
                </c:pt>
                <c:pt idx="9914">
                  <c:v>11192</c:v>
                </c:pt>
                <c:pt idx="9915">
                  <c:v>482</c:v>
                </c:pt>
                <c:pt idx="9916">
                  <c:v>53112</c:v>
                </c:pt>
                <c:pt idx="9917">
                  <c:v>461</c:v>
                </c:pt>
                <c:pt idx="9918">
                  <c:v>2023</c:v>
                </c:pt>
                <c:pt idx="9919">
                  <c:v>55134</c:v>
                </c:pt>
                <c:pt idx="9920">
                  <c:v>468</c:v>
                </c:pt>
                <c:pt idx="9921">
                  <c:v>52167</c:v>
                </c:pt>
                <c:pt idx="9922">
                  <c:v>972</c:v>
                </c:pt>
                <c:pt idx="9923">
                  <c:v>3296</c:v>
                </c:pt>
                <c:pt idx="9924">
                  <c:v>3954</c:v>
                </c:pt>
                <c:pt idx="9925">
                  <c:v>0</c:v>
                </c:pt>
                <c:pt idx="9926">
                  <c:v>90</c:v>
                </c:pt>
                <c:pt idx="9927">
                  <c:v>91</c:v>
                </c:pt>
                <c:pt idx="9928">
                  <c:v>91</c:v>
                </c:pt>
                <c:pt idx="9929">
                  <c:v>90</c:v>
                </c:pt>
                <c:pt idx="9930">
                  <c:v>4123</c:v>
                </c:pt>
                <c:pt idx="9931">
                  <c:v>4387</c:v>
                </c:pt>
                <c:pt idx="9932">
                  <c:v>4214</c:v>
                </c:pt>
                <c:pt idx="9933">
                  <c:v>1266</c:v>
                </c:pt>
                <c:pt idx="9934">
                  <c:v>1012</c:v>
                </c:pt>
                <c:pt idx="9935">
                  <c:v>5091</c:v>
                </c:pt>
                <c:pt idx="9936">
                  <c:v>4936</c:v>
                </c:pt>
                <c:pt idx="9937">
                  <c:v>6896</c:v>
                </c:pt>
                <c:pt idx="9938">
                  <c:v>6520</c:v>
                </c:pt>
                <c:pt idx="9939">
                  <c:v>3099</c:v>
                </c:pt>
                <c:pt idx="9940">
                  <c:v>1992</c:v>
                </c:pt>
                <c:pt idx="9941">
                  <c:v>1841</c:v>
                </c:pt>
                <c:pt idx="9942">
                  <c:v>9445</c:v>
                </c:pt>
                <c:pt idx="9943">
                  <c:v>8978</c:v>
                </c:pt>
                <c:pt idx="9944">
                  <c:v>8978</c:v>
                </c:pt>
                <c:pt idx="9945">
                  <c:v>9445</c:v>
                </c:pt>
                <c:pt idx="9946">
                  <c:v>8865</c:v>
                </c:pt>
                <c:pt idx="9947">
                  <c:v>1000</c:v>
                </c:pt>
                <c:pt idx="9948">
                  <c:v>2281</c:v>
                </c:pt>
                <c:pt idx="9949">
                  <c:v>10266</c:v>
                </c:pt>
                <c:pt idx="9950">
                  <c:v>9861</c:v>
                </c:pt>
                <c:pt idx="9951">
                  <c:v>4649</c:v>
                </c:pt>
                <c:pt idx="9952">
                  <c:v>4382</c:v>
                </c:pt>
                <c:pt idx="9953">
                  <c:v>4741</c:v>
                </c:pt>
                <c:pt idx="9954">
                  <c:v>6390</c:v>
                </c:pt>
                <c:pt idx="9955">
                  <c:v>60145</c:v>
                </c:pt>
                <c:pt idx="9956">
                  <c:v>4210</c:v>
                </c:pt>
                <c:pt idx="9957">
                  <c:v>6841</c:v>
                </c:pt>
                <c:pt idx="9958">
                  <c:v>12498</c:v>
                </c:pt>
                <c:pt idx="9959">
                  <c:v>5821</c:v>
                </c:pt>
                <c:pt idx="9960">
                  <c:v>56010</c:v>
                </c:pt>
                <c:pt idx="9961">
                  <c:v>54626</c:v>
                </c:pt>
                <c:pt idx="9962">
                  <c:v>9048</c:v>
                </c:pt>
                <c:pt idx="9963">
                  <c:v>7766</c:v>
                </c:pt>
                <c:pt idx="9964">
                  <c:v>56745</c:v>
                </c:pt>
                <c:pt idx="9965">
                  <c:v>13172</c:v>
                </c:pt>
                <c:pt idx="9966">
                  <c:v>11971</c:v>
                </c:pt>
                <c:pt idx="9967">
                  <c:v>8585</c:v>
                </c:pt>
                <c:pt idx="9968">
                  <c:v>16938</c:v>
                </c:pt>
                <c:pt idx="9969">
                  <c:v>18316</c:v>
                </c:pt>
                <c:pt idx="9970">
                  <c:v>3037</c:v>
                </c:pt>
                <c:pt idx="9971">
                  <c:v>3174</c:v>
                </c:pt>
                <c:pt idx="9972">
                  <c:v>3174</c:v>
                </c:pt>
                <c:pt idx="9973">
                  <c:v>3037</c:v>
                </c:pt>
                <c:pt idx="9974">
                  <c:v>4018</c:v>
                </c:pt>
                <c:pt idx="9975">
                  <c:v>4264</c:v>
                </c:pt>
                <c:pt idx="9976">
                  <c:v>1090</c:v>
                </c:pt>
                <c:pt idx="9977">
                  <c:v>981</c:v>
                </c:pt>
                <c:pt idx="9978">
                  <c:v>53594</c:v>
                </c:pt>
                <c:pt idx="9979">
                  <c:v>8761</c:v>
                </c:pt>
                <c:pt idx="9980">
                  <c:v>7729</c:v>
                </c:pt>
                <c:pt idx="9981">
                  <c:v>50068</c:v>
                </c:pt>
                <c:pt idx="9982">
                  <c:v>4018</c:v>
                </c:pt>
                <c:pt idx="9983">
                  <c:v>4264</c:v>
                </c:pt>
                <c:pt idx="9984">
                  <c:v>3370</c:v>
                </c:pt>
                <c:pt idx="9985">
                  <c:v>5085</c:v>
                </c:pt>
                <c:pt idx="9986">
                  <c:v>9084</c:v>
                </c:pt>
                <c:pt idx="9987">
                  <c:v>9767</c:v>
                </c:pt>
                <c:pt idx="9988">
                  <c:v>2833</c:v>
                </c:pt>
                <c:pt idx="9989">
                  <c:v>2490</c:v>
                </c:pt>
                <c:pt idx="9990">
                  <c:v>7369</c:v>
                </c:pt>
                <c:pt idx="9991">
                  <c:v>4563</c:v>
                </c:pt>
                <c:pt idx="9992">
                  <c:v>3</c:v>
                </c:pt>
                <c:pt idx="9993">
                  <c:v>2907</c:v>
                </c:pt>
                <c:pt idx="9994">
                  <c:v>5351</c:v>
                </c:pt>
                <c:pt idx="9995">
                  <c:v>12211</c:v>
                </c:pt>
                <c:pt idx="9996">
                  <c:v>53762</c:v>
                </c:pt>
                <c:pt idx="9997">
                  <c:v>6147</c:v>
                </c:pt>
                <c:pt idx="9998">
                  <c:v>4015</c:v>
                </c:pt>
                <c:pt idx="9999">
                  <c:v>2830</c:v>
                </c:pt>
                <c:pt idx="10000">
                  <c:v>6651</c:v>
                </c:pt>
                <c:pt idx="10001">
                  <c:v>5436</c:v>
                </c:pt>
                <c:pt idx="10002">
                  <c:v>4417</c:v>
                </c:pt>
                <c:pt idx="10003">
                  <c:v>9503</c:v>
                </c:pt>
                <c:pt idx="10004">
                  <c:v>8486</c:v>
                </c:pt>
                <c:pt idx="10005">
                  <c:v>12522</c:v>
                </c:pt>
                <c:pt idx="10006">
                  <c:v>12359</c:v>
                </c:pt>
                <c:pt idx="10007">
                  <c:v>12359</c:v>
                </c:pt>
                <c:pt idx="10008">
                  <c:v>12522</c:v>
                </c:pt>
                <c:pt idx="10009">
                  <c:v>57514</c:v>
                </c:pt>
                <c:pt idx="10010">
                  <c:v>57292</c:v>
                </c:pt>
                <c:pt idx="10011">
                  <c:v>48075</c:v>
                </c:pt>
                <c:pt idx="10012">
                  <c:v>53419</c:v>
                </c:pt>
                <c:pt idx="10013">
                  <c:v>52635</c:v>
                </c:pt>
                <c:pt idx="10014">
                  <c:v>8593</c:v>
                </c:pt>
                <c:pt idx="10015">
                  <c:v>15481</c:v>
                </c:pt>
                <c:pt idx="10016">
                  <c:v>9078</c:v>
                </c:pt>
                <c:pt idx="10017">
                  <c:v>10635</c:v>
                </c:pt>
                <c:pt idx="10018">
                  <c:v>12825</c:v>
                </c:pt>
                <c:pt idx="10019">
                  <c:v>56482</c:v>
                </c:pt>
                <c:pt idx="10020">
                  <c:v>4015</c:v>
                </c:pt>
                <c:pt idx="10021">
                  <c:v>2830</c:v>
                </c:pt>
                <c:pt idx="10022">
                  <c:v>45050</c:v>
                </c:pt>
                <c:pt idx="10023">
                  <c:v>1784</c:v>
                </c:pt>
                <c:pt idx="10024">
                  <c:v>4816</c:v>
                </c:pt>
                <c:pt idx="10025">
                  <c:v>4816</c:v>
                </c:pt>
                <c:pt idx="10026">
                  <c:v>1784</c:v>
                </c:pt>
                <c:pt idx="10027">
                  <c:v>48770</c:v>
                </c:pt>
                <c:pt idx="10028">
                  <c:v>45322</c:v>
                </c:pt>
                <c:pt idx="10029">
                  <c:v>13753</c:v>
                </c:pt>
                <c:pt idx="10030">
                  <c:v>11069</c:v>
                </c:pt>
                <c:pt idx="10031">
                  <c:v>64478</c:v>
                </c:pt>
                <c:pt idx="10032">
                  <c:v>51248</c:v>
                </c:pt>
                <c:pt idx="10033">
                  <c:v>36305</c:v>
                </c:pt>
                <c:pt idx="10034">
                  <c:v>10208</c:v>
                </c:pt>
                <c:pt idx="10035">
                  <c:v>34372</c:v>
                </c:pt>
                <c:pt idx="10036">
                  <c:v>10950</c:v>
                </c:pt>
                <c:pt idx="10037">
                  <c:v>9572</c:v>
                </c:pt>
                <c:pt idx="10038">
                  <c:v>52536</c:v>
                </c:pt>
                <c:pt idx="10039">
                  <c:v>11929</c:v>
                </c:pt>
                <c:pt idx="10040">
                  <c:v>10429</c:v>
                </c:pt>
                <c:pt idx="10041">
                  <c:v>10147</c:v>
                </c:pt>
                <c:pt idx="10042">
                  <c:v>10791</c:v>
                </c:pt>
                <c:pt idx="10043">
                  <c:v>13136</c:v>
                </c:pt>
                <c:pt idx="10044">
                  <c:v>9867</c:v>
                </c:pt>
                <c:pt idx="10045">
                  <c:v>10272</c:v>
                </c:pt>
                <c:pt idx="10046">
                  <c:v>10147</c:v>
                </c:pt>
                <c:pt idx="10047">
                  <c:v>10429</c:v>
                </c:pt>
                <c:pt idx="10048">
                  <c:v>48367</c:v>
                </c:pt>
                <c:pt idx="10049">
                  <c:v>46353</c:v>
                </c:pt>
                <c:pt idx="10050">
                  <c:v>4118</c:v>
                </c:pt>
                <c:pt idx="10051">
                  <c:v>49818</c:v>
                </c:pt>
                <c:pt idx="10052">
                  <c:v>47502</c:v>
                </c:pt>
                <c:pt idx="10053">
                  <c:v>52500</c:v>
                </c:pt>
                <c:pt idx="10054">
                  <c:v>15382</c:v>
                </c:pt>
                <c:pt idx="10055">
                  <c:v>10549</c:v>
                </c:pt>
                <c:pt idx="10056">
                  <c:v>9151</c:v>
                </c:pt>
                <c:pt idx="10057">
                  <c:v>2796</c:v>
                </c:pt>
                <c:pt idx="10058">
                  <c:v>892</c:v>
                </c:pt>
                <c:pt idx="10059">
                  <c:v>1004</c:v>
                </c:pt>
                <c:pt idx="10060">
                  <c:v>5857</c:v>
                </c:pt>
                <c:pt idx="10061">
                  <c:v>3646</c:v>
                </c:pt>
                <c:pt idx="10062">
                  <c:v>48286</c:v>
                </c:pt>
                <c:pt idx="10063">
                  <c:v>4191</c:v>
                </c:pt>
                <c:pt idx="10064">
                  <c:v>563</c:v>
                </c:pt>
                <c:pt idx="10065">
                  <c:v>563</c:v>
                </c:pt>
                <c:pt idx="10066">
                  <c:v>1021</c:v>
                </c:pt>
                <c:pt idx="10067">
                  <c:v>52954</c:v>
                </c:pt>
                <c:pt idx="10068">
                  <c:v>3170</c:v>
                </c:pt>
                <c:pt idx="10069">
                  <c:v>53100</c:v>
                </c:pt>
                <c:pt idx="10070">
                  <c:v>48286</c:v>
                </c:pt>
                <c:pt idx="10071">
                  <c:v>9505</c:v>
                </c:pt>
                <c:pt idx="10072">
                  <c:v>1822</c:v>
                </c:pt>
                <c:pt idx="10073">
                  <c:v>179</c:v>
                </c:pt>
                <c:pt idx="10074">
                  <c:v>856</c:v>
                </c:pt>
                <c:pt idx="10075">
                  <c:v>2826</c:v>
                </c:pt>
                <c:pt idx="10076">
                  <c:v>1968</c:v>
                </c:pt>
                <c:pt idx="10077">
                  <c:v>179</c:v>
                </c:pt>
                <c:pt idx="10078">
                  <c:v>856</c:v>
                </c:pt>
                <c:pt idx="10079">
                  <c:v>41677</c:v>
                </c:pt>
                <c:pt idx="10080">
                  <c:v>62423</c:v>
                </c:pt>
                <c:pt idx="10081">
                  <c:v>0</c:v>
                </c:pt>
                <c:pt idx="10082">
                  <c:v>6170</c:v>
                </c:pt>
                <c:pt idx="10083">
                  <c:v>5255</c:v>
                </c:pt>
                <c:pt idx="10084">
                  <c:v>11718</c:v>
                </c:pt>
                <c:pt idx="10085">
                  <c:v>14289</c:v>
                </c:pt>
                <c:pt idx="10086">
                  <c:v>57791</c:v>
                </c:pt>
                <c:pt idx="10087">
                  <c:v>55400</c:v>
                </c:pt>
                <c:pt idx="10088">
                  <c:v>7023</c:v>
                </c:pt>
                <c:pt idx="10089">
                  <c:v>5154</c:v>
                </c:pt>
                <c:pt idx="10090">
                  <c:v>6463</c:v>
                </c:pt>
                <c:pt idx="10091">
                  <c:v>6463</c:v>
                </c:pt>
                <c:pt idx="10092">
                  <c:v>5154</c:v>
                </c:pt>
                <c:pt idx="10093">
                  <c:v>4668</c:v>
                </c:pt>
                <c:pt idx="10094">
                  <c:v>9698</c:v>
                </c:pt>
                <c:pt idx="10095">
                  <c:v>9884</c:v>
                </c:pt>
                <c:pt idx="10096">
                  <c:v>6704</c:v>
                </c:pt>
                <c:pt idx="10097">
                  <c:v>8391</c:v>
                </c:pt>
                <c:pt idx="10098">
                  <c:v>14289</c:v>
                </c:pt>
                <c:pt idx="10099">
                  <c:v>11718</c:v>
                </c:pt>
                <c:pt idx="10100">
                  <c:v>62108</c:v>
                </c:pt>
                <c:pt idx="10101">
                  <c:v>12865</c:v>
                </c:pt>
                <c:pt idx="10102">
                  <c:v>51613</c:v>
                </c:pt>
                <c:pt idx="10103">
                  <c:v>15861</c:v>
                </c:pt>
                <c:pt idx="10104">
                  <c:v>46189</c:v>
                </c:pt>
                <c:pt idx="10105">
                  <c:v>80265</c:v>
                </c:pt>
                <c:pt idx="10106">
                  <c:v>24196</c:v>
                </c:pt>
                <c:pt idx="10107">
                  <c:v>29410</c:v>
                </c:pt>
                <c:pt idx="10108">
                  <c:v>6896</c:v>
                </c:pt>
                <c:pt idx="10109">
                  <c:v>6520</c:v>
                </c:pt>
                <c:pt idx="10110">
                  <c:v>1001</c:v>
                </c:pt>
                <c:pt idx="10111">
                  <c:v>9262</c:v>
                </c:pt>
                <c:pt idx="10112">
                  <c:v>41677</c:v>
                </c:pt>
                <c:pt idx="10113">
                  <c:v>3473</c:v>
                </c:pt>
                <c:pt idx="10114">
                  <c:v>14970</c:v>
                </c:pt>
                <c:pt idx="10115">
                  <c:v>16557</c:v>
                </c:pt>
                <c:pt idx="10116">
                  <c:v>179</c:v>
                </c:pt>
                <c:pt idx="10117">
                  <c:v>856</c:v>
                </c:pt>
                <c:pt idx="10118">
                  <c:v>426</c:v>
                </c:pt>
                <c:pt idx="10119">
                  <c:v>5554</c:v>
                </c:pt>
                <c:pt idx="10120">
                  <c:v>4445</c:v>
                </c:pt>
                <c:pt idx="10121">
                  <c:v>5165</c:v>
                </c:pt>
                <c:pt idx="10122">
                  <c:v>5703</c:v>
                </c:pt>
                <c:pt idx="10123">
                  <c:v>3017</c:v>
                </c:pt>
                <c:pt idx="10124">
                  <c:v>3573</c:v>
                </c:pt>
                <c:pt idx="10125">
                  <c:v>2259</c:v>
                </c:pt>
                <c:pt idx="10126">
                  <c:v>46045</c:v>
                </c:pt>
                <c:pt idx="10127">
                  <c:v>33393</c:v>
                </c:pt>
                <c:pt idx="10128">
                  <c:v>46045</c:v>
                </c:pt>
                <c:pt idx="10129">
                  <c:v>23771</c:v>
                </c:pt>
                <c:pt idx="10130">
                  <c:v>17906</c:v>
                </c:pt>
                <c:pt idx="10131">
                  <c:v>11305</c:v>
                </c:pt>
                <c:pt idx="10132">
                  <c:v>26941</c:v>
                </c:pt>
                <c:pt idx="10133">
                  <c:v>2469</c:v>
                </c:pt>
                <c:pt idx="10134">
                  <c:v>1165</c:v>
                </c:pt>
                <c:pt idx="10135">
                  <c:v>941</c:v>
                </c:pt>
                <c:pt idx="10136">
                  <c:v>941</c:v>
                </c:pt>
                <c:pt idx="10137">
                  <c:v>1165</c:v>
                </c:pt>
                <c:pt idx="10138">
                  <c:v>13979</c:v>
                </c:pt>
                <c:pt idx="10139">
                  <c:v>11737</c:v>
                </c:pt>
                <c:pt idx="10140">
                  <c:v>12902</c:v>
                </c:pt>
                <c:pt idx="10141">
                  <c:v>14920</c:v>
                </c:pt>
                <c:pt idx="10142">
                  <c:v>8535</c:v>
                </c:pt>
                <c:pt idx="10143">
                  <c:v>13715</c:v>
                </c:pt>
                <c:pt idx="10144">
                  <c:v>11966</c:v>
                </c:pt>
                <c:pt idx="10145">
                  <c:v>9573</c:v>
                </c:pt>
                <c:pt idx="10146">
                  <c:v>17123</c:v>
                </c:pt>
                <c:pt idx="10147">
                  <c:v>17123</c:v>
                </c:pt>
                <c:pt idx="10148">
                  <c:v>9573</c:v>
                </c:pt>
                <c:pt idx="10149">
                  <c:v>13450</c:v>
                </c:pt>
                <c:pt idx="10150">
                  <c:v>4456</c:v>
                </c:pt>
                <c:pt idx="10151">
                  <c:v>1560</c:v>
                </c:pt>
                <c:pt idx="10152">
                  <c:v>11305</c:v>
                </c:pt>
                <c:pt idx="10153">
                  <c:v>56069</c:v>
                </c:pt>
                <c:pt idx="10154">
                  <c:v>48658</c:v>
                </c:pt>
                <c:pt idx="10155">
                  <c:v>1932</c:v>
                </c:pt>
                <c:pt idx="10156">
                  <c:v>3292</c:v>
                </c:pt>
                <c:pt idx="10157">
                  <c:v>3097</c:v>
                </c:pt>
                <c:pt idx="10158">
                  <c:v>3503</c:v>
                </c:pt>
                <c:pt idx="10159">
                  <c:v>2632</c:v>
                </c:pt>
                <c:pt idx="10160">
                  <c:v>4405</c:v>
                </c:pt>
                <c:pt idx="10161">
                  <c:v>3956</c:v>
                </c:pt>
                <c:pt idx="10162">
                  <c:v>892</c:v>
                </c:pt>
                <c:pt idx="10163">
                  <c:v>1004</c:v>
                </c:pt>
                <c:pt idx="10164">
                  <c:v>2</c:v>
                </c:pt>
                <c:pt idx="10165">
                  <c:v>1</c:v>
                </c:pt>
                <c:pt idx="10166">
                  <c:v>890</c:v>
                </c:pt>
                <c:pt idx="10167">
                  <c:v>1003</c:v>
                </c:pt>
                <c:pt idx="10168">
                  <c:v>11631</c:v>
                </c:pt>
                <c:pt idx="10169">
                  <c:v>10483</c:v>
                </c:pt>
                <c:pt idx="10170">
                  <c:v>8316</c:v>
                </c:pt>
                <c:pt idx="10171">
                  <c:v>9323</c:v>
                </c:pt>
                <c:pt idx="10172">
                  <c:v>6170</c:v>
                </c:pt>
                <c:pt idx="10173">
                  <c:v>556</c:v>
                </c:pt>
                <c:pt idx="10174">
                  <c:v>985</c:v>
                </c:pt>
                <c:pt idx="10175">
                  <c:v>34</c:v>
                </c:pt>
                <c:pt idx="10176">
                  <c:v>63</c:v>
                </c:pt>
                <c:pt idx="10177">
                  <c:v>0</c:v>
                </c:pt>
                <c:pt idx="10178">
                  <c:v>0</c:v>
                </c:pt>
                <c:pt idx="10179">
                  <c:v>5157</c:v>
                </c:pt>
                <c:pt idx="10180">
                  <c:v>1792</c:v>
                </c:pt>
                <c:pt idx="10181">
                  <c:v>1823</c:v>
                </c:pt>
                <c:pt idx="10182">
                  <c:v>3341</c:v>
                </c:pt>
                <c:pt idx="10183">
                  <c:v>3335</c:v>
                </c:pt>
                <c:pt idx="10184">
                  <c:v>16003</c:v>
                </c:pt>
                <c:pt idx="10185">
                  <c:v>39610</c:v>
                </c:pt>
                <c:pt idx="10186">
                  <c:v>12230</c:v>
                </c:pt>
                <c:pt idx="10187">
                  <c:v>144</c:v>
                </c:pt>
                <c:pt idx="10188">
                  <c:v>16</c:v>
                </c:pt>
                <c:pt idx="10189">
                  <c:v>6072</c:v>
                </c:pt>
                <c:pt idx="10190">
                  <c:v>5348</c:v>
                </c:pt>
                <c:pt idx="10191">
                  <c:v>9218</c:v>
                </c:pt>
                <c:pt idx="10192">
                  <c:v>10525</c:v>
                </c:pt>
                <c:pt idx="10193">
                  <c:v>540</c:v>
                </c:pt>
                <c:pt idx="10194">
                  <c:v>16</c:v>
                </c:pt>
                <c:pt idx="10195">
                  <c:v>144</c:v>
                </c:pt>
                <c:pt idx="10196">
                  <c:v>3762</c:v>
                </c:pt>
                <c:pt idx="10197">
                  <c:v>2168</c:v>
                </c:pt>
                <c:pt idx="10198">
                  <c:v>2672</c:v>
                </c:pt>
                <c:pt idx="10199">
                  <c:v>4180</c:v>
                </c:pt>
                <c:pt idx="10200">
                  <c:v>1458</c:v>
                </c:pt>
                <c:pt idx="10201">
                  <c:v>1441</c:v>
                </c:pt>
                <c:pt idx="10202">
                  <c:v>1859</c:v>
                </c:pt>
                <c:pt idx="10203">
                  <c:v>1962</c:v>
                </c:pt>
                <c:pt idx="10204">
                  <c:v>2842</c:v>
                </c:pt>
                <c:pt idx="10205">
                  <c:v>3777</c:v>
                </c:pt>
                <c:pt idx="10206">
                  <c:v>7965</c:v>
                </c:pt>
                <c:pt idx="10207">
                  <c:v>5638</c:v>
                </c:pt>
                <c:pt idx="10208">
                  <c:v>2299</c:v>
                </c:pt>
                <c:pt idx="10209">
                  <c:v>2097</c:v>
                </c:pt>
                <c:pt idx="10210">
                  <c:v>2842</c:v>
                </c:pt>
                <c:pt idx="10211">
                  <c:v>3777</c:v>
                </c:pt>
                <c:pt idx="10212">
                  <c:v>0</c:v>
                </c:pt>
                <c:pt idx="10213">
                  <c:v>4423</c:v>
                </c:pt>
                <c:pt idx="10214">
                  <c:v>1649</c:v>
                </c:pt>
                <c:pt idx="10215">
                  <c:v>856</c:v>
                </c:pt>
                <c:pt idx="10216">
                  <c:v>79</c:v>
                </c:pt>
                <c:pt idx="10217">
                  <c:v>2592</c:v>
                </c:pt>
                <c:pt idx="10218">
                  <c:v>2607</c:v>
                </c:pt>
                <c:pt idx="10219">
                  <c:v>2735</c:v>
                </c:pt>
                <c:pt idx="10220">
                  <c:v>2603</c:v>
                </c:pt>
                <c:pt idx="10221">
                  <c:v>12100</c:v>
                </c:pt>
                <c:pt idx="10222">
                  <c:v>2531</c:v>
                </c:pt>
                <c:pt idx="10223">
                  <c:v>1816</c:v>
                </c:pt>
                <c:pt idx="10224">
                  <c:v>9254</c:v>
                </c:pt>
                <c:pt idx="10225">
                  <c:v>10284</c:v>
                </c:pt>
                <c:pt idx="10226">
                  <c:v>7184</c:v>
                </c:pt>
                <c:pt idx="10227">
                  <c:v>5883</c:v>
                </c:pt>
                <c:pt idx="10228">
                  <c:v>7675</c:v>
                </c:pt>
                <c:pt idx="10229">
                  <c:v>9007</c:v>
                </c:pt>
                <c:pt idx="10230">
                  <c:v>1003</c:v>
                </c:pt>
                <c:pt idx="10231">
                  <c:v>890</c:v>
                </c:pt>
                <c:pt idx="10232">
                  <c:v>8826</c:v>
                </c:pt>
                <c:pt idx="10233">
                  <c:v>7813</c:v>
                </c:pt>
                <c:pt idx="10234">
                  <c:v>7813</c:v>
                </c:pt>
                <c:pt idx="10235">
                  <c:v>8826</c:v>
                </c:pt>
                <c:pt idx="10236">
                  <c:v>1933</c:v>
                </c:pt>
                <c:pt idx="10237">
                  <c:v>2350</c:v>
                </c:pt>
                <c:pt idx="10238">
                  <c:v>2568</c:v>
                </c:pt>
                <c:pt idx="10239">
                  <c:v>635</c:v>
                </c:pt>
                <c:pt idx="10240">
                  <c:v>554</c:v>
                </c:pt>
                <c:pt idx="10241">
                  <c:v>1980</c:v>
                </c:pt>
                <c:pt idx="10242">
                  <c:v>2050</c:v>
                </c:pt>
                <c:pt idx="10243">
                  <c:v>2</c:v>
                </c:pt>
                <c:pt idx="10244">
                  <c:v>5</c:v>
                </c:pt>
                <c:pt idx="10245">
                  <c:v>93</c:v>
                </c:pt>
                <c:pt idx="10246">
                  <c:v>123</c:v>
                </c:pt>
                <c:pt idx="10247">
                  <c:v>7365</c:v>
                </c:pt>
                <c:pt idx="10248">
                  <c:v>6640</c:v>
                </c:pt>
                <c:pt idx="10249">
                  <c:v>12373</c:v>
                </c:pt>
                <c:pt idx="10250">
                  <c:v>13441</c:v>
                </c:pt>
                <c:pt idx="10251">
                  <c:v>6137</c:v>
                </c:pt>
                <c:pt idx="10252">
                  <c:v>5794</c:v>
                </c:pt>
                <c:pt idx="10253">
                  <c:v>628</c:v>
                </c:pt>
                <c:pt idx="10254">
                  <c:v>5111</c:v>
                </c:pt>
                <c:pt idx="10255">
                  <c:v>6537</c:v>
                </c:pt>
                <c:pt idx="10256">
                  <c:v>7056</c:v>
                </c:pt>
                <c:pt idx="10257">
                  <c:v>2602</c:v>
                </c:pt>
                <c:pt idx="10258">
                  <c:v>2558</c:v>
                </c:pt>
                <c:pt idx="10259">
                  <c:v>196</c:v>
                </c:pt>
                <c:pt idx="10260">
                  <c:v>4577</c:v>
                </c:pt>
                <c:pt idx="10261">
                  <c:v>5190</c:v>
                </c:pt>
                <c:pt idx="10262">
                  <c:v>7365</c:v>
                </c:pt>
                <c:pt idx="10263">
                  <c:v>6640</c:v>
                </c:pt>
                <c:pt idx="10264">
                  <c:v>492</c:v>
                </c:pt>
                <c:pt idx="10265">
                  <c:v>799</c:v>
                </c:pt>
                <c:pt idx="10266">
                  <c:v>8164</c:v>
                </c:pt>
                <c:pt idx="10267">
                  <c:v>7132</c:v>
                </c:pt>
                <c:pt idx="10268">
                  <c:v>2887</c:v>
                </c:pt>
                <c:pt idx="10269">
                  <c:v>3191</c:v>
                </c:pt>
                <c:pt idx="10270">
                  <c:v>3191</c:v>
                </c:pt>
                <c:pt idx="10271">
                  <c:v>4145</c:v>
                </c:pt>
                <c:pt idx="10272">
                  <c:v>4274</c:v>
                </c:pt>
                <c:pt idx="10273">
                  <c:v>1625</c:v>
                </c:pt>
                <c:pt idx="10274">
                  <c:v>1383</c:v>
                </c:pt>
                <c:pt idx="10275">
                  <c:v>4773</c:v>
                </c:pt>
                <c:pt idx="10276">
                  <c:v>12</c:v>
                </c:pt>
                <c:pt idx="10277">
                  <c:v>0</c:v>
                </c:pt>
                <c:pt idx="10278">
                  <c:v>0</c:v>
                </c:pt>
                <c:pt idx="10279">
                  <c:v>0</c:v>
                </c:pt>
                <c:pt idx="10280">
                  <c:v>0</c:v>
                </c:pt>
                <c:pt idx="10281">
                  <c:v>12</c:v>
                </c:pt>
                <c:pt idx="10282">
                  <c:v>2095</c:v>
                </c:pt>
                <c:pt idx="10283">
                  <c:v>2294</c:v>
                </c:pt>
                <c:pt idx="10284">
                  <c:v>2350</c:v>
                </c:pt>
                <c:pt idx="10285">
                  <c:v>2556</c:v>
                </c:pt>
                <c:pt idx="10286">
                  <c:v>931</c:v>
                </c:pt>
                <c:pt idx="10287">
                  <c:v>967</c:v>
                </c:pt>
                <c:pt idx="10288">
                  <c:v>967</c:v>
                </c:pt>
                <c:pt idx="10289">
                  <c:v>931</c:v>
                </c:pt>
                <c:pt idx="10290">
                  <c:v>1256</c:v>
                </c:pt>
                <c:pt idx="10291">
                  <c:v>1307</c:v>
                </c:pt>
                <c:pt idx="10292">
                  <c:v>12</c:v>
                </c:pt>
                <c:pt idx="10293">
                  <c:v>0</c:v>
                </c:pt>
                <c:pt idx="10294">
                  <c:v>1307</c:v>
                </c:pt>
                <c:pt idx="10295">
                  <c:v>1268</c:v>
                </c:pt>
                <c:pt idx="10296">
                  <c:v>7965</c:v>
                </c:pt>
                <c:pt idx="10297">
                  <c:v>5638</c:v>
                </c:pt>
                <c:pt idx="10298">
                  <c:v>8224</c:v>
                </c:pt>
                <c:pt idx="10299">
                  <c:v>2549</c:v>
                </c:pt>
                <c:pt idx="10300">
                  <c:v>3447</c:v>
                </c:pt>
                <c:pt idx="10301">
                  <c:v>1159</c:v>
                </c:pt>
                <c:pt idx="10302">
                  <c:v>1086</c:v>
                </c:pt>
                <c:pt idx="10303">
                  <c:v>931</c:v>
                </c:pt>
                <c:pt idx="10304">
                  <c:v>967</c:v>
                </c:pt>
                <c:pt idx="10305">
                  <c:v>1256</c:v>
                </c:pt>
                <c:pt idx="10306">
                  <c:v>1307</c:v>
                </c:pt>
                <c:pt idx="10307">
                  <c:v>967</c:v>
                </c:pt>
                <c:pt idx="10308">
                  <c:v>931</c:v>
                </c:pt>
                <c:pt idx="10309">
                  <c:v>12806</c:v>
                </c:pt>
                <c:pt idx="10310">
                  <c:v>11819</c:v>
                </c:pt>
                <c:pt idx="10311">
                  <c:v>11819</c:v>
                </c:pt>
                <c:pt idx="10312">
                  <c:v>12806</c:v>
                </c:pt>
                <c:pt idx="10313">
                  <c:v>0</c:v>
                </c:pt>
                <c:pt idx="10314">
                  <c:v>0</c:v>
                </c:pt>
                <c:pt idx="10315">
                  <c:v>0</c:v>
                </c:pt>
                <c:pt idx="10316">
                  <c:v>0</c:v>
                </c:pt>
                <c:pt idx="10317">
                  <c:v>5893</c:v>
                </c:pt>
                <c:pt idx="10318">
                  <c:v>6108</c:v>
                </c:pt>
                <c:pt idx="10319">
                  <c:v>5893</c:v>
                </c:pt>
                <c:pt idx="10320">
                  <c:v>17143</c:v>
                </c:pt>
                <c:pt idx="10321">
                  <c:v>27121</c:v>
                </c:pt>
                <c:pt idx="10322">
                  <c:v>2158</c:v>
                </c:pt>
                <c:pt idx="10323">
                  <c:v>24356</c:v>
                </c:pt>
                <c:pt idx="10324">
                  <c:v>34116</c:v>
                </c:pt>
                <c:pt idx="10325">
                  <c:v>32593</c:v>
                </c:pt>
                <c:pt idx="10326">
                  <c:v>23988</c:v>
                </c:pt>
                <c:pt idx="10327">
                  <c:v>3964</c:v>
                </c:pt>
                <c:pt idx="10328">
                  <c:v>3381</c:v>
                </c:pt>
                <c:pt idx="10329">
                  <c:v>7667</c:v>
                </c:pt>
                <c:pt idx="10330">
                  <c:v>3564</c:v>
                </c:pt>
                <c:pt idx="10331">
                  <c:v>3798</c:v>
                </c:pt>
                <c:pt idx="10332">
                  <c:v>8878</c:v>
                </c:pt>
                <c:pt idx="10333">
                  <c:v>8810</c:v>
                </c:pt>
                <c:pt idx="10334">
                  <c:v>2443</c:v>
                </c:pt>
                <c:pt idx="10335">
                  <c:v>2638</c:v>
                </c:pt>
                <c:pt idx="10336">
                  <c:v>2887</c:v>
                </c:pt>
                <c:pt idx="10337">
                  <c:v>2484</c:v>
                </c:pt>
                <c:pt idx="10338">
                  <c:v>701</c:v>
                </c:pt>
                <c:pt idx="10339">
                  <c:v>3290</c:v>
                </c:pt>
                <c:pt idx="10340">
                  <c:v>700</c:v>
                </c:pt>
                <c:pt idx="10341">
                  <c:v>2443</c:v>
                </c:pt>
                <c:pt idx="10342">
                  <c:v>2638</c:v>
                </c:pt>
                <c:pt idx="10343">
                  <c:v>8878</c:v>
                </c:pt>
                <c:pt idx="10344">
                  <c:v>8810</c:v>
                </c:pt>
                <c:pt idx="10345">
                  <c:v>3752</c:v>
                </c:pt>
                <c:pt idx="10346">
                  <c:v>3761</c:v>
                </c:pt>
                <c:pt idx="10347">
                  <c:v>5789</c:v>
                </c:pt>
                <c:pt idx="10348">
                  <c:v>6747</c:v>
                </c:pt>
                <c:pt idx="10349">
                  <c:v>10508</c:v>
                </c:pt>
                <c:pt idx="10350">
                  <c:v>9541</c:v>
                </c:pt>
                <c:pt idx="10351">
                  <c:v>2899</c:v>
                </c:pt>
                <c:pt idx="10352">
                  <c:v>5022</c:v>
                </c:pt>
                <c:pt idx="10353">
                  <c:v>3840</c:v>
                </c:pt>
                <c:pt idx="10354">
                  <c:v>5202</c:v>
                </c:pt>
                <c:pt idx="10355">
                  <c:v>6424</c:v>
                </c:pt>
                <c:pt idx="10356">
                  <c:v>10363</c:v>
                </c:pt>
                <c:pt idx="10357">
                  <c:v>9181</c:v>
                </c:pt>
                <c:pt idx="10358">
                  <c:v>9541</c:v>
                </c:pt>
                <c:pt idx="10359">
                  <c:v>10508</c:v>
                </c:pt>
                <c:pt idx="10360">
                  <c:v>9306</c:v>
                </c:pt>
                <c:pt idx="10361">
                  <c:v>9600</c:v>
                </c:pt>
                <c:pt idx="10362">
                  <c:v>9600</c:v>
                </c:pt>
                <c:pt idx="10363">
                  <c:v>9306</c:v>
                </c:pt>
                <c:pt idx="10364">
                  <c:v>1286</c:v>
                </c:pt>
                <c:pt idx="10365">
                  <c:v>668</c:v>
                </c:pt>
                <c:pt idx="10366">
                  <c:v>4542</c:v>
                </c:pt>
                <c:pt idx="10367">
                  <c:v>3975</c:v>
                </c:pt>
                <c:pt idx="10368">
                  <c:v>0</c:v>
                </c:pt>
                <c:pt idx="10369">
                  <c:v>3</c:v>
                </c:pt>
                <c:pt idx="10370">
                  <c:v>6475</c:v>
                </c:pt>
                <c:pt idx="10371">
                  <c:v>7539</c:v>
                </c:pt>
                <c:pt idx="10372">
                  <c:v>2672</c:v>
                </c:pt>
                <c:pt idx="10373">
                  <c:v>2830</c:v>
                </c:pt>
                <c:pt idx="10374">
                  <c:v>1</c:v>
                </c:pt>
                <c:pt idx="10375">
                  <c:v>9815</c:v>
                </c:pt>
                <c:pt idx="10376">
                  <c:v>10002</c:v>
                </c:pt>
                <c:pt idx="10377">
                  <c:v>26308</c:v>
                </c:pt>
                <c:pt idx="10378">
                  <c:v>36471</c:v>
                </c:pt>
                <c:pt idx="10379">
                  <c:v>43969</c:v>
                </c:pt>
                <c:pt idx="10380">
                  <c:v>33913</c:v>
                </c:pt>
                <c:pt idx="10381">
                  <c:v>660</c:v>
                </c:pt>
                <c:pt idx="10382">
                  <c:v>122</c:v>
                </c:pt>
                <c:pt idx="10383">
                  <c:v>17569</c:v>
                </c:pt>
                <c:pt idx="10384">
                  <c:v>9815</c:v>
                </c:pt>
                <c:pt idx="10385">
                  <c:v>29704</c:v>
                </c:pt>
                <c:pt idx="10386">
                  <c:v>40931</c:v>
                </c:pt>
                <c:pt idx="10387">
                  <c:v>29704</c:v>
                </c:pt>
                <c:pt idx="10388">
                  <c:v>24356</c:v>
                </c:pt>
                <c:pt idx="10389">
                  <c:v>34116</c:v>
                </c:pt>
                <c:pt idx="10390">
                  <c:v>11909</c:v>
                </c:pt>
                <c:pt idx="10391">
                  <c:v>12330</c:v>
                </c:pt>
                <c:pt idx="10392">
                  <c:v>12330</c:v>
                </c:pt>
                <c:pt idx="10393">
                  <c:v>11909</c:v>
                </c:pt>
                <c:pt idx="10394">
                  <c:v>10776</c:v>
                </c:pt>
                <c:pt idx="10395">
                  <c:v>11303</c:v>
                </c:pt>
                <c:pt idx="10396">
                  <c:v>2438</c:v>
                </c:pt>
                <c:pt idx="10397">
                  <c:v>1749</c:v>
                </c:pt>
                <c:pt idx="10398">
                  <c:v>3381</c:v>
                </c:pt>
                <c:pt idx="10399">
                  <c:v>3964</c:v>
                </c:pt>
                <c:pt idx="10400">
                  <c:v>9391</c:v>
                </c:pt>
                <c:pt idx="10401">
                  <c:v>9940</c:v>
                </c:pt>
                <c:pt idx="10402">
                  <c:v>1385</c:v>
                </c:pt>
                <c:pt idx="10403">
                  <c:v>1363</c:v>
                </c:pt>
                <c:pt idx="10404">
                  <c:v>2438</c:v>
                </c:pt>
                <c:pt idx="10405">
                  <c:v>1749</c:v>
                </c:pt>
                <c:pt idx="10406">
                  <c:v>13372</c:v>
                </c:pt>
                <c:pt idx="10407">
                  <c:v>10640</c:v>
                </c:pt>
                <c:pt idx="10408">
                  <c:v>10192</c:v>
                </c:pt>
                <c:pt idx="10409">
                  <c:v>8892</c:v>
                </c:pt>
                <c:pt idx="10410">
                  <c:v>9178</c:v>
                </c:pt>
                <c:pt idx="10411">
                  <c:v>13686</c:v>
                </c:pt>
                <c:pt idx="10412">
                  <c:v>14373</c:v>
                </c:pt>
                <c:pt idx="10413">
                  <c:v>10640</c:v>
                </c:pt>
                <c:pt idx="10414">
                  <c:v>10192</c:v>
                </c:pt>
                <c:pt idx="10415">
                  <c:v>8892</c:v>
                </c:pt>
                <c:pt idx="10416">
                  <c:v>9178</c:v>
                </c:pt>
                <c:pt idx="10417">
                  <c:v>12025</c:v>
                </c:pt>
                <c:pt idx="10418">
                  <c:v>11555</c:v>
                </c:pt>
                <c:pt idx="10419">
                  <c:v>0</c:v>
                </c:pt>
                <c:pt idx="10420">
                  <c:v>14373</c:v>
                </c:pt>
                <c:pt idx="10421">
                  <c:v>13686</c:v>
                </c:pt>
                <c:pt idx="10422">
                  <c:v>3077</c:v>
                </c:pt>
                <c:pt idx="10423">
                  <c:v>2798</c:v>
                </c:pt>
                <c:pt idx="10424">
                  <c:v>8964</c:v>
                </c:pt>
                <c:pt idx="10425">
                  <c:v>8773</c:v>
                </c:pt>
                <c:pt idx="10426">
                  <c:v>945</c:v>
                </c:pt>
                <c:pt idx="10427">
                  <c:v>1090</c:v>
                </c:pt>
                <c:pt idx="10428">
                  <c:v>1090</c:v>
                </c:pt>
                <c:pt idx="10429">
                  <c:v>945</c:v>
                </c:pt>
                <c:pt idx="10430">
                  <c:v>2829</c:v>
                </c:pt>
                <c:pt idx="10431">
                  <c:v>18047</c:v>
                </c:pt>
                <c:pt idx="10432">
                  <c:v>21790</c:v>
                </c:pt>
                <c:pt idx="10433">
                  <c:v>68815</c:v>
                </c:pt>
                <c:pt idx="10434">
                  <c:v>10083</c:v>
                </c:pt>
                <c:pt idx="10435">
                  <c:v>10955</c:v>
                </c:pt>
                <c:pt idx="10436">
                  <c:v>4230</c:v>
                </c:pt>
                <c:pt idx="10437">
                  <c:v>14569</c:v>
                </c:pt>
                <c:pt idx="10438">
                  <c:v>7190</c:v>
                </c:pt>
                <c:pt idx="10439">
                  <c:v>11540</c:v>
                </c:pt>
                <c:pt idx="10440">
                  <c:v>14926</c:v>
                </c:pt>
                <c:pt idx="10441">
                  <c:v>15118</c:v>
                </c:pt>
                <c:pt idx="10442">
                  <c:v>1710</c:v>
                </c:pt>
                <c:pt idx="10443">
                  <c:v>3878</c:v>
                </c:pt>
                <c:pt idx="10444">
                  <c:v>2086</c:v>
                </c:pt>
                <c:pt idx="10445">
                  <c:v>3533</c:v>
                </c:pt>
                <c:pt idx="10446">
                  <c:v>3451</c:v>
                </c:pt>
                <c:pt idx="10447">
                  <c:v>1749</c:v>
                </c:pt>
                <c:pt idx="10448">
                  <c:v>2438</c:v>
                </c:pt>
                <c:pt idx="10449">
                  <c:v>696</c:v>
                </c:pt>
                <c:pt idx="10450">
                  <c:v>512</c:v>
                </c:pt>
                <c:pt idx="10451">
                  <c:v>2887</c:v>
                </c:pt>
                <c:pt idx="10452">
                  <c:v>3304</c:v>
                </c:pt>
                <c:pt idx="10453">
                  <c:v>2617</c:v>
                </c:pt>
                <c:pt idx="10454">
                  <c:v>2384</c:v>
                </c:pt>
                <c:pt idx="10455">
                  <c:v>4402</c:v>
                </c:pt>
                <c:pt idx="10456">
                  <c:v>2782</c:v>
                </c:pt>
                <c:pt idx="10457">
                  <c:v>5890</c:v>
                </c:pt>
                <c:pt idx="10458">
                  <c:v>5890</c:v>
                </c:pt>
                <c:pt idx="10459">
                  <c:v>7184</c:v>
                </c:pt>
                <c:pt idx="10460">
                  <c:v>2798</c:v>
                </c:pt>
                <c:pt idx="10461">
                  <c:v>3077</c:v>
                </c:pt>
                <c:pt idx="10462">
                  <c:v>8773</c:v>
                </c:pt>
                <c:pt idx="10463">
                  <c:v>8964</c:v>
                </c:pt>
                <c:pt idx="10464">
                  <c:v>11257</c:v>
                </c:pt>
                <c:pt idx="10465">
                  <c:v>11938</c:v>
                </c:pt>
                <c:pt idx="10466">
                  <c:v>47</c:v>
                </c:pt>
                <c:pt idx="10467">
                  <c:v>0</c:v>
                </c:pt>
                <c:pt idx="10468">
                  <c:v>0</c:v>
                </c:pt>
                <c:pt idx="10469">
                  <c:v>47</c:v>
                </c:pt>
                <c:pt idx="10470">
                  <c:v>23876</c:v>
                </c:pt>
                <c:pt idx="10471">
                  <c:v>20876</c:v>
                </c:pt>
                <c:pt idx="10472">
                  <c:v>1479</c:v>
                </c:pt>
                <c:pt idx="10473">
                  <c:v>34135</c:v>
                </c:pt>
                <c:pt idx="10474">
                  <c:v>22355</c:v>
                </c:pt>
                <c:pt idx="10475">
                  <c:v>12963</c:v>
                </c:pt>
                <c:pt idx="10476">
                  <c:v>21916</c:v>
                </c:pt>
                <c:pt idx="10477">
                  <c:v>9817</c:v>
                </c:pt>
                <c:pt idx="10478">
                  <c:v>4509</c:v>
                </c:pt>
                <c:pt idx="10479">
                  <c:v>11025</c:v>
                </c:pt>
                <c:pt idx="10480">
                  <c:v>22334</c:v>
                </c:pt>
                <c:pt idx="10481">
                  <c:v>19601</c:v>
                </c:pt>
                <c:pt idx="10482">
                  <c:v>7129</c:v>
                </c:pt>
                <c:pt idx="10483">
                  <c:v>10866</c:v>
                </c:pt>
                <c:pt idx="10484">
                  <c:v>11688</c:v>
                </c:pt>
                <c:pt idx="10485">
                  <c:v>5322</c:v>
                </c:pt>
                <c:pt idx="10486">
                  <c:v>17597</c:v>
                </c:pt>
                <c:pt idx="10487">
                  <c:v>16538</c:v>
                </c:pt>
                <c:pt idx="10488">
                  <c:v>10259</c:v>
                </c:pt>
                <c:pt idx="10489">
                  <c:v>22334</c:v>
                </c:pt>
                <c:pt idx="10490">
                  <c:v>11025</c:v>
                </c:pt>
                <c:pt idx="10491">
                  <c:v>650</c:v>
                </c:pt>
                <c:pt idx="10492">
                  <c:v>15888</c:v>
                </c:pt>
                <c:pt idx="10493">
                  <c:v>27576</c:v>
                </c:pt>
                <c:pt idx="10494">
                  <c:v>35318</c:v>
                </c:pt>
                <c:pt idx="10495">
                  <c:v>11685</c:v>
                </c:pt>
                <c:pt idx="10496">
                  <c:v>50</c:v>
                </c:pt>
                <c:pt idx="10497">
                  <c:v>10734</c:v>
                </c:pt>
                <c:pt idx="10498">
                  <c:v>10731</c:v>
                </c:pt>
                <c:pt idx="10499">
                  <c:v>11587</c:v>
                </c:pt>
                <c:pt idx="10500">
                  <c:v>10731</c:v>
                </c:pt>
                <c:pt idx="10501">
                  <c:v>3330</c:v>
                </c:pt>
                <c:pt idx="10502">
                  <c:v>2517</c:v>
                </c:pt>
                <c:pt idx="10503">
                  <c:v>11467</c:v>
                </c:pt>
                <c:pt idx="10504">
                  <c:v>11424</c:v>
                </c:pt>
                <c:pt idx="10505">
                  <c:v>13586</c:v>
                </c:pt>
                <c:pt idx="10506">
                  <c:v>10731</c:v>
                </c:pt>
                <c:pt idx="10507">
                  <c:v>11467</c:v>
                </c:pt>
                <c:pt idx="10508">
                  <c:v>11424</c:v>
                </c:pt>
                <c:pt idx="10509">
                  <c:v>9593</c:v>
                </c:pt>
                <c:pt idx="10510">
                  <c:v>5430</c:v>
                </c:pt>
                <c:pt idx="10511">
                  <c:v>5592</c:v>
                </c:pt>
                <c:pt idx="10512">
                  <c:v>6</c:v>
                </c:pt>
                <c:pt idx="10513">
                  <c:v>0</c:v>
                </c:pt>
                <c:pt idx="10514">
                  <c:v>5849</c:v>
                </c:pt>
                <c:pt idx="10515">
                  <c:v>5686</c:v>
                </c:pt>
                <c:pt idx="10516">
                  <c:v>9670</c:v>
                </c:pt>
                <c:pt idx="10517">
                  <c:v>9231</c:v>
                </c:pt>
                <c:pt idx="10518">
                  <c:v>12624</c:v>
                </c:pt>
                <c:pt idx="10519">
                  <c:v>12448</c:v>
                </c:pt>
                <c:pt idx="10520">
                  <c:v>8618</c:v>
                </c:pt>
                <c:pt idx="10521">
                  <c:v>8341</c:v>
                </c:pt>
                <c:pt idx="10522">
                  <c:v>12624</c:v>
                </c:pt>
                <c:pt idx="10523">
                  <c:v>6</c:v>
                </c:pt>
                <c:pt idx="10524">
                  <c:v>0</c:v>
                </c:pt>
                <c:pt idx="10525">
                  <c:v>5849</c:v>
                </c:pt>
                <c:pt idx="10526">
                  <c:v>5686</c:v>
                </c:pt>
                <c:pt idx="10527">
                  <c:v>0</c:v>
                </c:pt>
                <c:pt idx="10528">
                  <c:v>6</c:v>
                </c:pt>
                <c:pt idx="10529">
                  <c:v>6</c:v>
                </c:pt>
                <c:pt idx="10530">
                  <c:v>0</c:v>
                </c:pt>
                <c:pt idx="10531">
                  <c:v>4902</c:v>
                </c:pt>
                <c:pt idx="10532">
                  <c:v>3742</c:v>
                </c:pt>
                <c:pt idx="10533">
                  <c:v>506</c:v>
                </c:pt>
                <c:pt idx="10534">
                  <c:v>696</c:v>
                </c:pt>
                <c:pt idx="10535">
                  <c:v>3210</c:v>
                </c:pt>
                <c:pt idx="10536">
                  <c:v>3903</c:v>
                </c:pt>
                <c:pt idx="10537">
                  <c:v>46513</c:v>
                </c:pt>
                <c:pt idx="10538">
                  <c:v>3434</c:v>
                </c:pt>
                <c:pt idx="10539">
                  <c:v>5686</c:v>
                </c:pt>
                <c:pt idx="10540">
                  <c:v>5849</c:v>
                </c:pt>
                <c:pt idx="10541">
                  <c:v>4584</c:v>
                </c:pt>
                <c:pt idx="10542">
                  <c:v>4417</c:v>
                </c:pt>
                <c:pt idx="10543">
                  <c:v>4584</c:v>
                </c:pt>
                <c:pt idx="10544">
                  <c:v>4417</c:v>
                </c:pt>
                <c:pt idx="10545">
                  <c:v>696</c:v>
                </c:pt>
                <c:pt idx="10546">
                  <c:v>506</c:v>
                </c:pt>
                <c:pt idx="10547">
                  <c:v>45682</c:v>
                </c:pt>
                <c:pt idx="10548">
                  <c:v>1</c:v>
                </c:pt>
                <c:pt idx="10549">
                  <c:v>3451</c:v>
                </c:pt>
                <c:pt idx="10550">
                  <c:v>3533</c:v>
                </c:pt>
                <c:pt idx="10551">
                  <c:v>10612</c:v>
                </c:pt>
                <c:pt idx="10552">
                  <c:v>10759</c:v>
                </c:pt>
                <c:pt idx="10553">
                  <c:v>10759</c:v>
                </c:pt>
                <c:pt idx="10554">
                  <c:v>10612</c:v>
                </c:pt>
                <c:pt idx="10555">
                  <c:v>5415</c:v>
                </c:pt>
                <c:pt idx="10556">
                  <c:v>5382</c:v>
                </c:pt>
                <c:pt idx="10557">
                  <c:v>5415</c:v>
                </c:pt>
                <c:pt idx="10558">
                  <c:v>8437</c:v>
                </c:pt>
                <c:pt idx="10559">
                  <c:v>8630</c:v>
                </c:pt>
                <c:pt idx="10560">
                  <c:v>7424</c:v>
                </c:pt>
                <c:pt idx="10561">
                  <c:v>11548</c:v>
                </c:pt>
                <c:pt idx="10562">
                  <c:v>10728</c:v>
                </c:pt>
                <c:pt idx="10563">
                  <c:v>10855</c:v>
                </c:pt>
                <c:pt idx="10564">
                  <c:v>11577</c:v>
                </c:pt>
                <c:pt idx="10565">
                  <c:v>5892</c:v>
                </c:pt>
                <c:pt idx="10566">
                  <c:v>5219</c:v>
                </c:pt>
                <c:pt idx="10567">
                  <c:v>17388</c:v>
                </c:pt>
                <c:pt idx="10568">
                  <c:v>10737</c:v>
                </c:pt>
                <c:pt idx="10569">
                  <c:v>7310</c:v>
                </c:pt>
                <c:pt idx="10570">
                  <c:v>7063</c:v>
                </c:pt>
                <c:pt idx="10571">
                  <c:v>3668</c:v>
                </c:pt>
                <c:pt idx="10572">
                  <c:v>11540</c:v>
                </c:pt>
                <c:pt idx="10573">
                  <c:v>10325</c:v>
                </c:pt>
                <c:pt idx="10574">
                  <c:v>11467</c:v>
                </c:pt>
                <c:pt idx="10575">
                  <c:v>11424</c:v>
                </c:pt>
                <c:pt idx="10576">
                  <c:v>11424</c:v>
                </c:pt>
                <c:pt idx="10577">
                  <c:v>11467</c:v>
                </c:pt>
                <c:pt idx="10578">
                  <c:v>11467</c:v>
                </c:pt>
                <c:pt idx="10579">
                  <c:v>5324</c:v>
                </c:pt>
                <c:pt idx="10580">
                  <c:v>27789</c:v>
                </c:pt>
                <c:pt idx="10581">
                  <c:v>40786</c:v>
                </c:pt>
                <c:pt idx="10582">
                  <c:v>6716</c:v>
                </c:pt>
                <c:pt idx="10583">
                  <c:v>52500</c:v>
                </c:pt>
                <c:pt idx="10584">
                  <c:v>58853</c:v>
                </c:pt>
                <c:pt idx="10585">
                  <c:v>47176</c:v>
                </c:pt>
                <c:pt idx="10586">
                  <c:v>8711</c:v>
                </c:pt>
                <c:pt idx="10587">
                  <c:v>6949</c:v>
                </c:pt>
                <c:pt idx="10588">
                  <c:v>6106</c:v>
                </c:pt>
                <c:pt idx="10589">
                  <c:v>3522</c:v>
                </c:pt>
                <c:pt idx="10590">
                  <c:v>3665</c:v>
                </c:pt>
                <c:pt idx="10591">
                  <c:v>7485</c:v>
                </c:pt>
                <c:pt idx="10592">
                  <c:v>8185</c:v>
                </c:pt>
                <c:pt idx="10593">
                  <c:v>0</c:v>
                </c:pt>
                <c:pt idx="10594">
                  <c:v>16622</c:v>
                </c:pt>
                <c:pt idx="10595">
                  <c:v>11163</c:v>
                </c:pt>
                <c:pt idx="10596">
                  <c:v>8988</c:v>
                </c:pt>
                <c:pt idx="10597">
                  <c:v>9532</c:v>
                </c:pt>
                <c:pt idx="10598">
                  <c:v>9971</c:v>
                </c:pt>
                <c:pt idx="10599">
                  <c:v>10066</c:v>
                </c:pt>
                <c:pt idx="10600">
                  <c:v>6794</c:v>
                </c:pt>
                <c:pt idx="10601">
                  <c:v>6679</c:v>
                </c:pt>
                <c:pt idx="10602">
                  <c:v>1409</c:v>
                </c:pt>
                <c:pt idx="10603">
                  <c:v>4</c:v>
                </c:pt>
                <c:pt idx="10604">
                  <c:v>6076</c:v>
                </c:pt>
                <c:pt idx="10605">
                  <c:v>6918</c:v>
                </c:pt>
                <c:pt idx="10606">
                  <c:v>4489</c:v>
                </c:pt>
                <c:pt idx="10607">
                  <c:v>18067</c:v>
                </c:pt>
                <c:pt idx="10608">
                  <c:v>16622</c:v>
                </c:pt>
                <c:pt idx="10609">
                  <c:v>13988</c:v>
                </c:pt>
                <c:pt idx="10610">
                  <c:v>13349</c:v>
                </c:pt>
                <c:pt idx="10611">
                  <c:v>47176</c:v>
                </c:pt>
                <c:pt idx="10612">
                  <c:v>33113</c:v>
                </c:pt>
                <c:pt idx="10613">
                  <c:v>18313</c:v>
                </c:pt>
                <c:pt idx="10614">
                  <c:v>26093</c:v>
                </c:pt>
                <c:pt idx="10615">
                  <c:v>13988</c:v>
                </c:pt>
                <c:pt idx="10616">
                  <c:v>13349</c:v>
                </c:pt>
                <c:pt idx="10617">
                  <c:v>2474</c:v>
                </c:pt>
                <c:pt idx="10618">
                  <c:v>16963</c:v>
                </c:pt>
                <c:pt idx="10619">
                  <c:v>25447</c:v>
                </c:pt>
                <c:pt idx="10620">
                  <c:v>59808</c:v>
                </c:pt>
                <c:pt idx="10621">
                  <c:v>10852</c:v>
                </c:pt>
                <c:pt idx="10622">
                  <c:v>6679</c:v>
                </c:pt>
                <c:pt idx="10623">
                  <c:v>6794</c:v>
                </c:pt>
                <c:pt idx="10624">
                  <c:v>4421</c:v>
                </c:pt>
                <c:pt idx="10625">
                  <c:v>5406</c:v>
                </c:pt>
                <c:pt idx="10626">
                  <c:v>4421</c:v>
                </c:pt>
                <c:pt idx="10627">
                  <c:v>5406</c:v>
                </c:pt>
                <c:pt idx="10628">
                  <c:v>12359</c:v>
                </c:pt>
                <c:pt idx="10629">
                  <c:v>12522</c:v>
                </c:pt>
                <c:pt idx="10630">
                  <c:v>1662</c:v>
                </c:pt>
                <c:pt idx="10631">
                  <c:v>0</c:v>
                </c:pt>
                <c:pt idx="10632">
                  <c:v>2759</c:v>
                </c:pt>
                <c:pt idx="10633">
                  <c:v>50519</c:v>
                </c:pt>
                <c:pt idx="10634">
                  <c:v>45683</c:v>
                </c:pt>
                <c:pt idx="10635">
                  <c:v>65971</c:v>
                </c:pt>
                <c:pt idx="10636">
                  <c:v>68857</c:v>
                </c:pt>
                <c:pt idx="10637">
                  <c:v>59808</c:v>
                </c:pt>
                <c:pt idx="10638">
                  <c:v>68857</c:v>
                </c:pt>
                <c:pt idx="10639">
                  <c:v>32222</c:v>
                </c:pt>
                <c:pt idx="10640">
                  <c:v>12490</c:v>
                </c:pt>
                <c:pt idx="10641">
                  <c:v>25447</c:v>
                </c:pt>
                <c:pt idx="10642">
                  <c:v>68857</c:v>
                </c:pt>
                <c:pt idx="10643">
                  <c:v>68815</c:v>
                </c:pt>
                <c:pt idx="10644">
                  <c:v>16963</c:v>
                </c:pt>
                <c:pt idx="10645">
                  <c:v>1741</c:v>
                </c:pt>
                <c:pt idx="10646">
                  <c:v>27</c:v>
                </c:pt>
                <c:pt idx="10647">
                  <c:v>27</c:v>
                </c:pt>
                <c:pt idx="10648">
                  <c:v>40843</c:v>
                </c:pt>
                <c:pt idx="10649">
                  <c:v>16830</c:v>
                </c:pt>
                <c:pt idx="10650">
                  <c:v>744</c:v>
                </c:pt>
                <c:pt idx="10651">
                  <c:v>23607</c:v>
                </c:pt>
                <c:pt idx="10652">
                  <c:v>25441</c:v>
                </c:pt>
                <c:pt idx="10653">
                  <c:v>3427</c:v>
                </c:pt>
                <c:pt idx="10654">
                  <c:v>0</c:v>
                </c:pt>
                <c:pt idx="10655">
                  <c:v>15402</c:v>
                </c:pt>
                <c:pt idx="10656">
                  <c:v>3671</c:v>
                </c:pt>
                <c:pt idx="10657">
                  <c:v>17358</c:v>
                </c:pt>
                <c:pt idx="10658">
                  <c:v>9680</c:v>
                </c:pt>
                <c:pt idx="10659">
                  <c:v>7968</c:v>
                </c:pt>
                <c:pt idx="10660">
                  <c:v>11998</c:v>
                </c:pt>
                <c:pt idx="10661">
                  <c:v>9599</c:v>
                </c:pt>
                <c:pt idx="10662">
                  <c:v>45023</c:v>
                </c:pt>
                <c:pt idx="10663">
                  <c:v>14785</c:v>
                </c:pt>
                <c:pt idx="10664">
                  <c:v>981</c:v>
                </c:pt>
                <c:pt idx="10665">
                  <c:v>1090</c:v>
                </c:pt>
                <c:pt idx="10666">
                  <c:v>11843</c:v>
                </c:pt>
                <c:pt idx="10667">
                  <c:v>9139</c:v>
                </c:pt>
                <c:pt idx="10668">
                  <c:v>9289</c:v>
                </c:pt>
                <c:pt idx="10669">
                  <c:v>11884</c:v>
                </c:pt>
                <c:pt idx="10670">
                  <c:v>17569</c:v>
                </c:pt>
                <c:pt idx="10671">
                  <c:v>2123</c:v>
                </c:pt>
                <c:pt idx="10672">
                  <c:v>4785</c:v>
                </c:pt>
                <c:pt idx="10673">
                  <c:v>1784</c:v>
                </c:pt>
                <c:pt idx="10674">
                  <c:v>4816</c:v>
                </c:pt>
                <c:pt idx="10675">
                  <c:v>2823</c:v>
                </c:pt>
                <c:pt idx="10676">
                  <c:v>2453</c:v>
                </c:pt>
                <c:pt idx="10677">
                  <c:v>1784</c:v>
                </c:pt>
                <c:pt idx="10678">
                  <c:v>4816</c:v>
                </c:pt>
                <c:pt idx="10679">
                  <c:v>1741</c:v>
                </c:pt>
                <c:pt idx="10680">
                  <c:v>27</c:v>
                </c:pt>
                <c:pt idx="10681">
                  <c:v>59808</c:v>
                </c:pt>
                <c:pt idx="10682">
                  <c:v>59808</c:v>
                </c:pt>
                <c:pt idx="10683">
                  <c:v>9139</c:v>
                </c:pt>
                <c:pt idx="10684">
                  <c:v>11843</c:v>
                </c:pt>
                <c:pt idx="10685">
                  <c:v>8915</c:v>
                </c:pt>
                <c:pt idx="10686">
                  <c:v>14692</c:v>
                </c:pt>
                <c:pt idx="10687">
                  <c:v>4065</c:v>
                </c:pt>
                <c:pt idx="10688">
                  <c:v>4932</c:v>
                </c:pt>
                <c:pt idx="10689">
                  <c:v>4932</c:v>
                </c:pt>
                <c:pt idx="10690">
                  <c:v>4065</c:v>
                </c:pt>
                <c:pt idx="10691">
                  <c:v>6604</c:v>
                </c:pt>
                <c:pt idx="10692">
                  <c:v>11165</c:v>
                </c:pt>
                <c:pt idx="10693">
                  <c:v>11567</c:v>
                </c:pt>
                <c:pt idx="10694">
                  <c:v>1767</c:v>
                </c:pt>
                <c:pt idx="10695">
                  <c:v>1954</c:v>
                </c:pt>
                <c:pt idx="10696">
                  <c:v>5728</c:v>
                </c:pt>
                <c:pt idx="10697">
                  <c:v>5558</c:v>
                </c:pt>
                <c:pt idx="10698">
                  <c:v>152</c:v>
                </c:pt>
                <c:pt idx="10699">
                  <c:v>5766</c:v>
                </c:pt>
                <c:pt idx="10700">
                  <c:v>7398</c:v>
                </c:pt>
                <c:pt idx="10701">
                  <c:v>2350</c:v>
                </c:pt>
                <c:pt idx="10702">
                  <c:v>1951</c:v>
                </c:pt>
                <c:pt idx="10703">
                  <c:v>1951</c:v>
                </c:pt>
                <c:pt idx="10704">
                  <c:v>2350</c:v>
                </c:pt>
                <c:pt idx="10705">
                  <c:v>12110</c:v>
                </c:pt>
                <c:pt idx="10706">
                  <c:v>7677</c:v>
                </c:pt>
                <c:pt idx="10707">
                  <c:v>7787</c:v>
                </c:pt>
                <c:pt idx="10708">
                  <c:v>7054</c:v>
                </c:pt>
                <c:pt idx="10709">
                  <c:v>1249</c:v>
                </c:pt>
                <c:pt idx="10710">
                  <c:v>4624</c:v>
                </c:pt>
                <c:pt idx="10711">
                  <c:v>1522</c:v>
                </c:pt>
                <c:pt idx="10712">
                  <c:v>21814</c:v>
                </c:pt>
                <c:pt idx="10713">
                  <c:v>16459</c:v>
                </c:pt>
                <c:pt idx="10714">
                  <c:v>28868</c:v>
                </c:pt>
                <c:pt idx="10715">
                  <c:v>5782</c:v>
                </c:pt>
                <c:pt idx="10716">
                  <c:v>6466</c:v>
                </c:pt>
                <c:pt idx="10717">
                  <c:v>7784</c:v>
                </c:pt>
                <c:pt idx="10718">
                  <c:v>13504</c:v>
                </c:pt>
                <c:pt idx="10719">
                  <c:v>12248</c:v>
                </c:pt>
                <c:pt idx="10720">
                  <c:v>15760</c:v>
                </c:pt>
                <c:pt idx="10721">
                  <c:v>16984</c:v>
                </c:pt>
                <c:pt idx="10722">
                  <c:v>9976</c:v>
                </c:pt>
                <c:pt idx="10723">
                  <c:v>10180</c:v>
                </c:pt>
                <c:pt idx="10724">
                  <c:v>23336</c:v>
                </c:pt>
                <c:pt idx="10725">
                  <c:v>5558</c:v>
                </c:pt>
                <c:pt idx="10726">
                  <c:v>152</c:v>
                </c:pt>
                <c:pt idx="10727">
                  <c:v>21864</c:v>
                </c:pt>
                <c:pt idx="10728">
                  <c:v>16458</c:v>
                </c:pt>
                <c:pt idx="10729">
                  <c:v>16458</c:v>
                </c:pt>
                <c:pt idx="10730">
                  <c:v>16930</c:v>
                </c:pt>
                <c:pt idx="10731">
                  <c:v>13664</c:v>
                </c:pt>
                <c:pt idx="10732">
                  <c:v>23336</c:v>
                </c:pt>
                <c:pt idx="10733">
                  <c:v>4757</c:v>
                </c:pt>
                <c:pt idx="10734">
                  <c:v>0</c:v>
                </c:pt>
                <c:pt idx="10735">
                  <c:v>1205</c:v>
                </c:pt>
                <c:pt idx="10736">
                  <c:v>3372</c:v>
                </c:pt>
                <c:pt idx="10737">
                  <c:v>11543</c:v>
                </c:pt>
                <c:pt idx="10738">
                  <c:v>1741</c:v>
                </c:pt>
                <c:pt idx="10739">
                  <c:v>30489</c:v>
                </c:pt>
                <c:pt idx="10740">
                  <c:v>3168</c:v>
                </c:pt>
                <c:pt idx="10741">
                  <c:v>2861</c:v>
                </c:pt>
                <c:pt idx="10742">
                  <c:v>0</c:v>
                </c:pt>
                <c:pt idx="10743">
                  <c:v>23607</c:v>
                </c:pt>
                <c:pt idx="10744">
                  <c:v>9241</c:v>
                </c:pt>
                <c:pt idx="10745">
                  <c:v>11884</c:v>
                </c:pt>
                <c:pt idx="10746">
                  <c:v>9289</c:v>
                </c:pt>
                <c:pt idx="10747">
                  <c:v>2810</c:v>
                </c:pt>
                <c:pt idx="10748">
                  <c:v>2655</c:v>
                </c:pt>
                <c:pt idx="10749">
                  <c:v>2810</c:v>
                </c:pt>
                <c:pt idx="10750">
                  <c:v>4405</c:v>
                </c:pt>
                <c:pt idx="10751">
                  <c:v>3956</c:v>
                </c:pt>
                <c:pt idx="10752">
                  <c:v>9558</c:v>
                </c:pt>
                <c:pt idx="10753">
                  <c:v>20030</c:v>
                </c:pt>
                <c:pt idx="10754">
                  <c:v>8024</c:v>
                </c:pt>
                <c:pt idx="10755">
                  <c:v>12006</c:v>
                </c:pt>
                <c:pt idx="10756">
                  <c:v>9558</c:v>
                </c:pt>
                <c:pt idx="10757">
                  <c:v>799</c:v>
                </c:pt>
                <c:pt idx="10758">
                  <c:v>11395</c:v>
                </c:pt>
                <c:pt idx="10759">
                  <c:v>12344</c:v>
                </c:pt>
                <c:pt idx="10760">
                  <c:v>12739</c:v>
                </c:pt>
                <c:pt idx="10761">
                  <c:v>1941</c:v>
                </c:pt>
                <c:pt idx="10762">
                  <c:v>10</c:v>
                </c:pt>
                <c:pt idx="10763">
                  <c:v>105</c:v>
                </c:pt>
                <c:pt idx="10764">
                  <c:v>4405</c:v>
                </c:pt>
                <c:pt idx="10765">
                  <c:v>3956</c:v>
                </c:pt>
                <c:pt idx="10766">
                  <c:v>5689</c:v>
                </c:pt>
                <c:pt idx="10767">
                  <c:v>1837</c:v>
                </c:pt>
                <c:pt idx="10768">
                  <c:v>1663</c:v>
                </c:pt>
                <c:pt idx="10769">
                  <c:v>1732</c:v>
                </c:pt>
                <c:pt idx="10770">
                  <c:v>1653</c:v>
                </c:pt>
                <c:pt idx="10771">
                  <c:v>1653</c:v>
                </c:pt>
                <c:pt idx="10772">
                  <c:v>1732</c:v>
                </c:pt>
                <c:pt idx="10773">
                  <c:v>1732</c:v>
                </c:pt>
                <c:pt idx="10774">
                  <c:v>1653</c:v>
                </c:pt>
                <c:pt idx="10775">
                  <c:v>21864</c:v>
                </c:pt>
                <c:pt idx="10776">
                  <c:v>7597</c:v>
                </c:pt>
                <c:pt idx="10777">
                  <c:v>45357</c:v>
                </c:pt>
                <c:pt idx="10778">
                  <c:v>56270</c:v>
                </c:pt>
                <c:pt idx="10779">
                  <c:v>12006</c:v>
                </c:pt>
                <c:pt idx="10780">
                  <c:v>9558</c:v>
                </c:pt>
                <c:pt idx="10781">
                  <c:v>9890</c:v>
                </c:pt>
                <c:pt idx="10782">
                  <c:v>55247</c:v>
                </c:pt>
                <c:pt idx="10783">
                  <c:v>0</c:v>
                </c:pt>
                <c:pt idx="10784">
                  <c:v>45357</c:v>
                </c:pt>
                <c:pt idx="10785">
                  <c:v>705</c:v>
                </c:pt>
                <c:pt idx="10786">
                  <c:v>50581</c:v>
                </c:pt>
                <c:pt idx="10787">
                  <c:v>1447</c:v>
                </c:pt>
                <c:pt idx="10788">
                  <c:v>2810</c:v>
                </c:pt>
                <c:pt idx="10789">
                  <c:v>2687</c:v>
                </c:pt>
                <c:pt idx="10790">
                  <c:v>2687</c:v>
                </c:pt>
                <c:pt idx="10791">
                  <c:v>2810</c:v>
                </c:pt>
                <c:pt idx="10792">
                  <c:v>6974</c:v>
                </c:pt>
                <c:pt idx="10793">
                  <c:v>7484</c:v>
                </c:pt>
                <c:pt idx="10794">
                  <c:v>4056</c:v>
                </c:pt>
                <c:pt idx="10795">
                  <c:v>3344</c:v>
                </c:pt>
                <c:pt idx="10796">
                  <c:v>7016</c:v>
                </c:pt>
                <c:pt idx="10797">
                  <c:v>7757</c:v>
                </c:pt>
                <c:pt idx="10798">
                  <c:v>8276</c:v>
                </c:pt>
                <c:pt idx="10799">
                  <c:v>7757</c:v>
                </c:pt>
                <c:pt idx="10800">
                  <c:v>8276</c:v>
                </c:pt>
                <c:pt idx="10801">
                  <c:v>30391</c:v>
                </c:pt>
                <c:pt idx="10802">
                  <c:v>29617</c:v>
                </c:pt>
                <c:pt idx="10803">
                  <c:v>30792</c:v>
                </c:pt>
                <c:pt idx="10804">
                  <c:v>31541</c:v>
                </c:pt>
                <c:pt idx="10805">
                  <c:v>1967</c:v>
                </c:pt>
                <c:pt idx="10806">
                  <c:v>1992</c:v>
                </c:pt>
                <c:pt idx="10807">
                  <c:v>30435</c:v>
                </c:pt>
                <c:pt idx="10808">
                  <c:v>29734</c:v>
                </c:pt>
                <c:pt idx="10809">
                  <c:v>2920</c:v>
                </c:pt>
                <c:pt idx="10810">
                  <c:v>3180</c:v>
                </c:pt>
                <c:pt idx="10811">
                  <c:v>31972</c:v>
                </c:pt>
                <c:pt idx="10812">
                  <c:v>32932</c:v>
                </c:pt>
                <c:pt idx="10813">
                  <c:v>7179</c:v>
                </c:pt>
                <c:pt idx="10814">
                  <c:v>242</c:v>
                </c:pt>
                <c:pt idx="10815">
                  <c:v>242</c:v>
                </c:pt>
                <c:pt idx="10816">
                  <c:v>7179</c:v>
                </c:pt>
                <c:pt idx="10817">
                  <c:v>6948</c:v>
                </c:pt>
                <c:pt idx="10818">
                  <c:v>6247</c:v>
                </c:pt>
                <c:pt idx="10819">
                  <c:v>1216</c:v>
                </c:pt>
                <c:pt idx="10820">
                  <c:v>885</c:v>
                </c:pt>
                <c:pt idx="10821">
                  <c:v>10903</c:v>
                </c:pt>
                <c:pt idx="10822">
                  <c:v>48246</c:v>
                </c:pt>
                <c:pt idx="10823">
                  <c:v>59149</c:v>
                </c:pt>
                <c:pt idx="10824">
                  <c:v>7872</c:v>
                </c:pt>
                <c:pt idx="10825">
                  <c:v>8063</c:v>
                </c:pt>
                <c:pt idx="10826">
                  <c:v>9763</c:v>
                </c:pt>
                <c:pt idx="10827">
                  <c:v>9695</c:v>
                </c:pt>
                <c:pt idx="10828">
                  <c:v>3386</c:v>
                </c:pt>
                <c:pt idx="10829">
                  <c:v>3277</c:v>
                </c:pt>
                <c:pt idx="10830">
                  <c:v>16042</c:v>
                </c:pt>
                <c:pt idx="10831">
                  <c:v>16308</c:v>
                </c:pt>
                <c:pt idx="10832">
                  <c:v>30284</c:v>
                </c:pt>
                <c:pt idx="10833">
                  <c:v>422</c:v>
                </c:pt>
                <c:pt idx="10834">
                  <c:v>231</c:v>
                </c:pt>
                <c:pt idx="10835">
                  <c:v>7179</c:v>
                </c:pt>
                <c:pt idx="10836">
                  <c:v>6669</c:v>
                </c:pt>
                <c:pt idx="10837">
                  <c:v>1627</c:v>
                </c:pt>
                <c:pt idx="10838">
                  <c:v>1105</c:v>
                </c:pt>
                <c:pt idx="10839">
                  <c:v>23347</c:v>
                </c:pt>
                <c:pt idx="10840">
                  <c:v>31899</c:v>
                </c:pt>
                <c:pt idx="10841">
                  <c:v>1058</c:v>
                </c:pt>
                <c:pt idx="10842">
                  <c:v>2821</c:v>
                </c:pt>
                <c:pt idx="10843">
                  <c:v>394</c:v>
                </c:pt>
                <c:pt idx="10844">
                  <c:v>653</c:v>
                </c:pt>
                <c:pt idx="10845">
                  <c:v>394</c:v>
                </c:pt>
                <c:pt idx="10846">
                  <c:v>653</c:v>
                </c:pt>
                <c:pt idx="10847">
                  <c:v>32298</c:v>
                </c:pt>
                <c:pt idx="10848">
                  <c:v>22006</c:v>
                </c:pt>
                <c:pt idx="10849">
                  <c:v>6427</c:v>
                </c:pt>
                <c:pt idx="10850">
                  <c:v>33089</c:v>
                </c:pt>
                <c:pt idx="10851">
                  <c:v>26711</c:v>
                </c:pt>
                <c:pt idx="10852">
                  <c:v>5270</c:v>
                </c:pt>
                <c:pt idx="10853">
                  <c:v>11157</c:v>
                </c:pt>
                <c:pt idx="10854">
                  <c:v>33258</c:v>
                </c:pt>
                <c:pt idx="10855">
                  <c:v>27819</c:v>
                </c:pt>
                <c:pt idx="10856">
                  <c:v>4479</c:v>
                </c:pt>
                <c:pt idx="10857">
                  <c:v>10443</c:v>
                </c:pt>
                <c:pt idx="10858">
                  <c:v>10380</c:v>
                </c:pt>
                <c:pt idx="10859">
                  <c:v>10380</c:v>
                </c:pt>
                <c:pt idx="10860">
                  <c:v>10443</c:v>
                </c:pt>
                <c:pt idx="10861">
                  <c:v>26711</c:v>
                </c:pt>
                <c:pt idx="10862">
                  <c:v>16427</c:v>
                </c:pt>
                <c:pt idx="10863">
                  <c:v>5437</c:v>
                </c:pt>
                <c:pt idx="10864">
                  <c:v>24248</c:v>
                </c:pt>
                <c:pt idx="10865">
                  <c:v>15636</c:v>
                </c:pt>
                <c:pt idx="10866">
                  <c:v>6489</c:v>
                </c:pt>
                <c:pt idx="10867">
                  <c:v>23795</c:v>
                </c:pt>
                <c:pt idx="10868">
                  <c:v>3933</c:v>
                </c:pt>
                <c:pt idx="10869">
                  <c:v>3953</c:v>
                </c:pt>
                <c:pt idx="10870">
                  <c:v>3933</c:v>
                </c:pt>
                <c:pt idx="10871">
                  <c:v>404</c:v>
                </c:pt>
                <c:pt idx="10872">
                  <c:v>263</c:v>
                </c:pt>
                <c:pt idx="10873">
                  <c:v>263</c:v>
                </c:pt>
                <c:pt idx="10874">
                  <c:v>404</c:v>
                </c:pt>
                <c:pt idx="10875">
                  <c:v>404</c:v>
                </c:pt>
                <c:pt idx="10876">
                  <c:v>263</c:v>
                </c:pt>
                <c:pt idx="10877">
                  <c:v>9005</c:v>
                </c:pt>
                <c:pt idx="10878">
                  <c:v>28433</c:v>
                </c:pt>
                <c:pt idx="10879">
                  <c:v>4656</c:v>
                </c:pt>
                <c:pt idx="10880">
                  <c:v>20222</c:v>
                </c:pt>
                <c:pt idx="10881">
                  <c:v>4026</c:v>
                </c:pt>
                <c:pt idx="10882">
                  <c:v>27821</c:v>
                </c:pt>
                <c:pt idx="10883">
                  <c:v>37143</c:v>
                </c:pt>
                <c:pt idx="10884">
                  <c:v>19592</c:v>
                </c:pt>
                <c:pt idx="10885">
                  <c:v>47534</c:v>
                </c:pt>
                <c:pt idx="10886">
                  <c:v>7221</c:v>
                </c:pt>
                <c:pt idx="10887">
                  <c:v>3933</c:v>
                </c:pt>
                <c:pt idx="10888">
                  <c:v>3953</c:v>
                </c:pt>
                <c:pt idx="10889">
                  <c:v>2662</c:v>
                </c:pt>
                <c:pt idx="10890">
                  <c:v>2610</c:v>
                </c:pt>
                <c:pt idx="10891">
                  <c:v>9695</c:v>
                </c:pt>
                <c:pt idx="10892">
                  <c:v>9763</c:v>
                </c:pt>
                <c:pt idx="10893">
                  <c:v>50471</c:v>
                </c:pt>
                <c:pt idx="10894">
                  <c:v>3291</c:v>
                </c:pt>
                <c:pt idx="10895">
                  <c:v>2223</c:v>
                </c:pt>
                <c:pt idx="10896">
                  <c:v>2192</c:v>
                </c:pt>
                <c:pt idx="10897">
                  <c:v>2223</c:v>
                </c:pt>
                <c:pt idx="10898">
                  <c:v>5322</c:v>
                </c:pt>
                <c:pt idx="10899">
                  <c:v>4594</c:v>
                </c:pt>
                <c:pt idx="10900">
                  <c:v>6757</c:v>
                </c:pt>
                <c:pt idx="10901">
                  <c:v>8481</c:v>
                </c:pt>
                <c:pt idx="10902">
                  <c:v>8470</c:v>
                </c:pt>
                <c:pt idx="10903">
                  <c:v>10443</c:v>
                </c:pt>
                <c:pt idx="10904">
                  <c:v>10380</c:v>
                </c:pt>
                <c:pt idx="10905">
                  <c:v>29365</c:v>
                </c:pt>
                <c:pt idx="10906">
                  <c:v>27713</c:v>
                </c:pt>
                <c:pt idx="10907">
                  <c:v>5770</c:v>
                </c:pt>
                <c:pt idx="10908">
                  <c:v>6580</c:v>
                </c:pt>
                <c:pt idx="10909">
                  <c:v>5</c:v>
                </c:pt>
                <c:pt idx="10910">
                  <c:v>31220</c:v>
                </c:pt>
                <c:pt idx="10911">
                  <c:v>29707</c:v>
                </c:pt>
                <c:pt idx="10912">
                  <c:v>18364</c:v>
                </c:pt>
                <c:pt idx="10913">
                  <c:v>19728</c:v>
                </c:pt>
                <c:pt idx="10914">
                  <c:v>11345</c:v>
                </c:pt>
                <c:pt idx="10915">
                  <c:v>11494</c:v>
                </c:pt>
                <c:pt idx="10916">
                  <c:v>6580</c:v>
                </c:pt>
                <c:pt idx="10917">
                  <c:v>5770</c:v>
                </c:pt>
                <c:pt idx="10918">
                  <c:v>5015</c:v>
                </c:pt>
                <c:pt idx="10919">
                  <c:v>6101</c:v>
                </c:pt>
                <c:pt idx="10920">
                  <c:v>10500</c:v>
                </c:pt>
                <c:pt idx="10921">
                  <c:v>10224</c:v>
                </c:pt>
                <c:pt idx="10922">
                  <c:v>1965</c:v>
                </c:pt>
                <c:pt idx="10923">
                  <c:v>1730</c:v>
                </c:pt>
                <c:pt idx="10924">
                  <c:v>6745</c:v>
                </c:pt>
                <c:pt idx="10925">
                  <c:v>8066</c:v>
                </c:pt>
                <c:pt idx="10926">
                  <c:v>6101</c:v>
                </c:pt>
                <c:pt idx="10927">
                  <c:v>5015</c:v>
                </c:pt>
                <c:pt idx="10928">
                  <c:v>3430</c:v>
                </c:pt>
                <c:pt idx="10929">
                  <c:v>3086</c:v>
                </c:pt>
                <c:pt idx="10930">
                  <c:v>32053</c:v>
                </c:pt>
                <c:pt idx="10931">
                  <c:v>30884</c:v>
                </c:pt>
                <c:pt idx="10932">
                  <c:v>3429</c:v>
                </c:pt>
                <c:pt idx="10933">
                  <c:v>3085</c:v>
                </c:pt>
                <c:pt idx="10934">
                  <c:v>32053</c:v>
                </c:pt>
                <c:pt idx="10935">
                  <c:v>17412</c:v>
                </c:pt>
                <c:pt idx="10936">
                  <c:v>11273</c:v>
                </c:pt>
                <c:pt idx="10937">
                  <c:v>11040</c:v>
                </c:pt>
                <c:pt idx="10938">
                  <c:v>10224</c:v>
                </c:pt>
                <c:pt idx="10939">
                  <c:v>10500</c:v>
                </c:pt>
                <c:pt idx="10940">
                  <c:v>11273</c:v>
                </c:pt>
                <c:pt idx="10941">
                  <c:v>11040</c:v>
                </c:pt>
                <c:pt idx="10942">
                  <c:v>0</c:v>
                </c:pt>
                <c:pt idx="10943">
                  <c:v>0</c:v>
                </c:pt>
                <c:pt idx="10944">
                  <c:v>479</c:v>
                </c:pt>
                <c:pt idx="10945">
                  <c:v>472</c:v>
                </c:pt>
                <c:pt idx="10946">
                  <c:v>2439</c:v>
                </c:pt>
                <c:pt idx="10947">
                  <c:v>2471</c:v>
                </c:pt>
                <c:pt idx="10948">
                  <c:v>10599</c:v>
                </c:pt>
                <c:pt idx="10949">
                  <c:v>3926</c:v>
                </c:pt>
                <c:pt idx="10950">
                  <c:v>831</c:v>
                </c:pt>
                <c:pt idx="10951">
                  <c:v>8285</c:v>
                </c:pt>
                <c:pt idx="10952">
                  <c:v>7624</c:v>
                </c:pt>
                <c:pt idx="10953">
                  <c:v>714</c:v>
                </c:pt>
                <c:pt idx="10954">
                  <c:v>2040</c:v>
                </c:pt>
                <c:pt idx="10955">
                  <c:v>656</c:v>
                </c:pt>
                <c:pt idx="10956">
                  <c:v>478</c:v>
                </c:pt>
                <c:pt idx="10957">
                  <c:v>0</c:v>
                </c:pt>
                <c:pt idx="10958">
                  <c:v>1117</c:v>
                </c:pt>
                <c:pt idx="10959">
                  <c:v>688</c:v>
                </c:pt>
                <c:pt idx="10960">
                  <c:v>6783</c:v>
                </c:pt>
                <c:pt idx="10961">
                  <c:v>8189</c:v>
                </c:pt>
                <c:pt idx="10962">
                  <c:v>199</c:v>
                </c:pt>
                <c:pt idx="10963">
                  <c:v>1342</c:v>
                </c:pt>
                <c:pt idx="10964">
                  <c:v>887</c:v>
                </c:pt>
                <c:pt idx="10965">
                  <c:v>394</c:v>
                </c:pt>
                <c:pt idx="10966">
                  <c:v>653</c:v>
                </c:pt>
                <c:pt idx="10967">
                  <c:v>2019</c:v>
                </c:pt>
                <c:pt idx="10968">
                  <c:v>1756</c:v>
                </c:pt>
                <c:pt idx="10969">
                  <c:v>11190</c:v>
                </c:pt>
                <c:pt idx="10970">
                  <c:v>36344</c:v>
                </c:pt>
                <c:pt idx="10971">
                  <c:v>11294</c:v>
                </c:pt>
                <c:pt idx="10972">
                  <c:v>11302</c:v>
                </c:pt>
                <c:pt idx="10973">
                  <c:v>11190</c:v>
                </c:pt>
                <c:pt idx="10974">
                  <c:v>8041</c:v>
                </c:pt>
                <c:pt idx="10975">
                  <c:v>7914</c:v>
                </c:pt>
                <c:pt idx="10976">
                  <c:v>1756</c:v>
                </c:pt>
                <c:pt idx="10977">
                  <c:v>2019</c:v>
                </c:pt>
                <c:pt idx="10978">
                  <c:v>1135</c:v>
                </c:pt>
                <c:pt idx="10979">
                  <c:v>56735</c:v>
                </c:pt>
                <c:pt idx="10980">
                  <c:v>11302</c:v>
                </c:pt>
                <c:pt idx="10981">
                  <c:v>782</c:v>
                </c:pt>
                <c:pt idx="10982">
                  <c:v>18234</c:v>
                </c:pt>
                <c:pt idx="10983">
                  <c:v>45433</c:v>
                </c:pt>
                <c:pt idx="10984">
                  <c:v>36344</c:v>
                </c:pt>
                <c:pt idx="10985">
                  <c:v>8041</c:v>
                </c:pt>
                <c:pt idx="10986">
                  <c:v>7914</c:v>
                </c:pt>
                <c:pt idx="10987">
                  <c:v>43614</c:v>
                </c:pt>
                <c:pt idx="10988">
                  <c:v>1932</c:v>
                </c:pt>
                <c:pt idx="10989">
                  <c:v>1558</c:v>
                </c:pt>
                <c:pt idx="10990">
                  <c:v>671</c:v>
                </c:pt>
                <c:pt idx="10991">
                  <c:v>590</c:v>
                </c:pt>
                <c:pt idx="10992">
                  <c:v>36493</c:v>
                </c:pt>
                <c:pt idx="10993">
                  <c:v>6617</c:v>
                </c:pt>
                <c:pt idx="10994">
                  <c:v>0</c:v>
                </c:pt>
                <c:pt idx="10995">
                  <c:v>6189</c:v>
                </c:pt>
                <c:pt idx="10996">
                  <c:v>8456</c:v>
                </c:pt>
                <c:pt idx="10997">
                  <c:v>15328</c:v>
                </c:pt>
                <c:pt idx="10998">
                  <c:v>3986</c:v>
                </c:pt>
                <c:pt idx="10999">
                  <c:v>2724</c:v>
                </c:pt>
                <c:pt idx="11000">
                  <c:v>11477</c:v>
                </c:pt>
                <c:pt idx="11001">
                  <c:v>0</c:v>
                </c:pt>
                <c:pt idx="11002">
                  <c:v>41928</c:v>
                </c:pt>
                <c:pt idx="11003">
                  <c:v>48902</c:v>
                </c:pt>
                <c:pt idx="11004">
                  <c:v>890</c:v>
                </c:pt>
                <c:pt idx="11005">
                  <c:v>47083</c:v>
                </c:pt>
                <c:pt idx="11006">
                  <c:v>37425</c:v>
                </c:pt>
                <c:pt idx="11007">
                  <c:v>675</c:v>
                </c:pt>
                <c:pt idx="11008">
                  <c:v>14323</c:v>
                </c:pt>
                <c:pt idx="11009">
                  <c:v>15868</c:v>
                </c:pt>
                <c:pt idx="11010">
                  <c:v>0</c:v>
                </c:pt>
                <c:pt idx="11011">
                  <c:v>12930</c:v>
                </c:pt>
                <c:pt idx="11012">
                  <c:v>7499</c:v>
                </c:pt>
                <c:pt idx="11013">
                  <c:v>4</c:v>
                </c:pt>
                <c:pt idx="11014">
                  <c:v>4209</c:v>
                </c:pt>
                <c:pt idx="11015">
                  <c:v>11846</c:v>
                </c:pt>
                <c:pt idx="11016">
                  <c:v>13209</c:v>
                </c:pt>
                <c:pt idx="11017">
                  <c:v>38944</c:v>
                </c:pt>
                <c:pt idx="11018">
                  <c:v>16225</c:v>
                </c:pt>
                <c:pt idx="11019">
                  <c:v>30853</c:v>
                </c:pt>
                <c:pt idx="11020">
                  <c:v>33414</c:v>
                </c:pt>
                <c:pt idx="11021">
                  <c:v>29201</c:v>
                </c:pt>
                <c:pt idx="11022">
                  <c:v>5530</c:v>
                </c:pt>
                <c:pt idx="11023">
                  <c:v>26185</c:v>
                </c:pt>
                <c:pt idx="11024">
                  <c:v>5985</c:v>
                </c:pt>
                <c:pt idx="11025">
                  <c:v>5993</c:v>
                </c:pt>
                <c:pt idx="11026">
                  <c:v>4057</c:v>
                </c:pt>
                <c:pt idx="11027">
                  <c:v>4254</c:v>
                </c:pt>
                <c:pt idx="11028">
                  <c:v>1936</c:v>
                </c:pt>
                <c:pt idx="11029">
                  <c:v>1731</c:v>
                </c:pt>
                <c:pt idx="11030">
                  <c:v>825</c:v>
                </c:pt>
                <c:pt idx="11031">
                  <c:v>6741</c:v>
                </c:pt>
                <c:pt idx="11032">
                  <c:v>6818</c:v>
                </c:pt>
                <c:pt idx="11033">
                  <c:v>6531</c:v>
                </c:pt>
                <c:pt idx="11034">
                  <c:v>4460</c:v>
                </c:pt>
                <c:pt idx="11035">
                  <c:v>4787</c:v>
                </c:pt>
                <c:pt idx="11036">
                  <c:v>10011</c:v>
                </c:pt>
                <c:pt idx="11037">
                  <c:v>9796</c:v>
                </c:pt>
                <c:pt idx="11038">
                  <c:v>12238</c:v>
                </c:pt>
                <c:pt idx="11039">
                  <c:v>12110</c:v>
                </c:pt>
                <c:pt idx="11040">
                  <c:v>16167</c:v>
                </c:pt>
                <c:pt idx="11041">
                  <c:v>16492</c:v>
                </c:pt>
                <c:pt idx="11042">
                  <c:v>47078</c:v>
                </c:pt>
                <c:pt idx="11043">
                  <c:v>5563</c:v>
                </c:pt>
                <c:pt idx="11044">
                  <c:v>10858</c:v>
                </c:pt>
                <c:pt idx="11045">
                  <c:v>10409</c:v>
                </c:pt>
                <c:pt idx="11046">
                  <c:v>10868</c:v>
                </c:pt>
                <c:pt idx="11047">
                  <c:v>52641</c:v>
                </c:pt>
                <c:pt idx="11048">
                  <c:v>13528</c:v>
                </c:pt>
                <c:pt idx="11049">
                  <c:v>28311</c:v>
                </c:pt>
                <c:pt idx="11050">
                  <c:v>31748</c:v>
                </c:pt>
                <c:pt idx="11051">
                  <c:v>9520</c:v>
                </c:pt>
                <c:pt idx="11052">
                  <c:v>19886</c:v>
                </c:pt>
                <c:pt idx="11053">
                  <c:v>29406</c:v>
                </c:pt>
                <c:pt idx="11054">
                  <c:v>7087</c:v>
                </c:pt>
                <c:pt idx="11055">
                  <c:v>43614</c:v>
                </c:pt>
                <c:pt idx="11056">
                  <c:v>4263</c:v>
                </c:pt>
                <c:pt idx="11057">
                  <c:v>6276</c:v>
                </c:pt>
                <c:pt idx="11058">
                  <c:v>6244</c:v>
                </c:pt>
                <c:pt idx="11059">
                  <c:v>2654</c:v>
                </c:pt>
                <c:pt idx="11060">
                  <c:v>2470</c:v>
                </c:pt>
                <c:pt idx="11061">
                  <c:v>4024</c:v>
                </c:pt>
                <c:pt idx="11062">
                  <c:v>32319</c:v>
                </c:pt>
                <c:pt idx="11063">
                  <c:v>45433</c:v>
                </c:pt>
                <c:pt idx="11064">
                  <c:v>41839</c:v>
                </c:pt>
                <c:pt idx="11065">
                  <c:v>1936</c:v>
                </c:pt>
                <c:pt idx="11066">
                  <c:v>1731</c:v>
                </c:pt>
                <c:pt idx="11067">
                  <c:v>39590</c:v>
                </c:pt>
                <c:pt idx="11068">
                  <c:v>6276</c:v>
                </c:pt>
                <c:pt idx="11069">
                  <c:v>38944</c:v>
                </c:pt>
                <c:pt idx="11070">
                  <c:v>10399</c:v>
                </c:pt>
                <c:pt idx="11071">
                  <c:v>41783</c:v>
                </c:pt>
                <c:pt idx="11072">
                  <c:v>2</c:v>
                </c:pt>
                <c:pt idx="11073">
                  <c:v>16252</c:v>
                </c:pt>
                <c:pt idx="11074">
                  <c:v>17952</c:v>
                </c:pt>
                <c:pt idx="11075">
                  <c:v>5685</c:v>
                </c:pt>
                <c:pt idx="11076">
                  <c:v>11222</c:v>
                </c:pt>
                <c:pt idx="11077">
                  <c:v>13266</c:v>
                </c:pt>
                <c:pt idx="11078">
                  <c:v>6029</c:v>
                </c:pt>
                <c:pt idx="11079">
                  <c:v>18449</c:v>
                </c:pt>
                <c:pt idx="11080">
                  <c:v>22616</c:v>
                </c:pt>
                <c:pt idx="11081">
                  <c:v>751</c:v>
                </c:pt>
                <c:pt idx="11082">
                  <c:v>718</c:v>
                </c:pt>
                <c:pt idx="11083">
                  <c:v>1087</c:v>
                </c:pt>
                <c:pt idx="11084">
                  <c:v>336</c:v>
                </c:pt>
                <c:pt idx="11085">
                  <c:v>692</c:v>
                </c:pt>
                <c:pt idx="11086">
                  <c:v>24356</c:v>
                </c:pt>
                <c:pt idx="11087">
                  <c:v>3994</c:v>
                </c:pt>
                <c:pt idx="11088">
                  <c:v>6108</c:v>
                </c:pt>
                <c:pt idx="11089">
                  <c:v>11227</c:v>
                </c:pt>
                <c:pt idx="11090">
                  <c:v>0</c:v>
                </c:pt>
                <c:pt idx="11091">
                  <c:v>418</c:v>
                </c:pt>
                <c:pt idx="11092">
                  <c:v>18622</c:v>
                </c:pt>
                <c:pt idx="11093">
                  <c:v>10579</c:v>
                </c:pt>
                <c:pt idx="11094">
                  <c:v>31715</c:v>
                </c:pt>
                <c:pt idx="11095">
                  <c:v>38346</c:v>
                </c:pt>
                <c:pt idx="11096">
                  <c:v>8737</c:v>
                </c:pt>
                <c:pt idx="11097">
                  <c:v>1945</c:v>
                </c:pt>
                <c:pt idx="11098">
                  <c:v>26846</c:v>
                </c:pt>
                <c:pt idx="11099">
                  <c:v>30099</c:v>
                </c:pt>
                <c:pt idx="11100">
                  <c:v>32047</c:v>
                </c:pt>
                <c:pt idx="11101">
                  <c:v>28782</c:v>
                </c:pt>
                <c:pt idx="11102">
                  <c:v>16165</c:v>
                </c:pt>
                <c:pt idx="11103">
                  <c:v>11660</c:v>
                </c:pt>
                <c:pt idx="11104">
                  <c:v>3707</c:v>
                </c:pt>
                <c:pt idx="11105">
                  <c:v>16181</c:v>
                </c:pt>
                <c:pt idx="11106">
                  <c:v>16658</c:v>
                </c:pt>
                <c:pt idx="11107">
                  <c:v>13808</c:v>
                </c:pt>
                <c:pt idx="11108">
                  <c:v>36074</c:v>
                </c:pt>
                <c:pt idx="11109">
                  <c:v>30633</c:v>
                </c:pt>
                <c:pt idx="11110">
                  <c:v>32222</c:v>
                </c:pt>
                <c:pt idx="11111">
                  <c:v>24478</c:v>
                </c:pt>
                <c:pt idx="11112">
                  <c:v>10464</c:v>
                </c:pt>
                <c:pt idx="11113">
                  <c:v>12161</c:v>
                </c:pt>
                <c:pt idx="11114">
                  <c:v>23250</c:v>
                </c:pt>
                <c:pt idx="11115">
                  <c:v>15713</c:v>
                </c:pt>
                <c:pt idx="11116">
                  <c:v>11672</c:v>
                </c:pt>
                <c:pt idx="11117">
                  <c:v>32795</c:v>
                </c:pt>
                <c:pt idx="11118">
                  <c:v>17150</c:v>
                </c:pt>
                <c:pt idx="11119">
                  <c:v>13182</c:v>
                </c:pt>
                <c:pt idx="11120">
                  <c:v>24021</c:v>
                </c:pt>
                <c:pt idx="11121">
                  <c:v>9</c:v>
                </c:pt>
                <c:pt idx="11122">
                  <c:v>5658</c:v>
                </c:pt>
                <c:pt idx="11123">
                  <c:v>11089</c:v>
                </c:pt>
                <c:pt idx="11124">
                  <c:v>25647</c:v>
                </c:pt>
                <c:pt idx="11125">
                  <c:v>8765</c:v>
                </c:pt>
                <c:pt idx="11126">
                  <c:v>24030</c:v>
                </c:pt>
                <c:pt idx="11127">
                  <c:v>556</c:v>
                </c:pt>
                <c:pt idx="11128">
                  <c:v>25091</c:v>
                </c:pt>
                <c:pt idx="11129">
                  <c:v>16154</c:v>
                </c:pt>
                <c:pt idx="11130">
                  <c:v>11649</c:v>
                </c:pt>
                <c:pt idx="11131">
                  <c:v>0</c:v>
                </c:pt>
                <c:pt idx="11132">
                  <c:v>0</c:v>
                </c:pt>
                <c:pt idx="11133">
                  <c:v>2019</c:v>
                </c:pt>
                <c:pt idx="11134">
                  <c:v>1756</c:v>
                </c:pt>
                <c:pt idx="11135">
                  <c:v>0</c:v>
                </c:pt>
                <c:pt idx="11136">
                  <c:v>0</c:v>
                </c:pt>
                <c:pt idx="11137">
                  <c:v>0</c:v>
                </c:pt>
                <c:pt idx="11138">
                  <c:v>5145</c:v>
                </c:pt>
                <c:pt idx="11139">
                  <c:v>5345</c:v>
                </c:pt>
                <c:pt idx="11140">
                  <c:v>37489</c:v>
                </c:pt>
                <c:pt idx="11141">
                  <c:v>17444</c:v>
                </c:pt>
                <c:pt idx="11142">
                  <c:v>17254</c:v>
                </c:pt>
                <c:pt idx="11143">
                  <c:v>17254</c:v>
                </c:pt>
                <c:pt idx="11144">
                  <c:v>17444</c:v>
                </c:pt>
                <c:pt idx="11145">
                  <c:v>17954</c:v>
                </c:pt>
                <c:pt idx="11146">
                  <c:v>15387</c:v>
                </c:pt>
                <c:pt idx="11147">
                  <c:v>16732</c:v>
                </c:pt>
                <c:pt idx="11148">
                  <c:v>23408</c:v>
                </c:pt>
                <c:pt idx="11149">
                  <c:v>19048</c:v>
                </c:pt>
                <c:pt idx="11150">
                  <c:v>40931</c:v>
                </c:pt>
                <c:pt idx="11151">
                  <c:v>3310</c:v>
                </c:pt>
                <c:pt idx="11152">
                  <c:v>15869</c:v>
                </c:pt>
                <c:pt idx="11153">
                  <c:v>11</c:v>
                </c:pt>
                <c:pt idx="11154">
                  <c:v>2077</c:v>
                </c:pt>
                <c:pt idx="11155">
                  <c:v>2066</c:v>
                </c:pt>
                <c:pt idx="11156">
                  <c:v>0</c:v>
                </c:pt>
                <c:pt idx="11157">
                  <c:v>3705</c:v>
                </c:pt>
                <c:pt idx="11158">
                  <c:v>52182</c:v>
                </c:pt>
                <c:pt idx="11159">
                  <c:v>16179</c:v>
                </c:pt>
                <c:pt idx="11160">
                  <c:v>22765</c:v>
                </c:pt>
                <c:pt idx="11161">
                  <c:v>26470</c:v>
                </c:pt>
                <c:pt idx="11162">
                  <c:v>38151</c:v>
                </c:pt>
                <c:pt idx="11163">
                  <c:v>8347</c:v>
                </c:pt>
                <c:pt idx="11164">
                  <c:v>7951</c:v>
                </c:pt>
                <c:pt idx="11165">
                  <c:v>7951</c:v>
                </c:pt>
                <c:pt idx="11166">
                  <c:v>8347</c:v>
                </c:pt>
                <c:pt idx="11167">
                  <c:v>32480</c:v>
                </c:pt>
                <c:pt idx="11168">
                  <c:v>2690</c:v>
                </c:pt>
                <c:pt idx="11169">
                  <c:v>2584</c:v>
                </c:pt>
                <c:pt idx="11170">
                  <c:v>19768</c:v>
                </c:pt>
                <c:pt idx="11171">
                  <c:v>17624</c:v>
                </c:pt>
                <c:pt idx="11172">
                  <c:v>12414</c:v>
                </c:pt>
                <c:pt idx="11173">
                  <c:v>14647</c:v>
                </c:pt>
                <c:pt idx="11174">
                  <c:v>2690</c:v>
                </c:pt>
                <c:pt idx="11175">
                  <c:v>2584</c:v>
                </c:pt>
                <c:pt idx="11176">
                  <c:v>6530</c:v>
                </c:pt>
                <c:pt idx="11177">
                  <c:v>7053</c:v>
                </c:pt>
                <c:pt idx="11178">
                  <c:v>7053</c:v>
                </c:pt>
                <c:pt idx="11179">
                  <c:v>6530</c:v>
                </c:pt>
                <c:pt idx="11180">
                  <c:v>33</c:v>
                </c:pt>
                <c:pt idx="11181">
                  <c:v>15909</c:v>
                </c:pt>
                <c:pt idx="11182">
                  <c:v>13191</c:v>
                </c:pt>
                <c:pt idx="11183">
                  <c:v>0</c:v>
                </c:pt>
                <c:pt idx="11184">
                  <c:v>11176</c:v>
                </c:pt>
                <c:pt idx="11185">
                  <c:v>12360</c:v>
                </c:pt>
                <c:pt idx="11186">
                  <c:v>36903</c:v>
                </c:pt>
                <c:pt idx="11187">
                  <c:v>15690</c:v>
                </c:pt>
                <c:pt idx="11188">
                  <c:v>28571</c:v>
                </c:pt>
                <c:pt idx="11189">
                  <c:v>28962</c:v>
                </c:pt>
                <c:pt idx="11190">
                  <c:v>28277</c:v>
                </c:pt>
                <c:pt idx="11191">
                  <c:v>29256</c:v>
                </c:pt>
                <c:pt idx="11192">
                  <c:v>24770</c:v>
                </c:pt>
                <c:pt idx="11193">
                  <c:v>15858</c:v>
                </c:pt>
                <c:pt idx="11194">
                  <c:v>23408</c:v>
                </c:pt>
                <c:pt idx="11195">
                  <c:v>511</c:v>
                </c:pt>
                <c:pt idx="11196">
                  <c:v>35</c:v>
                </c:pt>
                <c:pt idx="11197">
                  <c:v>14062</c:v>
                </c:pt>
                <c:pt idx="11198">
                  <c:v>36302</c:v>
                </c:pt>
                <c:pt idx="11199">
                  <c:v>17954</c:v>
                </c:pt>
                <c:pt idx="11200">
                  <c:v>10330</c:v>
                </c:pt>
                <c:pt idx="11201">
                  <c:v>37</c:v>
                </c:pt>
                <c:pt idx="11202">
                  <c:v>38151</c:v>
                </c:pt>
                <c:pt idx="11203">
                  <c:v>10367</c:v>
                </c:pt>
                <c:pt idx="11204">
                  <c:v>9458</c:v>
                </c:pt>
                <c:pt idx="11205">
                  <c:v>19113</c:v>
                </c:pt>
                <c:pt idx="11206">
                  <c:v>49263</c:v>
                </c:pt>
                <c:pt idx="11207">
                  <c:v>7145</c:v>
                </c:pt>
                <c:pt idx="11208">
                  <c:v>12410</c:v>
                </c:pt>
                <c:pt idx="11209">
                  <c:v>4</c:v>
                </c:pt>
                <c:pt idx="11210">
                  <c:v>14647</c:v>
                </c:pt>
                <c:pt idx="11211">
                  <c:v>12414</c:v>
                </c:pt>
                <c:pt idx="11212">
                  <c:v>14647</c:v>
                </c:pt>
                <c:pt idx="11213">
                  <c:v>11611</c:v>
                </c:pt>
                <c:pt idx="11214">
                  <c:v>48518</c:v>
                </c:pt>
                <c:pt idx="11215">
                  <c:v>21799</c:v>
                </c:pt>
                <c:pt idx="11216">
                  <c:v>10718</c:v>
                </c:pt>
                <c:pt idx="11217">
                  <c:v>39683</c:v>
                </c:pt>
                <c:pt idx="11218">
                  <c:v>40699</c:v>
                </c:pt>
                <c:pt idx="11219">
                  <c:v>40699</c:v>
                </c:pt>
                <c:pt idx="11220">
                  <c:v>11615</c:v>
                </c:pt>
                <c:pt idx="11221">
                  <c:v>13769</c:v>
                </c:pt>
                <c:pt idx="11222">
                  <c:v>19180</c:v>
                </c:pt>
                <c:pt idx="11223">
                  <c:v>19048</c:v>
                </c:pt>
                <c:pt idx="11224">
                  <c:v>13286</c:v>
                </c:pt>
                <c:pt idx="11225">
                  <c:v>13416</c:v>
                </c:pt>
                <c:pt idx="11226">
                  <c:v>32517</c:v>
                </c:pt>
                <c:pt idx="11227">
                  <c:v>52182</c:v>
                </c:pt>
                <c:pt idx="11228">
                  <c:v>20038</c:v>
                </c:pt>
                <c:pt idx="11229">
                  <c:v>56408</c:v>
                </c:pt>
                <c:pt idx="11230">
                  <c:v>17129</c:v>
                </c:pt>
                <c:pt idx="11231">
                  <c:v>20360</c:v>
                </c:pt>
                <c:pt idx="11232">
                  <c:v>35628</c:v>
                </c:pt>
                <c:pt idx="11233">
                  <c:v>31256</c:v>
                </c:pt>
                <c:pt idx="11234">
                  <c:v>19995</c:v>
                </c:pt>
                <c:pt idx="11235">
                  <c:v>19995</c:v>
                </c:pt>
                <c:pt idx="11236">
                  <c:v>31256</c:v>
                </c:pt>
                <c:pt idx="11237">
                  <c:v>6232</c:v>
                </c:pt>
                <c:pt idx="11238">
                  <c:v>18538</c:v>
                </c:pt>
                <c:pt idx="11239">
                  <c:v>3997</c:v>
                </c:pt>
                <c:pt idx="11240">
                  <c:v>435</c:v>
                </c:pt>
                <c:pt idx="11241">
                  <c:v>35867</c:v>
                </c:pt>
                <c:pt idx="11242">
                  <c:v>4135</c:v>
                </c:pt>
                <c:pt idx="11243">
                  <c:v>1864</c:v>
                </c:pt>
                <c:pt idx="11244">
                  <c:v>2271</c:v>
                </c:pt>
                <c:pt idx="11245">
                  <c:v>10181</c:v>
                </c:pt>
                <c:pt idx="11246">
                  <c:v>9562</c:v>
                </c:pt>
                <c:pt idx="11247">
                  <c:v>10314</c:v>
                </c:pt>
                <c:pt idx="11248">
                  <c:v>11314</c:v>
                </c:pt>
                <c:pt idx="11249">
                  <c:v>10559</c:v>
                </c:pt>
                <c:pt idx="11250">
                  <c:v>2909</c:v>
                </c:pt>
                <c:pt idx="11251">
                  <c:v>2133</c:v>
                </c:pt>
                <c:pt idx="11252">
                  <c:v>18227</c:v>
                </c:pt>
                <c:pt idx="11253">
                  <c:v>21566</c:v>
                </c:pt>
                <c:pt idx="11254">
                  <c:v>3013</c:v>
                </c:pt>
                <c:pt idx="11255">
                  <c:v>3</c:v>
                </c:pt>
                <c:pt idx="11256">
                  <c:v>0</c:v>
                </c:pt>
                <c:pt idx="11257">
                  <c:v>28240</c:v>
                </c:pt>
                <c:pt idx="11258">
                  <c:v>17145</c:v>
                </c:pt>
                <c:pt idx="11259">
                  <c:v>2672</c:v>
                </c:pt>
                <c:pt idx="11260">
                  <c:v>19180</c:v>
                </c:pt>
                <c:pt idx="11261">
                  <c:v>28240</c:v>
                </c:pt>
                <c:pt idx="11262">
                  <c:v>19180</c:v>
                </c:pt>
                <c:pt idx="11263">
                  <c:v>40931</c:v>
                </c:pt>
                <c:pt idx="11264">
                  <c:v>17145</c:v>
                </c:pt>
                <c:pt idx="11265">
                  <c:v>28240</c:v>
                </c:pt>
                <c:pt idx="11266">
                  <c:v>4888</c:v>
                </c:pt>
                <c:pt idx="11267">
                  <c:v>10622</c:v>
                </c:pt>
                <c:pt idx="11268">
                  <c:v>10688</c:v>
                </c:pt>
                <c:pt idx="11269">
                  <c:v>4135</c:v>
                </c:pt>
                <c:pt idx="11270">
                  <c:v>4424</c:v>
                </c:pt>
                <c:pt idx="11271">
                  <c:v>4135</c:v>
                </c:pt>
                <c:pt idx="11272">
                  <c:v>8453</c:v>
                </c:pt>
                <c:pt idx="11273">
                  <c:v>6487</c:v>
                </c:pt>
                <c:pt idx="11274">
                  <c:v>6264</c:v>
                </c:pt>
                <c:pt idx="11275">
                  <c:v>9018</c:v>
                </c:pt>
                <c:pt idx="11276">
                  <c:v>7282</c:v>
                </c:pt>
                <c:pt idx="11277">
                  <c:v>7937</c:v>
                </c:pt>
                <c:pt idx="11278">
                  <c:v>31149</c:v>
                </c:pt>
                <c:pt idx="11279">
                  <c:v>405</c:v>
                </c:pt>
                <c:pt idx="11280">
                  <c:v>1632</c:v>
                </c:pt>
                <c:pt idx="11281">
                  <c:v>2069</c:v>
                </c:pt>
                <c:pt idx="11282">
                  <c:v>2002</c:v>
                </c:pt>
                <c:pt idx="11283">
                  <c:v>3676</c:v>
                </c:pt>
                <c:pt idx="11284">
                  <c:v>3701</c:v>
                </c:pt>
                <c:pt idx="11285">
                  <c:v>6054</c:v>
                </c:pt>
                <c:pt idx="11286">
                  <c:v>7023</c:v>
                </c:pt>
                <c:pt idx="11287">
                  <c:v>550</c:v>
                </c:pt>
                <c:pt idx="11288">
                  <c:v>0</c:v>
                </c:pt>
                <c:pt idx="11289">
                  <c:v>7023</c:v>
                </c:pt>
                <c:pt idx="11290">
                  <c:v>6604</c:v>
                </c:pt>
                <c:pt idx="11291">
                  <c:v>13470</c:v>
                </c:pt>
                <c:pt idx="11292">
                  <c:v>1226</c:v>
                </c:pt>
                <c:pt idx="11293">
                  <c:v>12684</c:v>
                </c:pt>
                <c:pt idx="11294">
                  <c:v>50364</c:v>
                </c:pt>
                <c:pt idx="11295">
                  <c:v>8101</c:v>
                </c:pt>
                <c:pt idx="11296">
                  <c:v>11937</c:v>
                </c:pt>
                <c:pt idx="11297">
                  <c:v>3818</c:v>
                </c:pt>
                <c:pt idx="11298">
                  <c:v>24241</c:v>
                </c:pt>
                <c:pt idx="11299">
                  <c:v>20541</c:v>
                </c:pt>
                <c:pt idx="11300">
                  <c:v>3700</c:v>
                </c:pt>
                <c:pt idx="11301">
                  <c:v>638</c:v>
                </c:pt>
                <c:pt idx="11302">
                  <c:v>3339</c:v>
                </c:pt>
                <c:pt idx="11303">
                  <c:v>609</c:v>
                </c:pt>
                <c:pt idx="11304">
                  <c:v>4000</c:v>
                </c:pt>
                <c:pt idx="11305">
                  <c:v>609</c:v>
                </c:pt>
                <c:pt idx="11306">
                  <c:v>0</c:v>
                </c:pt>
                <c:pt idx="11307">
                  <c:v>4000</c:v>
                </c:pt>
                <c:pt idx="11308">
                  <c:v>609</c:v>
                </c:pt>
                <c:pt idx="11309">
                  <c:v>4000</c:v>
                </c:pt>
                <c:pt idx="11310">
                  <c:v>609</c:v>
                </c:pt>
                <c:pt idx="11311">
                  <c:v>0</c:v>
                </c:pt>
                <c:pt idx="11312">
                  <c:v>550</c:v>
                </c:pt>
                <c:pt idx="11313">
                  <c:v>3917</c:v>
                </c:pt>
                <c:pt idx="11314">
                  <c:v>0</c:v>
                </c:pt>
                <c:pt idx="11315">
                  <c:v>550</c:v>
                </c:pt>
                <c:pt idx="11316">
                  <c:v>3917</c:v>
                </c:pt>
                <c:pt idx="11317">
                  <c:v>4550</c:v>
                </c:pt>
                <c:pt idx="11318">
                  <c:v>3379</c:v>
                </c:pt>
                <c:pt idx="11319">
                  <c:v>405</c:v>
                </c:pt>
                <c:pt idx="11320">
                  <c:v>0</c:v>
                </c:pt>
                <c:pt idx="11321">
                  <c:v>550</c:v>
                </c:pt>
                <c:pt idx="11322">
                  <c:v>31149</c:v>
                </c:pt>
                <c:pt idx="11323">
                  <c:v>35066</c:v>
                </c:pt>
                <c:pt idx="11324">
                  <c:v>405</c:v>
                </c:pt>
                <c:pt idx="11325">
                  <c:v>8404</c:v>
                </c:pt>
                <c:pt idx="11326">
                  <c:v>1226</c:v>
                </c:pt>
                <c:pt idx="11327">
                  <c:v>12684</c:v>
                </c:pt>
                <c:pt idx="11328">
                  <c:v>1508</c:v>
                </c:pt>
                <c:pt idx="11329">
                  <c:v>200</c:v>
                </c:pt>
                <c:pt idx="11330">
                  <c:v>31149</c:v>
                </c:pt>
                <c:pt idx="11331">
                  <c:v>1508</c:v>
                </c:pt>
                <c:pt idx="11332">
                  <c:v>942</c:v>
                </c:pt>
                <c:pt idx="11333">
                  <c:v>942</c:v>
                </c:pt>
                <c:pt idx="11334">
                  <c:v>1508</c:v>
                </c:pt>
                <c:pt idx="11335">
                  <c:v>1257</c:v>
                </c:pt>
                <c:pt idx="11336">
                  <c:v>36894</c:v>
                </c:pt>
                <c:pt idx="11337">
                  <c:v>5538</c:v>
                </c:pt>
                <c:pt idx="11338">
                  <c:v>1331</c:v>
                </c:pt>
                <c:pt idx="11339">
                  <c:v>600</c:v>
                </c:pt>
                <c:pt idx="11340">
                  <c:v>4209</c:v>
                </c:pt>
                <c:pt idx="11341">
                  <c:v>4385</c:v>
                </c:pt>
                <c:pt idx="11342">
                  <c:v>942</c:v>
                </c:pt>
                <c:pt idx="11343">
                  <c:v>1708</c:v>
                </c:pt>
                <c:pt idx="11344">
                  <c:v>5092</c:v>
                </c:pt>
                <c:pt idx="11345">
                  <c:v>2007</c:v>
                </c:pt>
                <c:pt idx="11346">
                  <c:v>33059</c:v>
                </c:pt>
                <c:pt idx="11347">
                  <c:v>38151</c:v>
                </c:pt>
                <c:pt idx="11348">
                  <c:v>8604</c:v>
                </c:pt>
                <c:pt idx="11349">
                  <c:v>6946</c:v>
                </c:pt>
                <c:pt idx="11350">
                  <c:v>6987</c:v>
                </c:pt>
                <c:pt idx="11351">
                  <c:v>6164</c:v>
                </c:pt>
                <c:pt idx="11352">
                  <c:v>3977</c:v>
                </c:pt>
                <c:pt idx="11353">
                  <c:v>3952</c:v>
                </c:pt>
                <c:pt idx="11354">
                  <c:v>3109</c:v>
                </c:pt>
                <c:pt idx="11355">
                  <c:v>38151</c:v>
                </c:pt>
                <c:pt idx="11356">
                  <c:v>4688</c:v>
                </c:pt>
                <c:pt idx="11357">
                  <c:v>4209</c:v>
                </c:pt>
                <c:pt idx="11358">
                  <c:v>303</c:v>
                </c:pt>
                <c:pt idx="11359">
                  <c:v>8404</c:v>
                </c:pt>
                <c:pt idx="11360">
                  <c:v>4820</c:v>
                </c:pt>
                <c:pt idx="11361">
                  <c:v>3784</c:v>
                </c:pt>
                <c:pt idx="11362">
                  <c:v>10421</c:v>
                </c:pt>
                <c:pt idx="11363">
                  <c:v>8259</c:v>
                </c:pt>
                <c:pt idx="11364">
                  <c:v>8732</c:v>
                </c:pt>
                <c:pt idx="11365">
                  <c:v>1344</c:v>
                </c:pt>
                <c:pt idx="11366">
                  <c:v>1628</c:v>
                </c:pt>
                <c:pt idx="11367">
                  <c:v>863</c:v>
                </c:pt>
                <c:pt idx="11368">
                  <c:v>353</c:v>
                </c:pt>
                <c:pt idx="11369">
                  <c:v>1628</c:v>
                </c:pt>
                <c:pt idx="11370">
                  <c:v>1344</c:v>
                </c:pt>
                <c:pt idx="11371">
                  <c:v>1344</c:v>
                </c:pt>
                <c:pt idx="11372">
                  <c:v>1628</c:v>
                </c:pt>
                <c:pt idx="11373">
                  <c:v>2690</c:v>
                </c:pt>
                <c:pt idx="11374">
                  <c:v>2108</c:v>
                </c:pt>
                <c:pt idx="11375">
                  <c:v>8259</c:v>
                </c:pt>
                <c:pt idx="11376">
                  <c:v>8732</c:v>
                </c:pt>
                <c:pt idx="11377">
                  <c:v>4</c:v>
                </c:pt>
                <c:pt idx="11378">
                  <c:v>23458</c:v>
                </c:pt>
                <c:pt idx="11379">
                  <c:v>23246</c:v>
                </c:pt>
                <c:pt idx="11380">
                  <c:v>4000</c:v>
                </c:pt>
                <c:pt idx="11381">
                  <c:v>0</c:v>
                </c:pt>
                <c:pt idx="11382">
                  <c:v>5762</c:v>
                </c:pt>
                <c:pt idx="11383">
                  <c:v>31149</c:v>
                </c:pt>
                <c:pt idx="11384">
                  <c:v>35066</c:v>
                </c:pt>
                <c:pt idx="11385">
                  <c:v>11162</c:v>
                </c:pt>
                <c:pt idx="11386">
                  <c:v>11028</c:v>
                </c:pt>
                <c:pt idx="11387">
                  <c:v>11028</c:v>
                </c:pt>
                <c:pt idx="11388">
                  <c:v>11162</c:v>
                </c:pt>
                <c:pt idx="11389">
                  <c:v>1237</c:v>
                </c:pt>
                <c:pt idx="11390">
                  <c:v>905</c:v>
                </c:pt>
                <c:pt idx="11391">
                  <c:v>1071</c:v>
                </c:pt>
                <c:pt idx="11392">
                  <c:v>1687</c:v>
                </c:pt>
                <c:pt idx="11393">
                  <c:v>17608</c:v>
                </c:pt>
                <c:pt idx="11394">
                  <c:v>16547</c:v>
                </c:pt>
                <c:pt idx="11395">
                  <c:v>1845</c:v>
                </c:pt>
                <c:pt idx="11396">
                  <c:v>2937</c:v>
                </c:pt>
                <c:pt idx="11397">
                  <c:v>16260</c:v>
                </c:pt>
                <c:pt idx="11398">
                  <c:v>16229</c:v>
                </c:pt>
                <c:pt idx="11399">
                  <c:v>15170</c:v>
                </c:pt>
                <c:pt idx="11400">
                  <c:v>15534</c:v>
                </c:pt>
                <c:pt idx="11401">
                  <c:v>9817</c:v>
                </c:pt>
                <c:pt idx="11402">
                  <c:v>9319</c:v>
                </c:pt>
                <c:pt idx="11403">
                  <c:v>1797</c:v>
                </c:pt>
                <c:pt idx="11404">
                  <c:v>0</c:v>
                </c:pt>
                <c:pt idx="11405">
                  <c:v>8347</c:v>
                </c:pt>
                <c:pt idx="11406">
                  <c:v>7951</c:v>
                </c:pt>
                <c:pt idx="11407">
                  <c:v>2690</c:v>
                </c:pt>
                <c:pt idx="11408">
                  <c:v>2108</c:v>
                </c:pt>
                <c:pt idx="11409">
                  <c:v>9657</c:v>
                </c:pt>
                <c:pt idx="11410">
                  <c:v>8200</c:v>
                </c:pt>
                <c:pt idx="11411">
                  <c:v>16732</c:v>
                </c:pt>
                <c:pt idx="11412">
                  <c:v>15387</c:v>
                </c:pt>
                <c:pt idx="11413">
                  <c:v>16732</c:v>
                </c:pt>
                <c:pt idx="11414">
                  <c:v>2205</c:v>
                </c:pt>
                <c:pt idx="11415">
                  <c:v>0</c:v>
                </c:pt>
                <c:pt idx="11416">
                  <c:v>418</c:v>
                </c:pt>
                <c:pt idx="11417">
                  <c:v>0</c:v>
                </c:pt>
                <c:pt idx="11418">
                  <c:v>2205</c:v>
                </c:pt>
                <c:pt idx="11419">
                  <c:v>0</c:v>
                </c:pt>
                <c:pt idx="11420">
                  <c:v>11862</c:v>
                </c:pt>
                <c:pt idx="11421">
                  <c:v>8200</c:v>
                </c:pt>
                <c:pt idx="11422">
                  <c:v>21907</c:v>
                </c:pt>
                <c:pt idx="11423">
                  <c:v>22454</c:v>
                </c:pt>
                <c:pt idx="11424">
                  <c:v>22454</c:v>
                </c:pt>
                <c:pt idx="11425">
                  <c:v>21907</c:v>
                </c:pt>
                <c:pt idx="11426">
                  <c:v>26829</c:v>
                </c:pt>
                <c:pt idx="11427">
                  <c:v>22161</c:v>
                </c:pt>
                <c:pt idx="11428">
                  <c:v>22078</c:v>
                </c:pt>
                <c:pt idx="11429">
                  <c:v>25426</c:v>
                </c:pt>
                <c:pt idx="11430">
                  <c:v>15422</c:v>
                </c:pt>
                <c:pt idx="11431">
                  <c:v>15454</c:v>
                </c:pt>
                <c:pt idx="11432">
                  <c:v>14296</c:v>
                </c:pt>
                <c:pt idx="11433">
                  <c:v>1126</c:v>
                </c:pt>
                <c:pt idx="11434">
                  <c:v>1112</c:v>
                </c:pt>
                <c:pt idx="11435">
                  <c:v>6855</c:v>
                </c:pt>
                <c:pt idx="11436">
                  <c:v>3499</c:v>
                </c:pt>
                <c:pt idx="11437">
                  <c:v>3914</c:v>
                </c:pt>
                <c:pt idx="11438">
                  <c:v>11529</c:v>
                </c:pt>
                <c:pt idx="11439">
                  <c:v>11466</c:v>
                </c:pt>
                <c:pt idx="11440">
                  <c:v>19109</c:v>
                </c:pt>
                <c:pt idx="11441">
                  <c:v>22432</c:v>
                </c:pt>
                <c:pt idx="11442">
                  <c:v>23023</c:v>
                </c:pt>
                <c:pt idx="11443">
                  <c:v>542</c:v>
                </c:pt>
                <c:pt idx="11444">
                  <c:v>630</c:v>
                </c:pt>
                <c:pt idx="11445">
                  <c:v>11466</c:v>
                </c:pt>
                <c:pt idx="11446">
                  <c:v>11529</c:v>
                </c:pt>
                <c:pt idx="11447">
                  <c:v>12149</c:v>
                </c:pt>
                <c:pt idx="11448">
                  <c:v>11998</c:v>
                </c:pt>
                <c:pt idx="11449">
                  <c:v>542</c:v>
                </c:pt>
                <c:pt idx="11450">
                  <c:v>630</c:v>
                </c:pt>
                <c:pt idx="11451">
                  <c:v>967</c:v>
                </c:pt>
                <c:pt idx="11452">
                  <c:v>1962</c:v>
                </c:pt>
                <c:pt idx="11453">
                  <c:v>17954</c:v>
                </c:pt>
                <c:pt idx="11454">
                  <c:v>2282</c:v>
                </c:pt>
                <c:pt idx="11455">
                  <c:v>2434</c:v>
                </c:pt>
                <c:pt idx="11456">
                  <c:v>11578</c:v>
                </c:pt>
                <c:pt idx="11457">
                  <c:v>571</c:v>
                </c:pt>
                <c:pt idx="11458">
                  <c:v>460</c:v>
                </c:pt>
                <c:pt idx="11459">
                  <c:v>11998</c:v>
                </c:pt>
                <c:pt idx="11460">
                  <c:v>12149</c:v>
                </c:pt>
                <c:pt idx="11461">
                  <c:v>15314</c:v>
                </c:pt>
                <c:pt idx="11462">
                  <c:v>17038</c:v>
                </c:pt>
                <c:pt idx="11463">
                  <c:v>15774</c:v>
                </c:pt>
                <c:pt idx="11464">
                  <c:v>0</c:v>
                </c:pt>
                <c:pt idx="11465">
                  <c:v>0</c:v>
                </c:pt>
                <c:pt idx="11466">
                  <c:v>0</c:v>
                </c:pt>
                <c:pt idx="11467">
                  <c:v>416</c:v>
                </c:pt>
                <c:pt idx="11468">
                  <c:v>8479</c:v>
                </c:pt>
                <c:pt idx="11469">
                  <c:v>7651</c:v>
                </c:pt>
                <c:pt idx="11470">
                  <c:v>7653</c:v>
                </c:pt>
                <c:pt idx="11471">
                  <c:v>8897</c:v>
                </c:pt>
                <c:pt idx="11472">
                  <c:v>5834</c:v>
                </c:pt>
                <c:pt idx="11473">
                  <c:v>2761</c:v>
                </c:pt>
                <c:pt idx="11474">
                  <c:v>1848</c:v>
                </c:pt>
                <c:pt idx="11475">
                  <c:v>3057</c:v>
                </c:pt>
                <c:pt idx="11476">
                  <c:v>17038</c:v>
                </c:pt>
                <c:pt idx="11477">
                  <c:v>15774</c:v>
                </c:pt>
                <c:pt idx="11478">
                  <c:v>0</c:v>
                </c:pt>
                <c:pt idx="11479">
                  <c:v>20698</c:v>
                </c:pt>
                <c:pt idx="11480">
                  <c:v>20664</c:v>
                </c:pt>
                <c:pt idx="11481">
                  <c:v>20664</c:v>
                </c:pt>
                <c:pt idx="11482">
                  <c:v>20698</c:v>
                </c:pt>
                <c:pt idx="11483">
                  <c:v>10106</c:v>
                </c:pt>
                <c:pt idx="11484">
                  <c:v>20664</c:v>
                </c:pt>
                <c:pt idx="11485">
                  <c:v>20698</c:v>
                </c:pt>
                <c:pt idx="11486">
                  <c:v>5686</c:v>
                </c:pt>
                <c:pt idx="11487">
                  <c:v>5701</c:v>
                </c:pt>
                <c:pt idx="11488">
                  <c:v>39693</c:v>
                </c:pt>
                <c:pt idx="11489">
                  <c:v>1611</c:v>
                </c:pt>
                <c:pt idx="11490">
                  <c:v>6933</c:v>
                </c:pt>
                <c:pt idx="11491">
                  <c:v>7626</c:v>
                </c:pt>
                <c:pt idx="11492">
                  <c:v>8473</c:v>
                </c:pt>
                <c:pt idx="11493">
                  <c:v>292</c:v>
                </c:pt>
                <c:pt idx="11494">
                  <c:v>2366</c:v>
                </c:pt>
                <c:pt idx="11495">
                  <c:v>2294</c:v>
                </c:pt>
                <c:pt idx="11496">
                  <c:v>22161</c:v>
                </c:pt>
                <c:pt idx="11497">
                  <c:v>22078</c:v>
                </c:pt>
                <c:pt idx="11498">
                  <c:v>6108</c:v>
                </c:pt>
                <c:pt idx="11499">
                  <c:v>4578</c:v>
                </c:pt>
                <c:pt idx="11500">
                  <c:v>19641</c:v>
                </c:pt>
                <c:pt idx="11501">
                  <c:v>22892</c:v>
                </c:pt>
                <c:pt idx="11502">
                  <c:v>22073</c:v>
                </c:pt>
                <c:pt idx="11503">
                  <c:v>20290</c:v>
                </c:pt>
                <c:pt idx="11504">
                  <c:v>43897</c:v>
                </c:pt>
                <c:pt idx="11505">
                  <c:v>5746</c:v>
                </c:pt>
                <c:pt idx="11506">
                  <c:v>11615</c:v>
                </c:pt>
                <c:pt idx="11507">
                  <c:v>11652</c:v>
                </c:pt>
                <c:pt idx="11508">
                  <c:v>3317</c:v>
                </c:pt>
                <c:pt idx="11509">
                  <c:v>45050</c:v>
                </c:pt>
                <c:pt idx="11510">
                  <c:v>4</c:v>
                </c:pt>
                <c:pt idx="11511">
                  <c:v>19641</c:v>
                </c:pt>
                <c:pt idx="11512">
                  <c:v>22896</c:v>
                </c:pt>
                <c:pt idx="11513">
                  <c:v>16000</c:v>
                </c:pt>
                <c:pt idx="11514">
                  <c:v>17806</c:v>
                </c:pt>
                <c:pt idx="11515">
                  <c:v>6687</c:v>
                </c:pt>
                <c:pt idx="11516">
                  <c:v>6143</c:v>
                </c:pt>
                <c:pt idx="11517">
                  <c:v>10885</c:v>
                </c:pt>
                <c:pt idx="11518">
                  <c:v>7840</c:v>
                </c:pt>
                <c:pt idx="11519">
                  <c:v>4374</c:v>
                </c:pt>
                <c:pt idx="11520">
                  <c:v>17723</c:v>
                </c:pt>
                <c:pt idx="11521">
                  <c:v>18150</c:v>
                </c:pt>
                <c:pt idx="11522">
                  <c:v>0</c:v>
                </c:pt>
                <c:pt idx="11523">
                  <c:v>11334</c:v>
                </c:pt>
                <c:pt idx="11524">
                  <c:v>11332</c:v>
                </c:pt>
                <c:pt idx="11525">
                  <c:v>11332</c:v>
                </c:pt>
                <c:pt idx="11526">
                  <c:v>11334</c:v>
                </c:pt>
                <c:pt idx="11527">
                  <c:v>11524</c:v>
                </c:pt>
                <c:pt idx="11528">
                  <c:v>29319</c:v>
                </c:pt>
                <c:pt idx="11529">
                  <c:v>11334</c:v>
                </c:pt>
                <c:pt idx="11530">
                  <c:v>41653</c:v>
                </c:pt>
                <c:pt idx="11531">
                  <c:v>27203</c:v>
                </c:pt>
                <c:pt idx="11532">
                  <c:v>29704</c:v>
                </c:pt>
                <c:pt idx="11533">
                  <c:v>3819</c:v>
                </c:pt>
                <c:pt idx="11534">
                  <c:v>8027</c:v>
                </c:pt>
                <c:pt idx="11535">
                  <c:v>9563</c:v>
                </c:pt>
                <c:pt idx="11536">
                  <c:v>1033</c:v>
                </c:pt>
                <c:pt idx="11537">
                  <c:v>5275</c:v>
                </c:pt>
                <c:pt idx="11538">
                  <c:v>4051</c:v>
                </c:pt>
                <c:pt idx="11539">
                  <c:v>8719</c:v>
                </c:pt>
                <c:pt idx="11540">
                  <c:v>9390</c:v>
                </c:pt>
                <c:pt idx="11541">
                  <c:v>3949</c:v>
                </c:pt>
                <c:pt idx="11542">
                  <c:v>6004</c:v>
                </c:pt>
                <c:pt idx="11543">
                  <c:v>546</c:v>
                </c:pt>
                <c:pt idx="11544">
                  <c:v>6034</c:v>
                </c:pt>
                <c:pt idx="11545">
                  <c:v>4597</c:v>
                </c:pt>
                <c:pt idx="11546">
                  <c:v>16963</c:v>
                </c:pt>
                <c:pt idx="11547">
                  <c:v>25447</c:v>
                </c:pt>
                <c:pt idx="11548">
                  <c:v>17145</c:v>
                </c:pt>
                <c:pt idx="11549">
                  <c:v>1769</c:v>
                </c:pt>
                <c:pt idx="11550">
                  <c:v>1632</c:v>
                </c:pt>
                <c:pt idx="11551">
                  <c:v>1641</c:v>
                </c:pt>
                <c:pt idx="11552">
                  <c:v>14833</c:v>
                </c:pt>
                <c:pt idx="11553">
                  <c:v>13844</c:v>
                </c:pt>
                <c:pt idx="11554">
                  <c:v>6047</c:v>
                </c:pt>
                <c:pt idx="11555">
                  <c:v>17361</c:v>
                </c:pt>
                <c:pt idx="11556">
                  <c:v>6034</c:v>
                </c:pt>
                <c:pt idx="11557">
                  <c:v>4597</c:v>
                </c:pt>
                <c:pt idx="11558">
                  <c:v>6766</c:v>
                </c:pt>
                <c:pt idx="11559">
                  <c:v>12768</c:v>
                </c:pt>
                <c:pt idx="11560">
                  <c:v>11653</c:v>
                </c:pt>
                <c:pt idx="11561">
                  <c:v>13176</c:v>
                </c:pt>
                <c:pt idx="11562">
                  <c:v>12423</c:v>
                </c:pt>
                <c:pt idx="11563">
                  <c:v>4590</c:v>
                </c:pt>
                <c:pt idx="11564">
                  <c:v>4228</c:v>
                </c:pt>
                <c:pt idx="11565">
                  <c:v>5231</c:v>
                </c:pt>
                <c:pt idx="11566">
                  <c:v>4849</c:v>
                </c:pt>
                <c:pt idx="11567">
                  <c:v>8111</c:v>
                </c:pt>
                <c:pt idx="11568">
                  <c:v>7740</c:v>
                </c:pt>
                <c:pt idx="11569">
                  <c:v>2686</c:v>
                </c:pt>
                <c:pt idx="11570">
                  <c:v>1904</c:v>
                </c:pt>
                <c:pt idx="11571">
                  <c:v>1699</c:v>
                </c:pt>
                <c:pt idx="11572">
                  <c:v>18884</c:v>
                </c:pt>
                <c:pt idx="11573">
                  <c:v>9309</c:v>
                </c:pt>
                <c:pt idx="11574">
                  <c:v>9600</c:v>
                </c:pt>
                <c:pt idx="11575">
                  <c:v>3784</c:v>
                </c:pt>
                <c:pt idx="11576">
                  <c:v>0</c:v>
                </c:pt>
                <c:pt idx="11577">
                  <c:v>9480</c:v>
                </c:pt>
                <c:pt idx="11578">
                  <c:v>9909</c:v>
                </c:pt>
                <c:pt idx="11579">
                  <c:v>734</c:v>
                </c:pt>
                <c:pt idx="11580">
                  <c:v>5089</c:v>
                </c:pt>
                <c:pt idx="11581">
                  <c:v>4832</c:v>
                </c:pt>
                <c:pt idx="11582">
                  <c:v>5640</c:v>
                </c:pt>
                <c:pt idx="11583">
                  <c:v>5701</c:v>
                </c:pt>
                <c:pt idx="11584">
                  <c:v>4648</c:v>
                </c:pt>
                <c:pt idx="11585">
                  <c:v>4</c:v>
                </c:pt>
                <c:pt idx="11586">
                  <c:v>0</c:v>
                </c:pt>
                <c:pt idx="11587">
                  <c:v>3111</c:v>
                </c:pt>
                <c:pt idx="11588">
                  <c:v>0</c:v>
                </c:pt>
                <c:pt idx="11589">
                  <c:v>0</c:v>
                </c:pt>
                <c:pt idx="11590">
                  <c:v>3402</c:v>
                </c:pt>
                <c:pt idx="11591">
                  <c:v>3111</c:v>
                </c:pt>
                <c:pt idx="11592">
                  <c:v>3402</c:v>
                </c:pt>
                <c:pt idx="11593">
                  <c:v>36572</c:v>
                </c:pt>
                <c:pt idx="11594">
                  <c:v>3111</c:v>
                </c:pt>
                <c:pt idx="11595">
                  <c:v>3398</c:v>
                </c:pt>
                <c:pt idx="11596">
                  <c:v>3398</c:v>
                </c:pt>
                <c:pt idx="11597">
                  <c:v>3111</c:v>
                </c:pt>
                <c:pt idx="11598">
                  <c:v>3111</c:v>
                </c:pt>
                <c:pt idx="11599">
                  <c:v>3398</c:v>
                </c:pt>
                <c:pt idx="11600">
                  <c:v>40699</c:v>
                </c:pt>
                <c:pt idx="11601">
                  <c:v>39683</c:v>
                </c:pt>
                <c:pt idx="11602">
                  <c:v>36572</c:v>
                </c:pt>
                <c:pt idx="11603">
                  <c:v>37301</c:v>
                </c:pt>
                <c:pt idx="11604">
                  <c:v>37301</c:v>
                </c:pt>
                <c:pt idx="11605">
                  <c:v>3111</c:v>
                </c:pt>
                <c:pt idx="11606">
                  <c:v>36572</c:v>
                </c:pt>
                <c:pt idx="11607">
                  <c:v>36572</c:v>
                </c:pt>
                <c:pt idx="11608">
                  <c:v>37301</c:v>
                </c:pt>
                <c:pt idx="11609">
                  <c:v>0</c:v>
                </c:pt>
                <c:pt idx="11610">
                  <c:v>0</c:v>
                </c:pt>
                <c:pt idx="11611">
                  <c:v>3760</c:v>
                </c:pt>
                <c:pt idx="11612">
                  <c:v>3802</c:v>
                </c:pt>
                <c:pt idx="11613">
                  <c:v>11830</c:v>
                </c:pt>
                <c:pt idx="11614">
                  <c:v>15778</c:v>
                </c:pt>
                <c:pt idx="11615">
                  <c:v>4034</c:v>
                </c:pt>
                <c:pt idx="11616">
                  <c:v>8241</c:v>
                </c:pt>
                <c:pt idx="11617">
                  <c:v>8197</c:v>
                </c:pt>
                <c:pt idx="11618">
                  <c:v>4</c:v>
                </c:pt>
                <c:pt idx="11619">
                  <c:v>37297</c:v>
                </c:pt>
                <c:pt idx="11620">
                  <c:v>36572</c:v>
                </c:pt>
                <c:pt idx="11621">
                  <c:v>25388</c:v>
                </c:pt>
                <c:pt idx="11622">
                  <c:v>28544</c:v>
                </c:pt>
                <c:pt idx="11623">
                  <c:v>28544</c:v>
                </c:pt>
                <c:pt idx="11624">
                  <c:v>29148</c:v>
                </c:pt>
                <c:pt idx="11625">
                  <c:v>9106</c:v>
                </c:pt>
                <c:pt idx="11626">
                  <c:v>2493</c:v>
                </c:pt>
                <c:pt idx="11627">
                  <c:v>2656</c:v>
                </c:pt>
                <c:pt idx="11628">
                  <c:v>8906</c:v>
                </c:pt>
                <c:pt idx="11629">
                  <c:v>8737</c:v>
                </c:pt>
                <c:pt idx="11630">
                  <c:v>2266</c:v>
                </c:pt>
                <c:pt idx="11631">
                  <c:v>8111</c:v>
                </c:pt>
                <c:pt idx="11632">
                  <c:v>7740</c:v>
                </c:pt>
                <c:pt idx="11633">
                  <c:v>28544</c:v>
                </c:pt>
                <c:pt idx="11634">
                  <c:v>28544</c:v>
                </c:pt>
                <c:pt idx="11635">
                  <c:v>25388</c:v>
                </c:pt>
                <c:pt idx="11636">
                  <c:v>11913</c:v>
                </c:pt>
                <c:pt idx="11637">
                  <c:v>8241</c:v>
                </c:pt>
                <c:pt idx="11638">
                  <c:v>8197</c:v>
                </c:pt>
                <c:pt idx="11639">
                  <c:v>7270</c:v>
                </c:pt>
                <c:pt idx="11640">
                  <c:v>8133</c:v>
                </c:pt>
                <c:pt idx="11641">
                  <c:v>7839</c:v>
                </c:pt>
                <c:pt idx="11642">
                  <c:v>8357</c:v>
                </c:pt>
                <c:pt idx="11643">
                  <c:v>8272</c:v>
                </c:pt>
                <c:pt idx="11644">
                  <c:v>8133</c:v>
                </c:pt>
                <c:pt idx="11645">
                  <c:v>7839</c:v>
                </c:pt>
                <c:pt idx="11646">
                  <c:v>8133</c:v>
                </c:pt>
                <c:pt idx="11647">
                  <c:v>7839</c:v>
                </c:pt>
                <c:pt idx="11648">
                  <c:v>11392</c:v>
                </c:pt>
                <c:pt idx="11649">
                  <c:v>4094</c:v>
                </c:pt>
                <c:pt idx="11650">
                  <c:v>4073</c:v>
                </c:pt>
                <c:pt idx="11651">
                  <c:v>15261</c:v>
                </c:pt>
                <c:pt idx="11652">
                  <c:v>15158</c:v>
                </c:pt>
                <c:pt idx="11653">
                  <c:v>37301</c:v>
                </c:pt>
                <c:pt idx="11654">
                  <c:v>36572</c:v>
                </c:pt>
                <c:pt idx="11655">
                  <c:v>563</c:v>
                </c:pt>
                <c:pt idx="11656">
                  <c:v>6268</c:v>
                </c:pt>
                <c:pt idx="11657">
                  <c:v>5701</c:v>
                </c:pt>
                <c:pt idx="11658">
                  <c:v>5686</c:v>
                </c:pt>
                <c:pt idx="11659">
                  <c:v>6800</c:v>
                </c:pt>
                <c:pt idx="11660">
                  <c:v>6863</c:v>
                </c:pt>
                <c:pt idx="11661">
                  <c:v>6800</c:v>
                </c:pt>
                <c:pt idx="11662">
                  <c:v>4773</c:v>
                </c:pt>
                <c:pt idx="11663">
                  <c:v>5190</c:v>
                </c:pt>
                <c:pt idx="11664">
                  <c:v>59808</c:v>
                </c:pt>
                <c:pt idx="11665">
                  <c:v>1644</c:v>
                </c:pt>
                <c:pt idx="11666">
                  <c:v>54</c:v>
                </c:pt>
                <c:pt idx="11667">
                  <c:v>32</c:v>
                </c:pt>
                <c:pt idx="11668">
                  <c:v>2307</c:v>
                </c:pt>
                <c:pt idx="11669">
                  <c:v>2349</c:v>
                </c:pt>
                <c:pt idx="11670">
                  <c:v>157</c:v>
                </c:pt>
                <c:pt idx="11671">
                  <c:v>196</c:v>
                </c:pt>
                <c:pt idx="11672">
                  <c:v>5152</c:v>
                </c:pt>
                <c:pt idx="11673">
                  <c:v>4239</c:v>
                </c:pt>
                <c:pt idx="11674">
                  <c:v>6863</c:v>
                </c:pt>
                <c:pt idx="11675">
                  <c:v>6800</c:v>
                </c:pt>
                <c:pt idx="11676">
                  <c:v>3830</c:v>
                </c:pt>
                <c:pt idx="11677">
                  <c:v>6150</c:v>
                </c:pt>
                <c:pt idx="11678">
                  <c:v>6238</c:v>
                </c:pt>
                <c:pt idx="11679">
                  <c:v>6580</c:v>
                </c:pt>
                <c:pt idx="11680">
                  <c:v>6605</c:v>
                </c:pt>
                <c:pt idx="11681">
                  <c:v>0</c:v>
                </c:pt>
                <c:pt idx="11682">
                  <c:v>4118</c:v>
                </c:pt>
                <c:pt idx="11683">
                  <c:v>9151</c:v>
                </c:pt>
                <c:pt idx="11684">
                  <c:v>8384</c:v>
                </c:pt>
                <c:pt idx="11685">
                  <c:v>8020</c:v>
                </c:pt>
                <c:pt idx="11686">
                  <c:v>2381</c:v>
                </c:pt>
                <c:pt idx="11687">
                  <c:v>776</c:v>
                </c:pt>
                <c:pt idx="11688">
                  <c:v>3910</c:v>
                </c:pt>
                <c:pt idx="11689">
                  <c:v>756</c:v>
                </c:pt>
                <c:pt idx="11690">
                  <c:v>6437</c:v>
                </c:pt>
                <c:pt idx="11691">
                  <c:v>8958</c:v>
                </c:pt>
                <c:pt idx="11692">
                  <c:v>673</c:v>
                </c:pt>
                <c:pt idx="11693">
                  <c:v>1193</c:v>
                </c:pt>
                <c:pt idx="11694">
                  <c:v>6773</c:v>
                </c:pt>
                <c:pt idx="11695">
                  <c:v>2177</c:v>
                </c:pt>
                <c:pt idx="11696">
                  <c:v>2828</c:v>
                </c:pt>
                <c:pt idx="11697">
                  <c:v>10545</c:v>
                </c:pt>
                <c:pt idx="11698">
                  <c:v>14305</c:v>
                </c:pt>
                <c:pt idx="11699">
                  <c:v>7937</c:v>
                </c:pt>
                <c:pt idx="11700">
                  <c:v>7282</c:v>
                </c:pt>
                <c:pt idx="11701">
                  <c:v>1989</c:v>
                </c:pt>
                <c:pt idx="11702">
                  <c:v>9637</c:v>
                </c:pt>
                <c:pt idx="11703">
                  <c:v>9349</c:v>
                </c:pt>
                <c:pt idx="11704">
                  <c:v>8607</c:v>
                </c:pt>
                <c:pt idx="11705">
                  <c:v>8944</c:v>
                </c:pt>
                <c:pt idx="11706">
                  <c:v>1137</c:v>
                </c:pt>
                <c:pt idx="11707">
                  <c:v>512</c:v>
                </c:pt>
                <c:pt idx="11708">
                  <c:v>19843</c:v>
                </c:pt>
                <c:pt idx="11709">
                  <c:v>20329</c:v>
                </c:pt>
                <c:pt idx="11710">
                  <c:v>19843</c:v>
                </c:pt>
                <c:pt idx="11711">
                  <c:v>20329</c:v>
                </c:pt>
                <c:pt idx="11712">
                  <c:v>19843</c:v>
                </c:pt>
                <c:pt idx="11713">
                  <c:v>1137</c:v>
                </c:pt>
                <c:pt idx="11714">
                  <c:v>512</c:v>
                </c:pt>
                <c:pt idx="11715">
                  <c:v>1137</c:v>
                </c:pt>
                <c:pt idx="11716">
                  <c:v>6101</c:v>
                </c:pt>
                <c:pt idx="11717">
                  <c:v>5015</c:v>
                </c:pt>
                <c:pt idx="11718">
                  <c:v>5015</c:v>
                </c:pt>
                <c:pt idx="11719">
                  <c:v>6101</c:v>
                </c:pt>
                <c:pt idx="11720">
                  <c:v>2790</c:v>
                </c:pt>
                <c:pt idx="11721">
                  <c:v>2920</c:v>
                </c:pt>
                <c:pt idx="11722">
                  <c:v>2470</c:v>
                </c:pt>
                <c:pt idx="11723">
                  <c:v>2654</c:v>
                </c:pt>
                <c:pt idx="11724">
                  <c:v>4059</c:v>
                </c:pt>
                <c:pt idx="11725">
                  <c:v>1241</c:v>
                </c:pt>
                <c:pt idx="11726">
                  <c:v>10900</c:v>
                </c:pt>
                <c:pt idx="11727">
                  <c:v>2984</c:v>
                </c:pt>
                <c:pt idx="11728">
                  <c:v>3963</c:v>
                </c:pt>
                <c:pt idx="11729">
                  <c:v>542</c:v>
                </c:pt>
                <c:pt idx="11730">
                  <c:v>630</c:v>
                </c:pt>
                <c:pt idx="11731">
                  <c:v>0</c:v>
                </c:pt>
                <c:pt idx="11732">
                  <c:v>6</c:v>
                </c:pt>
                <c:pt idx="11733">
                  <c:v>17038</c:v>
                </c:pt>
                <c:pt idx="11734">
                  <c:v>15774</c:v>
                </c:pt>
                <c:pt idx="11735">
                  <c:v>3069</c:v>
                </c:pt>
                <c:pt idx="11736">
                  <c:v>10110</c:v>
                </c:pt>
                <c:pt idx="11737">
                  <c:v>15387</c:v>
                </c:pt>
                <c:pt idx="11738">
                  <c:v>14895</c:v>
                </c:pt>
                <c:pt idx="11739">
                  <c:v>7823</c:v>
                </c:pt>
                <c:pt idx="11740">
                  <c:v>23408</c:v>
                </c:pt>
                <c:pt idx="11741">
                  <c:v>30747</c:v>
                </c:pt>
                <c:pt idx="11742">
                  <c:v>48902</c:v>
                </c:pt>
                <c:pt idx="11743">
                  <c:v>0</c:v>
                </c:pt>
                <c:pt idx="11744">
                  <c:v>41928</c:v>
                </c:pt>
                <c:pt idx="11745">
                  <c:v>0</c:v>
                </c:pt>
                <c:pt idx="11746">
                  <c:v>31149</c:v>
                </c:pt>
                <c:pt idx="11747">
                  <c:v>776</c:v>
                </c:pt>
                <c:pt idx="11748">
                  <c:v>2381</c:v>
                </c:pt>
                <c:pt idx="11749">
                  <c:v>28998</c:v>
                </c:pt>
                <c:pt idx="11750">
                  <c:v>48902</c:v>
                </c:pt>
                <c:pt idx="11751">
                  <c:v>19886</c:v>
                </c:pt>
                <c:pt idx="11752">
                  <c:v>32517</c:v>
                </c:pt>
                <c:pt idx="11753">
                  <c:v>37489</c:v>
                </c:pt>
                <c:pt idx="11754">
                  <c:v>20038</c:v>
                </c:pt>
                <c:pt idx="11755">
                  <c:v>8404</c:v>
                </c:pt>
                <c:pt idx="11756">
                  <c:v>3784</c:v>
                </c:pt>
                <c:pt idx="11757">
                  <c:v>405</c:v>
                </c:pt>
                <c:pt idx="11758">
                  <c:v>36493</c:v>
                </c:pt>
                <c:pt idx="11759">
                  <c:v>33414</c:v>
                </c:pt>
                <c:pt idx="11760">
                  <c:v>32517</c:v>
                </c:pt>
                <c:pt idx="11761">
                  <c:v>37489</c:v>
                </c:pt>
                <c:pt idx="11762">
                  <c:v>8404</c:v>
                </c:pt>
                <c:pt idx="11763">
                  <c:v>3784</c:v>
                </c:pt>
                <c:pt idx="11764">
                  <c:v>35066</c:v>
                </c:pt>
                <c:pt idx="11765">
                  <c:v>50364</c:v>
                </c:pt>
                <c:pt idx="11766">
                  <c:v>56408</c:v>
                </c:pt>
                <c:pt idx="11767">
                  <c:v>56408</c:v>
                </c:pt>
                <c:pt idx="11768">
                  <c:v>48518</c:v>
                </c:pt>
                <c:pt idx="11769">
                  <c:v>43614</c:v>
                </c:pt>
                <c:pt idx="11770">
                  <c:v>35066</c:v>
                </c:pt>
                <c:pt idx="11771">
                  <c:v>38151</c:v>
                </c:pt>
                <c:pt idx="11772">
                  <c:v>38151</c:v>
                </c:pt>
                <c:pt idx="11773">
                  <c:v>35867</c:v>
                </c:pt>
                <c:pt idx="11774">
                  <c:v>48518</c:v>
                </c:pt>
                <c:pt idx="11775">
                  <c:v>52182</c:v>
                </c:pt>
                <c:pt idx="11776">
                  <c:v>52641</c:v>
                </c:pt>
                <c:pt idx="11777">
                  <c:v>43614</c:v>
                </c:pt>
                <c:pt idx="11778">
                  <c:v>48902</c:v>
                </c:pt>
                <c:pt idx="11779">
                  <c:v>9202</c:v>
                </c:pt>
                <c:pt idx="11780">
                  <c:v>9647</c:v>
                </c:pt>
                <c:pt idx="11781">
                  <c:v>9227</c:v>
                </c:pt>
                <c:pt idx="11782">
                  <c:v>6055</c:v>
                </c:pt>
                <c:pt idx="11783">
                  <c:v>5226</c:v>
                </c:pt>
                <c:pt idx="11784">
                  <c:v>11309</c:v>
                </c:pt>
                <c:pt idx="11785">
                  <c:v>12134</c:v>
                </c:pt>
                <c:pt idx="11786">
                  <c:v>9798</c:v>
                </c:pt>
                <c:pt idx="11787">
                  <c:v>10433</c:v>
                </c:pt>
                <c:pt idx="11788">
                  <c:v>9647</c:v>
                </c:pt>
                <c:pt idx="11789">
                  <c:v>9227</c:v>
                </c:pt>
                <c:pt idx="11790">
                  <c:v>4939</c:v>
                </c:pt>
                <c:pt idx="11791">
                  <c:v>5026</c:v>
                </c:pt>
                <c:pt idx="11792">
                  <c:v>2257</c:v>
                </c:pt>
                <c:pt idx="11793">
                  <c:v>9227</c:v>
                </c:pt>
                <c:pt idx="11794">
                  <c:v>2352</c:v>
                </c:pt>
                <c:pt idx="11795">
                  <c:v>974</c:v>
                </c:pt>
                <c:pt idx="11796">
                  <c:v>9126</c:v>
                </c:pt>
                <c:pt idx="11797">
                  <c:v>9379</c:v>
                </c:pt>
                <c:pt idx="11798">
                  <c:v>10439</c:v>
                </c:pt>
                <c:pt idx="11799">
                  <c:v>10100</c:v>
                </c:pt>
                <c:pt idx="11800">
                  <c:v>6051</c:v>
                </c:pt>
                <c:pt idx="11801">
                  <c:v>5226</c:v>
                </c:pt>
                <c:pt idx="11802">
                  <c:v>2921</c:v>
                </c:pt>
                <c:pt idx="11803">
                  <c:v>11268</c:v>
                </c:pt>
                <c:pt idx="11804">
                  <c:v>64123</c:v>
                </c:pt>
                <c:pt idx="11805">
                  <c:v>3958</c:v>
                </c:pt>
                <c:pt idx="11806">
                  <c:v>2876</c:v>
                </c:pt>
                <c:pt idx="11807">
                  <c:v>35611</c:v>
                </c:pt>
                <c:pt idx="11808">
                  <c:v>2414</c:v>
                </c:pt>
                <c:pt idx="11809">
                  <c:v>8505</c:v>
                </c:pt>
                <c:pt idx="11810">
                  <c:v>11084</c:v>
                </c:pt>
                <c:pt idx="11811">
                  <c:v>3911</c:v>
                </c:pt>
                <c:pt idx="11812">
                  <c:v>55776</c:v>
                </c:pt>
                <c:pt idx="11813">
                  <c:v>186</c:v>
                </c:pt>
                <c:pt idx="11814">
                  <c:v>623</c:v>
                </c:pt>
                <c:pt idx="11815">
                  <c:v>5562</c:v>
                </c:pt>
                <c:pt idx="11816">
                  <c:v>5212</c:v>
                </c:pt>
                <c:pt idx="11817">
                  <c:v>1681</c:v>
                </c:pt>
                <c:pt idx="11818">
                  <c:v>196</c:v>
                </c:pt>
                <c:pt idx="11819">
                  <c:v>193</c:v>
                </c:pt>
                <c:pt idx="11820">
                  <c:v>1678</c:v>
                </c:pt>
                <c:pt idx="11821">
                  <c:v>7315</c:v>
                </c:pt>
                <c:pt idx="11822">
                  <c:v>1330</c:v>
                </c:pt>
                <c:pt idx="11823">
                  <c:v>9903</c:v>
                </c:pt>
                <c:pt idx="11824">
                  <c:v>14656</c:v>
                </c:pt>
                <c:pt idx="11825">
                  <c:v>3036</c:v>
                </c:pt>
                <c:pt idx="11826">
                  <c:v>0</c:v>
                </c:pt>
                <c:pt idx="11827">
                  <c:v>39</c:v>
                </c:pt>
                <c:pt idx="11828">
                  <c:v>147</c:v>
                </c:pt>
                <c:pt idx="11829">
                  <c:v>623</c:v>
                </c:pt>
                <c:pt idx="11830">
                  <c:v>186</c:v>
                </c:pt>
                <c:pt idx="11831">
                  <c:v>39</c:v>
                </c:pt>
                <c:pt idx="11832">
                  <c:v>623</c:v>
                </c:pt>
                <c:pt idx="11833">
                  <c:v>186</c:v>
                </c:pt>
                <c:pt idx="11834">
                  <c:v>623</c:v>
                </c:pt>
                <c:pt idx="11835">
                  <c:v>6107</c:v>
                </c:pt>
                <c:pt idx="11836">
                  <c:v>4572</c:v>
                </c:pt>
                <c:pt idx="11837">
                  <c:v>4572</c:v>
                </c:pt>
                <c:pt idx="11838">
                  <c:v>6107</c:v>
                </c:pt>
                <c:pt idx="11839">
                  <c:v>6117</c:v>
                </c:pt>
                <c:pt idx="11840">
                  <c:v>4582</c:v>
                </c:pt>
                <c:pt idx="11841">
                  <c:v>9903</c:v>
                </c:pt>
                <c:pt idx="11842">
                  <c:v>29</c:v>
                </c:pt>
                <c:pt idx="11843">
                  <c:v>9932</c:v>
                </c:pt>
                <c:pt idx="11844">
                  <c:v>11890</c:v>
                </c:pt>
                <c:pt idx="11845">
                  <c:v>13064</c:v>
                </c:pt>
                <c:pt idx="11846">
                  <c:v>34979</c:v>
                </c:pt>
                <c:pt idx="11847">
                  <c:v>623</c:v>
                </c:pt>
                <c:pt idx="11848">
                  <c:v>2370</c:v>
                </c:pt>
                <c:pt idx="11849">
                  <c:v>3555</c:v>
                </c:pt>
                <c:pt idx="11850">
                  <c:v>6107</c:v>
                </c:pt>
                <c:pt idx="11851">
                  <c:v>4572</c:v>
                </c:pt>
                <c:pt idx="11852">
                  <c:v>6107</c:v>
                </c:pt>
                <c:pt idx="11853">
                  <c:v>4572</c:v>
                </c:pt>
                <c:pt idx="11854">
                  <c:v>4572</c:v>
                </c:pt>
                <c:pt idx="11855">
                  <c:v>6107</c:v>
                </c:pt>
                <c:pt idx="11856">
                  <c:v>6700</c:v>
                </c:pt>
                <c:pt idx="11857">
                  <c:v>10402</c:v>
                </c:pt>
                <c:pt idx="11858">
                  <c:v>11447</c:v>
                </c:pt>
                <c:pt idx="11859">
                  <c:v>2370</c:v>
                </c:pt>
                <c:pt idx="11860">
                  <c:v>3555</c:v>
                </c:pt>
                <c:pt idx="11861">
                  <c:v>9045</c:v>
                </c:pt>
                <c:pt idx="11862">
                  <c:v>53372</c:v>
                </c:pt>
                <c:pt idx="11863">
                  <c:v>36693</c:v>
                </c:pt>
                <c:pt idx="11864">
                  <c:v>14656</c:v>
                </c:pt>
                <c:pt idx="11865">
                  <c:v>72996</c:v>
                </c:pt>
                <c:pt idx="11866">
                  <c:v>50353</c:v>
                </c:pt>
                <c:pt idx="11867">
                  <c:v>64123</c:v>
                </c:pt>
                <c:pt idx="11868">
                  <c:v>55629</c:v>
                </c:pt>
                <c:pt idx="11869">
                  <c:v>2474</c:v>
                </c:pt>
                <c:pt idx="11870">
                  <c:v>2833</c:v>
                </c:pt>
                <c:pt idx="11871">
                  <c:v>2833</c:v>
                </c:pt>
                <c:pt idx="11872">
                  <c:v>2474</c:v>
                </c:pt>
                <c:pt idx="11873">
                  <c:v>6815</c:v>
                </c:pt>
                <c:pt idx="11874">
                  <c:v>8640</c:v>
                </c:pt>
                <c:pt idx="11875">
                  <c:v>4320</c:v>
                </c:pt>
                <c:pt idx="11876">
                  <c:v>8829</c:v>
                </c:pt>
                <c:pt idx="11877">
                  <c:v>3893</c:v>
                </c:pt>
                <c:pt idx="11878">
                  <c:v>4782</c:v>
                </c:pt>
                <c:pt idx="11879">
                  <c:v>2019</c:v>
                </c:pt>
                <c:pt idx="11880">
                  <c:v>2019</c:v>
                </c:pt>
                <c:pt idx="11881">
                  <c:v>4782</c:v>
                </c:pt>
                <c:pt idx="11882">
                  <c:v>4246</c:v>
                </c:pt>
                <c:pt idx="11883">
                  <c:v>1588</c:v>
                </c:pt>
                <c:pt idx="11884">
                  <c:v>1527</c:v>
                </c:pt>
                <c:pt idx="11885">
                  <c:v>1422</c:v>
                </c:pt>
                <c:pt idx="11886">
                  <c:v>1141</c:v>
                </c:pt>
                <c:pt idx="11887">
                  <c:v>1229</c:v>
                </c:pt>
                <c:pt idx="11888">
                  <c:v>3703</c:v>
                </c:pt>
                <c:pt idx="11889">
                  <c:v>3974</c:v>
                </c:pt>
                <c:pt idx="11890">
                  <c:v>55629</c:v>
                </c:pt>
                <c:pt idx="11891">
                  <c:v>0</c:v>
                </c:pt>
                <c:pt idx="11892">
                  <c:v>34974</c:v>
                </c:pt>
                <c:pt idx="11893">
                  <c:v>34885</c:v>
                </c:pt>
                <c:pt idx="11894">
                  <c:v>76</c:v>
                </c:pt>
                <c:pt idx="11895">
                  <c:v>55776</c:v>
                </c:pt>
                <c:pt idx="11896">
                  <c:v>3661</c:v>
                </c:pt>
                <c:pt idx="11897">
                  <c:v>2264</c:v>
                </c:pt>
                <c:pt idx="11898">
                  <c:v>990</c:v>
                </c:pt>
                <c:pt idx="11899">
                  <c:v>2897</c:v>
                </c:pt>
                <c:pt idx="11900">
                  <c:v>4203</c:v>
                </c:pt>
                <c:pt idx="11901">
                  <c:v>5085</c:v>
                </c:pt>
                <c:pt idx="11902">
                  <c:v>6904</c:v>
                </c:pt>
                <c:pt idx="11903">
                  <c:v>6166</c:v>
                </c:pt>
                <c:pt idx="11904">
                  <c:v>4202</c:v>
                </c:pt>
                <c:pt idx="11905">
                  <c:v>5085</c:v>
                </c:pt>
                <c:pt idx="11906">
                  <c:v>623</c:v>
                </c:pt>
                <c:pt idx="11907">
                  <c:v>186</c:v>
                </c:pt>
                <c:pt idx="11908">
                  <c:v>623</c:v>
                </c:pt>
                <c:pt idx="11909">
                  <c:v>39</c:v>
                </c:pt>
                <c:pt idx="11910">
                  <c:v>39</c:v>
                </c:pt>
                <c:pt idx="11911">
                  <c:v>0</c:v>
                </c:pt>
                <c:pt idx="11912">
                  <c:v>0</c:v>
                </c:pt>
                <c:pt idx="11913">
                  <c:v>42251</c:v>
                </c:pt>
                <c:pt idx="11914">
                  <c:v>4261</c:v>
                </c:pt>
                <c:pt idx="11915">
                  <c:v>3632</c:v>
                </c:pt>
                <c:pt idx="11916">
                  <c:v>3632</c:v>
                </c:pt>
                <c:pt idx="11917">
                  <c:v>4261</c:v>
                </c:pt>
                <c:pt idx="11918">
                  <c:v>4875</c:v>
                </c:pt>
                <c:pt idx="11919">
                  <c:v>4753</c:v>
                </c:pt>
                <c:pt idx="11920">
                  <c:v>7132</c:v>
                </c:pt>
                <c:pt idx="11921">
                  <c:v>6730</c:v>
                </c:pt>
                <c:pt idx="11922">
                  <c:v>4041</c:v>
                </c:pt>
                <c:pt idx="11923">
                  <c:v>3113</c:v>
                </c:pt>
                <c:pt idx="11924">
                  <c:v>4875</c:v>
                </c:pt>
                <c:pt idx="11925">
                  <c:v>4753</c:v>
                </c:pt>
                <c:pt idx="11926">
                  <c:v>4781</c:v>
                </c:pt>
                <c:pt idx="11927">
                  <c:v>3778</c:v>
                </c:pt>
                <c:pt idx="11928">
                  <c:v>3526</c:v>
                </c:pt>
                <c:pt idx="11929">
                  <c:v>5085</c:v>
                </c:pt>
                <c:pt idx="11930">
                  <c:v>4202</c:v>
                </c:pt>
                <c:pt idx="11931">
                  <c:v>2451</c:v>
                </c:pt>
                <c:pt idx="11932">
                  <c:v>3552</c:v>
                </c:pt>
                <c:pt idx="11933">
                  <c:v>421</c:v>
                </c:pt>
                <c:pt idx="11934">
                  <c:v>3357</c:v>
                </c:pt>
                <c:pt idx="11935">
                  <c:v>3134</c:v>
                </c:pt>
                <c:pt idx="11936">
                  <c:v>2451</c:v>
                </c:pt>
                <c:pt idx="11937">
                  <c:v>3552</c:v>
                </c:pt>
                <c:pt idx="11938">
                  <c:v>2386</c:v>
                </c:pt>
                <c:pt idx="11939">
                  <c:v>1940</c:v>
                </c:pt>
                <c:pt idx="11940">
                  <c:v>1940</c:v>
                </c:pt>
                <c:pt idx="11941">
                  <c:v>2386</c:v>
                </c:pt>
                <c:pt idx="11942">
                  <c:v>2386</c:v>
                </c:pt>
                <c:pt idx="11943">
                  <c:v>1940</c:v>
                </c:pt>
                <c:pt idx="11944">
                  <c:v>3552</c:v>
                </c:pt>
                <c:pt idx="11945">
                  <c:v>2451</c:v>
                </c:pt>
                <c:pt idx="11946">
                  <c:v>4391</c:v>
                </c:pt>
                <c:pt idx="11947">
                  <c:v>5938</c:v>
                </c:pt>
                <c:pt idx="11948">
                  <c:v>7370</c:v>
                </c:pt>
                <c:pt idx="11949">
                  <c:v>40867</c:v>
                </c:pt>
                <c:pt idx="11950">
                  <c:v>1366</c:v>
                </c:pt>
                <c:pt idx="11951">
                  <c:v>62417</c:v>
                </c:pt>
                <c:pt idx="11952">
                  <c:v>47901</c:v>
                </c:pt>
                <c:pt idx="11953">
                  <c:v>7834</c:v>
                </c:pt>
                <c:pt idx="11954">
                  <c:v>7119</c:v>
                </c:pt>
                <c:pt idx="11955">
                  <c:v>3985</c:v>
                </c:pt>
                <c:pt idx="11956">
                  <c:v>4477</c:v>
                </c:pt>
                <c:pt idx="11957">
                  <c:v>7834</c:v>
                </c:pt>
                <c:pt idx="11958">
                  <c:v>7119</c:v>
                </c:pt>
                <c:pt idx="11959">
                  <c:v>3984</c:v>
                </c:pt>
                <c:pt idx="11960">
                  <c:v>4477</c:v>
                </c:pt>
                <c:pt idx="11961">
                  <c:v>5120</c:v>
                </c:pt>
                <c:pt idx="11962">
                  <c:v>3878</c:v>
                </c:pt>
                <c:pt idx="11963">
                  <c:v>4709</c:v>
                </c:pt>
                <c:pt idx="11964">
                  <c:v>6527</c:v>
                </c:pt>
                <c:pt idx="11965">
                  <c:v>8194</c:v>
                </c:pt>
                <c:pt idx="11966">
                  <c:v>6903</c:v>
                </c:pt>
                <c:pt idx="11967">
                  <c:v>3120</c:v>
                </c:pt>
                <c:pt idx="11968">
                  <c:v>7432</c:v>
                </c:pt>
                <c:pt idx="11969">
                  <c:v>58097</c:v>
                </c:pt>
                <c:pt idx="11970">
                  <c:v>7039</c:v>
                </c:pt>
                <c:pt idx="11971">
                  <c:v>1545</c:v>
                </c:pt>
                <c:pt idx="11972">
                  <c:v>10755</c:v>
                </c:pt>
                <c:pt idx="11973">
                  <c:v>22362</c:v>
                </c:pt>
                <c:pt idx="11974">
                  <c:v>4276</c:v>
                </c:pt>
                <c:pt idx="11975">
                  <c:v>118</c:v>
                </c:pt>
                <c:pt idx="11976">
                  <c:v>40848</c:v>
                </c:pt>
                <c:pt idx="11977">
                  <c:v>8289</c:v>
                </c:pt>
                <c:pt idx="11978">
                  <c:v>9318</c:v>
                </c:pt>
                <c:pt idx="11979">
                  <c:v>9318</c:v>
                </c:pt>
                <c:pt idx="11980">
                  <c:v>8289</c:v>
                </c:pt>
                <c:pt idx="11981">
                  <c:v>12664</c:v>
                </c:pt>
                <c:pt idx="11982">
                  <c:v>13332</c:v>
                </c:pt>
                <c:pt idx="11983">
                  <c:v>1095</c:v>
                </c:pt>
                <c:pt idx="11984">
                  <c:v>947</c:v>
                </c:pt>
                <c:pt idx="11985">
                  <c:v>4866</c:v>
                </c:pt>
                <c:pt idx="11986">
                  <c:v>5375</c:v>
                </c:pt>
                <c:pt idx="11987">
                  <c:v>11875</c:v>
                </c:pt>
                <c:pt idx="11988">
                  <c:v>12480</c:v>
                </c:pt>
                <c:pt idx="11989">
                  <c:v>793</c:v>
                </c:pt>
                <c:pt idx="11990">
                  <c:v>856</c:v>
                </c:pt>
                <c:pt idx="11991">
                  <c:v>2977</c:v>
                </c:pt>
                <c:pt idx="11992">
                  <c:v>14426</c:v>
                </c:pt>
                <c:pt idx="11993">
                  <c:v>15001</c:v>
                </c:pt>
                <c:pt idx="11994">
                  <c:v>14426</c:v>
                </c:pt>
                <c:pt idx="11995">
                  <c:v>15001</c:v>
                </c:pt>
                <c:pt idx="11996">
                  <c:v>15001</c:v>
                </c:pt>
                <c:pt idx="11997">
                  <c:v>14426</c:v>
                </c:pt>
                <c:pt idx="11998">
                  <c:v>30258</c:v>
                </c:pt>
                <c:pt idx="11999">
                  <c:v>30158</c:v>
                </c:pt>
                <c:pt idx="12000">
                  <c:v>30158</c:v>
                </c:pt>
                <c:pt idx="12001">
                  <c:v>30258</c:v>
                </c:pt>
                <c:pt idx="12002">
                  <c:v>25887</c:v>
                </c:pt>
                <c:pt idx="12003">
                  <c:v>21035</c:v>
                </c:pt>
                <c:pt idx="12004">
                  <c:v>25887</c:v>
                </c:pt>
                <c:pt idx="12005">
                  <c:v>30258</c:v>
                </c:pt>
                <c:pt idx="12006">
                  <c:v>30158</c:v>
                </c:pt>
                <c:pt idx="12007">
                  <c:v>21035</c:v>
                </c:pt>
                <c:pt idx="12008">
                  <c:v>9223</c:v>
                </c:pt>
                <c:pt idx="12009">
                  <c:v>1095</c:v>
                </c:pt>
                <c:pt idx="12010">
                  <c:v>947</c:v>
                </c:pt>
                <c:pt idx="12011">
                  <c:v>1095</c:v>
                </c:pt>
                <c:pt idx="12012">
                  <c:v>947</c:v>
                </c:pt>
                <c:pt idx="12013">
                  <c:v>2235</c:v>
                </c:pt>
                <c:pt idx="12014">
                  <c:v>2734</c:v>
                </c:pt>
                <c:pt idx="12015">
                  <c:v>2627</c:v>
                </c:pt>
                <c:pt idx="12016">
                  <c:v>3907</c:v>
                </c:pt>
                <c:pt idx="12017">
                  <c:v>5619</c:v>
                </c:pt>
                <c:pt idx="12018">
                  <c:v>6527</c:v>
                </c:pt>
                <c:pt idx="12019">
                  <c:v>4708</c:v>
                </c:pt>
                <c:pt idx="12020">
                  <c:v>3906</c:v>
                </c:pt>
                <c:pt idx="12021">
                  <c:v>5619</c:v>
                </c:pt>
                <c:pt idx="12022">
                  <c:v>13152</c:v>
                </c:pt>
                <c:pt idx="12023">
                  <c:v>10996</c:v>
                </c:pt>
                <c:pt idx="12024">
                  <c:v>0</c:v>
                </c:pt>
                <c:pt idx="12025">
                  <c:v>20432</c:v>
                </c:pt>
                <c:pt idx="12026">
                  <c:v>24148</c:v>
                </c:pt>
                <c:pt idx="12027">
                  <c:v>12468</c:v>
                </c:pt>
                <c:pt idx="12028">
                  <c:v>16184</c:v>
                </c:pt>
                <c:pt idx="12029">
                  <c:v>57460</c:v>
                </c:pt>
                <c:pt idx="12030">
                  <c:v>3905</c:v>
                </c:pt>
                <c:pt idx="12031">
                  <c:v>5619</c:v>
                </c:pt>
                <c:pt idx="12032">
                  <c:v>6059</c:v>
                </c:pt>
                <c:pt idx="12033">
                  <c:v>5619</c:v>
                </c:pt>
                <c:pt idx="12034">
                  <c:v>3904</c:v>
                </c:pt>
                <c:pt idx="12035">
                  <c:v>12638</c:v>
                </c:pt>
                <c:pt idx="12036">
                  <c:v>14001</c:v>
                </c:pt>
                <c:pt idx="12037">
                  <c:v>5207</c:v>
                </c:pt>
                <c:pt idx="12038">
                  <c:v>4953</c:v>
                </c:pt>
                <c:pt idx="12039">
                  <c:v>7753</c:v>
                </c:pt>
                <c:pt idx="12040">
                  <c:v>9386</c:v>
                </c:pt>
                <c:pt idx="12041">
                  <c:v>9386</c:v>
                </c:pt>
                <c:pt idx="12042">
                  <c:v>7753</c:v>
                </c:pt>
                <c:pt idx="12043">
                  <c:v>7752</c:v>
                </c:pt>
                <c:pt idx="12044">
                  <c:v>9386</c:v>
                </c:pt>
                <c:pt idx="12045">
                  <c:v>65529</c:v>
                </c:pt>
                <c:pt idx="12046">
                  <c:v>3354</c:v>
                </c:pt>
                <c:pt idx="12047">
                  <c:v>6589</c:v>
                </c:pt>
                <c:pt idx="12048">
                  <c:v>4223</c:v>
                </c:pt>
                <c:pt idx="12049">
                  <c:v>1373</c:v>
                </c:pt>
                <c:pt idx="12050">
                  <c:v>45031</c:v>
                </c:pt>
                <c:pt idx="12051">
                  <c:v>30033</c:v>
                </c:pt>
                <c:pt idx="12052">
                  <c:v>29890</c:v>
                </c:pt>
                <c:pt idx="12053">
                  <c:v>29890</c:v>
                </c:pt>
                <c:pt idx="12054">
                  <c:v>30033</c:v>
                </c:pt>
                <c:pt idx="12055">
                  <c:v>30033</c:v>
                </c:pt>
                <c:pt idx="12056">
                  <c:v>29890</c:v>
                </c:pt>
                <c:pt idx="12057">
                  <c:v>22715</c:v>
                </c:pt>
                <c:pt idx="12058">
                  <c:v>21252</c:v>
                </c:pt>
                <c:pt idx="12059">
                  <c:v>2136</c:v>
                </c:pt>
                <c:pt idx="12060">
                  <c:v>1627</c:v>
                </c:pt>
                <c:pt idx="12061">
                  <c:v>30232</c:v>
                </c:pt>
                <c:pt idx="12062">
                  <c:v>41327</c:v>
                </c:pt>
                <c:pt idx="12063">
                  <c:v>3717</c:v>
                </c:pt>
                <c:pt idx="12064">
                  <c:v>3447</c:v>
                </c:pt>
                <c:pt idx="12065">
                  <c:v>3083</c:v>
                </c:pt>
                <c:pt idx="12066">
                  <c:v>5995</c:v>
                </c:pt>
                <c:pt idx="12067">
                  <c:v>6418</c:v>
                </c:pt>
                <c:pt idx="12068">
                  <c:v>41327</c:v>
                </c:pt>
                <c:pt idx="12069">
                  <c:v>39455</c:v>
                </c:pt>
                <c:pt idx="12070">
                  <c:v>2628</c:v>
                </c:pt>
                <c:pt idx="12071">
                  <c:v>2517</c:v>
                </c:pt>
                <c:pt idx="12072">
                  <c:v>2517</c:v>
                </c:pt>
                <c:pt idx="12073">
                  <c:v>2628</c:v>
                </c:pt>
                <c:pt idx="12074">
                  <c:v>9342</c:v>
                </c:pt>
                <c:pt idx="12075">
                  <c:v>8189</c:v>
                </c:pt>
                <c:pt idx="12076">
                  <c:v>2517</c:v>
                </c:pt>
                <c:pt idx="12077">
                  <c:v>2628</c:v>
                </c:pt>
                <c:pt idx="12078">
                  <c:v>6116</c:v>
                </c:pt>
                <c:pt idx="12079">
                  <c:v>7158</c:v>
                </c:pt>
                <c:pt idx="12080">
                  <c:v>1255</c:v>
                </c:pt>
                <c:pt idx="12081">
                  <c:v>1277</c:v>
                </c:pt>
                <c:pt idx="12082">
                  <c:v>10458</c:v>
                </c:pt>
                <c:pt idx="12083">
                  <c:v>9283</c:v>
                </c:pt>
                <c:pt idx="12084">
                  <c:v>1433</c:v>
                </c:pt>
                <c:pt idx="12085">
                  <c:v>1408</c:v>
                </c:pt>
                <c:pt idx="12086">
                  <c:v>4797</c:v>
                </c:pt>
                <c:pt idx="12087">
                  <c:v>4458</c:v>
                </c:pt>
                <c:pt idx="12088">
                  <c:v>164</c:v>
                </c:pt>
                <c:pt idx="12089">
                  <c:v>4797</c:v>
                </c:pt>
                <c:pt idx="12090">
                  <c:v>4458</c:v>
                </c:pt>
                <c:pt idx="12091">
                  <c:v>5245</c:v>
                </c:pt>
                <c:pt idx="12092">
                  <c:v>4662</c:v>
                </c:pt>
                <c:pt idx="12093">
                  <c:v>3227</c:v>
                </c:pt>
                <c:pt idx="12094">
                  <c:v>7045</c:v>
                </c:pt>
                <c:pt idx="12095">
                  <c:v>6247</c:v>
                </c:pt>
                <c:pt idx="12096">
                  <c:v>3568</c:v>
                </c:pt>
                <c:pt idx="12097">
                  <c:v>5640</c:v>
                </c:pt>
                <c:pt idx="12098">
                  <c:v>7736</c:v>
                </c:pt>
                <c:pt idx="12099">
                  <c:v>1527</c:v>
                </c:pt>
                <c:pt idx="12100">
                  <c:v>1422</c:v>
                </c:pt>
                <c:pt idx="12101">
                  <c:v>710</c:v>
                </c:pt>
                <c:pt idx="12102">
                  <c:v>1465</c:v>
                </c:pt>
                <c:pt idx="12103">
                  <c:v>1689</c:v>
                </c:pt>
                <c:pt idx="12104">
                  <c:v>2682</c:v>
                </c:pt>
                <c:pt idx="12105">
                  <c:v>5808</c:v>
                </c:pt>
                <c:pt idx="12106">
                  <c:v>6911</c:v>
                </c:pt>
                <c:pt idx="12107">
                  <c:v>16232</c:v>
                </c:pt>
                <c:pt idx="12108">
                  <c:v>14115</c:v>
                </c:pt>
                <c:pt idx="12109">
                  <c:v>15232</c:v>
                </c:pt>
                <c:pt idx="12110">
                  <c:v>6908</c:v>
                </c:pt>
                <c:pt idx="12111">
                  <c:v>5807</c:v>
                </c:pt>
                <c:pt idx="12112">
                  <c:v>14115</c:v>
                </c:pt>
                <c:pt idx="12113">
                  <c:v>15232</c:v>
                </c:pt>
                <c:pt idx="12114">
                  <c:v>15232</c:v>
                </c:pt>
                <c:pt idx="12115">
                  <c:v>14115</c:v>
                </c:pt>
                <c:pt idx="12116">
                  <c:v>14374</c:v>
                </c:pt>
                <c:pt idx="12117">
                  <c:v>15286</c:v>
                </c:pt>
                <c:pt idx="12118">
                  <c:v>54</c:v>
                </c:pt>
                <c:pt idx="12119">
                  <c:v>259</c:v>
                </c:pt>
                <c:pt idx="12120">
                  <c:v>78</c:v>
                </c:pt>
                <c:pt idx="12121">
                  <c:v>345</c:v>
                </c:pt>
                <c:pt idx="12122">
                  <c:v>345</c:v>
                </c:pt>
                <c:pt idx="12123">
                  <c:v>78</c:v>
                </c:pt>
                <c:pt idx="12124">
                  <c:v>14374</c:v>
                </c:pt>
                <c:pt idx="12125">
                  <c:v>15286</c:v>
                </c:pt>
                <c:pt idx="12126">
                  <c:v>268</c:v>
                </c:pt>
                <c:pt idx="12127">
                  <c:v>1897</c:v>
                </c:pt>
                <c:pt idx="12128">
                  <c:v>2936</c:v>
                </c:pt>
                <c:pt idx="12129">
                  <c:v>6498</c:v>
                </c:pt>
                <c:pt idx="12130">
                  <c:v>8494</c:v>
                </c:pt>
                <c:pt idx="12131">
                  <c:v>1369</c:v>
                </c:pt>
                <c:pt idx="12132">
                  <c:v>39</c:v>
                </c:pt>
                <c:pt idx="12133">
                  <c:v>7132</c:v>
                </c:pt>
                <c:pt idx="12134">
                  <c:v>6466</c:v>
                </c:pt>
                <c:pt idx="12135">
                  <c:v>3572</c:v>
                </c:pt>
                <c:pt idx="12136">
                  <c:v>4892</c:v>
                </c:pt>
                <c:pt idx="12137">
                  <c:v>4583</c:v>
                </c:pt>
                <c:pt idx="12138">
                  <c:v>5259</c:v>
                </c:pt>
                <c:pt idx="12139">
                  <c:v>5120</c:v>
                </c:pt>
                <c:pt idx="12140">
                  <c:v>3878</c:v>
                </c:pt>
                <c:pt idx="12141">
                  <c:v>5120</c:v>
                </c:pt>
                <c:pt idx="12142">
                  <c:v>3879</c:v>
                </c:pt>
                <c:pt idx="12143">
                  <c:v>1700</c:v>
                </c:pt>
                <c:pt idx="12144">
                  <c:v>5786</c:v>
                </c:pt>
                <c:pt idx="12145">
                  <c:v>4817</c:v>
                </c:pt>
                <c:pt idx="12146">
                  <c:v>51841</c:v>
                </c:pt>
                <c:pt idx="12147">
                  <c:v>83</c:v>
                </c:pt>
                <c:pt idx="12148">
                  <c:v>78</c:v>
                </c:pt>
                <c:pt idx="12149">
                  <c:v>345</c:v>
                </c:pt>
                <c:pt idx="12150">
                  <c:v>3</c:v>
                </c:pt>
                <c:pt idx="12151">
                  <c:v>0</c:v>
                </c:pt>
                <c:pt idx="12152">
                  <c:v>8194</c:v>
                </c:pt>
                <c:pt idx="12153">
                  <c:v>6903</c:v>
                </c:pt>
                <c:pt idx="12154">
                  <c:v>7758</c:v>
                </c:pt>
                <c:pt idx="12155">
                  <c:v>9390</c:v>
                </c:pt>
                <c:pt idx="12156">
                  <c:v>17429</c:v>
                </c:pt>
                <c:pt idx="12157">
                  <c:v>14166</c:v>
                </c:pt>
                <c:pt idx="12158">
                  <c:v>5116</c:v>
                </c:pt>
                <c:pt idx="12159">
                  <c:v>5463</c:v>
                </c:pt>
                <c:pt idx="12160">
                  <c:v>8956</c:v>
                </c:pt>
                <c:pt idx="12161">
                  <c:v>10241</c:v>
                </c:pt>
                <c:pt idx="12162">
                  <c:v>7753</c:v>
                </c:pt>
                <c:pt idx="12163">
                  <c:v>9386</c:v>
                </c:pt>
                <c:pt idx="12164">
                  <c:v>1245</c:v>
                </c:pt>
                <c:pt idx="12165">
                  <c:v>1698</c:v>
                </c:pt>
                <c:pt idx="12166">
                  <c:v>3327</c:v>
                </c:pt>
                <c:pt idx="12167">
                  <c:v>4769</c:v>
                </c:pt>
                <c:pt idx="12168">
                  <c:v>4771</c:v>
                </c:pt>
                <c:pt idx="12169">
                  <c:v>3329</c:v>
                </c:pt>
                <c:pt idx="12170">
                  <c:v>3327</c:v>
                </c:pt>
                <c:pt idx="12171">
                  <c:v>4769</c:v>
                </c:pt>
                <c:pt idx="12172">
                  <c:v>1538</c:v>
                </c:pt>
                <c:pt idx="12173">
                  <c:v>3218</c:v>
                </c:pt>
                <c:pt idx="12174">
                  <c:v>2413</c:v>
                </c:pt>
                <c:pt idx="12175">
                  <c:v>2175</c:v>
                </c:pt>
                <c:pt idx="12176">
                  <c:v>1581</c:v>
                </c:pt>
                <c:pt idx="12177">
                  <c:v>3021</c:v>
                </c:pt>
                <c:pt idx="12178">
                  <c:v>4799</c:v>
                </c:pt>
                <c:pt idx="12179">
                  <c:v>3355</c:v>
                </c:pt>
                <c:pt idx="12180">
                  <c:v>3974</c:v>
                </c:pt>
                <c:pt idx="12181">
                  <c:v>3703</c:v>
                </c:pt>
                <c:pt idx="12182">
                  <c:v>3020</c:v>
                </c:pt>
                <c:pt idx="12183">
                  <c:v>4799</c:v>
                </c:pt>
                <c:pt idx="12184">
                  <c:v>3353</c:v>
                </c:pt>
                <c:pt idx="12185">
                  <c:v>4856</c:v>
                </c:pt>
                <c:pt idx="12186">
                  <c:v>1009</c:v>
                </c:pt>
                <c:pt idx="12187">
                  <c:v>1285</c:v>
                </c:pt>
                <c:pt idx="12188">
                  <c:v>16558</c:v>
                </c:pt>
                <c:pt idx="12189">
                  <c:v>9281</c:v>
                </c:pt>
                <c:pt idx="12190">
                  <c:v>1834</c:v>
                </c:pt>
                <c:pt idx="12191">
                  <c:v>3311</c:v>
                </c:pt>
                <c:pt idx="12192">
                  <c:v>9729</c:v>
                </c:pt>
                <c:pt idx="12193">
                  <c:v>17033</c:v>
                </c:pt>
                <c:pt idx="12194">
                  <c:v>16558</c:v>
                </c:pt>
                <c:pt idx="12195">
                  <c:v>9281</c:v>
                </c:pt>
                <c:pt idx="12196">
                  <c:v>3703</c:v>
                </c:pt>
                <c:pt idx="12197">
                  <c:v>3974</c:v>
                </c:pt>
                <c:pt idx="12198">
                  <c:v>1008</c:v>
                </c:pt>
                <c:pt idx="12199">
                  <c:v>744</c:v>
                </c:pt>
                <c:pt idx="12200">
                  <c:v>744</c:v>
                </c:pt>
                <c:pt idx="12201">
                  <c:v>1008</c:v>
                </c:pt>
                <c:pt idx="12202">
                  <c:v>265</c:v>
                </c:pt>
                <c:pt idx="12203">
                  <c:v>1285</c:v>
                </c:pt>
                <c:pt idx="12204">
                  <c:v>1009</c:v>
                </c:pt>
                <c:pt idx="12205">
                  <c:v>1285</c:v>
                </c:pt>
                <c:pt idx="12206">
                  <c:v>2588</c:v>
                </c:pt>
                <c:pt idx="12207">
                  <c:v>1285</c:v>
                </c:pt>
                <c:pt idx="12208">
                  <c:v>2588</c:v>
                </c:pt>
                <c:pt idx="12209">
                  <c:v>1246</c:v>
                </c:pt>
                <c:pt idx="12210">
                  <c:v>39</c:v>
                </c:pt>
                <c:pt idx="12211">
                  <c:v>1369</c:v>
                </c:pt>
                <c:pt idx="12212">
                  <c:v>5209</c:v>
                </c:pt>
                <c:pt idx="12213">
                  <c:v>5588</c:v>
                </c:pt>
                <c:pt idx="12214">
                  <c:v>5596</c:v>
                </c:pt>
                <c:pt idx="12215">
                  <c:v>5217</c:v>
                </c:pt>
                <c:pt idx="12216">
                  <c:v>45014</c:v>
                </c:pt>
                <c:pt idx="12217">
                  <c:v>2282</c:v>
                </c:pt>
                <c:pt idx="12218">
                  <c:v>17750</c:v>
                </c:pt>
                <c:pt idx="12219">
                  <c:v>10638</c:v>
                </c:pt>
                <c:pt idx="12220">
                  <c:v>7969</c:v>
                </c:pt>
                <c:pt idx="12221">
                  <c:v>14608</c:v>
                </c:pt>
                <c:pt idx="12222">
                  <c:v>4529</c:v>
                </c:pt>
                <c:pt idx="12223">
                  <c:v>5433</c:v>
                </c:pt>
                <c:pt idx="12224">
                  <c:v>6660</c:v>
                </c:pt>
                <c:pt idx="12225">
                  <c:v>4529</c:v>
                </c:pt>
                <c:pt idx="12226">
                  <c:v>5433</c:v>
                </c:pt>
                <c:pt idx="12227">
                  <c:v>5433</c:v>
                </c:pt>
                <c:pt idx="12228">
                  <c:v>4529</c:v>
                </c:pt>
                <c:pt idx="12229">
                  <c:v>6443</c:v>
                </c:pt>
                <c:pt idx="12230">
                  <c:v>8667</c:v>
                </c:pt>
                <c:pt idx="12231">
                  <c:v>78</c:v>
                </c:pt>
                <c:pt idx="12232">
                  <c:v>345</c:v>
                </c:pt>
                <c:pt idx="12233">
                  <c:v>62294</c:v>
                </c:pt>
                <c:pt idx="12234">
                  <c:v>62294</c:v>
                </c:pt>
                <c:pt idx="12235">
                  <c:v>45017</c:v>
                </c:pt>
                <c:pt idx="12236">
                  <c:v>1829</c:v>
                </c:pt>
                <c:pt idx="12237">
                  <c:v>3306</c:v>
                </c:pt>
                <c:pt idx="12238">
                  <c:v>3594</c:v>
                </c:pt>
                <c:pt idx="12239">
                  <c:v>5742</c:v>
                </c:pt>
                <c:pt idx="12240">
                  <c:v>5618</c:v>
                </c:pt>
                <c:pt idx="12241">
                  <c:v>959</c:v>
                </c:pt>
                <c:pt idx="12242">
                  <c:v>2387</c:v>
                </c:pt>
                <c:pt idx="12243">
                  <c:v>4077</c:v>
                </c:pt>
                <c:pt idx="12244">
                  <c:v>4264</c:v>
                </c:pt>
                <c:pt idx="12245">
                  <c:v>9729</c:v>
                </c:pt>
                <c:pt idx="12246">
                  <c:v>17033</c:v>
                </c:pt>
                <c:pt idx="12247">
                  <c:v>10638</c:v>
                </c:pt>
                <c:pt idx="12248">
                  <c:v>17750</c:v>
                </c:pt>
                <c:pt idx="12249">
                  <c:v>4264</c:v>
                </c:pt>
                <c:pt idx="12250">
                  <c:v>4077</c:v>
                </c:pt>
                <c:pt idx="12251">
                  <c:v>5742</c:v>
                </c:pt>
                <c:pt idx="12252">
                  <c:v>5618</c:v>
                </c:pt>
                <c:pt idx="12253">
                  <c:v>5742</c:v>
                </c:pt>
                <c:pt idx="12254">
                  <c:v>5618</c:v>
                </c:pt>
                <c:pt idx="12255">
                  <c:v>12277</c:v>
                </c:pt>
                <c:pt idx="12256">
                  <c:v>959</c:v>
                </c:pt>
                <c:pt idx="12257">
                  <c:v>2387</c:v>
                </c:pt>
                <c:pt idx="12258">
                  <c:v>7969</c:v>
                </c:pt>
                <c:pt idx="12259">
                  <c:v>14608</c:v>
                </c:pt>
                <c:pt idx="12260">
                  <c:v>13189</c:v>
                </c:pt>
                <c:pt idx="12261">
                  <c:v>18159</c:v>
                </c:pt>
                <c:pt idx="12262">
                  <c:v>3561</c:v>
                </c:pt>
                <c:pt idx="12263">
                  <c:v>5230</c:v>
                </c:pt>
                <c:pt idx="12264">
                  <c:v>13189</c:v>
                </c:pt>
                <c:pt idx="12265">
                  <c:v>18159</c:v>
                </c:pt>
                <c:pt idx="12266">
                  <c:v>5187</c:v>
                </c:pt>
                <c:pt idx="12267">
                  <c:v>3415</c:v>
                </c:pt>
                <c:pt idx="12268">
                  <c:v>4529</c:v>
                </c:pt>
                <c:pt idx="12269">
                  <c:v>2986</c:v>
                </c:pt>
                <c:pt idx="12270">
                  <c:v>4422</c:v>
                </c:pt>
                <c:pt idx="12271">
                  <c:v>945</c:v>
                </c:pt>
                <c:pt idx="12272">
                  <c:v>623</c:v>
                </c:pt>
                <c:pt idx="12273">
                  <c:v>2986</c:v>
                </c:pt>
                <c:pt idx="12274">
                  <c:v>4422</c:v>
                </c:pt>
                <c:pt idx="12275">
                  <c:v>1157</c:v>
                </c:pt>
                <c:pt idx="12276">
                  <c:v>1669</c:v>
                </c:pt>
                <c:pt idx="12277">
                  <c:v>4203</c:v>
                </c:pt>
                <c:pt idx="12278">
                  <c:v>4229</c:v>
                </c:pt>
                <c:pt idx="12279">
                  <c:v>3777</c:v>
                </c:pt>
                <c:pt idx="12280">
                  <c:v>3239</c:v>
                </c:pt>
                <c:pt idx="12281">
                  <c:v>7959</c:v>
                </c:pt>
                <c:pt idx="12282">
                  <c:v>8009</c:v>
                </c:pt>
                <c:pt idx="12283">
                  <c:v>8017</c:v>
                </c:pt>
                <c:pt idx="12284">
                  <c:v>7993</c:v>
                </c:pt>
                <c:pt idx="12285">
                  <c:v>4229</c:v>
                </c:pt>
                <c:pt idx="12286">
                  <c:v>4203</c:v>
                </c:pt>
                <c:pt idx="12287">
                  <c:v>1301</c:v>
                </c:pt>
                <c:pt idx="12288">
                  <c:v>1444</c:v>
                </c:pt>
                <c:pt idx="12289">
                  <c:v>1444</c:v>
                </c:pt>
                <c:pt idx="12290">
                  <c:v>1301</c:v>
                </c:pt>
                <c:pt idx="12291">
                  <c:v>6051</c:v>
                </c:pt>
                <c:pt idx="12292">
                  <c:v>6076</c:v>
                </c:pt>
                <c:pt idx="12293">
                  <c:v>6076</c:v>
                </c:pt>
                <c:pt idx="12294">
                  <c:v>6051</c:v>
                </c:pt>
                <c:pt idx="12295">
                  <c:v>3447</c:v>
                </c:pt>
                <c:pt idx="12296">
                  <c:v>5208</c:v>
                </c:pt>
                <c:pt idx="12297">
                  <c:v>5202</c:v>
                </c:pt>
                <c:pt idx="12298">
                  <c:v>3584</c:v>
                </c:pt>
                <c:pt idx="12299">
                  <c:v>7959</c:v>
                </c:pt>
                <c:pt idx="12300">
                  <c:v>8009</c:v>
                </c:pt>
                <c:pt idx="12301">
                  <c:v>13181</c:v>
                </c:pt>
                <c:pt idx="12302">
                  <c:v>16150</c:v>
                </c:pt>
                <c:pt idx="12303">
                  <c:v>2920</c:v>
                </c:pt>
                <c:pt idx="12304">
                  <c:v>3736</c:v>
                </c:pt>
                <c:pt idx="12305">
                  <c:v>12470</c:v>
                </c:pt>
                <c:pt idx="12306">
                  <c:v>15149</c:v>
                </c:pt>
                <c:pt idx="12307">
                  <c:v>5758</c:v>
                </c:pt>
                <c:pt idx="12308">
                  <c:v>4792</c:v>
                </c:pt>
                <c:pt idx="12309">
                  <c:v>10550</c:v>
                </c:pt>
                <c:pt idx="12310">
                  <c:v>5600</c:v>
                </c:pt>
                <c:pt idx="12311">
                  <c:v>22315</c:v>
                </c:pt>
                <c:pt idx="12312">
                  <c:v>12063</c:v>
                </c:pt>
                <c:pt idx="12313">
                  <c:v>36525</c:v>
                </c:pt>
                <c:pt idx="12314">
                  <c:v>7454</c:v>
                </c:pt>
                <c:pt idx="12315">
                  <c:v>3758</c:v>
                </c:pt>
                <c:pt idx="12316">
                  <c:v>4534</c:v>
                </c:pt>
                <c:pt idx="12317">
                  <c:v>15152</c:v>
                </c:pt>
                <c:pt idx="12318">
                  <c:v>11771</c:v>
                </c:pt>
                <c:pt idx="12319">
                  <c:v>17207</c:v>
                </c:pt>
                <c:pt idx="12320">
                  <c:v>17608</c:v>
                </c:pt>
                <c:pt idx="12321">
                  <c:v>5146</c:v>
                </c:pt>
                <c:pt idx="12322">
                  <c:v>8126</c:v>
                </c:pt>
                <c:pt idx="12323">
                  <c:v>20803</c:v>
                </c:pt>
                <c:pt idx="12324">
                  <c:v>41027</c:v>
                </c:pt>
                <c:pt idx="12325">
                  <c:v>11771</c:v>
                </c:pt>
                <c:pt idx="12326">
                  <c:v>15152</c:v>
                </c:pt>
                <c:pt idx="12327">
                  <c:v>13288</c:v>
                </c:pt>
                <c:pt idx="12328">
                  <c:v>9957</c:v>
                </c:pt>
                <c:pt idx="12329">
                  <c:v>62590</c:v>
                </c:pt>
                <c:pt idx="12330">
                  <c:v>14546</c:v>
                </c:pt>
                <c:pt idx="12331">
                  <c:v>6257</c:v>
                </c:pt>
                <c:pt idx="12332">
                  <c:v>12655</c:v>
                </c:pt>
                <c:pt idx="12333">
                  <c:v>6398</c:v>
                </c:pt>
                <c:pt idx="12334">
                  <c:v>3359</c:v>
                </c:pt>
                <c:pt idx="12335">
                  <c:v>8253</c:v>
                </c:pt>
                <c:pt idx="12336">
                  <c:v>845</c:v>
                </c:pt>
                <c:pt idx="12337">
                  <c:v>845</c:v>
                </c:pt>
                <c:pt idx="12338">
                  <c:v>8253</c:v>
                </c:pt>
                <c:pt idx="12339">
                  <c:v>9785</c:v>
                </c:pt>
                <c:pt idx="12340">
                  <c:v>4990</c:v>
                </c:pt>
                <c:pt idx="12341">
                  <c:v>3251</c:v>
                </c:pt>
                <c:pt idx="12342">
                  <c:v>4228</c:v>
                </c:pt>
                <c:pt idx="12343">
                  <c:v>4225</c:v>
                </c:pt>
                <c:pt idx="12344">
                  <c:v>4228</c:v>
                </c:pt>
                <c:pt idx="12345">
                  <c:v>4225</c:v>
                </c:pt>
                <c:pt idx="12346">
                  <c:v>46533</c:v>
                </c:pt>
                <c:pt idx="12347">
                  <c:v>1062</c:v>
                </c:pt>
                <c:pt idx="12348">
                  <c:v>3232</c:v>
                </c:pt>
                <c:pt idx="12349">
                  <c:v>9757</c:v>
                </c:pt>
                <c:pt idx="12350">
                  <c:v>26065</c:v>
                </c:pt>
                <c:pt idx="12351">
                  <c:v>529</c:v>
                </c:pt>
                <c:pt idx="12352">
                  <c:v>632</c:v>
                </c:pt>
                <c:pt idx="12353">
                  <c:v>632</c:v>
                </c:pt>
                <c:pt idx="12354">
                  <c:v>529</c:v>
                </c:pt>
                <c:pt idx="12355">
                  <c:v>15581</c:v>
                </c:pt>
                <c:pt idx="12356">
                  <c:v>33659</c:v>
                </c:pt>
                <c:pt idx="12357">
                  <c:v>51325</c:v>
                </c:pt>
                <c:pt idx="12358">
                  <c:v>29002</c:v>
                </c:pt>
                <c:pt idx="12359">
                  <c:v>20548</c:v>
                </c:pt>
                <c:pt idx="12360">
                  <c:v>23402</c:v>
                </c:pt>
                <c:pt idx="12361">
                  <c:v>3884</c:v>
                </c:pt>
                <c:pt idx="12362">
                  <c:v>6144</c:v>
                </c:pt>
                <c:pt idx="12363">
                  <c:v>6912</c:v>
                </c:pt>
                <c:pt idx="12364">
                  <c:v>4301</c:v>
                </c:pt>
                <c:pt idx="12365">
                  <c:v>1013</c:v>
                </c:pt>
                <c:pt idx="12366">
                  <c:v>1261</c:v>
                </c:pt>
                <c:pt idx="12367">
                  <c:v>62590</c:v>
                </c:pt>
                <c:pt idx="12368">
                  <c:v>8695</c:v>
                </c:pt>
                <c:pt idx="12369">
                  <c:v>20307</c:v>
                </c:pt>
                <c:pt idx="12370">
                  <c:v>7769</c:v>
                </c:pt>
                <c:pt idx="12371">
                  <c:v>4294</c:v>
                </c:pt>
                <c:pt idx="12372">
                  <c:v>36525</c:v>
                </c:pt>
                <c:pt idx="12373">
                  <c:v>9197</c:v>
                </c:pt>
                <c:pt idx="12374">
                  <c:v>8621</c:v>
                </c:pt>
                <c:pt idx="12375">
                  <c:v>7158</c:v>
                </c:pt>
                <c:pt idx="12376">
                  <c:v>6116</c:v>
                </c:pt>
                <c:pt idx="12377">
                  <c:v>7897</c:v>
                </c:pt>
                <c:pt idx="12378">
                  <c:v>7818</c:v>
                </c:pt>
                <c:pt idx="12379">
                  <c:v>7348</c:v>
                </c:pt>
                <c:pt idx="12380">
                  <c:v>7961</c:v>
                </c:pt>
                <c:pt idx="12381">
                  <c:v>51324</c:v>
                </c:pt>
                <c:pt idx="12382">
                  <c:v>51324</c:v>
                </c:pt>
                <c:pt idx="12383">
                  <c:v>7206</c:v>
                </c:pt>
                <c:pt idx="12384">
                  <c:v>11874</c:v>
                </c:pt>
                <c:pt idx="12385">
                  <c:v>6951</c:v>
                </c:pt>
                <c:pt idx="12386">
                  <c:v>13722</c:v>
                </c:pt>
                <c:pt idx="12387">
                  <c:v>3315</c:v>
                </c:pt>
                <c:pt idx="12388">
                  <c:v>4114</c:v>
                </c:pt>
                <c:pt idx="12389">
                  <c:v>4114</c:v>
                </c:pt>
                <c:pt idx="12390">
                  <c:v>3315</c:v>
                </c:pt>
                <c:pt idx="12391">
                  <c:v>4228</c:v>
                </c:pt>
                <c:pt idx="12392">
                  <c:v>4225</c:v>
                </c:pt>
                <c:pt idx="12393">
                  <c:v>5600</c:v>
                </c:pt>
                <c:pt idx="12394">
                  <c:v>48588</c:v>
                </c:pt>
                <c:pt idx="12395">
                  <c:v>5342</c:v>
                </c:pt>
                <c:pt idx="12396">
                  <c:v>5290</c:v>
                </c:pt>
                <c:pt idx="12397">
                  <c:v>4784</c:v>
                </c:pt>
                <c:pt idx="12398">
                  <c:v>4298</c:v>
                </c:pt>
                <c:pt idx="12399">
                  <c:v>3239</c:v>
                </c:pt>
                <c:pt idx="12400">
                  <c:v>3777</c:v>
                </c:pt>
                <c:pt idx="12401">
                  <c:v>1</c:v>
                </c:pt>
                <c:pt idx="12402">
                  <c:v>0</c:v>
                </c:pt>
                <c:pt idx="12403">
                  <c:v>0</c:v>
                </c:pt>
                <c:pt idx="12404">
                  <c:v>1</c:v>
                </c:pt>
                <c:pt idx="12405">
                  <c:v>51324</c:v>
                </c:pt>
                <c:pt idx="12406">
                  <c:v>48588</c:v>
                </c:pt>
                <c:pt idx="12407">
                  <c:v>96284</c:v>
                </c:pt>
                <c:pt idx="12408">
                  <c:v>48588</c:v>
                </c:pt>
                <c:pt idx="12409">
                  <c:v>6760</c:v>
                </c:pt>
                <c:pt idx="12410">
                  <c:v>3199</c:v>
                </c:pt>
                <c:pt idx="12411">
                  <c:v>3129</c:v>
                </c:pt>
                <c:pt idx="12412">
                  <c:v>25</c:v>
                </c:pt>
                <c:pt idx="12413">
                  <c:v>0</c:v>
                </c:pt>
                <c:pt idx="12414">
                  <c:v>942</c:v>
                </c:pt>
                <c:pt idx="12415">
                  <c:v>919</c:v>
                </c:pt>
                <c:pt idx="12416">
                  <c:v>919</c:v>
                </c:pt>
                <c:pt idx="12417">
                  <c:v>967</c:v>
                </c:pt>
                <c:pt idx="12418">
                  <c:v>3200</c:v>
                </c:pt>
                <c:pt idx="12419">
                  <c:v>3129</c:v>
                </c:pt>
                <c:pt idx="12420">
                  <c:v>3129</c:v>
                </c:pt>
                <c:pt idx="12421">
                  <c:v>3200</c:v>
                </c:pt>
                <c:pt idx="12422">
                  <c:v>13711</c:v>
                </c:pt>
                <c:pt idx="12423">
                  <c:v>51324</c:v>
                </c:pt>
                <c:pt idx="12424">
                  <c:v>1378</c:v>
                </c:pt>
                <c:pt idx="12425">
                  <c:v>1052</c:v>
                </c:pt>
                <c:pt idx="12426">
                  <c:v>1052</c:v>
                </c:pt>
                <c:pt idx="12427">
                  <c:v>1378</c:v>
                </c:pt>
                <c:pt idx="12428">
                  <c:v>3416</c:v>
                </c:pt>
                <c:pt idx="12429">
                  <c:v>2339</c:v>
                </c:pt>
                <c:pt idx="12430">
                  <c:v>14443</c:v>
                </c:pt>
                <c:pt idx="12431">
                  <c:v>15921</c:v>
                </c:pt>
                <c:pt idx="12432">
                  <c:v>4617</c:v>
                </c:pt>
                <c:pt idx="12433">
                  <c:v>4393</c:v>
                </c:pt>
                <c:pt idx="12434">
                  <c:v>953</c:v>
                </c:pt>
                <c:pt idx="12435">
                  <c:v>1494</c:v>
                </c:pt>
                <c:pt idx="12436">
                  <c:v>3440</c:v>
                </c:pt>
                <c:pt idx="12437">
                  <c:v>3123</c:v>
                </c:pt>
                <c:pt idx="12438">
                  <c:v>2894</c:v>
                </c:pt>
                <c:pt idx="12439">
                  <c:v>2782</c:v>
                </c:pt>
                <c:pt idx="12440">
                  <c:v>2782</c:v>
                </c:pt>
                <c:pt idx="12441">
                  <c:v>2894</c:v>
                </c:pt>
                <c:pt idx="12442">
                  <c:v>3555</c:v>
                </c:pt>
                <c:pt idx="12443">
                  <c:v>3118</c:v>
                </c:pt>
                <c:pt idx="12444">
                  <c:v>1743</c:v>
                </c:pt>
                <c:pt idx="12445">
                  <c:v>1697</c:v>
                </c:pt>
                <c:pt idx="12446">
                  <c:v>3987</c:v>
                </c:pt>
                <c:pt idx="12447">
                  <c:v>3323</c:v>
                </c:pt>
                <c:pt idx="12448">
                  <c:v>15479</c:v>
                </c:pt>
                <c:pt idx="12449">
                  <c:v>16321</c:v>
                </c:pt>
                <c:pt idx="12450">
                  <c:v>16973</c:v>
                </c:pt>
                <c:pt idx="12451">
                  <c:v>6222</c:v>
                </c:pt>
                <c:pt idx="12452">
                  <c:v>3066</c:v>
                </c:pt>
                <c:pt idx="12453">
                  <c:v>2315</c:v>
                </c:pt>
                <c:pt idx="12454">
                  <c:v>2774</c:v>
                </c:pt>
                <c:pt idx="12455">
                  <c:v>2936</c:v>
                </c:pt>
                <c:pt idx="12456">
                  <c:v>14913</c:v>
                </c:pt>
                <c:pt idx="12457">
                  <c:v>13864</c:v>
                </c:pt>
                <c:pt idx="12458">
                  <c:v>4686</c:v>
                </c:pt>
                <c:pt idx="12459">
                  <c:v>4339</c:v>
                </c:pt>
                <c:pt idx="12460">
                  <c:v>14001</c:v>
                </c:pt>
                <c:pt idx="12461">
                  <c:v>12637</c:v>
                </c:pt>
                <c:pt idx="12462">
                  <c:v>1465</c:v>
                </c:pt>
                <c:pt idx="12463">
                  <c:v>1458</c:v>
                </c:pt>
                <c:pt idx="12464">
                  <c:v>12974</c:v>
                </c:pt>
                <c:pt idx="12465">
                  <c:v>14345</c:v>
                </c:pt>
                <c:pt idx="12466">
                  <c:v>41327</c:v>
                </c:pt>
                <c:pt idx="12467">
                  <c:v>6048</c:v>
                </c:pt>
                <c:pt idx="12468">
                  <c:v>6499</c:v>
                </c:pt>
                <c:pt idx="12469">
                  <c:v>6493</c:v>
                </c:pt>
                <c:pt idx="12470">
                  <c:v>6042</c:v>
                </c:pt>
                <c:pt idx="12471">
                  <c:v>39455</c:v>
                </c:pt>
                <c:pt idx="12472">
                  <c:v>4271</c:v>
                </c:pt>
                <c:pt idx="12473">
                  <c:v>37056</c:v>
                </c:pt>
                <c:pt idx="12474">
                  <c:v>39455</c:v>
                </c:pt>
                <c:pt idx="12475">
                  <c:v>16832</c:v>
                </c:pt>
                <c:pt idx="12476">
                  <c:v>10306</c:v>
                </c:pt>
                <c:pt idx="12477">
                  <c:v>10878</c:v>
                </c:pt>
                <c:pt idx="12478">
                  <c:v>9648</c:v>
                </c:pt>
                <c:pt idx="12479">
                  <c:v>8129</c:v>
                </c:pt>
                <c:pt idx="12480">
                  <c:v>8129</c:v>
                </c:pt>
                <c:pt idx="12481">
                  <c:v>9648</c:v>
                </c:pt>
                <c:pt idx="12482">
                  <c:v>11700</c:v>
                </c:pt>
                <c:pt idx="12483">
                  <c:v>8907</c:v>
                </c:pt>
                <c:pt idx="12484">
                  <c:v>9999</c:v>
                </c:pt>
                <c:pt idx="12485">
                  <c:v>8417</c:v>
                </c:pt>
                <c:pt idx="12486">
                  <c:v>7394</c:v>
                </c:pt>
                <c:pt idx="12487">
                  <c:v>39455</c:v>
                </c:pt>
                <c:pt idx="12488">
                  <c:v>34866</c:v>
                </c:pt>
                <c:pt idx="12489">
                  <c:v>15429</c:v>
                </c:pt>
                <c:pt idx="12490">
                  <c:v>0</c:v>
                </c:pt>
                <c:pt idx="12491">
                  <c:v>4589</c:v>
                </c:pt>
                <c:pt idx="12492">
                  <c:v>34866</c:v>
                </c:pt>
                <c:pt idx="12493">
                  <c:v>41327</c:v>
                </c:pt>
                <c:pt idx="12494">
                  <c:v>36334</c:v>
                </c:pt>
                <c:pt idx="12495">
                  <c:v>7948</c:v>
                </c:pt>
                <c:pt idx="12496">
                  <c:v>1444</c:v>
                </c:pt>
                <c:pt idx="12497">
                  <c:v>1301</c:v>
                </c:pt>
                <c:pt idx="12498">
                  <c:v>4340</c:v>
                </c:pt>
                <c:pt idx="12499">
                  <c:v>3913</c:v>
                </c:pt>
                <c:pt idx="12500">
                  <c:v>3913</c:v>
                </c:pt>
                <c:pt idx="12501">
                  <c:v>4340</c:v>
                </c:pt>
                <c:pt idx="12502">
                  <c:v>1669</c:v>
                </c:pt>
                <c:pt idx="12503">
                  <c:v>1157</c:v>
                </c:pt>
                <c:pt idx="12504">
                  <c:v>4116</c:v>
                </c:pt>
                <c:pt idx="12505">
                  <c:v>4058</c:v>
                </c:pt>
                <c:pt idx="12506">
                  <c:v>0</c:v>
                </c:pt>
                <c:pt idx="12507">
                  <c:v>0</c:v>
                </c:pt>
                <c:pt idx="12508">
                  <c:v>15429</c:v>
                </c:pt>
                <c:pt idx="12509">
                  <c:v>4993</c:v>
                </c:pt>
                <c:pt idx="12510">
                  <c:v>7481</c:v>
                </c:pt>
                <c:pt idx="12511">
                  <c:v>13993</c:v>
                </c:pt>
                <c:pt idx="12512">
                  <c:v>44282</c:v>
                </c:pt>
                <c:pt idx="12513">
                  <c:v>7042</c:v>
                </c:pt>
                <c:pt idx="12514">
                  <c:v>3666</c:v>
                </c:pt>
                <c:pt idx="12515">
                  <c:v>3086</c:v>
                </c:pt>
                <c:pt idx="12516">
                  <c:v>3086</c:v>
                </c:pt>
                <c:pt idx="12517">
                  <c:v>3666</c:v>
                </c:pt>
                <c:pt idx="12518">
                  <c:v>48588</c:v>
                </c:pt>
                <c:pt idx="12519">
                  <c:v>5954</c:v>
                </c:pt>
                <c:pt idx="12520">
                  <c:v>5466</c:v>
                </c:pt>
                <c:pt idx="12521">
                  <c:v>557</c:v>
                </c:pt>
                <c:pt idx="12522">
                  <c:v>791</c:v>
                </c:pt>
                <c:pt idx="12523">
                  <c:v>993</c:v>
                </c:pt>
                <c:pt idx="12524">
                  <c:v>1309</c:v>
                </c:pt>
                <c:pt idx="12525">
                  <c:v>7263</c:v>
                </c:pt>
                <c:pt idx="12526">
                  <c:v>6459</c:v>
                </c:pt>
                <c:pt idx="12527">
                  <c:v>4001</c:v>
                </c:pt>
                <c:pt idx="12528">
                  <c:v>3762</c:v>
                </c:pt>
                <c:pt idx="12529">
                  <c:v>3762</c:v>
                </c:pt>
                <c:pt idx="12530">
                  <c:v>3976</c:v>
                </c:pt>
                <c:pt idx="12531">
                  <c:v>5920</c:v>
                </c:pt>
                <c:pt idx="12532">
                  <c:v>4005</c:v>
                </c:pt>
                <c:pt idx="12533">
                  <c:v>3455</c:v>
                </c:pt>
                <c:pt idx="12534">
                  <c:v>3455</c:v>
                </c:pt>
                <c:pt idx="12535">
                  <c:v>4005</c:v>
                </c:pt>
                <c:pt idx="12536">
                  <c:v>3565</c:v>
                </c:pt>
                <c:pt idx="12537">
                  <c:v>2767</c:v>
                </c:pt>
                <c:pt idx="12538">
                  <c:v>3200</c:v>
                </c:pt>
                <c:pt idx="12539">
                  <c:v>4005</c:v>
                </c:pt>
                <c:pt idx="12540">
                  <c:v>3455</c:v>
                </c:pt>
                <c:pt idx="12541">
                  <c:v>3703</c:v>
                </c:pt>
                <c:pt idx="12542">
                  <c:v>3976</c:v>
                </c:pt>
                <c:pt idx="12543">
                  <c:v>2265</c:v>
                </c:pt>
                <c:pt idx="12544">
                  <c:v>2351</c:v>
                </c:pt>
                <c:pt idx="12545">
                  <c:v>1711</c:v>
                </c:pt>
                <c:pt idx="12546">
                  <c:v>1352</c:v>
                </c:pt>
                <c:pt idx="12547">
                  <c:v>4671</c:v>
                </c:pt>
                <c:pt idx="12548">
                  <c:v>5154</c:v>
                </c:pt>
                <c:pt idx="12549">
                  <c:v>5686</c:v>
                </c:pt>
                <c:pt idx="12550">
                  <c:v>5477</c:v>
                </c:pt>
                <c:pt idx="12551">
                  <c:v>4524</c:v>
                </c:pt>
                <c:pt idx="12552">
                  <c:v>4710</c:v>
                </c:pt>
                <c:pt idx="12553">
                  <c:v>4710</c:v>
                </c:pt>
                <c:pt idx="12554">
                  <c:v>4524</c:v>
                </c:pt>
                <c:pt idx="12555">
                  <c:v>1309</c:v>
                </c:pt>
                <c:pt idx="12556">
                  <c:v>993</c:v>
                </c:pt>
                <c:pt idx="12557">
                  <c:v>2404</c:v>
                </c:pt>
                <c:pt idx="12558">
                  <c:v>3020</c:v>
                </c:pt>
                <c:pt idx="12559">
                  <c:v>2230</c:v>
                </c:pt>
                <c:pt idx="12560">
                  <c:v>361</c:v>
                </c:pt>
                <c:pt idx="12561">
                  <c:v>32</c:v>
                </c:pt>
                <c:pt idx="12562">
                  <c:v>2167</c:v>
                </c:pt>
                <c:pt idx="12563">
                  <c:v>2591</c:v>
                </c:pt>
                <c:pt idx="12564">
                  <c:v>2800</c:v>
                </c:pt>
                <c:pt idx="12565">
                  <c:v>3630</c:v>
                </c:pt>
                <c:pt idx="12566">
                  <c:v>252</c:v>
                </c:pt>
                <c:pt idx="12567">
                  <c:v>319</c:v>
                </c:pt>
                <c:pt idx="12568">
                  <c:v>2548</c:v>
                </c:pt>
                <c:pt idx="12569">
                  <c:v>3311</c:v>
                </c:pt>
                <c:pt idx="12570">
                  <c:v>4205</c:v>
                </c:pt>
                <c:pt idx="12571">
                  <c:v>4458</c:v>
                </c:pt>
                <c:pt idx="12572">
                  <c:v>722</c:v>
                </c:pt>
                <c:pt idx="12573">
                  <c:v>2425</c:v>
                </c:pt>
                <c:pt idx="12574">
                  <c:v>4524</c:v>
                </c:pt>
                <c:pt idx="12575">
                  <c:v>4710</c:v>
                </c:pt>
                <c:pt idx="12576">
                  <c:v>7135</c:v>
                </c:pt>
                <c:pt idx="12577">
                  <c:v>5246</c:v>
                </c:pt>
                <c:pt idx="12578">
                  <c:v>1195</c:v>
                </c:pt>
                <c:pt idx="12579">
                  <c:v>1600</c:v>
                </c:pt>
                <c:pt idx="12580">
                  <c:v>7705</c:v>
                </c:pt>
                <c:pt idx="12581">
                  <c:v>2167</c:v>
                </c:pt>
                <c:pt idx="12582">
                  <c:v>2591</c:v>
                </c:pt>
                <c:pt idx="12583">
                  <c:v>501</c:v>
                </c:pt>
                <c:pt idx="12584">
                  <c:v>1244</c:v>
                </c:pt>
                <c:pt idx="12585">
                  <c:v>2388</c:v>
                </c:pt>
                <c:pt idx="12586">
                  <c:v>3772</c:v>
                </c:pt>
                <c:pt idx="12587">
                  <c:v>5107</c:v>
                </c:pt>
                <c:pt idx="12588">
                  <c:v>5454</c:v>
                </c:pt>
                <c:pt idx="12589">
                  <c:v>14337</c:v>
                </c:pt>
                <c:pt idx="12590">
                  <c:v>10670</c:v>
                </c:pt>
                <c:pt idx="12591">
                  <c:v>11146</c:v>
                </c:pt>
                <c:pt idx="12592">
                  <c:v>8098</c:v>
                </c:pt>
                <c:pt idx="12593">
                  <c:v>7514</c:v>
                </c:pt>
                <c:pt idx="12594">
                  <c:v>5141</c:v>
                </c:pt>
                <c:pt idx="12595">
                  <c:v>2961</c:v>
                </c:pt>
                <c:pt idx="12596">
                  <c:v>1983</c:v>
                </c:pt>
                <c:pt idx="12597">
                  <c:v>5223</c:v>
                </c:pt>
                <c:pt idx="12598">
                  <c:v>2947</c:v>
                </c:pt>
                <c:pt idx="12599">
                  <c:v>5127</c:v>
                </c:pt>
                <c:pt idx="12600">
                  <c:v>5127</c:v>
                </c:pt>
                <c:pt idx="12601">
                  <c:v>2947</c:v>
                </c:pt>
                <c:pt idx="12602">
                  <c:v>1245</c:v>
                </c:pt>
                <c:pt idx="12603">
                  <c:v>1698</c:v>
                </c:pt>
                <c:pt idx="12604">
                  <c:v>2320</c:v>
                </c:pt>
                <c:pt idx="12605">
                  <c:v>4093</c:v>
                </c:pt>
                <c:pt idx="12606">
                  <c:v>4093</c:v>
                </c:pt>
                <c:pt idx="12607">
                  <c:v>2320</c:v>
                </c:pt>
                <c:pt idx="12608">
                  <c:v>4915</c:v>
                </c:pt>
                <c:pt idx="12609">
                  <c:v>10887</c:v>
                </c:pt>
                <c:pt idx="12610">
                  <c:v>10331</c:v>
                </c:pt>
                <c:pt idx="12611">
                  <c:v>10887</c:v>
                </c:pt>
                <c:pt idx="12612">
                  <c:v>10331</c:v>
                </c:pt>
                <c:pt idx="12613">
                  <c:v>9117</c:v>
                </c:pt>
                <c:pt idx="12614">
                  <c:v>6496</c:v>
                </c:pt>
                <c:pt idx="12615">
                  <c:v>14656</c:v>
                </c:pt>
                <c:pt idx="12616">
                  <c:v>16721</c:v>
                </c:pt>
                <c:pt idx="12617">
                  <c:v>1034</c:v>
                </c:pt>
                <c:pt idx="12618">
                  <c:v>627</c:v>
                </c:pt>
                <c:pt idx="12619">
                  <c:v>3102</c:v>
                </c:pt>
                <c:pt idx="12620">
                  <c:v>3286</c:v>
                </c:pt>
                <c:pt idx="12621">
                  <c:v>576</c:v>
                </c:pt>
                <c:pt idx="12622">
                  <c:v>2851</c:v>
                </c:pt>
                <c:pt idx="12623">
                  <c:v>188</c:v>
                </c:pt>
                <c:pt idx="12624">
                  <c:v>4930</c:v>
                </c:pt>
                <c:pt idx="12625">
                  <c:v>8400</c:v>
                </c:pt>
                <c:pt idx="12626">
                  <c:v>3721</c:v>
                </c:pt>
                <c:pt idx="12627">
                  <c:v>5072</c:v>
                </c:pt>
                <c:pt idx="12628">
                  <c:v>87532</c:v>
                </c:pt>
                <c:pt idx="12629">
                  <c:v>3883</c:v>
                </c:pt>
                <c:pt idx="12630">
                  <c:v>4692</c:v>
                </c:pt>
                <c:pt idx="12631">
                  <c:v>10751</c:v>
                </c:pt>
                <c:pt idx="12632">
                  <c:v>14314</c:v>
                </c:pt>
                <c:pt idx="12633">
                  <c:v>11296</c:v>
                </c:pt>
                <c:pt idx="12634">
                  <c:v>6447</c:v>
                </c:pt>
                <c:pt idx="12635">
                  <c:v>8582</c:v>
                </c:pt>
                <c:pt idx="12636">
                  <c:v>9059</c:v>
                </c:pt>
                <c:pt idx="12637">
                  <c:v>23587</c:v>
                </c:pt>
                <c:pt idx="12638">
                  <c:v>9282</c:v>
                </c:pt>
                <c:pt idx="12639">
                  <c:v>9282</c:v>
                </c:pt>
                <c:pt idx="12640">
                  <c:v>23587</c:v>
                </c:pt>
                <c:pt idx="12641">
                  <c:v>9542</c:v>
                </c:pt>
                <c:pt idx="12642">
                  <c:v>2896</c:v>
                </c:pt>
                <c:pt idx="12643">
                  <c:v>3337</c:v>
                </c:pt>
                <c:pt idx="12644">
                  <c:v>2313</c:v>
                </c:pt>
                <c:pt idx="12645">
                  <c:v>2877</c:v>
                </c:pt>
                <c:pt idx="12646">
                  <c:v>14314</c:v>
                </c:pt>
                <c:pt idx="12647">
                  <c:v>10751</c:v>
                </c:pt>
                <c:pt idx="12648">
                  <c:v>26834</c:v>
                </c:pt>
                <c:pt idx="12649">
                  <c:v>16580</c:v>
                </c:pt>
                <c:pt idx="12650">
                  <c:v>5756</c:v>
                </c:pt>
                <c:pt idx="12651">
                  <c:v>5268</c:v>
                </c:pt>
                <c:pt idx="12652">
                  <c:v>4847</c:v>
                </c:pt>
                <c:pt idx="12653">
                  <c:v>4084</c:v>
                </c:pt>
                <c:pt idx="12654">
                  <c:v>1635</c:v>
                </c:pt>
                <c:pt idx="12655">
                  <c:v>2704</c:v>
                </c:pt>
                <c:pt idx="12656">
                  <c:v>11907</c:v>
                </c:pt>
                <c:pt idx="12657">
                  <c:v>6752</c:v>
                </c:pt>
                <c:pt idx="12658">
                  <c:v>423</c:v>
                </c:pt>
                <c:pt idx="12659">
                  <c:v>757</c:v>
                </c:pt>
                <c:pt idx="12660">
                  <c:v>2580</c:v>
                </c:pt>
                <c:pt idx="12661">
                  <c:v>2687</c:v>
                </c:pt>
                <c:pt idx="12662">
                  <c:v>9561</c:v>
                </c:pt>
                <c:pt idx="12663">
                  <c:v>25213</c:v>
                </c:pt>
                <c:pt idx="12664">
                  <c:v>4061</c:v>
                </c:pt>
                <c:pt idx="12665">
                  <c:v>3048</c:v>
                </c:pt>
                <c:pt idx="12666">
                  <c:v>1429</c:v>
                </c:pt>
                <c:pt idx="12667">
                  <c:v>3062</c:v>
                </c:pt>
                <c:pt idx="12668">
                  <c:v>3062</c:v>
                </c:pt>
                <c:pt idx="12669">
                  <c:v>1429</c:v>
                </c:pt>
                <c:pt idx="12670">
                  <c:v>3060</c:v>
                </c:pt>
                <c:pt idx="12671">
                  <c:v>988</c:v>
                </c:pt>
                <c:pt idx="12672">
                  <c:v>1971</c:v>
                </c:pt>
                <c:pt idx="12673">
                  <c:v>5556</c:v>
                </c:pt>
                <c:pt idx="12674">
                  <c:v>952</c:v>
                </c:pt>
                <c:pt idx="12675">
                  <c:v>1072</c:v>
                </c:pt>
                <c:pt idx="12676">
                  <c:v>22607</c:v>
                </c:pt>
                <c:pt idx="12677">
                  <c:v>3757</c:v>
                </c:pt>
                <c:pt idx="12678">
                  <c:v>13383</c:v>
                </c:pt>
                <c:pt idx="12679">
                  <c:v>81791</c:v>
                </c:pt>
                <c:pt idx="12680">
                  <c:v>5539</c:v>
                </c:pt>
                <c:pt idx="12681">
                  <c:v>3574</c:v>
                </c:pt>
                <c:pt idx="12682">
                  <c:v>27689</c:v>
                </c:pt>
                <c:pt idx="12683">
                  <c:v>14500</c:v>
                </c:pt>
                <c:pt idx="12684">
                  <c:v>14500</c:v>
                </c:pt>
                <c:pt idx="12685">
                  <c:v>27689</c:v>
                </c:pt>
                <c:pt idx="12686">
                  <c:v>8102</c:v>
                </c:pt>
                <c:pt idx="12687">
                  <c:v>8600</c:v>
                </c:pt>
                <c:pt idx="12688">
                  <c:v>3532</c:v>
                </c:pt>
                <c:pt idx="12689">
                  <c:v>14294</c:v>
                </c:pt>
                <c:pt idx="12690">
                  <c:v>23081</c:v>
                </c:pt>
                <c:pt idx="12691">
                  <c:v>1885</c:v>
                </c:pt>
                <c:pt idx="12692">
                  <c:v>5837</c:v>
                </c:pt>
                <c:pt idx="12693">
                  <c:v>1464</c:v>
                </c:pt>
                <c:pt idx="12694">
                  <c:v>478</c:v>
                </c:pt>
                <c:pt idx="12695">
                  <c:v>1107</c:v>
                </c:pt>
                <c:pt idx="12696">
                  <c:v>1679</c:v>
                </c:pt>
                <c:pt idx="12697">
                  <c:v>1942</c:v>
                </c:pt>
                <c:pt idx="12698">
                  <c:v>5493</c:v>
                </c:pt>
                <c:pt idx="12699">
                  <c:v>1431</c:v>
                </c:pt>
                <c:pt idx="12700">
                  <c:v>15884</c:v>
                </c:pt>
                <c:pt idx="12701">
                  <c:v>20992</c:v>
                </c:pt>
                <c:pt idx="12702">
                  <c:v>15499</c:v>
                </c:pt>
                <c:pt idx="12703">
                  <c:v>14453</c:v>
                </c:pt>
                <c:pt idx="12704">
                  <c:v>1417</c:v>
                </c:pt>
                <c:pt idx="12705">
                  <c:v>12860</c:v>
                </c:pt>
                <c:pt idx="12706">
                  <c:v>9747</c:v>
                </c:pt>
                <c:pt idx="12707">
                  <c:v>90007</c:v>
                </c:pt>
                <c:pt idx="12708">
                  <c:v>2138</c:v>
                </c:pt>
                <c:pt idx="12709">
                  <c:v>3551</c:v>
                </c:pt>
                <c:pt idx="12710">
                  <c:v>8778</c:v>
                </c:pt>
                <c:pt idx="12711">
                  <c:v>7973</c:v>
                </c:pt>
                <c:pt idx="12712">
                  <c:v>2830</c:v>
                </c:pt>
                <c:pt idx="12713">
                  <c:v>4977</c:v>
                </c:pt>
                <c:pt idx="12714">
                  <c:v>4977</c:v>
                </c:pt>
                <c:pt idx="12715">
                  <c:v>2830</c:v>
                </c:pt>
                <c:pt idx="12716">
                  <c:v>95424</c:v>
                </c:pt>
                <c:pt idx="12717">
                  <c:v>2222</c:v>
                </c:pt>
                <c:pt idx="12718">
                  <c:v>1852</c:v>
                </c:pt>
                <c:pt idx="12719">
                  <c:v>877</c:v>
                </c:pt>
                <c:pt idx="12720">
                  <c:v>18758</c:v>
                </c:pt>
                <c:pt idx="12721">
                  <c:v>11774</c:v>
                </c:pt>
                <c:pt idx="12722">
                  <c:v>18647</c:v>
                </c:pt>
                <c:pt idx="12723">
                  <c:v>9070</c:v>
                </c:pt>
                <c:pt idx="12724">
                  <c:v>5150</c:v>
                </c:pt>
                <c:pt idx="12725">
                  <c:v>77147</c:v>
                </c:pt>
                <c:pt idx="12726">
                  <c:v>5691</c:v>
                </c:pt>
                <c:pt idx="12727">
                  <c:v>4119</c:v>
                </c:pt>
                <c:pt idx="12728">
                  <c:v>77672</c:v>
                </c:pt>
                <c:pt idx="12729">
                  <c:v>95564</c:v>
                </c:pt>
                <c:pt idx="12730">
                  <c:v>11885</c:v>
                </c:pt>
                <c:pt idx="12731">
                  <c:v>17140</c:v>
                </c:pt>
                <c:pt idx="12732">
                  <c:v>73013</c:v>
                </c:pt>
                <c:pt idx="12733">
                  <c:v>1590</c:v>
                </c:pt>
                <c:pt idx="12734">
                  <c:v>741</c:v>
                </c:pt>
                <c:pt idx="12735">
                  <c:v>1945</c:v>
                </c:pt>
                <c:pt idx="12736">
                  <c:v>7016</c:v>
                </c:pt>
                <c:pt idx="12737">
                  <c:v>2929</c:v>
                </c:pt>
                <c:pt idx="12738">
                  <c:v>3853</c:v>
                </c:pt>
                <c:pt idx="12739">
                  <c:v>8522</c:v>
                </c:pt>
                <c:pt idx="12740">
                  <c:v>3376</c:v>
                </c:pt>
                <c:pt idx="12741">
                  <c:v>2340</c:v>
                </c:pt>
                <c:pt idx="12742">
                  <c:v>86</c:v>
                </c:pt>
                <c:pt idx="12743">
                  <c:v>546</c:v>
                </c:pt>
                <c:pt idx="12744">
                  <c:v>137</c:v>
                </c:pt>
                <c:pt idx="12745">
                  <c:v>62191</c:v>
                </c:pt>
                <c:pt idx="12746">
                  <c:v>85487</c:v>
                </c:pt>
                <c:pt idx="12747">
                  <c:v>16751</c:v>
                </c:pt>
                <c:pt idx="12748">
                  <c:v>5558</c:v>
                </c:pt>
                <c:pt idx="12749">
                  <c:v>21356</c:v>
                </c:pt>
                <c:pt idx="12750">
                  <c:v>7499</c:v>
                </c:pt>
                <c:pt idx="12751">
                  <c:v>7974</c:v>
                </c:pt>
                <c:pt idx="12752">
                  <c:v>8216</c:v>
                </c:pt>
                <c:pt idx="12753">
                  <c:v>21374</c:v>
                </c:pt>
                <c:pt idx="12754">
                  <c:v>17752</c:v>
                </c:pt>
                <c:pt idx="12755">
                  <c:v>2563</c:v>
                </c:pt>
                <c:pt idx="12756">
                  <c:v>1058</c:v>
                </c:pt>
                <c:pt idx="12757">
                  <c:v>1058</c:v>
                </c:pt>
                <c:pt idx="12758">
                  <c:v>2563</c:v>
                </c:pt>
                <c:pt idx="12759">
                  <c:v>1587</c:v>
                </c:pt>
                <c:pt idx="12760">
                  <c:v>738</c:v>
                </c:pt>
                <c:pt idx="12761">
                  <c:v>1945</c:v>
                </c:pt>
                <c:pt idx="12762">
                  <c:v>7016</c:v>
                </c:pt>
                <c:pt idx="12763">
                  <c:v>5753</c:v>
                </c:pt>
                <c:pt idx="12764">
                  <c:v>5332</c:v>
                </c:pt>
                <c:pt idx="12765">
                  <c:v>19091</c:v>
                </c:pt>
                <c:pt idx="12766">
                  <c:v>21577</c:v>
                </c:pt>
                <c:pt idx="12767">
                  <c:v>35057</c:v>
                </c:pt>
                <c:pt idx="12768">
                  <c:v>28348</c:v>
                </c:pt>
                <c:pt idx="12769">
                  <c:v>147680</c:v>
                </c:pt>
                <c:pt idx="12770">
                  <c:v>99603</c:v>
                </c:pt>
                <c:pt idx="12771">
                  <c:v>39521</c:v>
                </c:pt>
                <c:pt idx="12772">
                  <c:v>115526</c:v>
                </c:pt>
                <c:pt idx="12773">
                  <c:v>139126</c:v>
                </c:pt>
                <c:pt idx="12774">
                  <c:v>5450</c:v>
                </c:pt>
                <c:pt idx="12775">
                  <c:v>22928</c:v>
                </c:pt>
                <c:pt idx="12776">
                  <c:v>3915</c:v>
                </c:pt>
                <c:pt idx="12777">
                  <c:v>2452</c:v>
                </c:pt>
                <c:pt idx="12778">
                  <c:v>3536</c:v>
                </c:pt>
                <c:pt idx="12779">
                  <c:v>4731</c:v>
                </c:pt>
                <c:pt idx="12780">
                  <c:v>4423</c:v>
                </c:pt>
                <c:pt idx="12781">
                  <c:v>2435</c:v>
                </c:pt>
                <c:pt idx="12782">
                  <c:v>7293</c:v>
                </c:pt>
                <c:pt idx="12783">
                  <c:v>3983</c:v>
                </c:pt>
                <c:pt idx="12784">
                  <c:v>4038</c:v>
                </c:pt>
                <c:pt idx="12785">
                  <c:v>5815</c:v>
                </c:pt>
                <c:pt idx="12786">
                  <c:v>902</c:v>
                </c:pt>
                <c:pt idx="12787">
                  <c:v>15923</c:v>
                </c:pt>
                <c:pt idx="12788">
                  <c:v>12425</c:v>
                </c:pt>
                <c:pt idx="12789">
                  <c:v>11361</c:v>
                </c:pt>
                <c:pt idx="12790">
                  <c:v>28159</c:v>
                </c:pt>
                <c:pt idx="12791">
                  <c:v>83835</c:v>
                </c:pt>
                <c:pt idx="12792">
                  <c:v>6179</c:v>
                </c:pt>
                <c:pt idx="12793">
                  <c:v>89285</c:v>
                </c:pt>
                <c:pt idx="12794">
                  <c:v>3352</c:v>
                </c:pt>
                <c:pt idx="12795">
                  <c:v>3269</c:v>
                </c:pt>
                <c:pt idx="12796">
                  <c:v>10795</c:v>
                </c:pt>
                <c:pt idx="12797">
                  <c:v>11376</c:v>
                </c:pt>
                <c:pt idx="12798">
                  <c:v>2724</c:v>
                </c:pt>
                <c:pt idx="12799">
                  <c:v>2236</c:v>
                </c:pt>
                <c:pt idx="12800">
                  <c:v>16049</c:v>
                </c:pt>
                <c:pt idx="12801">
                  <c:v>25953</c:v>
                </c:pt>
                <c:pt idx="12802">
                  <c:v>4609</c:v>
                </c:pt>
                <c:pt idx="12803">
                  <c:v>5450</c:v>
                </c:pt>
                <c:pt idx="12804">
                  <c:v>3853</c:v>
                </c:pt>
                <c:pt idx="12805">
                  <c:v>2929</c:v>
                </c:pt>
                <c:pt idx="12806">
                  <c:v>4468</c:v>
                </c:pt>
                <c:pt idx="12807">
                  <c:v>8773</c:v>
                </c:pt>
                <c:pt idx="12808">
                  <c:v>7892</c:v>
                </c:pt>
                <c:pt idx="12809">
                  <c:v>6018</c:v>
                </c:pt>
                <c:pt idx="12810">
                  <c:v>750</c:v>
                </c:pt>
                <c:pt idx="12811">
                  <c:v>20624</c:v>
                </c:pt>
                <c:pt idx="12812">
                  <c:v>4283</c:v>
                </c:pt>
                <c:pt idx="12813">
                  <c:v>90014</c:v>
                </c:pt>
                <c:pt idx="12814">
                  <c:v>90014</c:v>
                </c:pt>
                <c:pt idx="12815">
                  <c:v>4336</c:v>
                </c:pt>
                <c:pt idx="12816">
                  <c:v>6818</c:v>
                </c:pt>
                <c:pt idx="12817">
                  <c:v>5692</c:v>
                </c:pt>
                <c:pt idx="12818">
                  <c:v>8344</c:v>
                </c:pt>
                <c:pt idx="12819">
                  <c:v>94508</c:v>
                </c:pt>
                <c:pt idx="12820">
                  <c:v>87532</c:v>
                </c:pt>
                <c:pt idx="12821">
                  <c:v>13128</c:v>
                </c:pt>
                <c:pt idx="12822">
                  <c:v>3841</c:v>
                </c:pt>
                <c:pt idx="12823">
                  <c:v>4904</c:v>
                </c:pt>
                <c:pt idx="12824">
                  <c:v>4774</c:v>
                </c:pt>
                <c:pt idx="12825">
                  <c:v>4774</c:v>
                </c:pt>
                <c:pt idx="12826">
                  <c:v>4904</c:v>
                </c:pt>
                <c:pt idx="12827">
                  <c:v>90153</c:v>
                </c:pt>
                <c:pt idx="12828">
                  <c:v>81945</c:v>
                </c:pt>
                <c:pt idx="12829">
                  <c:v>27964</c:v>
                </c:pt>
                <c:pt idx="12830">
                  <c:v>92993</c:v>
                </c:pt>
                <c:pt idx="12831">
                  <c:v>57182</c:v>
                </c:pt>
                <c:pt idx="12832">
                  <c:v>38379</c:v>
                </c:pt>
                <c:pt idx="12833">
                  <c:v>26550</c:v>
                </c:pt>
                <c:pt idx="12834">
                  <c:v>19715</c:v>
                </c:pt>
                <c:pt idx="12835">
                  <c:v>25595</c:v>
                </c:pt>
                <c:pt idx="12836">
                  <c:v>147679</c:v>
                </c:pt>
                <c:pt idx="12837">
                  <c:v>20355</c:v>
                </c:pt>
                <c:pt idx="12838">
                  <c:v>14620</c:v>
                </c:pt>
                <c:pt idx="12839">
                  <c:v>14620</c:v>
                </c:pt>
                <c:pt idx="12840">
                  <c:v>20355</c:v>
                </c:pt>
                <c:pt idx="12841">
                  <c:v>8830</c:v>
                </c:pt>
                <c:pt idx="12842">
                  <c:v>7687</c:v>
                </c:pt>
                <c:pt idx="12843">
                  <c:v>26834</c:v>
                </c:pt>
                <c:pt idx="12844">
                  <c:v>16580</c:v>
                </c:pt>
                <c:pt idx="12845">
                  <c:v>20800</c:v>
                </c:pt>
                <c:pt idx="12846">
                  <c:v>723</c:v>
                </c:pt>
                <c:pt idx="12847">
                  <c:v>897</c:v>
                </c:pt>
                <c:pt idx="12848">
                  <c:v>66403</c:v>
                </c:pt>
                <c:pt idx="12849">
                  <c:v>19084</c:v>
                </c:pt>
                <c:pt idx="12850">
                  <c:v>26591</c:v>
                </c:pt>
                <c:pt idx="12851">
                  <c:v>11785</c:v>
                </c:pt>
                <c:pt idx="12852">
                  <c:v>30868</c:v>
                </c:pt>
                <c:pt idx="12853">
                  <c:v>139125</c:v>
                </c:pt>
                <c:pt idx="12854">
                  <c:v>109909</c:v>
                </c:pt>
                <c:pt idx="12855">
                  <c:v>96855</c:v>
                </c:pt>
                <c:pt idx="12856">
                  <c:v>16049</c:v>
                </c:pt>
                <c:pt idx="12857">
                  <c:v>25953</c:v>
                </c:pt>
                <c:pt idx="12858">
                  <c:v>1630</c:v>
                </c:pt>
                <c:pt idx="12859">
                  <c:v>1266</c:v>
                </c:pt>
                <c:pt idx="12860">
                  <c:v>14620</c:v>
                </c:pt>
                <c:pt idx="12861">
                  <c:v>96855</c:v>
                </c:pt>
                <c:pt idx="12862">
                  <c:v>7899</c:v>
                </c:pt>
                <c:pt idx="12863">
                  <c:v>24006</c:v>
                </c:pt>
                <c:pt idx="12864">
                  <c:v>15590</c:v>
                </c:pt>
                <c:pt idx="12865">
                  <c:v>13290</c:v>
                </c:pt>
                <c:pt idx="12866">
                  <c:v>0</c:v>
                </c:pt>
                <c:pt idx="12867">
                  <c:v>28270</c:v>
                </c:pt>
                <c:pt idx="12868">
                  <c:v>21334</c:v>
                </c:pt>
                <c:pt idx="12869">
                  <c:v>5681</c:v>
                </c:pt>
                <c:pt idx="12870">
                  <c:v>2424</c:v>
                </c:pt>
                <c:pt idx="12871">
                  <c:v>20355</c:v>
                </c:pt>
                <c:pt idx="12872">
                  <c:v>14260</c:v>
                </c:pt>
                <c:pt idx="12873">
                  <c:v>62294</c:v>
                </c:pt>
                <c:pt idx="12874">
                  <c:v>0</c:v>
                </c:pt>
                <c:pt idx="12875">
                  <c:v>4834</c:v>
                </c:pt>
                <c:pt idx="12876">
                  <c:v>16275</c:v>
                </c:pt>
                <c:pt idx="12877">
                  <c:v>21109</c:v>
                </c:pt>
                <c:pt idx="12878">
                  <c:v>18881</c:v>
                </c:pt>
                <c:pt idx="12879">
                  <c:v>17628</c:v>
                </c:pt>
                <c:pt idx="12880">
                  <c:v>91857</c:v>
                </c:pt>
                <c:pt idx="12881">
                  <c:v>11287</c:v>
                </c:pt>
                <c:pt idx="12882">
                  <c:v>6290</c:v>
                </c:pt>
                <c:pt idx="12883">
                  <c:v>21524</c:v>
                </c:pt>
                <c:pt idx="12884">
                  <c:v>33185</c:v>
                </c:pt>
                <c:pt idx="12885">
                  <c:v>23898</c:v>
                </c:pt>
                <c:pt idx="12886">
                  <c:v>24005</c:v>
                </c:pt>
                <c:pt idx="12887">
                  <c:v>0</c:v>
                </c:pt>
                <c:pt idx="12888">
                  <c:v>0</c:v>
                </c:pt>
                <c:pt idx="12889">
                  <c:v>0</c:v>
                </c:pt>
                <c:pt idx="12890">
                  <c:v>17105</c:v>
                </c:pt>
                <c:pt idx="12891">
                  <c:v>17087</c:v>
                </c:pt>
                <c:pt idx="12892">
                  <c:v>6767</c:v>
                </c:pt>
                <c:pt idx="12893">
                  <c:v>6918</c:v>
                </c:pt>
                <c:pt idx="12894">
                  <c:v>13750</c:v>
                </c:pt>
                <c:pt idx="12895">
                  <c:v>14119</c:v>
                </c:pt>
                <c:pt idx="12896">
                  <c:v>14119</c:v>
                </c:pt>
                <c:pt idx="12897">
                  <c:v>13750</c:v>
                </c:pt>
                <c:pt idx="12898">
                  <c:v>66670</c:v>
                </c:pt>
                <c:pt idx="12899">
                  <c:v>16843</c:v>
                </c:pt>
                <c:pt idx="12900">
                  <c:v>18350</c:v>
                </c:pt>
                <c:pt idx="12901">
                  <c:v>18785</c:v>
                </c:pt>
                <c:pt idx="12902">
                  <c:v>1698</c:v>
                </c:pt>
                <c:pt idx="12903">
                  <c:v>1245</c:v>
                </c:pt>
                <c:pt idx="12904">
                  <c:v>0</c:v>
                </c:pt>
                <c:pt idx="12905">
                  <c:v>0</c:v>
                </c:pt>
                <c:pt idx="12906">
                  <c:v>18350</c:v>
                </c:pt>
                <c:pt idx="12907">
                  <c:v>18785</c:v>
                </c:pt>
                <c:pt idx="12908">
                  <c:v>0</c:v>
                </c:pt>
                <c:pt idx="12909">
                  <c:v>69858</c:v>
                </c:pt>
                <c:pt idx="12910">
                  <c:v>69858</c:v>
                </c:pt>
                <c:pt idx="12911">
                  <c:v>16843</c:v>
                </c:pt>
                <c:pt idx="12912">
                  <c:v>18027</c:v>
                </c:pt>
                <c:pt idx="12913">
                  <c:v>0</c:v>
                </c:pt>
                <c:pt idx="12914">
                  <c:v>0</c:v>
                </c:pt>
                <c:pt idx="12915">
                  <c:v>6530</c:v>
                </c:pt>
                <c:pt idx="12916">
                  <c:v>679</c:v>
                </c:pt>
                <c:pt idx="12917">
                  <c:v>4848</c:v>
                </c:pt>
                <c:pt idx="12918">
                  <c:v>5702</c:v>
                </c:pt>
                <c:pt idx="12919">
                  <c:v>11963</c:v>
                </c:pt>
                <c:pt idx="12920">
                  <c:v>10861</c:v>
                </c:pt>
                <c:pt idx="12921">
                  <c:v>20181</c:v>
                </c:pt>
                <c:pt idx="12922">
                  <c:v>23020</c:v>
                </c:pt>
                <c:pt idx="12923">
                  <c:v>10764</c:v>
                </c:pt>
                <c:pt idx="12924">
                  <c:v>9985</c:v>
                </c:pt>
                <c:pt idx="12925">
                  <c:v>12904</c:v>
                </c:pt>
                <c:pt idx="12926">
                  <c:v>11312</c:v>
                </c:pt>
                <c:pt idx="12927">
                  <c:v>2453</c:v>
                </c:pt>
                <c:pt idx="12928">
                  <c:v>1985</c:v>
                </c:pt>
                <c:pt idx="12929">
                  <c:v>3820</c:v>
                </c:pt>
                <c:pt idx="12930">
                  <c:v>0</c:v>
                </c:pt>
                <c:pt idx="12931">
                  <c:v>18027</c:v>
                </c:pt>
                <c:pt idx="12932">
                  <c:v>20886</c:v>
                </c:pt>
                <c:pt idx="12933">
                  <c:v>21847</c:v>
                </c:pt>
                <c:pt idx="12934">
                  <c:v>20181</c:v>
                </c:pt>
                <c:pt idx="12935">
                  <c:v>5549</c:v>
                </c:pt>
                <c:pt idx="12936">
                  <c:v>5786</c:v>
                </c:pt>
                <c:pt idx="12937">
                  <c:v>5786</c:v>
                </c:pt>
                <c:pt idx="12938">
                  <c:v>5549</c:v>
                </c:pt>
                <c:pt idx="12939">
                  <c:v>0</c:v>
                </c:pt>
                <c:pt idx="12940">
                  <c:v>1753</c:v>
                </c:pt>
                <c:pt idx="12941">
                  <c:v>1768</c:v>
                </c:pt>
                <c:pt idx="12942">
                  <c:v>1768</c:v>
                </c:pt>
                <c:pt idx="12943">
                  <c:v>1753</c:v>
                </c:pt>
                <c:pt idx="12944">
                  <c:v>83513</c:v>
                </c:pt>
                <c:pt idx="12945">
                  <c:v>0</c:v>
                </c:pt>
                <c:pt idx="12946">
                  <c:v>3</c:v>
                </c:pt>
                <c:pt idx="12947">
                  <c:v>9</c:v>
                </c:pt>
                <c:pt idx="12948">
                  <c:v>2551</c:v>
                </c:pt>
                <c:pt idx="12949">
                  <c:v>3941</c:v>
                </c:pt>
                <c:pt idx="12950">
                  <c:v>12508</c:v>
                </c:pt>
                <c:pt idx="12951">
                  <c:v>9356</c:v>
                </c:pt>
                <c:pt idx="12952">
                  <c:v>4250</c:v>
                </c:pt>
                <c:pt idx="12953">
                  <c:v>11497</c:v>
                </c:pt>
                <c:pt idx="12954">
                  <c:v>12904</c:v>
                </c:pt>
                <c:pt idx="12955">
                  <c:v>14119</c:v>
                </c:pt>
                <c:pt idx="12956">
                  <c:v>13750</c:v>
                </c:pt>
                <c:pt idx="12957">
                  <c:v>16286</c:v>
                </c:pt>
                <c:pt idx="12958">
                  <c:v>15018</c:v>
                </c:pt>
                <c:pt idx="12959">
                  <c:v>7342</c:v>
                </c:pt>
                <c:pt idx="12960">
                  <c:v>6559</c:v>
                </c:pt>
                <c:pt idx="12961">
                  <c:v>8621</c:v>
                </c:pt>
                <c:pt idx="12962">
                  <c:v>9080</c:v>
                </c:pt>
                <c:pt idx="12963">
                  <c:v>66323</c:v>
                </c:pt>
                <c:pt idx="12964">
                  <c:v>3532</c:v>
                </c:pt>
                <c:pt idx="12965">
                  <c:v>83513</c:v>
                </c:pt>
                <c:pt idx="12966">
                  <c:v>82845</c:v>
                </c:pt>
                <c:pt idx="12967">
                  <c:v>77421</c:v>
                </c:pt>
                <c:pt idx="12968">
                  <c:v>18003</c:v>
                </c:pt>
                <c:pt idx="12969">
                  <c:v>2375</c:v>
                </c:pt>
                <c:pt idx="12970">
                  <c:v>1852</c:v>
                </c:pt>
                <c:pt idx="12971">
                  <c:v>5958</c:v>
                </c:pt>
                <c:pt idx="12972">
                  <c:v>7881</c:v>
                </c:pt>
                <c:pt idx="12973">
                  <c:v>291</c:v>
                </c:pt>
                <c:pt idx="12974">
                  <c:v>295</c:v>
                </c:pt>
                <c:pt idx="12975">
                  <c:v>5801</c:v>
                </c:pt>
                <c:pt idx="12976">
                  <c:v>4397</c:v>
                </c:pt>
                <c:pt idx="12977">
                  <c:v>10044</c:v>
                </c:pt>
                <c:pt idx="12978">
                  <c:v>8719</c:v>
                </c:pt>
                <c:pt idx="12979">
                  <c:v>6867</c:v>
                </c:pt>
                <c:pt idx="12980">
                  <c:v>7669</c:v>
                </c:pt>
                <c:pt idx="12981">
                  <c:v>13800</c:v>
                </c:pt>
                <c:pt idx="12982">
                  <c:v>11971</c:v>
                </c:pt>
                <c:pt idx="12983">
                  <c:v>13209</c:v>
                </c:pt>
                <c:pt idx="12984">
                  <c:v>14786</c:v>
                </c:pt>
                <c:pt idx="12985">
                  <c:v>11826</c:v>
                </c:pt>
                <c:pt idx="12986">
                  <c:v>82839</c:v>
                </c:pt>
                <c:pt idx="12987">
                  <c:v>4680</c:v>
                </c:pt>
                <c:pt idx="12988">
                  <c:v>14931</c:v>
                </c:pt>
                <c:pt idx="12989">
                  <c:v>1593</c:v>
                </c:pt>
                <c:pt idx="12990">
                  <c:v>10539</c:v>
                </c:pt>
                <c:pt idx="12991">
                  <c:v>81254</c:v>
                </c:pt>
                <c:pt idx="12992">
                  <c:v>2821</c:v>
                </c:pt>
                <c:pt idx="12993">
                  <c:v>3130</c:v>
                </c:pt>
                <c:pt idx="12994">
                  <c:v>5740</c:v>
                </c:pt>
                <c:pt idx="12995">
                  <c:v>2335</c:v>
                </c:pt>
                <c:pt idx="12996">
                  <c:v>2612</c:v>
                </c:pt>
                <c:pt idx="12997">
                  <c:v>2292</c:v>
                </c:pt>
                <c:pt idx="12998">
                  <c:v>2294</c:v>
                </c:pt>
                <c:pt idx="12999">
                  <c:v>2335</c:v>
                </c:pt>
                <c:pt idx="13000">
                  <c:v>2612</c:v>
                </c:pt>
                <c:pt idx="13001">
                  <c:v>5801</c:v>
                </c:pt>
                <c:pt idx="13002">
                  <c:v>4397</c:v>
                </c:pt>
                <c:pt idx="13003">
                  <c:v>4397</c:v>
                </c:pt>
                <c:pt idx="13004">
                  <c:v>5801</c:v>
                </c:pt>
                <c:pt idx="13005">
                  <c:v>756</c:v>
                </c:pt>
                <c:pt idx="13006">
                  <c:v>2776</c:v>
                </c:pt>
                <c:pt idx="13007">
                  <c:v>3393</c:v>
                </c:pt>
                <c:pt idx="13008">
                  <c:v>5496</c:v>
                </c:pt>
                <c:pt idx="13009">
                  <c:v>5905</c:v>
                </c:pt>
                <c:pt idx="13010">
                  <c:v>10325</c:v>
                </c:pt>
                <c:pt idx="13011">
                  <c:v>8317</c:v>
                </c:pt>
                <c:pt idx="13012">
                  <c:v>9899</c:v>
                </c:pt>
                <c:pt idx="13013">
                  <c:v>5920</c:v>
                </c:pt>
                <c:pt idx="13014">
                  <c:v>6498</c:v>
                </c:pt>
                <c:pt idx="13015">
                  <c:v>89285</c:v>
                </c:pt>
                <c:pt idx="13016">
                  <c:v>3706</c:v>
                </c:pt>
                <c:pt idx="13017">
                  <c:v>3416</c:v>
                </c:pt>
                <c:pt idx="13018">
                  <c:v>3612</c:v>
                </c:pt>
                <c:pt idx="13019">
                  <c:v>4480</c:v>
                </c:pt>
                <c:pt idx="13020">
                  <c:v>1997</c:v>
                </c:pt>
                <c:pt idx="13021">
                  <c:v>1631</c:v>
                </c:pt>
                <c:pt idx="13022">
                  <c:v>3689</c:v>
                </c:pt>
                <c:pt idx="13023">
                  <c:v>3731</c:v>
                </c:pt>
                <c:pt idx="13024">
                  <c:v>12631</c:v>
                </c:pt>
                <c:pt idx="13025">
                  <c:v>5374</c:v>
                </c:pt>
                <c:pt idx="13026">
                  <c:v>5837</c:v>
                </c:pt>
                <c:pt idx="13027">
                  <c:v>4847</c:v>
                </c:pt>
                <c:pt idx="13028">
                  <c:v>4084</c:v>
                </c:pt>
                <c:pt idx="13029">
                  <c:v>4847</c:v>
                </c:pt>
                <c:pt idx="13030">
                  <c:v>4084</c:v>
                </c:pt>
                <c:pt idx="13031">
                  <c:v>3731</c:v>
                </c:pt>
                <c:pt idx="13032">
                  <c:v>3689</c:v>
                </c:pt>
                <c:pt idx="13033">
                  <c:v>6211</c:v>
                </c:pt>
                <c:pt idx="13034">
                  <c:v>6716</c:v>
                </c:pt>
                <c:pt idx="13035">
                  <c:v>3460</c:v>
                </c:pt>
                <c:pt idx="13036">
                  <c:v>30</c:v>
                </c:pt>
                <c:pt idx="13037">
                  <c:v>0</c:v>
                </c:pt>
                <c:pt idx="13038">
                  <c:v>6092</c:v>
                </c:pt>
                <c:pt idx="13039">
                  <c:v>9593</c:v>
                </c:pt>
                <c:pt idx="13040">
                  <c:v>0</c:v>
                </c:pt>
                <c:pt idx="13041">
                  <c:v>1985</c:v>
                </c:pt>
                <c:pt idx="13042">
                  <c:v>2453</c:v>
                </c:pt>
                <c:pt idx="13043">
                  <c:v>18850</c:v>
                </c:pt>
                <c:pt idx="13044">
                  <c:v>21356</c:v>
                </c:pt>
                <c:pt idx="13045">
                  <c:v>18850</c:v>
                </c:pt>
                <c:pt idx="13046">
                  <c:v>23020</c:v>
                </c:pt>
                <c:pt idx="13047">
                  <c:v>16988</c:v>
                </c:pt>
                <c:pt idx="13048">
                  <c:v>1015</c:v>
                </c:pt>
                <c:pt idx="13049">
                  <c:v>21196</c:v>
                </c:pt>
                <c:pt idx="13050">
                  <c:v>19611</c:v>
                </c:pt>
                <c:pt idx="13051">
                  <c:v>1585</c:v>
                </c:pt>
                <c:pt idx="13052">
                  <c:v>4507</c:v>
                </c:pt>
                <c:pt idx="13053">
                  <c:v>6032</c:v>
                </c:pt>
                <c:pt idx="13054">
                  <c:v>3363</c:v>
                </c:pt>
                <c:pt idx="13055">
                  <c:v>686</c:v>
                </c:pt>
                <c:pt idx="13056">
                  <c:v>2925</c:v>
                </c:pt>
                <c:pt idx="13057">
                  <c:v>14051</c:v>
                </c:pt>
                <c:pt idx="13058">
                  <c:v>18397</c:v>
                </c:pt>
                <c:pt idx="13059">
                  <c:v>2181</c:v>
                </c:pt>
                <c:pt idx="13060">
                  <c:v>1220</c:v>
                </c:pt>
                <c:pt idx="13061">
                  <c:v>15525</c:v>
                </c:pt>
                <c:pt idx="13062">
                  <c:v>16451</c:v>
                </c:pt>
                <c:pt idx="13063">
                  <c:v>7997</c:v>
                </c:pt>
                <c:pt idx="13064">
                  <c:v>11417</c:v>
                </c:pt>
                <c:pt idx="13065">
                  <c:v>15525</c:v>
                </c:pt>
                <c:pt idx="13066">
                  <c:v>16451</c:v>
                </c:pt>
                <c:pt idx="13067">
                  <c:v>4429</c:v>
                </c:pt>
                <c:pt idx="13068">
                  <c:v>6443</c:v>
                </c:pt>
                <c:pt idx="13069">
                  <c:v>8667</c:v>
                </c:pt>
                <c:pt idx="13070">
                  <c:v>1001</c:v>
                </c:pt>
                <c:pt idx="13071">
                  <c:v>1203</c:v>
                </c:pt>
                <c:pt idx="13072">
                  <c:v>2194</c:v>
                </c:pt>
                <c:pt idx="13073">
                  <c:v>7285</c:v>
                </c:pt>
                <c:pt idx="13074">
                  <c:v>8491</c:v>
                </c:pt>
                <c:pt idx="13075">
                  <c:v>11678</c:v>
                </c:pt>
                <c:pt idx="13076">
                  <c:v>14119</c:v>
                </c:pt>
                <c:pt idx="13077">
                  <c:v>13750</c:v>
                </c:pt>
                <c:pt idx="13078">
                  <c:v>13073</c:v>
                </c:pt>
                <c:pt idx="13079">
                  <c:v>0</c:v>
                </c:pt>
                <c:pt idx="13080">
                  <c:v>12383</c:v>
                </c:pt>
                <c:pt idx="13081">
                  <c:v>12573</c:v>
                </c:pt>
                <c:pt idx="13082">
                  <c:v>18226</c:v>
                </c:pt>
                <c:pt idx="13083">
                  <c:v>17919</c:v>
                </c:pt>
                <c:pt idx="13084">
                  <c:v>0</c:v>
                </c:pt>
                <c:pt idx="13085">
                  <c:v>0</c:v>
                </c:pt>
                <c:pt idx="13086">
                  <c:v>15286</c:v>
                </c:pt>
                <c:pt idx="13087">
                  <c:v>14374</c:v>
                </c:pt>
                <c:pt idx="13088">
                  <c:v>5259</c:v>
                </c:pt>
                <c:pt idx="13089">
                  <c:v>4583</c:v>
                </c:pt>
                <c:pt idx="13090">
                  <c:v>5259</c:v>
                </c:pt>
                <c:pt idx="13091">
                  <c:v>4583</c:v>
                </c:pt>
                <c:pt idx="13092">
                  <c:v>5259</c:v>
                </c:pt>
                <c:pt idx="13093">
                  <c:v>4583</c:v>
                </c:pt>
                <c:pt idx="13094">
                  <c:v>12132</c:v>
                </c:pt>
                <c:pt idx="13095">
                  <c:v>1387</c:v>
                </c:pt>
                <c:pt idx="13096">
                  <c:v>2493</c:v>
                </c:pt>
                <c:pt idx="13097">
                  <c:v>623</c:v>
                </c:pt>
                <c:pt idx="13098">
                  <c:v>945</c:v>
                </c:pt>
                <c:pt idx="13099">
                  <c:v>7350</c:v>
                </c:pt>
                <c:pt idx="13100">
                  <c:v>9499</c:v>
                </c:pt>
                <c:pt idx="13101">
                  <c:v>9499</c:v>
                </c:pt>
                <c:pt idx="13102">
                  <c:v>7350</c:v>
                </c:pt>
                <c:pt idx="13103">
                  <c:v>7350</c:v>
                </c:pt>
                <c:pt idx="13104">
                  <c:v>9499</c:v>
                </c:pt>
                <c:pt idx="13105">
                  <c:v>8280</c:v>
                </c:pt>
                <c:pt idx="13106">
                  <c:v>10267</c:v>
                </c:pt>
                <c:pt idx="13107">
                  <c:v>4595</c:v>
                </c:pt>
                <c:pt idx="13108">
                  <c:v>4757</c:v>
                </c:pt>
                <c:pt idx="13109">
                  <c:v>5844</c:v>
                </c:pt>
                <c:pt idx="13110">
                  <c:v>5962</c:v>
                </c:pt>
                <c:pt idx="13111">
                  <c:v>8185</c:v>
                </c:pt>
                <c:pt idx="13112">
                  <c:v>6229</c:v>
                </c:pt>
                <c:pt idx="13113">
                  <c:v>6236</c:v>
                </c:pt>
                <c:pt idx="13114">
                  <c:v>1026</c:v>
                </c:pt>
                <c:pt idx="13115">
                  <c:v>465</c:v>
                </c:pt>
                <c:pt idx="13116">
                  <c:v>725</c:v>
                </c:pt>
                <c:pt idx="13117">
                  <c:v>6671</c:v>
                </c:pt>
                <c:pt idx="13118">
                  <c:v>8634</c:v>
                </c:pt>
                <c:pt idx="13119">
                  <c:v>6229</c:v>
                </c:pt>
                <c:pt idx="13120">
                  <c:v>6236</c:v>
                </c:pt>
                <c:pt idx="13121">
                  <c:v>465</c:v>
                </c:pt>
                <c:pt idx="13122">
                  <c:v>725</c:v>
                </c:pt>
                <c:pt idx="13123">
                  <c:v>6229</c:v>
                </c:pt>
                <c:pt idx="13124">
                  <c:v>6236</c:v>
                </c:pt>
                <c:pt idx="13125">
                  <c:v>5518</c:v>
                </c:pt>
                <c:pt idx="13126">
                  <c:v>5140</c:v>
                </c:pt>
                <c:pt idx="13127">
                  <c:v>3726</c:v>
                </c:pt>
                <c:pt idx="13128">
                  <c:v>4203</c:v>
                </c:pt>
                <c:pt idx="13129">
                  <c:v>4451</c:v>
                </c:pt>
                <c:pt idx="13130">
                  <c:v>4359</c:v>
                </c:pt>
                <c:pt idx="13131">
                  <c:v>677</c:v>
                </c:pt>
                <c:pt idx="13132">
                  <c:v>947</c:v>
                </c:pt>
                <c:pt idx="13133">
                  <c:v>853</c:v>
                </c:pt>
                <c:pt idx="13134">
                  <c:v>1689</c:v>
                </c:pt>
                <c:pt idx="13135">
                  <c:v>677</c:v>
                </c:pt>
                <c:pt idx="13136">
                  <c:v>947</c:v>
                </c:pt>
                <c:pt idx="13137">
                  <c:v>853</c:v>
                </c:pt>
                <c:pt idx="13138">
                  <c:v>1689</c:v>
                </c:pt>
                <c:pt idx="13139">
                  <c:v>1791</c:v>
                </c:pt>
                <c:pt idx="13140">
                  <c:v>3069</c:v>
                </c:pt>
                <c:pt idx="13141">
                  <c:v>2482</c:v>
                </c:pt>
                <c:pt idx="13142">
                  <c:v>1202</c:v>
                </c:pt>
                <c:pt idx="13143">
                  <c:v>2123</c:v>
                </c:pt>
                <c:pt idx="13144">
                  <c:v>3791</c:v>
                </c:pt>
                <c:pt idx="13145">
                  <c:v>2283</c:v>
                </c:pt>
                <c:pt idx="13146">
                  <c:v>1202</c:v>
                </c:pt>
                <c:pt idx="13147">
                  <c:v>2123</c:v>
                </c:pt>
                <c:pt idx="13148">
                  <c:v>6398</c:v>
                </c:pt>
                <c:pt idx="13149">
                  <c:v>4215</c:v>
                </c:pt>
                <c:pt idx="13150">
                  <c:v>5358</c:v>
                </c:pt>
                <c:pt idx="13151">
                  <c:v>8462</c:v>
                </c:pt>
                <c:pt idx="13152">
                  <c:v>2283</c:v>
                </c:pt>
                <c:pt idx="13153">
                  <c:v>3791</c:v>
                </c:pt>
                <c:pt idx="13154">
                  <c:v>3334</c:v>
                </c:pt>
                <c:pt idx="13155">
                  <c:v>3262</c:v>
                </c:pt>
                <c:pt idx="13156">
                  <c:v>3334</c:v>
                </c:pt>
                <c:pt idx="13157">
                  <c:v>3262</c:v>
                </c:pt>
                <c:pt idx="13158">
                  <c:v>6451</c:v>
                </c:pt>
                <c:pt idx="13159">
                  <c:v>7798</c:v>
                </c:pt>
                <c:pt idx="13160">
                  <c:v>6978</c:v>
                </c:pt>
                <c:pt idx="13161">
                  <c:v>7957</c:v>
                </c:pt>
                <c:pt idx="13162">
                  <c:v>5724</c:v>
                </c:pt>
                <c:pt idx="13163">
                  <c:v>4409</c:v>
                </c:pt>
                <c:pt idx="13164">
                  <c:v>5816</c:v>
                </c:pt>
                <c:pt idx="13165">
                  <c:v>1480</c:v>
                </c:pt>
                <c:pt idx="13166">
                  <c:v>1486</c:v>
                </c:pt>
                <c:pt idx="13167">
                  <c:v>3334</c:v>
                </c:pt>
                <c:pt idx="13168">
                  <c:v>3262</c:v>
                </c:pt>
                <c:pt idx="13169">
                  <c:v>4409</c:v>
                </c:pt>
                <c:pt idx="13170">
                  <c:v>5816</c:v>
                </c:pt>
                <c:pt idx="13171">
                  <c:v>7103</c:v>
                </c:pt>
                <c:pt idx="13172">
                  <c:v>9216</c:v>
                </c:pt>
                <c:pt idx="13173">
                  <c:v>3400</c:v>
                </c:pt>
                <c:pt idx="13174">
                  <c:v>2694</c:v>
                </c:pt>
                <c:pt idx="13175">
                  <c:v>1941</c:v>
                </c:pt>
                <c:pt idx="13176">
                  <c:v>2207</c:v>
                </c:pt>
                <c:pt idx="13177">
                  <c:v>3400</c:v>
                </c:pt>
                <c:pt idx="13178">
                  <c:v>2694</c:v>
                </c:pt>
                <c:pt idx="13179">
                  <c:v>2694</c:v>
                </c:pt>
                <c:pt idx="13180">
                  <c:v>3400</c:v>
                </c:pt>
                <c:pt idx="13181">
                  <c:v>3400</c:v>
                </c:pt>
                <c:pt idx="13182">
                  <c:v>2694</c:v>
                </c:pt>
                <c:pt idx="13183">
                  <c:v>2694</c:v>
                </c:pt>
                <c:pt idx="13184">
                  <c:v>3400</c:v>
                </c:pt>
                <c:pt idx="13185">
                  <c:v>4274</c:v>
                </c:pt>
                <c:pt idx="13186">
                  <c:v>6881</c:v>
                </c:pt>
                <c:pt idx="13187">
                  <c:v>5324</c:v>
                </c:pt>
                <c:pt idx="13188">
                  <c:v>1206</c:v>
                </c:pt>
                <c:pt idx="13189">
                  <c:v>1093</c:v>
                </c:pt>
                <c:pt idx="13190">
                  <c:v>5324</c:v>
                </c:pt>
                <c:pt idx="13191">
                  <c:v>6881</c:v>
                </c:pt>
                <c:pt idx="13192">
                  <c:v>6301</c:v>
                </c:pt>
                <c:pt idx="13193">
                  <c:v>4857</c:v>
                </c:pt>
                <c:pt idx="13194">
                  <c:v>10413</c:v>
                </c:pt>
                <c:pt idx="13195">
                  <c:v>8807</c:v>
                </c:pt>
                <c:pt idx="13196">
                  <c:v>8807</c:v>
                </c:pt>
                <c:pt idx="13197">
                  <c:v>10413</c:v>
                </c:pt>
                <c:pt idx="13198">
                  <c:v>13029</c:v>
                </c:pt>
                <c:pt idx="13199">
                  <c:v>11808</c:v>
                </c:pt>
                <c:pt idx="13200">
                  <c:v>6787</c:v>
                </c:pt>
                <c:pt idx="13201">
                  <c:v>10301</c:v>
                </c:pt>
                <c:pt idx="13202">
                  <c:v>8803</c:v>
                </c:pt>
                <c:pt idx="13203">
                  <c:v>6510</c:v>
                </c:pt>
                <c:pt idx="13204">
                  <c:v>1526</c:v>
                </c:pt>
                <c:pt idx="13205">
                  <c:v>1510</c:v>
                </c:pt>
                <c:pt idx="13206">
                  <c:v>16155</c:v>
                </c:pt>
                <c:pt idx="13207">
                  <c:v>17804</c:v>
                </c:pt>
                <c:pt idx="13208">
                  <c:v>1093</c:v>
                </c:pt>
                <c:pt idx="13209">
                  <c:v>1206</c:v>
                </c:pt>
                <c:pt idx="13210">
                  <c:v>4114</c:v>
                </c:pt>
                <c:pt idx="13211">
                  <c:v>3315</c:v>
                </c:pt>
                <c:pt idx="13212">
                  <c:v>3895</c:v>
                </c:pt>
                <c:pt idx="13213">
                  <c:v>4581</c:v>
                </c:pt>
                <c:pt idx="13214">
                  <c:v>5293</c:v>
                </c:pt>
                <c:pt idx="13215">
                  <c:v>12405</c:v>
                </c:pt>
                <c:pt idx="13216">
                  <c:v>8775</c:v>
                </c:pt>
                <c:pt idx="13217">
                  <c:v>6253</c:v>
                </c:pt>
                <c:pt idx="13218">
                  <c:v>8579</c:v>
                </c:pt>
                <c:pt idx="13219">
                  <c:v>1526</c:v>
                </c:pt>
                <c:pt idx="13220">
                  <c:v>1510</c:v>
                </c:pt>
                <c:pt idx="13221">
                  <c:v>3884</c:v>
                </c:pt>
                <c:pt idx="13222">
                  <c:v>6144</c:v>
                </c:pt>
                <c:pt idx="13223">
                  <c:v>1063</c:v>
                </c:pt>
                <c:pt idx="13224">
                  <c:v>3403</c:v>
                </c:pt>
                <c:pt idx="13225">
                  <c:v>5681</c:v>
                </c:pt>
                <c:pt idx="13226">
                  <c:v>8597</c:v>
                </c:pt>
                <c:pt idx="13227">
                  <c:v>9394</c:v>
                </c:pt>
                <c:pt idx="13228">
                  <c:v>9394</c:v>
                </c:pt>
                <c:pt idx="13229">
                  <c:v>8597</c:v>
                </c:pt>
                <c:pt idx="13230">
                  <c:v>13016</c:v>
                </c:pt>
                <c:pt idx="13231">
                  <c:v>13848</c:v>
                </c:pt>
                <c:pt idx="13232">
                  <c:v>7166</c:v>
                </c:pt>
                <c:pt idx="13233">
                  <c:v>5001</c:v>
                </c:pt>
                <c:pt idx="13234">
                  <c:v>6682</c:v>
                </c:pt>
                <c:pt idx="13235">
                  <c:v>8015</c:v>
                </c:pt>
                <c:pt idx="13236">
                  <c:v>1598</c:v>
                </c:pt>
                <c:pt idx="13237">
                  <c:v>4959</c:v>
                </c:pt>
                <c:pt idx="13238">
                  <c:v>4578</c:v>
                </c:pt>
                <c:pt idx="13239">
                  <c:v>5203</c:v>
                </c:pt>
                <c:pt idx="13240">
                  <c:v>5577</c:v>
                </c:pt>
                <c:pt idx="13241">
                  <c:v>4964</c:v>
                </c:pt>
                <c:pt idx="13242">
                  <c:v>4583</c:v>
                </c:pt>
                <c:pt idx="13243">
                  <c:v>4935</c:v>
                </c:pt>
                <c:pt idx="13244">
                  <c:v>17847</c:v>
                </c:pt>
                <c:pt idx="13245">
                  <c:v>17396</c:v>
                </c:pt>
                <c:pt idx="13246">
                  <c:v>17396</c:v>
                </c:pt>
                <c:pt idx="13247">
                  <c:v>17847</c:v>
                </c:pt>
                <c:pt idx="13248">
                  <c:v>13849</c:v>
                </c:pt>
                <c:pt idx="13249">
                  <c:v>13017</c:v>
                </c:pt>
                <c:pt idx="13250">
                  <c:v>13848</c:v>
                </c:pt>
                <c:pt idx="13251">
                  <c:v>13016</c:v>
                </c:pt>
                <c:pt idx="13252">
                  <c:v>7020</c:v>
                </c:pt>
                <c:pt idx="13253">
                  <c:v>8243</c:v>
                </c:pt>
                <c:pt idx="13254">
                  <c:v>10376</c:v>
                </c:pt>
                <c:pt idx="13255">
                  <c:v>7674</c:v>
                </c:pt>
                <c:pt idx="13256">
                  <c:v>1062</c:v>
                </c:pt>
                <c:pt idx="13257">
                  <c:v>1586</c:v>
                </c:pt>
                <c:pt idx="13258">
                  <c:v>1586</c:v>
                </c:pt>
                <c:pt idx="13259">
                  <c:v>1062</c:v>
                </c:pt>
                <c:pt idx="13260">
                  <c:v>4114</c:v>
                </c:pt>
                <c:pt idx="13261">
                  <c:v>5255</c:v>
                </c:pt>
                <c:pt idx="13262">
                  <c:v>3696</c:v>
                </c:pt>
                <c:pt idx="13263">
                  <c:v>3079</c:v>
                </c:pt>
                <c:pt idx="13264">
                  <c:v>3078</c:v>
                </c:pt>
                <c:pt idx="13265">
                  <c:v>3349</c:v>
                </c:pt>
                <c:pt idx="13266">
                  <c:v>3349</c:v>
                </c:pt>
                <c:pt idx="13267">
                  <c:v>3078</c:v>
                </c:pt>
                <c:pt idx="13268">
                  <c:v>3078</c:v>
                </c:pt>
                <c:pt idx="13269">
                  <c:v>3349</c:v>
                </c:pt>
                <c:pt idx="13270">
                  <c:v>5754</c:v>
                </c:pt>
                <c:pt idx="13271">
                  <c:v>7590</c:v>
                </c:pt>
                <c:pt idx="13272">
                  <c:v>3551</c:v>
                </c:pt>
                <c:pt idx="13273">
                  <c:v>2856</c:v>
                </c:pt>
                <c:pt idx="13274">
                  <c:v>590</c:v>
                </c:pt>
                <c:pt idx="13275">
                  <c:v>7590</c:v>
                </c:pt>
                <c:pt idx="13276">
                  <c:v>5754</c:v>
                </c:pt>
                <c:pt idx="13277">
                  <c:v>5164</c:v>
                </c:pt>
                <c:pt idx="13278">
                  <c:v>6920</c:v>
                </c:pt>
                <c:pt idx="13279">
                  <c:v>1743</c:v>
                </c:pt>
                <c:pt idx="13280">
                  <c:v>1314</c:v>
                </c:pt>
                <c:pt idx="13281">
                  <c:v>1275</c:v>
                </c:pt>
                <c:pt idx="13282">
                  <c:v>1026</c:v>
                </c:pt>
                <c:pt idx="13283">
                  <c:v>1062</c:v>
                </c:pt>
                <c:pt idx="13284">
                  <c:v>1178</c:v>
                </c:pt>
                <c:pt idx="13285">
                  <c:v>1830</c:v>
                </c:pt>
                <c:pt idx="13286">
                  <c:v>2489</c:v>
                </c:pt>
                <c:pt idx="13287">
                  <c:v>3632</c:v>
                </c:pt>
                <c:pt idx="13288">
                  <c:v>3008</c:v>
                </c:pt>
                <c:pt idx="13289">
                  <c:v>3848</c:v>
                </c:pt>
                <c:pt idx="13290">
                  <c:v>3168</c:v>
                </c:pt>
                <c:pt idx="13291">
                  <c:v>3168</c:v>
                </c:pt>
                <c:pt idx="13292">
                  <c:v>3848</c:v>
                </c:pt>
                <c:pt idx="13293">
                  <c:v>1314</c:v>
                </c:pt>
                <c:pt idx="13294">
                  <c:v>1275</c:v>
                </c:pt>
                <c:pt idx="13295">
                  <c:v>1314</c:v>
                </c:pt>
                <c:pt idx="13296">
                  <c:v>1275</c:v>
                </c:pt>
                <c:pt idx="13297">
                  <c:v>1314</c:v>
                </c:pt>
                <c:pt idx="13298">
                  <c:v>1275</c:v>
                </c:pt>
                <c:pt idx="13299">
                  <c:v>763</c:v>
                </c:pt>
                <c:pt idx="13300">
                  <c:v>367</c:v>
                </c:pt>
                <c:pt idx="13301">
                  <c:v>1535</c:v>
                </c:pt>
                <c:pt idx="13302">
                  <c:v>1892</c:v>
                </c:pt>
                <c:pt idx="13303">
                  <c:v>5650</c:v>
                </c:pt>
                <c:pt idx="13304">
                  <c:v>4557</c:v>
                </c:pt>
                <c:pt idx="13305">
                  <c:v>23429</c:v>
                </c:pt>
                <c:pt idx="13306">
                  <c:v>21781</c:v>
                </c:pt>
                <c:pt idx="13307">
                  <c:v>16131</c:v>
                </c:pt>
                <c:pt idx="13308">
                  <c:v>18872</c:v>
                </c:pt>
                <c:pt idx="13309">
                  <c:v>4298</c:v>
                </c:pt>
                <c:pt idx="13310">
                  <c:v>3608</c:v>
                </c:pt>
                <c:pt idx="13311">
                  <c:v>1857</c:v>
                </c:pt>
                <c:pt idx="13312">
                  <c:v>2109</c:v>
                </c:pt>
                <c:pt idx="13313">
                  <c:v>3461</c:v>
                </c:pt>
                <c:pt idx="13314">
                  <c:v>2806</c:v>
                </c:pt>
                <c:pt idx="13315">
                  <c:v>0</c:v>
                </c:pt>
                <c:pt idx="13316">
                  <c:v>0</c:v>
                </c:pt>
                <c:pt idx="13317">
                  <c:v>3993</c:v>
                </c:pt>
                <c:pt idx="13318">
                  <c:v>3308</c:v>
                </c:pt>
                <c:pt idx="13319">
                  <c:v>305</c:v>
                </c:pt>
                <c:pt idx="13320">
                  <c:v>300</c:v>
                </c:pt>
                <c:pt idx="13321">
                  <c:v>5766</c:v>
                </c:pt>
                <c:pt idx="13322">
                  <c:v>6067</c:v>
                </c:pt>
                <c:pt idx="13323">
                  <c:v>6810</c:v>
                </c:pt>
                <c:pt idx="13324">
                  <c:v>5407</c:v>
                </c:pt>
                <c:pt idx="13325">
                  <c:v>6043</c:v>
                </c:pt>
                <c:pt idx="13326">
                  <c:v>7145</c:v>
                </c:pt>
                <c:pt idx="13327">
                  <c:v>8049</c:v>
                </c:pt>
                <c:pt idx="13328">
                  <c:v>5344</c:v>
                </c:pt>
                <c:pt idx="13329">
                  <c:v>5624</c:v>
                </c:pt>
                <c:pt idx="13330">
                  <c:v>843</c:v>
                </c:pt>
                <c:pt idx="13331">
                  <c:v>0</c:v>
                </c:pt>
                <c:pt idx="13332">
                  <c:v>11399</c:v>
                </c:pt>
                <c:pt idx="13333">
                  <c:v>9339</c:v>
                </c:pt>
                <c:pt idx="13334">
                  <c:v>8496</c:v>
                </c:pt>
                <c:pt idx="13335">
                  <c:v>10461</c:v>
                </c:pt>
                <c:pt idx="13336">
                  <c:v>2069</c:v>
                </c:pt>
                <c:pt idx="13337">
                  <c:v>13338</c:v>
                </c:pt>
                <c:pt idx="13338">
                  <c:v>11408</c:v>
                </c:pt>
                <c:pt idx="13339">
                  <c:v>9339</c:v>
                </c:pt>
                <c:pt idx="13340">
                  <c:v>11399</c:v>
                </c:pt>
                <c:pt idx="13341">
                  <c:v>662</c:v>
                </c:pt>
                <c:pt idx="13342">
                  <c:v>676</c:v>
                </c:pt>
                <c:pt idx="13343">
                  <c:v>676</c:v>
                </c:pt>
                <c:pt idx="13344">
                  <c:v>662</c:v>
                </c:pt>
                <c:pt idx="13345">
                  <c:v>8067</c:v>
                </c:pt>
                <c:pt idx="13346">
                  <c:v>6830</c:v>
                </c:pt>
                <c:pt idx="13347">
                  <c:v>10222</c:v>
                </c:pt>
                <c:pt idx="13348">
                  <c:v>10862</c:v>
                </c:pt>
                <c:pt idx="13349">
                  <c:v>7130</c:v>
                </c:pt>
                <c:pt idx="13350">
                  <c:v>6730</c:v>
                </c:pt>
                <c:pt idx="13351">
                  <c:v>6148</c:v>
                </c:pt>
                <c:pt idx="13352">
                  <c:v>2104</c:v>
                </c:pt>
                <c:pt idx="13353">
                  <c:v>10043</c:v>
                </c:pt>
                <c:pt idx="13354">
                  <c:v>10028</c:v>
                </c:pt>
                <c:pt idx="13355">
                  <c:v>9961</c:v>
                </c:pt>
                <c:pt idx="13356">
                  <c:v>9554</c:v>
                </c:pt>
                <c:pt idx="13357">
                  <c:v>6830</c:v>
                </c:pt>
                <c:pt idx="13358">
                  <c:v>7222</c:v>
                </c:pt>
                <c:pt idx="13359">
                  <c:v>9961</c:v>
                </c:pt>
                <c:pt idx="13360">
                  <c:v>9554</c:v>
                </c:pt>
                <c:pt idx="13361">
                  <c:v>5668</c:v>
                </c:pt>
                <c:pt idx="13362">
                  <c:v>8034</c:v>
                </c:pt>
                <c:pt idx="13363">
                  <c:v>7340</c:v>
                </c:pt>
                <c:pt idx="13364">
                  <c:v>4466</c:v>
                </c:pt>
                <c:pt idx="13365">
                  <c:v>11488</c:v>
                </c:pt>
                <c:pt idx="13366">
                  <c:v>3079</c:v>
                </c:pt>
                <c:pt idx="13367">
                  <c:v>3696</c:v>
                </c:pt>
                <c:pt idx="13368">
                  <c:v>10073</c:v>
                </c:pt>
                <c:pt idx="13369">
                  <c:v>9476</c:v>
                </c:pt>
                <c:pt idx="13370">
                  <c:v>19145</c:v>
                </c:pt>
                <c:pt idx="13371">
                  <c:v>16346</c:v>
                </c:pt>
                <c:pt idx="13372">
                  <c:v>16346</c:v>
                </c:pt>
                <c:pt idx="13373">
                  <c:v>19145</c:v>
                </c:pt>
                <c:pt idx="13374">
                  <c:v>6016</c:v>
                </c:pt>
                <c:pt idx="13375">
                  <c:v>4712</c:v>
                </c:pt>
                <c:pt idx="13376">
                  <c:v>9476</c:v>
                </c:pt>
                <c:pt idx="13377">
                  <c:v>10073</c:v>
                </c:pt>
                <c:pt idx="13378">
                  <c:v>5284</c:v>
                </c:pt>
                <c:pt idx="13379">
                  <c:v>6065</c:v>
                </c:pt>
                <c:pt idx="13380">
                  <c:v>12704</c:v>
                </c:pt>
                <c:pt idx="13381">
                  <c:v>14916</c:v>
                </c:pt>
                <c:pt idx="13382">
                  <c:v>0</c:v>
                </c:pt>
                <c:pt idx="13383">
                  <c:v>14916</c:v>
                </c:pt>
                <c:pt idx="13384">
                  <c:v>12704</c:v>
                </c:pt>
                <c:pt idx="13385">
                  <c:v>4229</c:v>
                </c:pt>
                <c:pt idx="13386">
                  <c:v>3642</c:v>
                </c:pt>
                <c:pt idx="13387">
                  <c:v>9476</c:v>
                </c:pt>
                <c:pt idx="13388">
                  <c:v>10073</c:v>
                </c:pt>
                <c:pt idx="13389">
                  <c:v>5747</c:v>
                </c:pt>
                <c:pt idx="13390">
                  <c:v>4554</c:v>
                </c:pt>
                <c:pt idx="13391">
                  <c:v>270</c:v>
                </c:pt>
                <c:pt idx="13392">
                  <c:v>159</c:v>
                </c:pt>
                <c:pt idx="13393">
                  <c:v>4491</c:v>
                </c:pt>
                <c:pt idx="13394">
                  <c:v>4079</c:v>
                </c:pt>
                <c:pt idx="13395">
                  <c:v>1138</c:v>
                </c:pt>
                <c:pt idx="13396">
                  <c:v>861</c:v>
                </c:pt>
                <c:pt idx="13397">
                  <c:v>19000</c:v>
                </c:pt>
                <c:pt idx="13398">
                  <c:v>21804</c:v>
                </c:pt>
                <c:pt idx="13399">
                  <c:v>4759</c:v>
                </c:pt>
                <c:pt idx="13400">
                  <c:v>5031</c:v>
                </c:pt>
                <c:pt idx="13401">
                  <c:v>7987</c:v>
                </c:pt>
                <c:pt idx="13402">
                  <c:v>7900</c:v>
                </c:pt>
                <c:pt idx="13403">
                  <c:v>7900</c:v>
                </c:pt>
                <c:pt idx="13404">
                  <c:v>7987</c:v>
                </c:pt>
                <c:pt idx="13405">
                  <c:v>8382</c:v>
                </c:pt>
                <c:pt idx="13406">
                  <c:v>5377</c:v>
                </c:pt>
                <c:pt idx="13407">
                  <c:v>5301</c:v>
                </c:pt>
                <c:pt idx="13408">
                  <c:v>88844</c:v>
                </c:pt>
                <c:pt idx="13409">
                  <c:v>26421</c:v>
                </c:pt>
                <c:pt idx="13410">
                  <c:v>126027</c:v>
                </c:pt>
                <c:pt idx="13411">
                  <c:v>3503</c:v>
                </c:pt>
                <c:pt idx="13412">
                  <c:v>2850</c:v>
                </c:pt>
                <c:pt idx="13413">
                  <c:v>3943</c:v>
                </c:pt>
                <c:pt idx="13414">
                  <c:v>5868</c:v>
                </c:pt>
                <c:pt idx="13415">
                  <c:v>6865</c:v>
                </c:pt>
                <c:pt idx="13416">
                  <c:v>5680</c:v>
                </c:pt>
                <c:pt idx="13417">
                  <c:v>94668</c:v>
                </c:pt>
                <c:pt idx="13418">
                  <c:v>35413</c:v>
                </c:pt>
                <c:pt idx="13419">
                  <c:v>3500</c:v>
                </c:pt>
                <c:pt idx="13420">
                  <c:v>5171</c:v>
                </c:pt>
                <c:pt idx="13421">
                  <c:v>5147</c:v>
                </c:pt>
                <c:pt idx="13422">
                  <c:v>5301</c:v>
                </c:pt>
                <c:pt idx="13423">
                  <c:v>5377</c:v>
                </c:pt>
                <c:pt idx="13424">
                  <c:v>1576</c:v>
                </c:pt>
                <c:pt idx="13425">
                  <c:v>1590</c:v>
                </c:pt>
                <c:pt idx="13426">
                  <c:v>1590</c:v>
                </c:pt>
                <c:pt idx="13427">
                  <c:v>1576</c:v>
                </c:pt>
                <c:pt idx="13428">
                  <c:v>4898</c:v>
                </c:pt>
                <c:pt idx="13429">
                  <c:v>5569</c:v>
                </c:pt>
                <c:pt idx="13430">
                  <c:v>5377</c:v>
                </c:pt>
                <c:pt idx="13431">
                  <c:v>5301</c:v>
                </c:pt>
                <c:pt idx="13432">
                  <c:v>2623</c:v>
                </c:pt>
                <c:pt idx="13433">
                  <c:v>1876</c:v>
                </c:pt>
                <c:pt idx="13434">
                  <c:v>1895</c:v>
                </c:pt>
                <c:pt idx="13435">
                  <c:v>1315</c:v>
                </c:pt>
                <c:pt idx="13436">
                  <c:v>1333</c:v>
                </c:pt>
                <c:pt idx="13437">
                  <c:v>3679</c:v>
                </c:pt>
                <c:pt idx="13438">
                  <c:v>2333</c:v>
                </c:pt>
                <c:pt idx="13439">
                  <c:v>1472</c:v>
                </c:pt>
                <c:pt idx="13440">
                  <c:v>2541</c:v>
                </c:pt>
                <c:pt idx="13441">
                  <c:v>2916</c:v>
                </c:pt>
                <c:pt idx="13442">
                  <c:v>1721</c:v>
                </c:pt>
                <c:pt idx="13443">
                  <c:v>852</c:v>
                </c:pt>
                <c:pt idx="13444">
                  <c:v>701</c:v>
                </c:pt>
                <c:pt idx="13445">
                  <c:v>101516</c:v>
                </c:pt>
                <c:pt idx="13446">
                  <c:v>106450</c:v>
                </c:pt>
                <c:pt idx="13447">
                  <c:v>101516</c:v>
                </c:pt>
                <c:pt idx="13448">
                  <c:v>17664</c:v>
                </c:pt>
                <c:pt idx="13449">
                  <c:v>305</c:v>
                </c:pt>
                <c:pt idx="13450">
                  <c:v>300</c:v>
                </c:pt>
                <c:pt idx="13451">
                  <c:v>0</c:v>
                </c:pt>
                <c:pt idx="13452">
                  <c:v>0</c:v>
                </c:pt>
                <c:pt idx="13453">
                  <c:v>3461</c:v>
                </c:pt>
                <c:pt idx="13454">
                  <c:v>2806</c:v>
                </c:pt>
                <c:pt idx="13455">
                  <c:v>6444</c:v>
                </c:pt>
                <c:pt idx="13456">
                  <c:v>106451</c:v>
                </c:pt>
                <c:pt idx="13457">
                  <c:v>13622</c:v>
                </c:pt>
                <c:pt idx="13458">
                  <c:v>115265</c:v>
                </c:pt>
                <c:pt idx="13459">
                  <c:v>19214</c:v>
                </c:pt>
                <c:pt idx="13460">
                  <c:v>20600</c:v>
                </c:pt>
                <c:pt idx="13461">
                  <c:v>17349</c:v>
                </c:pt>
                <c:pt idx="13462">
                  <c:v>13339</c:v>
                </c:pt>
                <c:pt idx="13463">
                  <c:v>15680</c:v>
                </c:pt>
                <c:pt idx="13464">
                  <c:v>13749</c:v>
                </c:pt>
                <c:pt idx="13465">
                  <c:v>28450</c:v>
                </c:pt>
                <c:pt idx="13466">
                  <c:v>25921</c:v>
                </c:pt>
                <c:pt idx="13467">
                  <c:v>123799</c:v>
                </c:pt>
                <c:pt idx="13468">
                  <c:v>116599</c:v>
                </c:pt>
                <c:pt idx="13469">
                  <c:v>7200</c:v>
                </c:pt>
                <c:pt idx="13470">
                  <c:v>4075</c:v>
                </c:pt>
                <c:pt idx="13471">
                  <c:v>10096</c:v>
                </c:pt>
                <c:pt idx="13472">
                  <c:v>11345</c:v>
                </c:pt>
                <c:pt idx="13473">
                  <c:v>11353</c:v>
                </c:pt>
                <c:pt idx="13474">
                  <c:v>4925</c:v>
                </c:pt>
                <c:pt idx="13475">
                  <c:v>3217</c:v>
                </c:pt>
                <c:pt idx="13476">
                  <c:v>17672</c:v>
                </c:pt>
                <c:pt idx="13477">
                  <c:v>13351</c:v>
                </c:pt>
                <c:pt idx="13478">
                  <c:v>6130</c:v>
                </c:pt>
                <c:pt idx="13479">
                  <c:v>6767</c:v>
                </c:pt>
                <c:pt idx="13480">
                  <c:v>5427</c:v>
                </c:pt>
                <c:pt idx="13481">
                  <c:v>7191</c:v>
                </c:pt>
                <c:pt idx="13482">
                  <c:v>15680</c:v>
                </c:pt>
                <c:pt idx="13483">
                  <c:v>13339</c:v>
                </c:pt>
                <c:pt idx="13484">
                  <c:v>6071</c:v>
                </c:pt>
                <c:pt idx="13485">
                  <c:v>6011</c:v>
                </c:pt>
                <c:pt idx="13486">
                  <c:v>116598</c:v>
                </c:pt>
                <c:pt idx="13487">
                  <c:v>4299</c:v>
                </c:pt>
                <c:pt idx="13488">
                  <c:v>6033</c:v>
                </c:pt>
                <c:pt idx="13489">
                  <c:v>6040</c:v>
                </c:pt>
                <c:pt idx="13490">
                  <c:v>4306</c:v>
                </c:pt>
                <c:pt idx="13491">
                  <c:v>5465</c:v>
                </c:pt>
                <c:pt idx="13492">
                  <c:v>9270</c:v>
                </c:pt>
                <c:pt idx="13493">
                  <c:v>5841</c:v>
                </c:pt>
                <c:pt idx="13494">
                  <c:v>6695</c:v>
                </c:pt>
                <c:pt idx="13495">
                  <c:v>6908</c:v>
                </c:pt>
                <c:pt idx="13496">
                  <c:v>3984</c:v>
                </c:pt>
                <c:pt idx="13497">
                  <c:v>7875</c:v>
                </c:pt>
                <c:pt idx="13498">
                  <c:v>7215</c:v>
                </c:pt>
                <c:pt idx="13499">
                  <c:v>11547</c:v>
                </c:pt>
                <c:pt idx="13500">
                  <c:v>11110</c:v>
                </c:pt>
                <c:pt idx="13501">
                  <c:v>120073</c:v>
                </c:pt>
                <c:pt idx="13502">
                  <c:v>2536</c:v>
                </c:pt>
                <c:pt idx="13503">
                  <c:v>4047</c:v>
                </c:pt>
                <c:pt idx="13504">
                  <c:v>5599</c:v>
                </c:pt>
                <c:pt idx="13505">
                  <c:v>5840</c:v>
                </c:pt>
                <c:pt idx="13506">
                  <c:v>6695</c:v>
                </c:pt>
                <c:pt idx="13507">
                  <c:v>0</c:v>
                </c:pt>
                <c:pt idx="13508">
                  <c:v>82</c:v>
                </c:pt>
                <c:pt idx="13509">
                  <c:v>5922</c:v>
                </c:pt>
                <c:pt idx="13510">
                  <c:v>6695</c:v>
                </c:pt>
                <c:pt idx="13511">
                  <c:v>3266</c:v>
                </c:pt>
                <c:pt idx="13512">
                  <c:v>3309</c:v>
                </c:pt>
                <c:pt idx="13513">
                  <c:v>3108</c:v>
                </c:pt>
                <c:pt idx="13514">
                  <c:v>147</c:v>
                </c:pt>
                <c:pt idx="13515">
                  <c:v>331</c:v>
                </c:pt>
                <c:pt idx="13516">
                  <c:v>3781</c:v>
                </c:pt>
                <c:pt idx="13517">
                  <c:v>2604</c:v>
                </c:pt>
                <c:pt idx="13518">
                  <c:v>737</c:v>
                </c:pt>
                <c:pt idx="13519">
                  <c:v>703</c:v>
                </c:pt>
                <c:pt idx="13520">
                  <c:v>2595</c:v>
                </c:pt>
                <c:pt idx="13521">
                  <c:v>2366</c:v>
                </c:pt>
                <c:pt idx="13522">
                  <c:v>5978</c:v>
                </c:pt>
                <c:pt idx="13523">
                  <c:v>4090</c:v>
                </c:pt>
                <c:pt idx="13524">
                  <c:v>6259</c:v>
                </c:pt>
                <c:pt idx="13525">
                  <c:v>4730</c:v>
                </c:pt>
                <c:pt idx="13526">
                  <c:v>14473</c:v>
                </c:pt>
                <c:pt idx="13527">
                  <c:v>6011</c:v>
                </c:pt>
                <c:pt idx="13528">
                  <c:v>6071</c:v>
                </c:pt>
                <c:pt idx="13529">
                  <c:v>2933</c:v>
                </c:pt>
                <c:pt idx="13530">
                  <c:v>3224</c:v>
                </c:pt>
                <c:pt idx="13531">
                  <c:v>3607</c:v>
                </c:pt>
                <c:pt idx="13532">
                  <c:v>3282</c:v>
                </c:pt>
                <c:pt idx="13533">
                  <c:v>4085</c:v>
                </c:pt>
                <c:pt idx="13534">
                  <c:v>1983</c:v>
                </c:pt>
                <c:pt idx="13535">
                  <c:v>2227</c:v>
                </c:pt>
                <c:pt idx="13536">
                  <c:v>70380</c:v>
                </c:pt>
                <c:pt idx="13537">
                  <c:v>70380</c:v>
                </c:pt>
                <c:pt idx="13538">
                  <c:v>64910</c:v>
                </c:pt>
                <c:pt idx="13539">
                  <c:v>64910</c:v>
                </c:pt>
                <c:pt idx="13540">
                  <c:v>5484</c:v>
                </c:pt>
                <c:pt idx="13541">
                  <c:v>6786</c:v>
                </c:pt>
                <c:pt idx="13542">
                  <c:v>6786</c:v>
                </c:pt>
                <c:pt idx="13543">
                  <c:v>5484</c:v>
                </c:pt>
                <c:pt idx="13544">
                  <c:v>8745</c:v>
                </c:pt>
                <c:pt idx="13545">
                  <c:v>7532</c:v>
                </c:pt>
                <c:pt idx="13546">
                  <c:v>611</c:v>
                </c:pt>
                <c:pt idx="13547">
                  <c:v>2438</c:v>
                </c:pt>
                <c:pt idx="13548">
                  <c:v>2099</c:v>
                </c:pt>
                <c:pt idx="13549">
                  <c:v>612</c:v>
                </c:pt>
                <c:pt idx="13550">
                  <c:v>348</c:v>
                </c:pt>
                <c:pt idx="13551">
                  <c:v>1260</c:v>
                </c:pt>
                <c:pt idx="13552">
                  <c:v>1889</c:v>
                </c:pt>
                <c:pt idx="13553">
                  <c:v>897</c:v>
                </c:pt>
                <c:pt idx="13554">
                  <c:v>2935</c:v>
                </c:pt>
                <c:pt idx="13555">
                  <c:v>2462</c:v>
                </c:pt>
                <c:pt idx="13556">
                  <c:v>64910</c:v>
                </c:pt>
                <c:pt idx="13557">
                  <c:v>70380</c:v>
                </c:pt>
                <c:pt idx="13558">
                  <c:v>5226</c:v>
                </c:pt>
                <c:pt idx="13559">
                  <c:v>5372</c:v>
                </c:pt>
                <c:pt idx="13560">
                  <c:v>4731</c:v>
                </c:pt>
                <c:pt idx="13561">
                  <c:v>3892</c:v>
                </c:pt>
                <c:pt idx="13562">
                  <c:v>10120</c:v>
                </c:pt>
                <c:pt idx="13563">
                  <c:v>3892</c:v>
                </c:pt>
                <c:pt idx="13564">
                  <c:v>4731</c:v>
                </c:pt>
                <c:pt idx="13565">
                  <c:v>7862</c:v>
                </c:pt>
                <c:pt idx="13566">
                  <c:v>1822</c:v>
                </c:pt>
                <c:pt idx="13567">
                  <c:v>297</c:v>
                </c:pt>
                <c:pt idx="13568">
                  <c:v>2091</c:v>
                </c:pt>
                <c:pt idx="13569">
                  <c:v>3432</c:v>
                </c:pt>
                <c:pt idx="13570">
                  <c:v>5180</c:v>
                </c:pt>
                <c:pt idx="13571">
                  <c:v>5963</c:v>
                </c:pt>
                <c:pt idx="13572">
                  <c:v>3400</c:v>
                </c:pt>
                <c:pt idx="13573">
                  <c:v>3378</c:v>
                </c:pt>
                <c:pt idx="13574">
                  <c:v>1781</c:v>
                </c:pt>
                <c:pt idx="13575">
                  <c:v>2361</c:v>
                </c:pt>
                <c:pt idx="13576">
                  <c:v>3261</c:v>
                </c:pt>
                <c:pt idx="13577">
                  <c:v>2276</c:v>
                </c:pt>
                <c:pt idx="13578">
                  <c:v>2149</c:v>
                </c:pt>
                <c:pt idx="13579">
                  <c:v>3796</c:v>
                </c:pt>
                <c:pt idx="13580">
                  <c:v>3913</c:v>
                </c:pt>
                <c:pt idx="13581">
                  <c:v>5017</c:v>
                </c:pt>
                <c:pt idx="13582">
                  <c:v>8517</c:v>
                </c:pt>
                <c:pt idx="13583">
                  <c:v>9667</c:v>
                </c:pt>
                <c:pt idx="13584">
                  <c:v>5455</c:v>
                </c:pt>
                <c:pt idx="13585">
                  <c:v>13588</c:v>
                </c:pt>
                <c:pt idx="13586">
                  <c:v>6983</c:v>
                </c:pt>
                <c:pt idx="13587">
                  <c:v>6375</c:v>
                </c:pt>
                <c:pt idx="13588">
                  <c:v>5600</c:v>
                </c:pt>
                <c:pt idx="13589">
                  <c:v>3627</c:v>
                </c:pt>
                <c:pt idx="13590">
                  <c:v>11675</c:v>
                </c:pt>
                <c:pt idx="13591">
                  <c:v>13270</c:v>
                </c:pt>
                <c:pt idx="13592">
                  <c:v>11675</c:v>
                </c:pt>
                <c:pt idx="13593">
                  <c:v>13270</c:v>
                </c:pt>
                <c:pt idx="13594">
                  <c:v>8731</c:v>
                </c:pt>
                <c:pt idx="13595">
                  <c:v>8319</c:v>
                </c:pt>
                <c:pt idx="13596">
                  <c:v>11107</c:v>
                </c:pt>
                <c:pt idx="13597">
                  <c:v>13114</c:v>
                </c:pt>
                <c:pt idx="13598">
                  <c:v>8943</c:v>
                </c:pt>
                <c:pt idx="13599">
                  <c:v>9001</c:v>
                </c:pt>
                <c:pt idx="13600">
                  <c:v>8483</c:v>
                </c:pt>
                <c:pt idx="13601">
                  <c:v>61831</c:v>
                </c:pt>
                <c:pt idx="13602">
                  <c:v>62590</c:v>
                </c:pt>
                <c:pt idx="13603">
                  <c:v>4406</c:v>
                </c:pt>
                <c:pt idx="13604">
                  <c:v>8162</c:v>
                </c:pt>
                <c:pt idx="13605">
                  <c:v>4406</c:v>
                </c:pt>
                <c:pt idx="13606">
                  <c:v>4930</c:v>
                </c:pt>
                <c:pt idx="13607">
                  <c:v>2147</c:v>
                </c:pt>
                <c:pt idx="13608">
                  <c:v>44</c:v>
                </c:pt>
                <c:pt idx="13609">
                  <c:v>105</c:v>
                </c:pt>
                <c:pt idx="13610">
                  <c:v>62590</c:v>
                </c:pt>
                <c:pt idx="13611">
                  <c:v>856</c:v>
                </c:pt>
                <c:pt idx="13612">
                  <c:v>62590</c:v>
                </c:pt>
                <c:pt idx="13613">
                  <c:v>61831</c:v>
                </c:pt>
                <c:pt idx="13614">
                  <c:v>61831</c:v>
                </c:pt>
                <c:pt idx="13615">
                  <c:v>112198</c:v>
                </c:pt>
                <c:pt idx="13616">
                  <c:v>14942</c:v>
                </c:pt>
                <c:pt idx="13617">
                  <c:v>25700</c:v>
                </c:pt>
                <c:pt idx="13618">
                  <c:v>28056</c:v>
                </c:pt>
                <c:pt idx="13619">
                  <c:v>28450</c:v>
                </c:pt>
                <c:pt idx="13620">
                  <c:v>25921</c:v>
                </c:pt>
                <c:pt idx="13621">
                  <c:v>62590</c:v>
                </c:pt>
                <c:pt idx="13622">
                  <c:v>61832</c:v>
                </c:pt>
                <c:pt idx="13623">
                  <c:v>37184</c:v>
                </c:pt>
                <c:pt idx="13624">
                  <c:v>25406</c:v>
                </c:pt>
                <c:pt idx="13625">
                  <c:v>61832</c:v>
                </c:pt>
                <c:pt idx="13626">
                  <c:v>61832</c:v>
                </c:pt>
                <c:pt idx="13627">
                  <c:v>62590</c:v>
                </c:pt>
                <c:pt idx="13628">
                  <c:v>453</c:v>
                </c:pt>
                <c:pt idx="13629">
                  <c:v>3267</c:v>
                </c:pt>
                <c:pt idx="13630">
                  <c:v>4380</c:v>
                </c:pt>
                <c:pt idx="13631">
                  <c:v>374</c:v>
                </c:pt>
                <c:pt idx="13632">
                  <c:v>965</c:v>
                </c:pt>
                <c:pt idx="13633">
                  <c:v>2166</c:v>
                </c:pt>
                <c:pt idx="13634">
                  <c:v>2267</c:v>
                </c:pt>
                <c:pt idx="13635">
                  <c:v>374</c:v>
                </c:pt>
                <c:pt idx="13636">
                  <c:v>965</c:v>
                </c:pt>
                <c:pt idx="13637">
                  <c:v>969</c:v>
                </c:pt>
                <c:pt idx="13638">
                  <c:v>1895</c:v>
                </c:pt>
                <c:pt idx="13639">
                  <c:v>3124</c:v>
                </c:pt>
                <c:pt idx="13640">
                  <c:v>2778</c:v>
                </c:pt>
                <c:pt idx="13641">
                  <c:v>969</c:v>
                </c:pt>
                <c:pt idx="13642">
                  <c:v>1895</c:v>
                </c:pt>
                <c:pt idx="13643">
                  <c:v>3124</c:v>
                </c:pt>
                <c:pt idx="13644">
                  <c:v>2778</c:v>
                </c:pt>
                <c:pt idx="13645">
                  <c:v>4924</c:v>
                </c:pt>
                <c:pt idx="13646">
                  <c:v>133327</c:v>
                </c:pt>
                <c:pt idx="13647">
                  <c:v>122883</c:v>
                </c:pt>
                <c:pt idx="13648">
                  <c:v>122884</c:v>
                </c:pt>
                <c:pt idx="13649">
                  <c:v>3129</c:v>
                </c:pt>
                <c:pt idx="13650">
                  <c:v>3775</c:v>
                </c:pt>
                <c:pt idx="13651">
                  <c:v>3886</c:v>
                </c:pt>
                <c:pt idx="13652">
                  <c:v>3218</c:v>
                </c:pt>
                <c:pt idx="13653">
                  <c:v>2695</c:v>
                </c:pt>
                <c:pt idx="13654">
                  <c:v>4229</c:v>
                </c:pt>
                <c:pt idx="13655">
                  <c:v>15500</c:v>
                </c:pt>
                <c:pt idx="13656">
                  <c:v>4192</c:v>
                </c:pt>
                <c:pt idx="13657">
                  <c:v>5306</c:v>
                </c:pt>
                <c:pt idx="13658">
                  <c:v>9951</c:v>
                </c:pt>
                <c:pt idx="13659">
                  <c:v>4182</c:v>
                </c:pt>
                <c:pt idx="13660">
                  <c:v>606</c:v>
                </c:pt>
                <c:pt idx="13661">
                  <c:v>7145</c:v>
                </c:pt>
                <c:pt idx="13662">
                  <c:v>5812</c:v>
                </c:pt>
                <c:pt idx="13663">
                  <c:v>7682</c:v>
                </c:pt>
                <c:pt idx="13664">
                  <c:v>13778</c:v>
                </c:pt>
                <c:pt idx="13665">
                  <c:v>10775</c:v>
                </c:pt>
                <c:pt idx="13666">
                  <c:v>8503</c:v>
                </c:pt>
                <c:pt idx="13667">
                  <c:v>20269</c:v>
                </c:pt>
                <c:pt idx="13668">
                  <c:v>16445</c:v>
                </c:pt>
                <c:pt idx="13669">
                  <c:v>127231</c:v>
                </c:pt>
                <c:pt idx="13670">
                  <c:v>125044</c:v>
                </c:pt>
                <c:pt idx="13671">
                  <c:v>6829</c:v>
                </c:pt>
                <c:pt idx="13672">
                  <c:v>8990</c:v>
                </c:pt>
                <c:pt idx="13673">
                  <c:v>112199</c:v>
                </c:pt>
                <c:pt idx="13674">
                  <c:v>12842</c:v>
                </c:pt>
                <c:pt idx="13675">
                  <c:v>133327</c:v>
                </c:pt>
                <c:pt idx="13676">
                  <c:v>133327</c:v>
                </c:pt>
                <c:pt idx="13677">
                  <c:v>8683</c:v>
                </c:pt>
                <c:pt idx="13678">
                  <c:v>2228</c:v>
                </c:pt>
                <c:pt idx="13679">
                  <c:v>1983</c:v>
                </c:pt>
                <c:pt idx="13680">
                  <c:v>5484</c:v>
                </c:pt>
                <c:pt idx="13681">
                  <c:v>6786</c:v>
                </c:pt>
                <c:pt idx="13682">
                  <c:v>9951</c:v>
                </c:pt>
                <c:pt idx="13683">
                  <c:v>5306</c:v>
                </c:pt>
                <c:pt idx="13684">
                  <c:v>16729</c:v>
                </c:pt>
                <c:pt idx="13685">
                  <c:v>9900</c:v>
                </c:pt>
                <c:pt idx="13686">
                  <c:v>14546</c:v>
                </c:pt>
                <c:pt idx="13687">
                  <c:v>122888</c:v>
                </c:pt>
                <c:pt idx="13688">
                  <c:v>112623</c:v>
                </c:pt>
                <c:pt idx="13689">
                  <c:v>31220</c:v>
                </c:pt>
                <c:pt idx="13690">
                  <c:v>61785</c:v>
                </c:pt>
                <c:pt idx="13691">
                  <c:v>107372</c:v>
                </c:pt>
                <c:pt idx="13692">
                  <c:v>19859</c:v>
                </c:pt>
                <c:pt idx="13693">
                  <c:v>9951</c:v>
                </c:pt>
                <c:pt idx="13694">
                  <c:v>5306</c:v>
                </c:pt>
                <c:pt idx="13695">
                  <c:v>63405</c:v>
                </c:pt>
                <c:pt idx="13696">
                  <c:v>6975</c:v>
                </c:pt>
                <c:pt idx="13697">
                  <c:v>5251</c:v>
                </c:pt>
                <c:pt idx="13698">
                  <c:v>30566</c:v>
                </c:pt>
                <c:pt idx="13699">
                  <c:v>64911</c:v>
                </c:pt>
                <c:pt idx="13700">
                  <c:v>7362</c:v>
                </c:pt>
                <c:pt idx="13701">
                  <c:v>35817</c:v>
                </c:pt>
                <c:pt idx="13702">
                  <c:v>63405</c:v>
                </c:pt>
                <c:pt idx="13703">
                  <c:v>19475</c:v>
                </c:pt>
                <c:pt idx="13704">
                  <c:v>16880</c:v>
                </c:pt>
                <c:pt idx="13705">
                  <c:v>1260</c:v>
                </c:pt>
                <c:pt idx="13706">
                  <c:v>1889</c:v>
                </c:pt>
                <c:pt idx="13707">
                  <c:v>310</c:v>
                </c:pt>
                <c:pt idx="13708">
                  <c:v>511</c:v>
                </c:pt>
                <c:pt idx="13709">
                  <c:v>1400</c:v>
                </c:pt>
                <c:pt idx="13710">
                  <c:v>2551</c:v>
                </c:pt>
                <c:pt idx="13711">
                  <c:v>4794</c:v>
                </c:pt>
                <c:pt idx="13712">
                  <c:v>4294</c:v>
                </c:pt>
                <c:pt idx="13713">
                  <c:v>3309</c:v>
                </c:pt>
                <c:pt idx="13714">
                  <c:v>2670</c:v>
                </c:pt>
                <c:pt idx="13715">
                  <c:v>3816</c:v>
                </c:pt>
                <c:pt idx="13716">
                  <c:v>4955</c:v>
                </c:pt>
                <c:pt idx="13717">
                  <c:v>43179</c:v>
                </c:pt>
                <c:pt idx="13718">
                  <c:v>63405</c:v>
                </c:pt>
                <c:pt idx="13719">
                  <c:v>3126</c:v>
                </c:pt>
                <c:pt idx="13720">
                  <c:v>6933</c:v>
                </c:pt>
                <c:pt idx="13721">
                  <c:v>8726</c:v>
                </c:pt>
                <c:pt idx="13722">
                  <c:v>7680</c:v>
                </c:pt>
                <c:pt idx="13723">
                  <c:v>1965</c:v>
                </c:pt>
                <c:pt idx="13724">
                  <c:v>4605</c:v>
                </c:pt>
                <c:pt idx="13725">
                  <c:v>5138</c:v>
                </c:pt>
                <c:pt idx="13726">
                  <c:v>7680</c:v>
                </c:pt>
                <c:pt idx="13727">
                  <c:v>1965</c:v>
                </c:pt>
                <c:pt idx="13728">
                  <c:v>1445</c:v>
                </c:pt>
                <c:pt idx="13729">
                  <c:v>61785</c:v>
                </c:pt>
                <c:pt idx="13730">
                  <c:v>4794</c:v>
                </c:pt>
                <c:pt idx="13731">
                  <c:v>4294</c:v>
                </c:pt>
                <c:pt idx="13732">
                  <c:v>4794</c:v>
                </c:pt>
                <c:pt idx="13733">
                  <c:v>4294</c:v>
                </c:pt>
                <c:pt idx="13734">
                  <c:v>4752</c:v>
                </c:pt>
                <c:pt idx="13735">
                  <c:v>2221</c:v>
                </c:pt>
                <c:pt idx="13736">
                  <c:v>2925</c:v>
                </c:pt>
                <c:pt idx="13737">
                  <c:v>2925</c:v>
                </c:pt>
                <c:pt idx="13738">
                  <c:v>2221</c:v>
                </c:pt>
                <c:pt idx="13739">
                  <c:v>6483</c:v>
                </c:pt>
                <c:pt idx="13740">
                  <c:v>7225</c:v>
                </c:pt>
                <c:pt idx="13741">
                  <c:v>9541</c:v>
                </c:pt>
                <c:pt idx="13742">
                  <c:v>7583</c:v>
                </c:pt>
                <c:pt idx="13743">
                  <c:v>12903</c:v>
                </c:pt>
                <c:pt idx="13744">
                  <c:v>14823</c:v>
                </c:pt>
                <c:pt idx="13745">
                  <c:v>3446</c:v>
                </c:pt>
                <c:pt idx="13746">
                  <c:v>3390</c:v>
                </c:pt>
                <c:pt idx="13747">
                  <c:v>9821</c:v>
                </c:pt>
                <c:pt idx="13748">
                  <c:v>10619</c:v>
                </c:pt>
                <c:pt idx="13749">
                  <c:v>1482</c:v>
                </c:pt>
                <c:pt idx="13750">
                  <c:v>1179</c:v>
                </c:pt>
                <c:pt idx="13751">
                  <c:v>85085</c:v>
                </c:pt>
                <c:pt idx="13752">
                  <c:v>388</c:v>
                </c:pt>
                <c:pt idx="13753">
                  <c:v>2083</c:v>
                </c:pt>
                <c:pt idx="13754">
                  <c:v>2853</c:v>
                </c:pt>
                <c:pt idx="13755">
                  <c:v>2468</c:v>
                </c:pt>
                <c:pt idx="13756">
                  <c:v>707</c:v>
                </c:pt>
                <c:pt idx="13757">
                  <c:v>2221</c:v>
                </c:pt>
                <c:pt idx="13758">
                  <c:v>2925</c:v>
                </c:pt>
                <c:pt idx="13759">
                  <c:v>14293</c:v>
                </c:pt>
                <c:pt idx="13760">
                  <c:v>10763</c:v>
                </c:pt>
                <c:pt idx="13761">
                  <c:v>10763</c:v>
                </c:pt>
                <c:pt idx="13762">
                  <c:v>14293</c:v>
                </c:pt>
                <c:pt idx="13763">
                  <c:v>4183</c:v>
                </c:pt>
                <c:pt idx="13764">
                  <c:v>14435</c:v>
                </c:pt>
                <c:pt idx="13765">
                  <c:v>11137</c:v>
                </c:pt>
                <c:pt idx="13766">
                  <c:v>3725</c:v>
                </c:pt>
                <c:pt idx="13767">
                  <c:v>4698</c:v>
                </c:pt>
                <c:pt idx="13768">
                  <c:v>14822</c:v>
                </c:pt>
                <c:pt idx="13769">
                  <c:v>11723</c:v>
                </c:pt>
                <c:pt idx="13770">
                  <c:v>939</c:v>
                </c:pt>
                <c:pt idx="13771">
                  <c:v>741</c:v>
                </c:pt>
                <c:pt idx="13772">
                  <c:v>2083</c:v>
                </c:pt>
                <c:pt idx="13773">
                  <c:v>2853</c:v>
                </c:pt>
                <c:pt idx="13774">
                  <c:v>2083</c:v>
                </c:pt>
                <c:pt idx="13775">
                  <c:v>2853</c:v>
                </c:pt>
                <c:pt idx="13776">
                  <c:v>13281</c:v>
                </c:pt>
                <c:pt idx="13777">
                  <c:v>0</c:v>
                </c:pt>
                <c:pt idx="13778">
                  <c:v>83529</c:v>
                </c:pt>
                <c:pt idx="13779">
                  <c:v>85084</c:v>
                </c:pt>
                <c:pt idx="13780">
                  <c:v>96819</c:v>
                </c:pt>
                <c:pt idx="13781">
                  <c:v>13741</c:v>
                </c:pt>
                <c:pt idx="13782">
                  <c:v>1061</c:v>
                </c:pt>
                <c:pt idx="13783">
                  <c:v>81828</c:v>
                </c:pt>
                <c:pt idx="13784">
                  <c:v>1630</c:v>
                </c:pt>
                <c:pt idx="13785">
                  <c:v>1266</c:v>
                </c:pt>
                <c:pt idx="13786">
                  <c:v>24591</c:v>
                </c:pt>
                <c:pt idx="13787">
                  <c:v>20936</c:v>
                </c:pt>
                <c:pt idx="13788">
                  <c:v>17257</c:v>
                </c:pt>
                <c:pt idx="13789">
                  <c:v>7979</c:v>
                </c:pt>
                <c:pt idx="13790">
                  <c:v>3875</c:v>
                </c:pt>
                <c:pt idx="13791">
                  <c:v>11226</c:v>
                </c:pt>
                <c:pt idx="13792">
                  <c:v>5657</c:v>
                </c:pt>
                <c:pt idx="13793">
                  <c:v>13069</c:v>
                </c:pt>
                <c:pt idx="13794">
                  <c:v>7568</c:v>
                </c:pt>
                <c:pt idx="13795">
                  <c:v>3334</c:v>
                </c:pt>
                <c:pt idx="13796">
                  <c:v>3262</c:v>
                </c:pt>
                <c:pt idx="13797">
                  <c:v>3334</c:v>
                </c:pt>
                <c:pt idx="13798">
                  <c:v>3262</c:v>
                </c:pt>
                <c:pt idx="13799">
                  <c:v>9130</c:v>
                </c:pt>
                <c:pt idx="13800">
                  <c:v>9600</c:v>
                </c:pt>
                <c:pt idx="13801">
                  <c:v>9600</c:v>
                </c:pt>
                <c:pt idx="13802">
                  <c:v>9130</c:v>
                </c:pt>
                <c:pt idx="13803">
                  <c:v>12721</c:v>
                </c:pt>
                <c:pt idx="13804">
                  <c:v>3082</c:v>
                </c:pt>
                <c:pt idx="13805">
                  <c:v>7568</c:v>
                </c:pt>
                <c:pt idx="13806">
                  <c:v>12721</c:v>
                </c:pt>
                <c:pt idx="13807">
                  <c:v>2532</c:v>
                </c:pt>
                <c:pt idx="13808">
                  <c:v>15436</c:v>
                </c:pt>
                <c:pt idx="13809">
                  <c:v>11332</c:v>
                </c:pt>
                <c:pt idx="13810">
                  <c:v>9150</c:v>
                </c:pt>
                <c:pt idx="13811">
                  <c:v>7899</c:v>
                </c:pt>
                <c:pt idx="13812">
                  <c:v>5379</c:v>
                </c:pt>
                <c:pt idx="13813">
                  <c:v>5953</c:v>
                </c:pt>
                <c:pt idx="13814">
                  <c:v>3539</c:v>
                </c:pt>
                <c:pt idx="13815">
                  <c:v>9150</c:v>
                </c:pt>
                <c:pt idx="13816">
                  <c:v>11332</c:v>
                </c:pt>
                <c:pt idx="13817">
                  <c:v>96810</c:v>
                </c:pt>
                <c:pt idx="13818">
                  <c:v>3705</c:v>
                </c:pt>
                <c:pt idx="13819">
                  <c:v>2836</c:v>
                </c:pt>
                <c:pt idx="13820">
                  <c:v>2836</c:v>
                </c:pt>
                <c:pt idx="13821">
                  <c:v>3705</c:v>
                </c:pt>
                <c:pt idx="13822">
                  <c:v>6612</c:v>
                </c:pt>
                <c:pt idx="13823">
                  <c:v>6057</c:v>
                </c:pt>
                <c:pt idx="13824">
                  <c:v>6057</c:v>
                </c:pt>
                <c:pt idx="13825">
                  <c:v>6612</c:v>
                </c:pt>
                <c:pt idx="13826">
                  <c:v>17257</c:v>
                </c:pt>
                <c:pt idx="13827">
                  <c:v>20936</c:v>
                </c:pt>
                <c:pt idx="13828">
                  <c:v>14349</c:v>
                </c:pt>
                <c:pt idx="13829">
                  <c:v>11933</c:v>
                </c:pt>
                <c:pt idx="13830">
                  <c:v>9575</c:v>
                </c:pt>
                <c:pt idx="13831">
                  <c:v>7443</c:v>
                </c:pt>
                <c:pt idx="13832">
                  <c:v>6612</c:v>
                </c:pt>
                <c:pt idx="13833">
                  <c:v>6057</c:v>
                </c:pt>
                <c:pt idx="13834">
                  <c:v>259</c:v>
                </c:pt>
                <c:pt idx="13835">
                  <c:v>205</c:v>
                </c:pt>
                <c:pt idx="13836">
                  <c:v>9924</c:v>
                </c:pt>
                <c:pt idx="13837">
                  <c:v>11826</c:v>
                </c:pt>
                <c:pt idx="13838">
                  <c:v>17624</c:v>
                </c:pt>
                <c:pt idx="13839">
                  <c:v>16331</c:v>
                </c:pt>
                <c:pt idx="13840">
                  <c:v>2631</c:v>
                </c:pt>
                <c:pt idx="13841">
                  <c:v>3446</c:v>
                </c:pt>
                <c:pt idx="13842">
                  <c:v>16</c:v>
                </c:pt>
                <c:pt idx="13843">
                  <c:v>111</c:v>
                </c:pt>
                <c:pt idx="13844">
                  <c:v>9948</c:v>
                </c:pt>
                <c:pt idx="13845">
                  <c:v>11755</c:v>
                </c:pt>
                <c:pt idx="13846">
                  <c:v>119180</c:v>
                </c:pt>
                <c:pt idx="13847">
                  <c:v>28378</c:v>
                </c:pt>
                <c:pt idx="13848">
                  <c:v>3862</c:v>
                </c:pt>
                <c:pt idx="13849">
                  <c:v>17278</c:v>
                </c:pt>
                <c:pt idx="13850">
                  <c:v>14367</c:v>
                </c:pt>
                <c:pt idx="13851">
                  <c:v>1343</c:v>
                </c:pt>
                <c:pt idx="13852">
                  <c:v>1655</c:v>
                </c:pt>
                <c:pt idx="13853">
                  <c:v>7531</c:v>
                </c:pt>
                <c:pt idx="13854">
                  <c:v>20670</c:v>
                </c:pt>
                <c:pt idx="13855">
                  <c:v>15047</c:v>
                </c:pt>
                <c:pt idx="13856">
                  <c:v>0</c:v>
                </c:pt>
                <c:pt idx="13857">
                  <c:v>11226</c:v>
                </c:pt>
                <c:pt idx="13858">
                  <c:v>5657</c:v>
                </c:pt>
                <c:pt idx="13859">
                  <c:v>12028</c:v>
                </c:pt>
                <c:pt idx="13860">
                  <c:v>5862</c:v>
                </c:pt>
                <c:pt idx="13861">
                  <c:v>5862</c:v>
                </c:pt>
                <c:pt idx="13862">
                  <c:v>12028</c:v>
                </c:pt>
                <c:pt idx="13863">
                  <c:v>3199</c:v>
                </c:pt>
                <c:pt idx="13864">
                  <c:v>6309</c:v>
                </c:pt>
                <c:pt idx="13865">
                  <c:v>9502</c:v>
                </c:pt>
                <c:pt idx="13866">
                  <c:v>4957</c:v>
                </c:pt>
                <c:pt idx="13867">
                  <c:v>8699</c:v>
                </c:pt>
                <c:pt idx="13868">
                  <c:v>10134</c:v>
                </c:pt>
                <c:pt idx="13869">
                  <c:v>7953</c:v>
                </c:pt>
                <c:pt idx="13870">
                  <c:v>348</c:v>
                </c:pt>
                <c:pt idx="13871">
                  <c:v>9463</c:v>
                </c:pt>
                <c:pt idx="13872">
                  <c:v>2495</c:v>
                </c:pt>
                <c:pt idx="13873">
                  <c:v>7667</c:v>
                </c:pt>
                <c:pt idx="13874">
                  <c:v>8469</c:v>
                </c:pt>
                <c:pt idx="13875">
                  <c:v>7018</c:v>
                </c:pt>
                <c:pt idx="13876">
                  <c:v>81706</c:v>
                </c:pt>
                <c:pt idx="13877">
                  <c:v>5990</c:v>
                </c:pt>
                <c:pt idx="13878">
                  <c:v>5658</c:v>
                </c:pt>
                <c:pt idx="13879">
                  <c:v>96810</c:v>
                </c:pt>
                <c:pt idx="13880">
                  <c:v>92052</c:v>
                </c:pt>
                <c:pt idx="13881">
                  <c:v>7</c:v>
                </c:pt>
                <c:pt idx="13882">
                  <c:v>96810</c:v>
                </c:pt>
                <c:pt idx="13883">
                  <c:v>4501</c:v>
                </c:pt>
                <c:pt idx="13884">
                  <c:v>6888</c:v>
                </c:pt>
                <c:pt idx="13885">
                  <c:v>9914</c:v>
                </c:pt>
                <c:pt idx="13886">
                  <c:v>9655</c:v>
                </c:pt>
                <c:pt idx="13887">
                  <c:v>3902</c:v>
                </c:pt>
                <c:pt idx="13888">
                  <c:v>3310</c:v>
                </c:pt>
                <c:pt idx="13889">
                  <c:v>97142</c:v>
                </c:pt>
                <c:pt idx="13890">
                  <c:v>11070</c:v>
                </c:pt>
                <c:pt idx="13891">
                  <c:v>80981</c:v>
                </c:pt>
                <c:pt idx="13892">
                  <c:v>351</c:v>
                </c:pt>
                <c:pt idx="13893">
                  <c:v>346</c:v>
                </c:pt>
                <c:pt idx="13894">
                  <c:v>346</c:v>
                </c:pt>
                <c:pt idx="13895">
                  <c:v>351</c:v>
                </c:pt>
                <c:pt idx="13896">
                  <c:v>15138</c:v>
                </c:pt>
                <c:pt idx="13897">
                  <c:v>14496</c:v>
                </c:pt>
                <c:pt idx="13898">
                  <c:v>9049</c:v>
                </c:pt>
                <c:pt idx="13899">
                  <c:v>5662</c:v>
                </c:pt>
                <c:pt idx="13900">
                  <c:v>4073</c:v>
                </c:pt>
                <c:pt idx="13901">
                  <c:v>346</c:v>
                </c:pt>
                <c:pt idx="13902">
                  <c:v>351</c:v>
                </c:pt>
                <c:pt idx="13903">
                  <c:v>4073</c:v>
                </c:pt>
                <c:pt idx="13904">
                  <c:v>5662</c:v>
                </c:pt>
                <c:pt idx="13905">
                  <c:v>2116</c:v>
                </c:pt>
                <c:pt idx="13906">
                  <c:v>2349</c:v>
                </c:pt>
                <c:pt idx="13907">
                  <c:v>2695</c:v>
                </c:pt>
                <c:pt idx="13908">
                  <c:v>2467</c:v>
                </c:pt>
                <c:pt idx="13909">
                  <c:v>10619</c:v>
                </c:pt>
                <c:pt idx="13910">
                  <c:v>9821</c:v>
                </c:pt>
                <c:pt idx="13911">
                  <c:v>4073</c:v>
                </c:pt>
                <c:pt idx="13912">
                  <c:v>5662</c:v>
                </c:pt>
                <c:pt idx="13913">
                  <c:v>4909</c:v>
                </c:pt>
                <c:pt idx="13914">
                  <c:v>14092</c:v>
                </c:pt>
                <c:pt idx="13915">
                  <c:v>11191</c:v>
                </c:pt>
                <c:pt idx="13916">
                  <c:v>10476</c:v>
                </c:pt>
                <c:pt idx="13917">
                  <c:v>11428</c:v>
                </c:pt>
                <c:pt idx="13918">
                  <c:v>10690</c:v>
                </c:pt>
                <c:pt idx="13919">
                  <c:v>10136</c:v>
                </c:pt>
                <c:pt idx="13920">
                  <c:v>10676</c:v>
                </c:pt>
                <c:pt idx="13921">
                  <c:v>2116</c:v>
                </c:pt>
                <c:pt idx="13922">
                  <c:v>2349</c:v>
                </c:pt>
                <c:pt idx="13923">
                  <c:v>97142</c:v>
                </c:pt>
                <c:pt idx="13924">
                  <c:v>16379</c:v>
                </c:pt>
                <c:pt idx="13925">
                  <c:v>17605</c:v>
                </c:pt>
                <c:pt idx="13926">
                  <c:v>17605</c:v>
                </c:pt>
                <c:pt idx="13927">
                  <c:v>16379</c:v>
                </c:pt>
                <c:pt idx="13928">
                  <c:v>2353</c:v>
                </c:pt>
                <c:pt idx="13929">
                  <c:v>4846</c:v>
                </c:pt>
                <c:pt idx="13930">
                  <c:v>4628</c:v>
                </c:pt>
                <c:pt idx="13931">
                  <c:v>20463</c:v>
                </c:pt>
                <c:pt idx="13932">
                  <c:v>11115</c:v>
                </c:pt>
                <c:pt idx="13933">
                  <c:v>12332</c:v>
                </c:pt>
                <c:pt idx="13934">
                  <c:v>3060</c:v>
                </c:pt>
                <c:pt idx="13935">
                  <c:v>4998</c:v>
                </c:pt>
                <c:pt idx="13936">
                  <c:v>11273</c:v>
                </c:pt>
                <c:pt idx="13937">
                  <c:v>9966</c:v>
                </c:pt>
                <c:pt idx="13938">
                  <c:v>0</c:v>
                </c:pt>
                <c:pt idx="13939">
                  <c:v>0</c:v>
                </c:pt>
                <c:pt idx="13940">
                  <c:v>3725</c:v>
                </c:pt>
                <c:pt idx="13941">
                  <c:v>4698</c:v>
                </c:pt>
                <c:pt idx="13942">
                  <c:v>4981</c:v>
                </c:pt>
                <c:pt idx="13943">
                  <c:v>4601</c:v>
                </c:pt>
                <c:pt idx="13944">
                  <c:v>4601</c:v>
                </c:pt>
                <c:pt idx="13945">
                  <c:v>4981</c:v>
                </c:pt>
                <c:pt idx="13946">
                  <c:v>3006</c:v>
                </c:pt>
                <c:pt idx="13947">
                  <c:v>1718</c:v>
                </c:pt>
                <c:pt idx="13948">
                  <c:v>10178</c:v>
                </c:pt>
                <c:pt idx="13949">
                  <c:v>10526</c:v>
                </c:pt>
                <c:pt idx="13950">
                  <c:v>12501</c:v>
                </c:pt>
                <c:pt idx="13951">
                  <c:v>13061</c:v>
                </c:pt>
                <c:pt idx="13952">
                  <c:v>10276</c:v>
                </c:pt>
                <c:pt idx="13953">
                  <c:v>11135</c:v>
                </c:pt>
                <c:pt idx="13954">
                  <c:v>3060</c:v>
                </c:pt>
                <c:pt idx="13955">
                  <c:v>4998</c:v>
                </c:pt>
                <c:pt idx="13956">
                  <c:v>0</c:v>
                </c:pt>
                <c:pt idx="13957">
                  <c:v>0</c:v>
                </c:pt>
                <c:pt idx="13958">
                  <c:v>15561</c:v>
                </c:pt>
                <c:pt idx="13959">
                  <c:v>18059</c:v>
                </c:pt>
                <c:pt idx="13960">
                  <c:v>18059</c:v>
                </c:pt>
                <c:pt idx="13961">
                  <c:v>15561</c:v>
                </c:pt>
                <c:pt idx="13962">
                  <c:v>11273</c:v>
                </c:pt>
                <c:pt idx="13963">
                  <c:v>9966</c:v>
                </c:pt>
                <c:pt idx="13964">
                  <c:v>826</c:v>
                </c:pt>
                <c:pt idx="13965">
                  <c:v>687</c:v>
                </c:pt>
                <c:pt idx="13966">
                  <c:v>2221</c:v>
                </c:pt>
                <c:pt idx="13967">
                  <c:v>2861</c:v>
                </c:pt>
                <c:pt idx="13968">
                  <c:v>826</c:v>
                </c:pt>
                <c:pt idx="13969">
                  <c:v>687</c:v>
                </c:pt>
                <c:pt idx="13970">
                  <c:v>16675</c:v>
                </c:pt>
                <c:pt idx="13971">
                  <c:v>16656</c:v>
                </c:pt>
                <c:pt idx="13972">
                  <c:v>10528</c:v>
                </c:pt>
                <c:pt idx="13973">
                  <c:v>10180</c:v>
                </c:pt>
                <c:pt idx="13974">
                  <c:v>16379</c:v>
                </c:pt>
                <c:pt idx="13975">
                  <c:v>17605</c:v>
                </c:pt>
                <c:pt idx="13976">
                  <c:v>3825</c:v>
                </c:pt>
                <c:pt idx="13977">
                  <c:v>3814</c:v>
                </c:pt>
                <c:pt idx="13978">
                  <c:v>17268</c:v>
                </c:pt>
                <c:pt idx="13979">
                  <c:v>18277</c:v>
                </c:pt>
                <c:pt idx="13980">
                  <c:v>468</c:v>
                </c:pt>
                <c:pt idx="13981">
                  <c:v>417</c:v>
                </c:pt>
                <c:pt idx="13982">
                  <c:v>417</c:v>
                </c:pt>
                <c:pt idx="13983">
                  <c:v>468</c:v>
                </c:pt>
                <c:pt idx="13984">
                  <c:v>2134</c:v>
                </c:pt>
                <c:pt idx="13985">
                  <c:v>2254</c:v>
                </c:pt>
                <c:pt idx="13986">
                  <c:v>1837</c:v>
                </c:pt>
                <c:pt idx="13987">
                  <c:v>1666</c:v>
                </c:pt>
                <c:pt idx="13988">
                  <c:v>3338</c:v>
                </c:pt>
                <c:pt idx="13989">
                  <c:v>20138</c:v>
                </c:pt>
                <c:pt idx="13990">
                  <c:v>7414</c:v>
                </c:pt>
                <c:pt idx="13991">
                  <c:v>7780</c:v>
                </c:pt>
                <c:pt idx="13992">
                  <c:v>921</c:v>
                </c:pt>
                <c:pt idx="13993">
                  <c:v>946</c:v>
                </c:pt>
                <c:pt idx="13994">
                  <c:v>1306</c:v>
                </c:pt>
                <c:pt idx="13995">
                  <c:v>1692</c:v>
                </c:pt>
                <c:pt idx="13996">
                  <c:v>2638</c:v>
                </c:pt>
                <c:pt idx="13997">
                  <c:v>2227</c:v>
                </c:pt>
                <c:pt idx="13998">
                  <c:v>8795</c:v>
                </c:pt>
                <c:pt idx="13999">
                  <c:v>7504</c:v>
                </c:pt>
                <c:pt idx="14000">
                  <c:v>15060</c:v>
                </c:pt>
                <c:pt idx="14001">
                  <c:v>15764</c:v>
                </c:pt>
                <c:pt idx="14002">
                  <c:v>5185</c:v>
                </c:pt>
                <c:pt idx="14003">
                  <c:v>5513</c:v>
                </c:pt>
                <c:pt idx="14004">
                  <c:v>15229</c:v>
                </c:pt>
                <c:pt idx="14005">
                  <c:v>1475</c:v>
                </c:pt>
                <c:pt idx="14006">
                  <c:v>1298</c:v>
                </c:pt>
                <c:pt idx="14007">
                  <c:v>16506</c:v>
                </c:pt>
                <c:pt idx="14008">
                  <c:v>16704</c:v>
                </c:pt>
                <c:pt idx="14009">
                  <c:v>8421</c:v>
                </c:pt>
                <c:pt idx="14010">
                  <c:v>8661</c:v>
                </c:pt>
                <c:pt idx="14011">
                  <c:v>7849</c:v>
                </c:pt>
                <c:pt idx="14012">
                  <c:v>6583</c:v>
                </c:pt>
                <c:pt idx="14013">
                  <c:v>6845</c:v>
                </c:pt>
                <c:pt idx="14014">
                  <c:v>7217</c:v>
                </c:pt>
                <c:pt idx="14015">
                  <c:v>2536</c:v>
                </c:pt>
                <c:pt idx="14016">
                  <c:v>2404</c:v>
                </c:pt>
                <c:pt idx="14017">
                  <c:v>0</c:v>
                </c:pt>
                <c:pt idx="14018">
                  <c:v>0</c:v>
                </c:pt>
                <c:pt idx="14019">
                  <c:v>0</c:v>
                </c:pt>
                <c:pt idx="14020">
                  <c:v>0</c:v>
                </c:pt>
                <c:pt idx="14021">
                  <c:v>0</c:v>
                </c:pt>
                <c:pt idx="14022">
                  <c:v>0</c:v>
                </c:pt>
                <c:pt idx="14023">
                  <c:v>9575</c:v>
                </c:pt>
                <c:pt idx="14024">
                  <c:v>7443</c:v>
                </c:pt>
                <c:pt idx="14025">
                  <c:v>3006</c:v>
                </c:pt>
                <c:pt idx="14026">
                  <c:v>1718</c:v>
                </c:pt>
                <c:pt idx="14027">
                  <c:v>16366</c:v>
                </c:pt>
                <c:pt idx="14028">
                  <c:v>17456</c:v>
                </c:pt>
                <c:pt idx="14029">
                  <c:v>5513</c:v>
                </c:pt>
                <c:pt idx="14030">
                  <c:v>5185</c:v>
                </c:pt>
                <c:pt idx="14031">
                  <c:v>81329</c:v>
                </c:pt>
                <c:pt idx="14032">
                  <c:v>74661</c:v>
                </c:pt>
                <c:pt idx="14033">
                  <c:v>6668</c:v>
                </c:pt>
                <c:pt idx="14034">
                  <c:v>74661</c:v>
                </c:pt>
                <c:pt idx="14035">
                  <c:v>5915</c:v>
                </c:pt>
                <c:pt idx="14036">
                  <c:v>5533</c:v>
                </c:pt>
                <c:pt idx="14037">
                  <c:v>5533</c:v>
                </c:pt>
                <c:pt idx="14038">
                  <c:v>5915</c:v>
                </c:pt>
                <c:pt idx="14039">
                  <c:v>6845</c:v>
                </c:pt>
                <c:pt idx="14040">
                  <c:v>7217</c:v>
                </c:pt>
                <c:pt idx="14041">
                  <c:v>8092</c:v>
                </c:pt>
                <c:pt idx="14042">
                  <c:v>8734</c:v>
                </c:pt>
                <c:pt idx="14043">
                  <c:v>12523</c:v>
                </c:pt>
                <c:pt idx="14044">
                  <c:v>12253</c:v>
                </c:pt>
                <c:pt idx="14045">
                  <c:v>5961</c:v>
                </c:pt>
                <c:pt idx="14046">
                  <c:v>6221</c:v>
                </c:pt>
                <c:pt idx="14047">
                  <c:v>8259</c:v>
                </c:pt>
                <c:pt idx="14048">
                  <c:v>2797</c:v>
                </c:pt>
                <c:pt idx="14049">
                  <c:v>2923</c:v>
                </c:pt>
                <c:pt idx="14050">
                  <c:v>14496</c:v>
                </c:pt>
                <c:pt idx="14051">
                  <c:v>15138</c:v>
                </c:pt>
                <c:pt idx="14052">
                  <c:v>18277</c:v>
                </c:pt>
                <c:pt idx="14053">
                  <c:v>17268</c:v>
                </c:pt>
                <c:pt idx="14054">
                  <c:v>7104</c:v>
                </c:pt>
                <c:pt idx="14055">
                  <c:v>6475</c:v>
                </c:pt>
                <c:pt idx="14056">
                  <c:v>6560</c:v>
                </c:pt>
                <c:pt idx="14057">
                  <c:v>2923</c:v>
                </c:pt>
                <c:pt idx="14058">
                  <c:v>2797</c:v>
                </c:pt>
                <c:pt idx="14059">
                  <c:v>2090</c:v>
                </c:pt>
                <c:pt idx="14060">
                  <c:v>2090</c:v>
                </c:pt>
                <c:pt idx="14061">
                  <c:v>1639</c:v>
                </c:pt>
                <c:pt idx="14062">
                  <c:v>2091</c:v>
                </c:pt>
                <c:pt idx="14063">
                  <c:v>2091</c:v>
                </c:pt>
                <c:pt idx="14064">
                  <c:v>1639</c:v>
                </c:pt>
                <c:pt idx="14065">
                  <c:v>1321</c:v>
                </c:pt>
                <c:pt idx="14066">
                  <c:v>4002</c:v>
                </c:pt>
                <c:pt idx="14067">
                  <c:v>11854</c:v>
                </c:pt>
                <c:pt idx="14068">
                  <c:v>9200</c:v>
                </c:pt>
                <c:pt idx="14069">
                  <c:v>8932</c:v>
                </c:pt>
                <c:pt idx="14070">
                  <c:v>10485</c:v>
                </c:pt>
                <c:pt idx="14071">
                  <c:v>4101</c:v>
                </c:pt>
                <c:pt idx="14072">
                  <c:v>2521</c:v>
                </c:pt>
                <c:pt idx="14073">
                  <c:v>4100</c:v>
                </c:pt>
                <c:pt idx="14074">
                  <c:v>3863</c:v>
                </c:pt>
                <c:pt idx="14075">
                  <c:v>7995</c:v>
                </c:pt>
                <c:pt idx="14076">
                  <c:v>9548</c:v>
                </c:pt>
                <c:pt idx="14077">
                  <c:v>9851</c:v>
                </c:pt>
                <c:pt idx="14078">
                  <c:v>10088</c:v>
                </c:pt>
                <c:pt idx="14079">
                  <c:v>10485</c:v>
                </c:pt>
                <c:pt idx="14080">
                  <c:v>8932</c:v>
                </c:pt>
                <c:pt idx="14081">
                  <c:v>5368</c:v>
                </c:pt>
                <c:pt idx="14082">
                  <c:v>4945</c:v>
                </c:pt>
                <c:pt idx="14083">
                  <c:v>2688</c:v>
                </c:pt>
                <c:pt idx="14084">
                  <c:v>1639</c:v>
                </c:pt>
                <c:pt idx="14085">
                  <c:v>2091</c:v>
                </c:pt>
                <c:pt idx="14086">
                  <c:v>5464</c:v>
                </c:pt>
                <c:pt idx="14087">
                  <c:v>3582</c:v>
                </c:pt>
                <c:pt idx="14088">
                  <c:v>3863</c:v>
                </c:pt>
                <c:pt idx="14089">
                  <c:v>4100</c:v>
                </c:pt>
                <c:pt idx="14090">
                  <c:v>0</c:v>
                </c:pt>
                <c:pt idx="14091">
                  <c:v>0</c:v>
                </c:pt>
                <c:pt idx="14092">
                  <c:v>0</c:v>
                </c:pt>
                <c:pt idx="14093">
                  <c:v>0</c:v>
                </c:pt>
                <c:pt idx="14094">
                  <c:v>8831</c:v>
                </c:pt>
                <c:pt idx="14095">
                  <c:v>8607</c:v>
                </c:pt>
                <c:pt idx="14096">
                  <c:v>9617</c:v>
                </c:pt>
                <c:pt idx="14097">
                  <c:v>9919</c:v>
                </c:pt>
                <c:pt idx="14098">
                  <c:v>2988</c:v>
                </c:pt>
                <c:pt idx="14099">
                  <c:v>2910</c:v>
                </c:pt>
                <c:pt idx="14100">
                  <c:v>8360</c:v>
                </c:pt>
                <c:pt idx="14101">
                  <c:v>7866</c:v>
                </c:pt>
                <c:pt idx="14102">
                  <c:v>6098</c:v>
                </c:pt>
                <c:pt idx="14103">
                  <c:v>6698</c:v>
                </c:pt>
                <c:pt idx="14104">
                  <c:v>9452</c:v>
                </c:pt>
                <c:pt idx="14105">
                  <c:v>10707</c:v>
                </c:pt>
                <c:pt idx="14106">
                  <c:v>9548</c:v>
                </c:pt>
                <c:pt idx="14107">
                  <c:v>7995</c:v>
                </c:pt>
                <c:pt idx="14108">
                  <c:v>13915</c:v>
                </c:pt>
                <c:pt idx="14109">
                  <c:v>13845</c:v>
                </c:pt>
                <c:pt idx="14110">
                  <c:v>13845</c:v>
                </c:pt>
                <c:pt idx="14111">
                  <c:v>13915</c:v>
                </c:pt>
                <c:pt idx="14112">
                  <c:v>5053</c:v>
                </c:pt>
                <c:pt idx="14113">
                  <c:v>7817</c:v>
                </c:pt>
                <c:pt idx="14114">
                  <c:v>7147</c:v>
                </c:pt>
                <c:pt idx="14115">
                  <c:v>3413</c:v>
                </c:pt>
                <c:pt idx="14116">
                  <c:v>9084</c:v>
                </c:pt>
                <c:pt idx="14117">
                  <c:v>7676</c:v>
                </c:pt>
                <c:pt idx="14118">
                  <c:v>4600</c:v>
                </c:pt>
                <c:pt idx="14119">
                  <c:v>5813</c:v>
                </c:pt>
                <c:pt idx="14120">
                  <c:v>11358</c:v>
                </c:pt>
                <c:pt idx="14121">
                  <c:v>10589</c:v>
                </c:pt>
                <c:pt idx="14122">
                  <c:v>8316</c:v>
                </c:pt>
                <c:pt idx="14123">
                  <c:v>9280</c:v>
                </c:pt>
                <c:pt idx="14124">
                  <c:v>9084</c:v>
                </c:pt>
                <c:pt idx="14125">
                  <c:v>7676</c:v>
                </c:pt>
                <c:pt idx="14126">
                  <c:v>2747</c:v>
                </c:pt>
                <c:pt idx="14127">
                  <c:v>2322</c:v>
                </c:pt>
                <c:pt idx="14128">
                  <c:v>2322</c:v>
                </c:pt>
                <c:pt idx="14129">
                  <c:v>2747</c:v>
                </c:pt>
                <c:pt idx="14130">
                  <c:v>7960</c:v>
                </c:pt>
                <c:pt idx="14131">
                  <c:v>7130</c:v>
                </c:pt>
                <c:pt idx="14132">
                  <c:v>7130</c:v>
                </c:pt>
                <c:pt idx="14133">
                  <c:v>7960</c:v>
                </c:pt>
                <c:pt idx="14134">
                  <c:v>3703</c:v>
                </c:pt>
                <c:pt idx="14135">
                  <c:v>2584</c:v>
                </c:pt>
                <c:pt idx="14136">
                  <c:v>2484</c:v>
                </c:pt>
                <c:pt idx="14137">
                  <c:v>2584</c:v>
                </c:pt>
                <c:pt idx="14138">
                  <c:v>2484</c:v>
                </c:pt>
                <c:pt idx="14139">
                  <c:v>6098</c:v>
                </c:pt>
                <c:pt idx="14140">
                  <c:v>6698</c:v>
                </c:pt>
                <c:pt idx="14141">
                  <c:v>9452</c:v>
                </c:pt>
                <c:pt idx="14142">
                  <c:v>10707</c:v>
                </c:pt>
                <c:pt idx="14143">
                  <c:v>5680</c:v>
                </c:pt>
                <c:pt idx="14144">
                  <c:v>12501</c:v>
                </c:pt>
                <c:pt idx="14145">
                  <c:v>10750</c:v>
                </c:pt>
                <c:pt idx="14146">
                  <c:v>9535</c:v>
                </c:pt>
                <c:pt idx="14147">
                  <c:v>11422</c:v>
                </c:pt>
                <c:pt idx="14148">
                  <c:v>16945</c:v>
                </c:pt>
                <c:pt idx="14149">
                  <c:v>0</c:v>
                </c:pt>
                <c:pt idx="14150">
                  <c:v>0</c:v>
                </c:pt>
                <c:pt idx="14151">
                  <c:v>8298</c:v>
                </c:pt>
                <c:pt idx="14152">
                  <c:v>8764</c:v>
                </c:pt>
                <c:pt idx="14153">
                  <c:v>4198</c:v>
                </c:pt>
                <c:pt idx="14154">
                  <c:v>0</c:v>
                </c:pt>
                <c:pt idx="14155">
                  <c:v>74338</c:v>
                </c:pt>
                <c:pt idx="14156">
                  <c:v>0</c:v>
                </c:pt>
                <c:pt idx="14157">
                  <c:v>6037</c:v>
                </c:pt>
                <c:pt idx="14158">
                  <c:v>88724</c:v>
                </c:pt>
                <c:pt idx="14159">
                  <c:v>0</c:v>
                </c:pt>
                <c:pt idx="14160">
                  <c:v>0</c:v>
                </c:pt>
                <c:pt idx="14161">
                  <c:v>78536</c:v>
                </c:pt>
                <c:pt idx="14162">
                  <c:v>9200</c:v>
                </c:pt>
                <c:pt idx="14163">
                  <c:v>11854</c:v>
                </c:pt>
                <c:pt idx="14164">
                  <c:v>4101</c:v>
                </c:pt>
                <c:pt idx="14165">
                  <c:v>2521</c:v>
                </c:pt>
                <c:pt idx="14166">
                  <c:v>2521</c:v>
                </c:pt>
                <c:pt idx="14167">
                  <c:v>4101</c:v>
                </c:pt>
                <c:pt idx="14168">
                  <c:v>7693</c:v>
                </c:pt>
                <c:pt idx="14169">
                  <c:v>0</c:v>
                </c:pt>
                <c:pt idx="14170">
                  <c:v>5974</c:v>
                </c:pt>
                <c:pt idx="14171">
                  <c:v>11085</c:v>
                </c:pt>
                <c:pt idx="14172">
                  <c:v>5111</c:v>
                </c:pt>
                <c:pt idx="14173">
                  <c:v>7197</c:v>
                </c:pt>
                <c:pt idx="14174">
                  <c:v>0</c:v>
                </c:pt>
                <c:pt idx="14175">
                  <c:v>11891</c:v>
                </c:pt>
                <c:pt idx="14176">
                  <c:v>12308</c:v>
                </c:pt>
                <c:pt idx="14177">
                  <c:v>9333</c:v>
                </c:pt>
                <c:pt idx="14178">
                  <c:v>9750</c:v>
                </c:pt>
                <c:pt idx="14179">
                  <c:v>82687</c:v>
                </c:pt>
                <c:pt idx="14180">
                  <c:v>81535</c:v>
                </c:pt>
                <c:pt idx="14181">
                  <c:v>48861</c:v>
                </c:pt>
                <c:pt idx="14182">
                  <c:v>24091</c:v>
                </c:pt>
                <c:pt idx="14183">
                  <c:v>10508</c:v>
                </c:pt>
                <c:pt idx="14184">
                  <c:v>12116</c:v>
                </c:pt>
                <c:pt idx="14185">
                  <c:v>2450</c:v>
                </c:pt>
                <c:pt idx="14186">
                  <c:v>2176</c:v>
                </c:pt>
                <c:pt idx="14187">
                  <c:v>2176</c:v>
                </c:pt>
                <c:pt idx="14188">
                  <c:v>2450</c:v>
                </c:pt>
                <c:pt idx="14189">
                  <c:v>4237</c:v>
                </c:pt>
                <c:pt idx="14190">
                  <c:v>3682</c:v>
                </c:pt>
                <c:pt idx="14191">
                  <c:v>5020</c:v>
                </c:pt>
                <c:pt idx="14192">
                  <c:v>3320</c:v>
                </c:pt>
                <c:pt idx="14193">
                  <c:v>2771</c:v>
                </c:pt>
                <c:pt idx="14194">
                  <c:v>3133</c:v>
                </c:pt>
                <c:pt idx="14195">
                  <c:v>11676</c:v>
                </c:pt>
                <c:pt idx="14196">
                  <c:v>14527</c:v>
                </c:pt>
                <c:pt idx="14197">
                  <c:v>8499</c:v>
                </c:pt>
                <c:pt idx="14198">
                  <c:v>56113</c:v>
                </c:pt>
                <c:pt idx="14199">
                  <c:v>80302</c:v>
                </c:pt>
                <c:pt idx="14200">
                  <c:v>17660</c:v>
                </c:pt>
                <c:pt idx="14201">
                  <c:v>68626</c:v>
                </c:pt>
                <c:pt idx="14202">
                  <c:v>3682</c:v>
                </c:pt>
                <c:pt idx="14203">
                  <c:v>5020</c:v>
                </c:pt>
                <c:pt idx="14204">
                  <c:v>10409</c:v>
                </c:pt>
                <c:pt idx="14205">
                  <c:v>10724</c:v>
                </c:pt>
                <c:pt idx="14206">
                  <c:v>10724</c:v>
                </c:pt>
                <c:pt idx="14207">
                  <c:v>10409</c:v>
                </c:pt>
                <c:pt idx="14208">
                  <c:v>9851</c:v>
                </c:pt>
                <c:pt idx="14209">
                  <c:v>8322</c:v>
                </c:pt>
                <c:pt idx="14210">
                  <c:v>10732</c:v>
                </c:pt>
                <c:pt idx="14211">
                  <c:v>12015</c:v>
                </c:pt>
                <c:pt idx="14212">
                  <c:v>3320</c:v>
                </c:pt>
                <c:pt idx="14213">
                  <c:v>2771</c:v>
                </c:pt>
                <c:pt idx="14214">
                  <c:v>11067</c:v>
                </c:pt>
                <c:pt idx="14215">
                  <c:v>11107</c:v>
                </c:pt>
                <c:pt idx="14216">
                  <c:v>1991</c:v>
                </c:pt>
                <c:pt idx="14217">
                  <c:v>2258</c:v>
                </c:pt>
                <c:pt idx="14218">
                  <c:v>6607</c:v>
                </c:pt>
                <c:pt idx="14219">
                  <c:v>7475</c:v>
                </c:pt>
                <c:pt idx="14220">
                  <c:v>3526</c:v>
                </c:pt>
                <c:pt idx="14221">
                  <c:v>2351</c:v>
                </c:pt>
                <c:pt idx="14222">
                  <c:v>68626</c:v>
                </c:pt>
                <c:pt idx="14223">
                  <c:v>4371</c:v>
                </c:pt>
                <c:pt idx="14224">
                  <c:v>3575</c:v>
                </c:pt>
                <c:pt idx="14225">
                  <c:v>4139</c:v>
                </c:pt>
                <c:pt idx="14226">
                  <c:v>25238</c:v>
                </c:pt>
                <c:pt idx="14227">
                  <c:v>27379</c:v>
                </c:pt>
                <c:pt idx="14228">
                  <c:v>24005</c:v>
                </c:pt>
                <c:pt idx="14229">
                  <c:v>22272</c:v>
                </c:pt>
                <c:pt idx="14230">
                  <c:v>23422</c:v>
                </c:pt>
                <c:pt idx="14231">
                  <c:v>21451</c:v>
                </c:pt>
                <c:pt idx="14232">
                  <c:v>3440</c:v>
                </c:pt>
                <c:pt idx="14233">
                  <c:v>3678</c:v>
                </c:pt>
                <c:pt idx="14234">
                  <c:v>22272</c:v>
                </c:pt>
                <c:pt idx="14235">
                  <c:v>24005</c:v>
                </c:pt>
                <c:pt idx="14236">
                  <c:v>24291</c:v>
                </c:pt>
                <c:pt idx="14237">
                  <c:v>21316</c:v>
                </c:pt>
                <c:pt idx="14238">
                  <c:v>4722</c:v>
                </c:pt>
                <c:pt idx="14239">
                  <c:v>5726</c:v>
                </c:pt>
                <c:pt idx="14240">
                  <c:v>17811</c:v>
                </c:pt>
                <c:pt idx="14241">
                  <c:v>7092</c:v>
                </c:pt>
                <c:pt idx="14242">
                  <c:v>8033</c:v>
                </c:pt>
                <c:pt idx="14243">
                  <c:v>3851</c:v>
                </c:pt>
                <c:pt idx="14244">
                  <c:v>7014</c:v>
                </c:pt>
                <c:pt idx="14245">
                  <c:v>5091</c:v>
                </c:pt>
                <c:pt idx="14246">
                  <c:v>3</c:v>
                </c:pt>
                <c:pt idx="14247">
                  <c:v>0</c:v>
                </c:pt>
                <c:pt idx="14248">
                  <c:v>6897</c:v>
                </c:pt>
                <c:pt idx="14249">
                  <c:v>9950</c:v>
                </c:pt>
                <c:pt idx="14250">
                  <c:v>68626</c:v>
                </c:pt>
                <c:pt idx="14251">
                  <c:v>136</c:v>
                </c:pt>
                <c:pt idx="14252">
                  <c:v>11433</c:v>
                </c:pt>
                <c:pt idx="14253">
                  <c:v>26359</c:v>
                </c:pt>
                <c:pt idx="14254">
                  <c:v>37656</c:v>
                </c:pt>
                <c:pt idx="14255">
                  <c:v>21777</c:v>
                </c:pt>
                <c:pt idx="14256">
                  <c:v>23134</c:v>
                </c:pt>
                <c:pt idx="14257">
                  <c:v>0</c:v>
                </c:pt>
                <c:pt idx="14258">
                  <c:v>16957</c:v>
                </c:pt>
                <c:pt idx="14259">
                  <c:v>65818</c:v>
                </c:pt>
                <c:pt idx="14260">
                  <c:v>57329</c:v>
                </c:pt>
                <c:pt idx="14261">
                  <c:v>21786</c:v>
                </c:pt>
                <c:pt idx="14262">
                  <c:v>0</c:v>
                </c:pt>
                <c:pt idx="14263">
                  <c:v>31470</c:v>
                </c:pt>
                <c:pt idx="14264">
                  <c:v>48861</c:v>
                </c:pt>
                <c:pt idx="14265">
                  <c:v>7260</c:v>
                </c:pt>
                <c:pt idx="14266">
                  <c:v>8</c:v>
                </c:pt>
                <c:pt idx="14267">
                  <c:v>11622</c:v>
                </c:pt>
                <c:pt idx="14268">
                  <c:v>13011</c:v>
                </c:pt>
                <c:pt idx="14269">
                  <c:v>1074</c:v>
                </c:pt>
                <c:pt idx="14270">
                  <c:v>972</c:v>
                </c:pt>
                <c:pt idx="14271">
                  <c:v>14621</c:v>
                </c:pt>
                <c:pt idx="14272">
                  <c:v>13324</c:v>
                </c:pt>
                <c:pt idx="14273">
                  <c:v>764</c:v>
                </c:pt>
                <c:pt idx="14274">
                  <c:v>774</c:v>
                </c:pt>
                <c:pt idx="14275">
                  <c:v>2694</c:v>
                </c:pt>
                <c:pt idx="14276">
                  <c:v>14184</c:v>
                </c:pt>
                <c:pt idx="14277">
                  <c:v>15705</c:v>
                </c:pt>
                <c:pt idx="14278">
                  <c:v>10479</c:v>
                </c:pt>
                <c:pt idx="14279">
                  <c:v>11434</c:v>
                </c:pt>
                <c:pt idx="14280">
                  <c:v>1077</c:v>
                </c:pt>
                <c:pt idx="14281">
                  <c:v>4801</c:v>
                </c:pt>
                <c:pt idx="14282">
                  <c:v>9107</c:v>
                </c:pt>
                <c:pt idx="14283">
                  <c:v>7999</c:v>
                </c:pt>
                <c:pt idx="14284">
                  <c:v>3934</c:v>
                </c:pt>
                <c:pt idx="14285">
                  <c:v>3315</c:v>
                </c:pt>
                <c:pt idx="14286">
                  <c:v>6513</c:v>
                </c:pt>
                <c:pt idx="14287">
                  <c:v>7946</c:v>
                </c:pt>
                <c:pt idx="14288">
                  <c:v>10311</c:v>
                </c:pt>
                <c:pt idx="14289">
                  <c:v>9525</c:v>
                </c:pt>
                <c:pt idx="14290">
                  <c:v>7146</c:v>
                </c:pt>
                <c:pt idx="14291">
                  <c:v>4957</c:v>
                </c:pt>
                <c:pt idx="14292">
                  <c:v>33611</c:v>
                </c:pt>
                <c:pt idx="14293">
                  <c:v>14513</c:v>
                </c:pt>
                <c:pt idx="14294">
                  <c:v>36299</c:v>
                </c:pt>
                <c:pt idx="14295">
                  <c:v>2317</c:v>
                </c:pt>
                <c:pt idx="14296">
                  <c:v>423</c:v>
                </c:pt>
                <c:pt idx="14297">
                  <c:v>8934</c:v>
                </c:pt>
                <c:pt idx="14298">
                  <c:v>979</c:v>
                </c:pt>
                <c:pt idx="14299">
                  <c:v>801</c:v>
                </c:pt>
                <c:pt idx="14300">
                  <c:v>7777</c:v>
                </c:pt>
                <c:pt idx="14301">
                  <c:v>8307</c:v>
                </c:pt>
                <c:pt idx="14302">
                  <c:v>5792</c:v>
                </c:pt>
                <c:pt idx="14303">
                  <c:v>6006</c:v>
                </c:pt>
                <c:pt idx="14304">
                  <c:v>6006</c:v>
                </c:pt>
                <c:pt idx="14305">
                  <c:v>5792</c:v>
                </c:pt>
                <c:pt idx="14306">
                  <c:v>13730</c:v>
                </c:pt>
                <c:pt idx="14307">
                  <c:v>7033</c:v>
                </c:pt>
                <c:pt idx="14308">
                  <c:v>9678</c:v>
                </c:pt>
                <c:pt idx="14309">
                  <c:v>2521</c:v>
                </c:pt>
                <c:pt idx="14310">
                  <c:v>4101</c:v>
                </c:pt>
                <c:pt idx="14311">
                  <c:v>5419</c:v>
                </c:pt>
                <c:pt idx="14312">
                  <c:v>7014</c:v>
                </c:pt>
                <c:pt idx="14313">
                  <c:v>8307</c:v>
                </c:pt>
                <c:pt idx="14314">
                  <c:v>7777</c:v>
                </c:pt>
                <c:pt idx="14315">
                  <c:v>88724</c:v>
                </c:pt>
                <c:pt idx="14316">
                  <c:v>78536</c:v>
                </c:pt>
                <c:pt idx="14317">
                  <c:v>3194</c:v>
                </c:pt>
                <c:pt idx="14318">
                  <c:v>3261</c:v>
                </c:pt>
                <c:pt idx="14319">
                  <c:v>3261</c:v>
                </c:pt>
                <c:pt idx="14320">
                  <c:v>3194</c:v>
                </c:pt>
                <c:pt idx="14321">
                  <c:v>16697</c:v>
                </c:pt>
                <c:pt idx="14322">
                  <c:v>16325</c:v>
                </c:pt>
                <c:pt idx="14323">
                  <c:v>16325</c:v>
                </c:pt>
                <c:pt idx="14324">
                  <c:v>16697</c:v>
                </c:pt>
                <c:pt idx="14325">
                  <c:v>801</c:v>
                </c:pt>
                <c:pt idx="14326">
                  <c:v>979</c:v>
                </c:pt>
                <c:pt idx="14327">
                  <c:v>1179</c:v>
                </c:pt>
                <c:pt idx="14328">
                  <c:v>1663</c:v>
                </c:pt>
                <c:pt idx="14329">
                  <c:v>2533</c:v>
                </c:pt>
                <c:pt idx="14330">
                  <c:v>1871</c:v>
                </c:pt>
                <c:pt idx="14331">
                  <c:v>7381</c:v>
                </c:pt>
                <c:pt idx="14332">
                  <c:v>1742</c:v>
                </c:pt>
                <c:pt idx="14333">
                  <c:v>1599</c:v>
                </c:pt>
                <c:pt idx="14334">
                  <c:v>8306</c:v>
                </c:pt>
                <c:pt idx="14335">
                  <c:v>8492</c:v>
                </c:pt>
                <c:pt idx="14336">
                  <c:v>24696</c:v>
                </c:pt>
                <c:pt idx="14337">
                  <c:v>25704</c:v>
                </c:pt>
                <c:pt idx="14338">
                  <c:v>25704</c:v>
                </c:pt>
                <c:pt idx="14339">
                  <c:v>24696</c:v>
                </c:pt>
                <c:pt idx="14340">
                  <c:v>24696</c:v>
                </c:pt>
                <c:pt idx="14341">
                  <c:v>4764</c:v>
                </c:pt>
                <c:pt idx="14342">
                  <c:v>6853</c:v>
                </c:pt>
                <c:pt idx="14343">
                  <c:v>6783</c:v>
                </c:pt>
                <c:pt idx="14344">
                  <c:v>9825</c:v>
                </c:pt>
                <c:pt idx="14345">
                  <c:v>11617</c:v>
                </c:pt>
                <c:pt idx="14346">
                  <c:v>0</c:v>
                </c:pt>
                <c:pt idx="14347">
                  <c:v>0</c:v>
                </c:pt>
                <c:pt idx="14348">
                  <c:v>17660</c:v>
                </c:pt>
                <c:pt idx="14349">
                  <c:v>52377</c:v>
                </c:pt>
                <c:pt idx="14350">
                  <c:v>15043</c:v>
                </c:pt>
                <c:pt idx="14351">
                  <c:v>1334</c:v>
                </c:pt>
                <c:pt idx="14352">
                  <c:v>10987</c:v>
                </c:pt>
                <c:pt idx="14353">
                  <c:v>8168</c:v>
                </c:pt>
                <c:pt idx="14354">
                  <c:v>2818</c:v>
                </c:pt>
                <c:pt idx="14355">
                  <c:v>74952</c:v>
                </c:pt>
                <c:pt idx="14356">
                  <c:v>5419</c:v>
                </c:pt>
                <c:pt idx="14357">
                  <c:v>7014</c:v>
                </c:pt>
                <c:pt idx="14358">
                  <c:v>25704</c:v>
                </c:pt>
                <c:pt idx="14359">
                  <c:v>7774</c:v>
                </c:pt>
                <c:pt idx="14360">
                  <c:v>8101</c:v>
                </c:pt>
                <c:pt idx="14361">
                  <c:v>6362</c:v>
                </c:pt>
                <c:pt idx="14362">
                  <c:v>95424</c:v>
                </c:pt>
                <c:pt idx="14363">
                  <c:v>5419</c:v>
                </c:pt>
                <c:pt idx="14364">
                  <c:v>7014</c:v>
                </c:pt>
                <c:pt idx="14365">
                  <c:v>88661</c:v>
                </c:pt>
                <c:pt idx="14366">
                  <c:v>70037</c:v>
                </c:pt>
                <c:pt idx="14367">
                  <c:v>15478</c:v>
                </c:pt>
                <c:pt idx="14368">
                  <c:v>3981</c:v>
                </c:pt>
                <c:pt idx="14369">
                  <c:v>56114</c:v>
                </c:pt>
                <c:pt idx="14370">
                  <c:v>0</c:v>
                </c:pt>
                <c:pt idx="14371">
                  <c:v>3737</c:v>
                </c:pt>
                <c:pt idx="14372">
                  <c:v>22483</c:v>
                </c:pt>
                <c:pt idx="14373">
                  <c:v>88661</c:v>
                </c:pt>
                <c:pt idx="14374">
                  <c:v>7475</c:v>
                </c:pt>
                <c:pt idx="14375">
                  <c:v>6607</c:v>
                </c:pt>
                <c:pt idx="14376">
                  <c:v>2979</c:v>
                </c:pt>
                <c:pt idx="14377">
                  <c:v>3853</c:v>
                </c:pt>
                <c:pt idx="14378">
                  <c:v>8009</c:v>
                </c:pt>
                <c:pt idx="14379">
                  <c:v>9447</c:v>
                </c:pt>
                <c:pt idx="14380">
                  <c:v>2747</c:v>
                </c:pt>
                <c:pt idx="14381">
                  <c:v>2322</c:v>
                </c:pt>
                <c:pt idx="14382">
                  <c:v>81535</c:v>
                </c:pt>
                <c:pt idx="14383">
                  <c:v>3951</c:v>
                </c:pt>
                <c:pt idx="14384">
                  <c:v>5702</c:v>
                </c:pt>
                <c:pt idx="14385">
                  <c:v>6209</c:v>
                </c:pt>
                <c:pt idx="14386">
                  <c:v>5708</c:v>
                </c:pt>
                <c:pt idx="14387">
                  <c:v>4691</c:v>
                </c:pt>
                <c:pt idx="14388">
                  <c:v>1388</c:v>
                </c:pt>
                <c:pt idx="14389">
                  <c:v>1383</c:v>
                </c:pt>
                <c:pt idx="14390">
                  <c:v>1855</c:v>
                </c:pt>
                <c:pt idx="14391">
                  <c:v>20354</c:v>
                </c:pt>
                <c:pt idx="14392">
                  <c:v>5398</c:v>
                </c:pt>
                <c:pt idx="14393">
                  <c:v>6772</c:v>
                </c:pt>
                <c:pt idx="14394">
                  <c:v>5496</c:v>
                </c:pt>
                <c:pt idx="14395">
                  <c:v>2636</c:v>
                </c:pt>
                <c:pt idx="14396">
                  <c:v>1584</c:v>
                </c:pt>
                <c:pt idx="14397">
                  <c:v>1925</c:v>
                </c:pt>
                <c:pt idx="14398">
                  <c:v>84550</c:v>
                </c:pt>
                <c:pt idx="14399">
                  <c:v>3712</c:v>
                </c:pt>
                <c:pt idx="14400">
                  <c:v>3339</c:v>
                </c:pt>
                <c:pt idx="14401">
                  <c:v>8979</c:v>
                </c:pt>
                <c:pt idx="14402">
                  <c:v>11444</c:v>
                </c:pt>
                <c:pt idx="14403">
                  <c:v>9269</c:v>
                </c:pt>
                <c:pt idx="14404">
                  <c:v>7177</c:v>
                </c:pt>
                <c:pt idx="14405">
                  <c:v>1787</c:v>
                </c:pt>
                <c:pt idx="14406">
                  <c:v>1937</c:v>
                </c:pt>
                <c:pt idx="14407">
                  <c:v>2627</c:v>
                </c:pt>
                <c:pt idx="14408">
                  <c:v>10391</c:v>
                </c:pt>
                <c:pt idx="14409">
                  <c:v>9916</c:v>
                </c:pt>
                <c:pt idx="14410">
                  <c:v>13086</c:v>
                </c:pt>
                <c:pt idx="14411">
                  <c:v>16026</c:v>
                </c:pt>
                <c:pt idx="14412">
                  <c:v>15002</c:v>
                </c:pt>
                <c:pt idx="14413">
                  <c:v>2191</c:v>
                </c:pt>
                <c:pt idx="14414">
                  <c:v>2540</c:v>
                </c:pt>
                <c:pt idx="14415">
                  <c:v>6338</c:v>
                </c:pt>
                <c:pt idx="14416">
                  <c:v>5660</c:v>
                </c:pt>
                <c:pt idx="14417">
                  <c:v>4001</c:v>
                </c:pt>
                <c:pt idx="14418">
                  <c:v>4247</c:v>
                </c:pt>
                <c:pt idx="14419">
                  <c:v>1707</c:v>
                </c:pt>
                <c:pt idx="14420">
                  <c:v>1810</c:v>
                </c:pt>
                <c:pt idx="14421">
                  <c:v>8045</c:v>
                </c:pt>
                <c:pt idx="14422">
                  <c:v>7470</c:v>
                </c:pt>
                <c:pt idx="14423">
                  <c:v>1810</c:v>
                </c:pt>
                <c:pt idx="14424">
                  <c:v>1707</c:v>
                </c:pt>
                <c:pt idx="14425">
                  <c:v>22687</c:v>
                </c:pt>
                <c:pt idx="14426">
                  <c:v>1994</c:v>
                </c:pt>
                <c:pt idx="14427">
                  <c:v>2691</c:v>
                </c:pt>
                <c:pt idx="14428">
                  <c:v>2691</c:v>
                </c:pt>
                <c:pt idx="14429">
                  <c:v>1994</c:v>
                </c:pt>
                <c:pt idx="14430">
                  <c:v>1994</c:v>
                </c:pt>
                <c:pt idx="14431">
                  <c:v>2691</c:v>
                </c:pt>
                <c:pt idx="14432">
                  <c:v>7351</c:v>
                </c:pt>
                <c:pt idx="14433">
                  <c:v>4568</c:v>
                </c:pt>
                <c:pt idx="14434">
                  <c:v>5516</c:v>
                </c:pt>
                <c:pt idx="14435">
                  <c:v>6328</c:v>
                </c:pt>
                <c:pt idx="14436">
                  <c:v>5302</c:v>
                </c:pt>
                <c:pt idx="14437">
                  <c:v>1041</c:v>
                </c:pt>
                <c:pt idx="14438">
                  <c:v>1039</c:v>
                </c:pt>
                <c:pt idx="14439">
                  <c:v>1710</c:v>
                </c:pt>
                <c:pt idx="14440">
                  <c:v>4527</c:v>
                </c:pt>
                <c:pt idx="14441">
                  <c:v>5444</c:v>
                </c:pt>
                <c:pt idx="14442">
                  <c:v>3044</c:v>
                </c:pt>
                <c:pt idx="14443">
                  <c:v>3353</c:v>
                </c:pt>
                <c:pt idx="14444">
                  <c:v>752</c:v>
                </c:pt>
                <c:pt idx="14445">
                  <c:v>703</c:v>
                </c:pt>
                <c:pt idx="14446">
                  <c:v>3510</c:v>
                </c:pt>
                <c:pt idx="14447">
                  <c:v>3250</c:v>
                </c:pt>
                <c:pt idx="14448">
                  <c:v>3046</c:v>
                </c:pt>
                <c:pt idx="14449">
                  <c:v>5962</c:v>
                </c:pt>
                <c:pt idx="14450">
                  <c:v>20964</c:v>
                </c:pt>
                <c:pt idx="14451">
                  <c:v>17744</c:v>
                </c:pt>
                <c:pt idx="14452">
                  <c:v>17744</c:v>
                </c:pt>
                <c:pt idx="14453">
                  <c:v>20964</c:v>
                </c:pt>
                <c:pt idx="14454">
                  <c:v>5622</c:v>
                </c:pt>
                <c:pt idx="14455">
                  <c:v>5758</c:v>
                </c:pt>
                <c:pt idx="14456">
                  <c:v>5156</c:v>
                </c:pt>
                <c:pt idx="14457">
                  <c:v>474</c:v>
                </c:pt>
                <c:pt idx="14458">
                  <c:v>440</c:v>
                </c:pt>
                <c:pt idx="14459">
                  <c:v>440</c:v>
                </c:pt>
                <c:pt idx="14460">
                  <c:v>474</c:v>
                </c:pt>
                <c:pt idx="14461">
                  <c:v>752</c:v>
                </c:pt>
                <c:pt idx="14462">
                  <c:v>703</c:v>
                </c:pt>
                <c:pt idx="14463">
                  <c:v>474</c:v>
                </c:pt>
                <c:pt idx="14464">
                  <c:v>440</c:v>
                </c:pt>
                <c:pt idx="14465">
                  <c:v>8104</c:v>
                </c:pt>
                <c:pt idx="14466">
                  <c:v>8804</c:v>
                </c:pt>
                <c:pt idx="14467">
                  <c:v>8804</c:v>
                </c:pt>
                <c:pt idx="14468">
                  <c:v>8104</c:v>
                </c:pt>
                <c:pt idx="14469">
                  <c:v>5758</c:v>
                </c:pt>
                <c:pt idx="14470">
                  <c:v>5156</c:v>
                </c:pt>
                <c:pt idx="14471">
                  <c:v>20964</c:v>
                </c:pt>
                <c:pt idx="14472">
                  <c:v>17744</c:v>
                </c:pt>
                <c:pt idx="14473">
                  <c:v>2948</c:v>
                </c:pt>
                <c:pt idx="14474">
                  <c:v>3046</c:v>
                </c:pt>
                <c:pt idx="14475">
                  <c:v>2948</c:v>
                </c:pt>
                <c:pt idx="14476">
                  <c:v>3046</c:v>
                </c:pt>
                <c:pt idx="14477">
                  <c:v>2965</c:v>
                </c:pt>
                <c:pt idx="14478">
                  <c:v>3031</c:v>
                </c:pt>
                <c:pt idx="14479">
                  <c:v>3030</c:v>
                </c:pt>
                <c:pt idx="14480">
                  <c:v>2964</c:v>
                </c:pt>
                <c:pt idx="14481">
                  <c:v>6908</c:v>
                </c:pt>
                <c:pt idx="14482">
                  <c:v>5808</c:v>
                </c:pt>
                <c:pt idx="14483">
                  <c:v>11812</c:v>
                </c:pt>
                <c:pt idx="14484">
                  <c:v>15357</c:v>
                </c:pt>
                <c:pt idx="14485">
                  <c:v>26526</c:v>
                </c:pt>
                <c:pt idx="14486">
                  <c:v>24676</c:v>
                </c:pt>
                <c:pt idx="14487">
                  <c:v>20124</c:v>
                </c:pt>
                <c:pt idx="14488">
                  <c:v>18495</c:v>
                </c:pt>
                <c:pt idx="14489">
                  <c:v>11812</c:v>
                </c:pt>
                <c:pt idx="14490">
                  <c:v>15357</c:v>
                </c:pt>
                <c:pt idx="14491">
                  <c:v>2361</c:v>
                </c:pt>
                <c:pt idx="14492">
                  <c:v>2386</c:v>
                </c:pt>
                <c:pt idx="14493">
                  <c:v>8003</c:v>
                </c:pt>
                <c:pt idx="14494">
                  <c:v>7898</c:v>
                </c:pt>
                <c:pt idx="14495">
                  <c:v>13202</c:v>
                </c:pt>
                <c:pt idx="14496">
                  <c:v>16827</c:v>
                </c:pt>
                <c:pt idx="14497">
                  <c:v>2948</c:v>
                </c:pt>
                <c:pt idx="14498">
                  <c:v>3314</c:v>
                </c:pt>
                <c:pt idx="14499">
                  <c:v>3468</c:v>
                </c:pt>
                <c:pt idx="14500">
                  <c:v>4766</c:v>
                </c:pt>
                <c:pt idx="14501">
                  <c:v>4709</c:v>
                </c:pt>
                <c:pt idx="14502">
                  <c:v>1395</c:v>
                </c:pt>
                <c:pt idx="14503">
                  <c:v>1298</c:v>
                </c:pt>
                <c:pt idx="14504">
                  <c:v>3030</c:v>
                </c:pt>
                <c:pt idx="14505">
                  <c:v>2964</c:v>
                </c:pt>
                <c:pt idx="14506">
                  <c:v>19795</c:v>
                </c:pt>
                <c:pt idx="14507">
                  <c:v>22076</c:v>
                </c:pt>
                <c:pt idx="14508">
                  <c:v>19031</c:v>
                </c:pt>
                <c:pt idx="14509">
                  <c:v>17014</c:v>
                </c:pt>
                <c:pt idx="14510">
                  <c:v>8205</c:v>
                </c:pt>
                <c:pt idx="14511">
                  <c:v>7941</c:v>
                </c:pt>
                <c:pt idx="14512">
                  <c:v>19795</c:v>
                </c:pt>
                <c:pt idx="14513">
                  <c:v>22076</c:v>
                </c:pt>
                <c:pt idx="14514">
                  <c:v>11691</c:v>
                </c:pt>
                <c:pt idx="14515">
                  <c:v>22203</c:v>
                </c:pt>
                <c:pt idx="14516">
                  <c:v>19304</c:v>
                </c:pt>
                <c:pt idx="14517">
                  <c:v>10561</c:v>
                </c:pt>
                <c:pt idx="14518">
                  <c:v>3314</c:v>
                </c:pt>
                <c:pt idx="14519">
                  <c:v>3468</c:v>
                </c:pt>
                <c:pt idx="14520">
                  <c:v>3994</c:v>
                </c:pt>
                <c:pt idx="14521">
                  <c:v>5343</c:v>
                </c:pt>
                <c:pt idx="14522">
                  <c:v>9788</c:v>
                </c:pt>
                <c:pt idx="14523">
                  <c:v>9083</c:v>
                </c:pt>
                <c:pt idx="14524">
                  <c:v>1175</c:v>
                </c:pt>
                <c:pt idx="14525">
                  <c:v>3785</c:v>
                </c:pt>
                <c:pt idx="14526">
                  <c:v>3516</c:v>
                </c:pt>
                <c:pt idx="14527">
                  <c:v>17505</c:v>
                </c:pt>
                <c:pt idx="14528">
                  <c:v>14652</c:v>
                </c:pt>
                <c:pt idx="14529">
                  <c:v>11015</c:v>
                </c:pt>
                <c:pt idx="14530">
                  <c:v>106636</c:v>
                </c:pt>
                <c:pt idx="14531">
                  <c:v>106636</c:v>
                </c:pt>
                <c:pt idx="14532">
                  <c:v>43174</c:v>
                </c:pt>
                <c:pt idx="14533">
                  <c:v>9546</c:v>
                </c:pt>
                <c:pt idx="14534">
                  <c:v>8245</c:v>
                </c:pt>
                <c:pt idx="14535">
                  <c:v>1043</c:v>
                </c:pt>
                <c:pt idx="14536">
                  <c:v>1072</c:v>
                </c:pt>
                <c:pt idx="14537">
                  <c:v>7202</c:v>
                </c:pt>
                <c:pt idx="14538">
                  <c:v>8474</c:v>
                </c:pt>
                <c:pt idx="14539">
                  <c:v>8887</c:v>
                </c:pt>
                <c:pt idx="14540">
                  <c:v>12439</c:v>
                </c:pt>
                <c:pt idx="14541">
                  <c:v>11103</c:v>
                </c:pt>
                <c:pt idx="14542">
                  <c:v>12439</c:v>
                </c:pt>
                <c:pt idx="14543">
                  <c:v>11103</c:v>
                </c:pt>
                <c:pt idx="14544">
                  <c:v>12213</c:v>
                </c:pt>
                <c:pt idx="14545">
                  <c:v>11097</c:v>
                </c:pt>
                <c:pt idx="14546">
                  <c:v>4880</c:v>
                </c:pt>
                <c:pt idx="14547">
                  <c:v>4906</c:v>
                </c:pt>
                <c:pt idx="14548">
                  <c:v>4247</c:v>
                </c:pt>
                <c:pt idx="14549">
                  <c:v>4001</c:v>
                </c:pt>
                <c:pt idx="14550">
                  <c:v>5886</c:v>
                </c:pt>
                <c:pt idx="14551">
                  <c:v>5404</c:v>
                </c:pt>
                <c:pt idx="14552">
                  <c:v>1072</c:v>
                </c:pt>
                <c:pt idx="14553">
                  <c:v>1043</c:v>
                </c:pt>
                <c:pt idx="14554">
                  <c:v>6446</c:v>
                </c:pt>
                <c:pt idx="14555">
                  <c:v>6957</c:v>
                </c:pt>
                <c:pt idx="14556">
                  <c:v>3195</c:v>
                </c:pt>
                <c:pt idx="14557">
                  <c:v>3410</c:v>
                </c:pt>
                <c:pt idx="14558">
                  <c:v>1037</c:v>
                </c:pt>
                <c:pt idx="14559">
                  <c:v>4234</c:v>
                </c:pt>
                <c:pt idx="14560">
                  <c:v>4447</c:v>
                </c:pt>
                <c:pt idx="14561">
                  <c:v>1039</c:v>
                </c:pt>
                <c:pt idx="14562">
                  <c:v>1041</c:v>
                </c:pt>
                <c:pt idx="14563">
                  <c:v>3195</c:v>
                </c:pt>
                <c:pt idx="14564">
                  <c:v>3406</c:v>
                </c:pt>
                <c:pt idx="14565">
                  <c:v>7202</c:v>
                </c:pt>
                <c:pt idx="14566">
                  <c:v>8474</c:v>
                </c:pt>
                <c:pt idx="14567">
                  <c:v>1830</c:v>
                </c:pt>
                <c:pt idx="14568">
                  <c:v>2520</c:v>
                </c:pt>
                <c:pt idx="14569">
                  <c:v>4616</c:v>
                </c:pt>
                <c:pt idx="14570">
                  <c:v>4437</c:v>
                </c:pt>
                <c:pt idx="14571">
                  <c:v>2997</c:v>
                </c:pt>
                <c:pt idx="14572">
                  <c:v>3786</c:v>
                </c:pt>
                <c:pt idx="14573">
                  <c:v>6617</c:v>
                </c:pt>
                <c:pt idx="14574">
                  <c:v>1693</c:v>
                </c:pt>
                <c:pt idx="14575">
                  <c:v>4135</c:v>
                </c:pt>
                <c:pt idx="14576">
                  <c:v>26918</c:v>
                </c:pt>
                <c:pt idx="14577">
                  <c:v>84550</c:v>
                </c:pt>
                <c:pt idx="14578">
                  <c:v>4411</c:v>
                </c:pt>
                <c:pt idx="14579">
                  <c:v>11097</c:v>
                </c:pt>
                <c:pt idx="14580">
                  <c:v>11097</c:v>
                </c:pt>
                <c:pt idx="14581">
                  <c:v>12213</c:v>
                </c:pt>
                <c:pt idx="14582">
                  <c:v>7802</c:v>
                </c:pt>
                <c:pt idx="14583">
                  <c:v>107152</c:v>
                </c:pt>
                <c:pt idx="14584">
                  <c:v>25667</c:v>
                </c:pt>
                <c:pt idx="14585">
                  <c:v>27966</c:v>
                </c:pt>
                <c:pt idx="14586">
                  <c:v>3987</c:v>
                </c:pt>
                <c:pt idx="14587">
                  <c:v>3828</c:v>
                </c:pt>
                <c:pt idx="14588">
                  <c:v>3533</c:v>
                </c:pt>
                <c:pt idx="14589">
                  <c:v>10378</c:v>
                </c:pt>
                <c:pt idx="14590">
                  <c:v>11097</c:v>
                </c:pt>
                <c:pt idx="14591">
                  <c:v>12213</c:v>
                </c:pt>
                <c:pt idx="14592">
                  <c:v>3598</c:v>
                </c:pt>
                <c:pt idx="14593">
                  <c:v>4752</c:v>
                </c:pt>
                <c:pt idx="14594">
                  <c:v>5444</c:v>
                </c:pt>
                <c:pt idx="14595">
                  <c:v>4527</c:v>
                </c:pt>
                <c:pt idx="14596">
                  <c:v>4906</c:v>
                </c:pt>
                <c:pt idx="14597">
                  <c:v>4880</c:v>
                </c:pt>
                <c:pt idx="14598">
                  <c:v>3406</c:v>
                </c:pt>
                <c:pt idx="14599">
                  <c:v>3195</c:v>
                </c:pt>
                <c:pt idx="14600">
                  <c:v>3598</c:v>
                </c:pt>
                <c:pt idx="14601">
                  <c:v>4752</c:v>
                </c:pt>
                <c:pt idx="14602">
                  <c:v>0</c:v>
                </c:pt>
                <c:pt idx="14603">
                  <c:v>0</c:v>
                </c:pt>
                <c:pt idx="14604">
                  <c:v>2800</c:v>
                </c:pt>
                <c:pt idx="14605">
                  <c:v>2750</c:v>
                </c:pt>
                <c:pt idx="14606">
                  <c:v>1208</c:v>
                </c:pt>
                <c:pt idx="14607">
                  <c:v>2047</c:v>
                </c:pt>
                <c:pt idx="14608">
                  <c:v>3770</c:v>
                </c:pt>
                <c:pt idx="14609">
                  <c:v>3987</c:v>
                </c:pt>
                <c:pt idx="14610">
                  <c:v>3828</c:v>
                </c:pt>
                <c:pt idx="14611">
                  <c:v>82251</c:v>
                </c:pt>
                <c:pt idx="14612">
                  <c:v>10499</c:v>
                </c:pt>
                <c:pt idx="14613">
                  <c:v>96137</c:v>
                </c:pt>
                <c:pt idx="14614">
                  <c:v>24196</c:v>
                </c:pt>
                <c:pt idx="14615">
                  <c:v>16676</c:v>
                </c:pt>
                <c:pt idx="14616">
                  <c:v>3232</c:v>
                </c:pt>
                <c:pt idx="14617">
                  <c:v>9176</c:v>
                </c:pt>
                <c:pt idx="14618">
                  <c:v>19008</c:v>
                </c:pt>
                <c:pt idx="14619">
                  <c:v>3967</c:v>
                </c:pt>
                <c:pt idx="14620">
                  <c:v>0</c:v>
                </c:pt>
                <c:pt idx="14621">
                  <c:v>19279</c:v>
                </c:pt>
                <c:pt idx="14622">
                  <c:v>22045</c:v>
                </c:pt>
                <c:pt idx="14623">
                  <c:v>17157</c:v>
                </c:pt>
                <c:pt idx="14624">
                  <c:v>19223</c:v>
                </c:pt>
                <c:pt idx="14625">
                  <c:v>19223</c:v>
                </c:pt>
                <c:pt idx="14626">
                  <c:v>17157</c:v>
                </c:pt>
                <c:pt idx="14627">
                  <c:v>703</c:v>
                </c:pt>
                <c:pt idx="14628">
                  <c:v>752</c:v>
                </c:pt>
                <c:pt idx="14629">
                  <c:v>7774</c:v>
                </c:pt>
                <c:pt idx="14630">
                  <c:v>8315</c:v>
                </c:pt>
                <c:pt idx="14631">
                  <c:v>18752</c:v>
                </c:pt>
                <c:pt idx="14632">
                  <c:v>16361</c:v>
                </c:pt>
                <c:pt idx="14633">
                  <c:v>4395</c:v>
                </c:pt>
                <c:pt idx="14634">
                  <c:v>4687</c:v>
                </c:pt>
                <c:pt idx="14635">
                  <c:v>4687</c:v>
                </c:pt>
                <c:pt idx="14636">
                  <c:v>4395</c:v>
                </c:pt>
                <c:pt idx="14637">
                  <c:v>20610</c:v>
                </c:pt>
                <c:pt idx="14638">
                  <c:v>16931</c:v>
                </c:pt>
                <c:pt idx="14639">
                  <c:v>16931</c:v>
                </c:pt>
                <c:pt idx="14640">
                  <c:v>20610</c:v>
                </c:pt>
                <c:pt idx="14641">
                  <c:v>1070</c:v>
                </c:pt>
                <c:pt idx="14642">
                  <c:v>992</c:v>
                </c:pt>
                <c:pt idx="14643">
                  <c:v>1070</c:v>
                </c:pt>
                <c:pt idx="14644">
                  <c:v>5684</c:v>
                </c:pt>
                <c:pt idx="14645">
                  <c:v>5826</c:v>
                </c:pt>
                <c:pt idx="14646">
                  <c:v>5397</c:v>
                </c:pt>
                <c:pt idx="14647">
                  <c:v>9269</c:v>
                </c:pt>
                <c:pt idx="14648">
                  <c:v>7177</c:v>
                </c:pt>
                <c:pt idx="14649">
                  <c:v>13086</c:v>
                </c:pt>
                <c:pt idx="14650">
                  <c:v>16026</c:v>
                </c:pt>
                <c:pt idx="14651">
                  <c:v>16026</c:v>
                </c:pt>
                <c:pt idx="14652">
                  <c:v>13086</c:v>
                </c:pt>
                <c:pt idx="14653">
                  <c:v>17378</c:v>
                </c:pt>
                <c:pt idx="14654">
                  <c:v>18975</c:v>
                </c:pt>
                <c:pt idx="14655">
                  <c:v>22288</c:v>
                </c:pt>
                <c:pt idx="14656">
                  <c:v>18611</c:v>
                </c:pt>
                <c:pt idx="14657">
                  <c:v>1519</c:v>
                </c:pt>
                <c:pt idx="14658">
                  <c:v>3599</c:v>
                </c:pt>
                <c:pt idx="14659">
                  <c:v>13086</c:v>
                </c:pt>
                <c:pt idx="14660">
                  <c:v>16026</c:v>
                </c:pt>
                <c:pt idx="14661">
                  <c:v>0</c:v>
                </c:pt>
                <c:pt idx="14662">
                  <c:v>19144</c:v>
                </c:pt>
                <c:pt idx="14663">
                  <c:v>22869</c:v>
                </c:pt>
                <c:pt idx="14664">
                  <c:v>20610</c:v>
                </c:pt>
                <c:pt idx="14665">
                  <c:v>16931</c:v>
                </c:pt>
                <c:pt idx="14666">
                  <c:v>3691</c:v>
                </c:pt>
                <c:pt idx="14667">
                  <c:v>3732</c:v>
                </c:pt>
                <c:pt idx="14668">
                  <c:v>1698</c:v>
                </c:pt>
                <c:pt idx="14669">
                  <c:v>3819</c:v>
                </c:pt>
                <c:pt idx="14670">
                  <c:v>3714</c:v>
                </c:pt>
                <c:pt idx="14671">
                  <c:v>8521</c:v>
                </c:pt>
                <c:pt idx="14672">
                  <c:v>8268</c:v>
                </c:pt>
                <c:pt idx="14673">
                  <c:v>8234</c:v>
                </c:pt>
                <c:pt idx="14674">
                  <c:v>1373</c:v>
                </c:pt>
                <c:pt idx="14675">
                  <c:v>992</c:v>
                </c:pt>
                <c:pt idx="14676">
                  <c:v>4527</c:v>
                </c:pt>
                <c:pt idx="14677">
                  <c:v>4479</c:v>
                </c:pt>
                <c:pt idx="14678">
                  <c:v>17068</c:v>
                </c:pt>
                <c:pt idx="14679">
                  <c:v>18731</c:v>
                </c:pt>
                <c:pt idx="14680">
                  <c:v>18975</c:v>
                </c:pt>
                <c:pt idx="14681">
                  <c:v>17378</c:v>
                </c:pt>
                <c:pt idx="14682">
                  <c:v>2191</c:v>
                </c:pt>
                <c:pt idx="14683">
                  <c:v>2125</c:v>
                </c:pt>
                <c:pt idx="14684">
                  <c:v>17072</c:v>
                </c:pt>
                <c:pt idx="14685">
                  <c:v>18735</c:v>
                </c:pt>
                <c:pt idx="14686">
                  <c:v>3594</c:v>
                </c:pt>
                <c:pt idx="14687">
                  <c:v>2406</c:v>
                </c:pt>
                <c:pt idx="14688">
                  <c:v>2360</c:v>
                </c:pt>
                <c:pt idx="14689">
                  <c:v>13742</c:v>
                </c:pt>
                <c:pt idx="14690">
                  <c:v>16933</c:v>
                </c:pt>
                <c:pt idx="14691">
                  <c:v>13618</c:v>
                </c:pt>
                <c:pt idx="14692">
                  <c:v>9808</c:v>
                </c:pt>
                <c:pt idx="14693">
                  <c:v>13618</c:v>
                </c:pt>
                <c:pt idx="14694">
                  <c:v>9808</c:v>
                </c:pt>
                <c:pt idx="14695">
                  <c:v>0</c:v>
                </c:pt>
                <c:pt idx="14696">
                  <c:v>1395</c:v>
                </c:pt>
                <c:pt idx="14697">
                  <c:v>1298</c:v>
                </c:pt>
                <c:pt idx="14698">
                  <c:v>1298</c:v>
                </c:pt>
                <c:pt idx="14699">
                  <c:v>1395</c:v>
                </c:pt>
                <c:pt idx="14700">
                  <c:v>8364</c:v>
                </c:pt>
                <c:pt idx="14701">
                  <c:v>10945</c:v>
                </c:pt>
                <c:pt idx="14702">
                  <c:v>8744</c:v>
                </c:pt>
                <c:pt idx="14703">
                  <c:v>7499</c:v>
                </c:pt>
                <c:pt idx="14704">
                  <c:v>1804</c:v>
                </c:pt>
                <c:pt idx="14705">
                  <c:v>11713</c:v>
                </c:pt>
                <c:pt idx="14706">
                  <c:v>12264</c:v>
                </c:pt>
                <c:pt idx="14707">
                  <c:v>10460</c:v>
                </c:pt>
                <c:pt idx="14708">
                  <c:v>9918</c:v>
                </c:pt>
                <c:pt idx="14709">
                  <c:v>0</c:v>
                </c:pt>
                <c:pt idx="14710">
                  <c:v>5983</c:v>
                </c:pt>
                <c:pt idx="14711">
                  <c:v>9552</c:v>
                </c:pt>
                <c:pt idx="14712">
                  <c:v>8567</c:v>
                </c:pt>
                <c:pt idx="14713">
                  <c:v>111</c:v>
                </c:pt>
                <c:pt idx="14714">
                  <c:v>5140</c:v>
                </c:pt>
                <c:pt idx="14715">
                  <c:v>5518</c:v>
                </c:pt>
                <c:pt idx="14716">
                  <c:v>5518</c:v>
                </c:pt>
                <c:pt idx="14717">
                  <c:v>5140</c:v>
                </c:pt>
                <c:pt idx="14718">
                  <c:v>1703</c:v>
                </c:pt>
                <c:pt idx="14719">
                  <c:v>2694</c:v>
                </c:pt>
                <c:pt idx="14720">
                  <c:v>3400</c:v>
                </c:pt>
                <c:pt idx="14721">
                  <c:v>2009</c:v>
                </c:pt>
                <c:pt idx="14722">
                  <c:v>16236</c:v>
                </c:pt>
                <c:pt idx="14723">
                  <c:v>20575</c:v>
                </c:pt>
                <c:pt idx="14724">
                  <c:v>18566</c:v>
                </c:pt>
                <c:pt idx="14725">
                  <c:v>14301</c:v>
                </c:pt>
                <c:pt idx="14726">
                  <c:v>17018</c:v>
                </c:pt>
                <c:pt idx="14727">
                  <c:v>20207</c:v>
                </c:pt>
                <c:pt idx="14728">
                  <c:v>4358</c:v>
                </c:pt>
                <c:pt idx="14729">
                  <c:v>4450</c:v>
                </c:pt>
                <c:pt idx="14730">
                  <c:v>7292</c:v>
                </c:pt>
                <c:pt idx="14731">
                  <c:v>8350</c:v>
                </c:pt>
                <c:pt idx="14732">
                  <c:v>2808</c:v>
                </c:pt>
                <c:pt idx="14733">
                  <c:v>4450</c:v>
                </c:pt>
                <c:pt idx="14734">
                  <c:v>4358</c:v>
                </c:pt>
                <c:pt idx="14735">
                  <c:v>7292</c:v>
                </c:pt>
                <c:pt idx="14736">
                  <c:v>8350</c:v>
                </c:pt>
                <c:pt idx="14737">
                  <c:v>7292</c:v>
                </c:pt>
                <c:pt idx="14738">
                  <c:v>8350</c:v>
                </c:pt>
                <c:pt idx="14739">
                  <c:v>7330</c:v>
                </c:pt>
                <c:pt idx="14740">
                  <c:v>4222</c:v>
                </c:pt>
                <c:pt idx="14741">
                  <c:v>5014</c:v>
                </c:pt>
                <c:pt idx="14742">
                  <c:v>4437</c:v>
                </c:pt>
                <c:pt idx="14743">
                  <c:v>4616</c:v>
                </c:pt>
                <c:pt idx="14744">
                  <c:v>4222</c:v>
                </c:pt>
                <c:pt idx="14745">
                  <c:v>5014</c:v>
                </c:pt>
                <c:pt idx="14746">
                  <c:v>0</c:v>
                </c:pt>
                <c:pt idx="14747">
                  <c:v>0</c:v>
                </c:pt>
                <c:pt idx="14748">
                  <c:v>1830</c:v>
                </c:pt>
                <c:pt idx="14749">
                  <c:v>2520</c:v>
                </c:pt>
                <c:pt idx="14750">
                  <c:v>7202</c:v>
                </c:pt>
                <c:pt idx="14751">
                  <c:v>8474</c:v>
                </c:pt>
                <c:pt idx="14752">
                  <c:v>6052</c:v>
                </c:pt>
                <c:pt idx="14753">
                  <c:v>7534</c:v>
                </c:pt>
                <c:pt idx="14754">
                  <c:v>7202</c:v>
                </c:pt>
                <c:pt idx="14755">
                  <c:v>8474</c:v>
                </c:pt>
                <c:pt idx="14756">
                  <c:v>4437</c:v>
                </c:pt>
                <c:pt idx="14757">
                  <c:v>4616</c:v>
                </c:pt>
                <c:pt idx="14758">
                  <c:v>6052</c:v>
                </c:pt>
                <c:pt idx="14759">
                  <c:v>7534</c:v>
                </c:pt>
                <c:pt idx="14760">
                  <c:v>1607</c:v>
                </c:pt>
                <c:pt idx="14761">
                  <c:v>8173</c:v>
                </c:pt>
                <c:pt idx="14762">
                  <c:v>8196</c:v>
                </c:pt>
                <c:pt idx="14763">
                  <c:v>6591</c:v>
                </c:pt>
                <c:pt idx="14764">
                  <c:v>6584</c:v>
                </c:pt>
                <c:pt idx="14765">
                  <c:v>6196</c:v>
                </c:pt>
                <c:pt idx="14766">
                  <c:v>5417</c:v>
                </c:pt>
                <c:pt idx="14767">
                  <c:v>5417</c:v>
                </c:pt>
                <c:pt idx="14768">
                  <c:v>6196</c:v>
                </c:pt>
                <c:pt idx="14769">
                  <c:v>8204</c:v>
                </c:pt>
                <c:pt idx="14770">
                  <c:v>8492</c:v>
                </c:pt>
                <c:pt idx="14771">
                  <c:v>130082</c:v>
                </c:pt>
                <c:pt idx="14772">
                  <c:v>10243</c:v>
                </c:pt>
                <c:pt idx="14773">
                  <c:v>8835</c:v>
                </c:pt>
                <c:pt idx="14774">
                  <c:v>10498</c:v>
                </c:pt>
                <c:pt idx="14775">
                  <c:v>9173</c:v>
                </c:pt>
                <c:pt idx="14776">
                  <c:v>26010</c:v>
                </c:pt>
                <c:pt idx="14777">
                  <c:v>3503</c:v>
                </c:pt>
                <c:pt idx="14778">
                  <c:v>2850</c:v>
                </c:pt>
                <c:pt idx="14779">
                  <c:v>2311</c:v>
                </c:pt>
                <c:pt idx="14780">
                  <c:v>3041</c:v>
                </c:pt>
                <c:pt idx="14781">
                  <c:v>5692</c:v>
                </c:pt>
                <c:pt idx="14782">
                  <c:v>2975</c:v>
                </c:pt>
                <c:pt idx="14783">
                  <c:v>5644</c:v>
                </c:pt>
                <c:pt idx="14784">
                  <c:v>5429</c:v>
                </c:pt>
                <c:pt idx="14785">
                  <c:v>6906</c:v>
                </c:pt>
                <c:pt idx="14786">
                  <c:v>9185</c:v>
                </c:pt>
                <c:pt idx="14787">
                  <c:v>131491</c:v>
                </c:pt>
                <c:pt idx="14788">
                  <c:v>91</c:v>
                </c:pt>
                <c:pt idx="14789">
                  <c:v>25694</c:v>
                </c:pt>
                <c:pt idx="14790">
                  <c:v>132718</c:v>
                </c:pt>
                <c:pt idx="14791">
                  <c:v>16425</c:v>
                </c:pt>
                <c:pt idx="14792">
                  <c:v>4025</c:v>
                </c:pt>
                <c:pt idx="14793">
                  <c:v>22936</c:v>
                </c:pt>
                <c:pt idx="14794">
                  <c:v>35855</c:v>
                </c:pt>
                <c:pt idx="14795">
                  <c:v>27335</c:v>
                </c:pt>
                <c:pt idx="14796">
                  <c:v>107116</c:v>
                </c:pt>
                <c:pt idx="14797">
                  <c:v>5696</c:v>
                </c:pt>
                <c:pt idx="14798">
                  <c:v>2979</c:v>
                </c:pt>
                <c:pt idx="14799">
                  <c:v>33369</c:v>
                </c:pt>
                <c:pt idx="14800">
                  <c:v>14272</c:v>
                </c:pt>
                <c:pt idx="14801">
                  <c:v>13144</c:v>
                </c:pt>
                <c:pt idx="14802">
                  <c:v>13566</c:v>
                </c:pt>
                <c:pt idx="14803">
                  <c:v>36513</c:v>
                </c:pt>
                <c:pt idx="14804">
                  <c:v>35855</c:v>
                </c:pt>
                <c:pt idx="14805">
                  <c:v>36513</c:v>
                </c:pt>
                <c:pt idx="14806">
                  <c:v>11145</c:v>
                </c:pt>
                <c:pt idx="14807">
                  <c:v>11231</c:v>
                </c:pt>
                <c:pt idx="14808">
                  <c:v>28295</c:v>
                </c:pt>
                <c:pt idx="14809">
                  <c:v>26150</c:v>
                </c:pt>
                <c:pt idx="14810">
                  <c:v>4748</c:v>
                </c:pt>
                <c:pt idx="14811">
                  <c:v>2766</c:v>
                </c:pt>
                <c:pt idx="14812">
                  <c:v>3298</c:v>
                </c:pt>
                <c:pt idx="14813">
                  <c:v>21273</c:v>
                </c:pt>
                <c:pt idx="14814">
                  <c:v>18470</c:v>
                </c:pt>
                <c:pt idx="14815">
                  <c:v>1358</c:v>
                </c:pt>
                <c:pt idx="14816">
                  <c:v>2343</c:v>
                </c:pt>
                <c:pt idx="14817">
                  <c:v>14672</c:v>
                </c:pt>
                <c:pt idx="14818">
                  <c:v>17023</c:v>
                </c:pt>
                <c:pt idx="14819">
                  <c:v>535</c:v>
                </c:pt>
                <c:pt idx="14820">
                  <c:v>534</c:v>
                </c:pt>
                <c:pt idx="14821">
                  <c:v>534</c:v>
                </c:pt>
                <c:pt idx="14822">
                  <c:v>535</c:v>
                </c:pt>
                <c:pt idx="14823">
                  <c:v>5730</c:v>
                </c:pt>
                <c:pt idx="14824">
                  <c:v>5864</c:v>
                </c:pt>
                <c:pt idx="14825">
                  <c:v>159</c:v>
                </c:pt>
                <c:pt idx="14826">
                  <c:v>270</c:v>
                </c:pt>
                <c:pt idx="14827">
                  <c:v>6134</c:v>
                </c:pt>
                <c:pt idx="14828">
                  <c:v>5889</c:v>
                </c:pt>
                <c:pt idx="14829">
                  <c:v>1358</c:v>
                </c:pt>
                <c:pt idx="14830">
                  <c:v>2343</c:v>
                </c:pt>
                <c:pt idx="14831">
                  <c:v>5195</c:v>
                </c:pt>
                <c:pt idx="14832">
                  <c:v>6330</c:v>
                </c:pt>
                <c:pt idx="14833">
                  <c:v>11672</c:v>
                </c:pt>
                <c:pt idx="14834">
                  <c:v>11229</c:v>
                </c:pt>
                <c:pt idx="14835">
                  <c:v>11143</c:v>
                </c:pt>
                <c:pt idx="14836">
                  <c:v>1091</c:v>
                </c:pt>
                <c:pt idx="14837">
                  <c:v>535</c:v>
                </c:pt>
                <c:pt idx="14838">
                  <c:v>130167</c:v>
                </c:pt>
                <c:pt idx="14839">
                  <c:v>8848</c:v>
                </c:pt>
                <c:pt idx="14840">
                  <c:v>8347</c:v>
                </c:pt>
                <c:pt idx="14841">
                  <c:v>4857</c:v>
                </c:pt>
                <c:pt idx="14842">
                  <c:v>4497</c:v>
                </c:pt>
                <c:pt idx="14843">
                  <c:v>3970</c:v>
                </c:pt>
                <c:pt idx="14844">
                  <c:v>4275</c:v>
                </c:pt>
                <c:pt idx="14845">
                  <c:v>535</c:v>
                </c:pt>
                <c:pt idx="14846">
                  <c:v>1091</c:v>
                </c:pt>
                <c:pt idx="14847">
                  <c:v>8848</c:v>
                </c:pt>
                <c:pt idx="14848">
                  <c:v>8347</c:v>
                </c:pt>
                <c:pt idx="14849">
                  <c:v>7262</c:v>
                </c:pt>
                <c:pt idx="14850">
                  <c:v>8875</c:v>
                </c:pt>
                <c:pt idx="14851">
                  <c:v>6532</c:v>
                </c:pt>
                <c:pt idx="14852">
                  <c:v>5904</c:v>
                </c:pt>
                <c:pt idx="14853">
                  <c:v>7432</c:v>
                </c:pt>
                <c:pt idx="14854">
                  <c:v>6860</c:v>
                </c:pt>
                <c:pt idx="14855">
                  <c:v>10580</c:v>
                </c:pt>
                <c:pt idx="14856">
                  <c:v>10460</c:v>
                </c:pt>
                <c:pt idx="14857">
                  <c:v>7512</c:v>
                </c:pt>
                <c:pt idx="14858">
                  <c:v>9817</c:v>
                </c:pt>
                <c:pt idx="14859">
                  <c:v>6532</c:v>
                </c:pt>
                <c:pt idx="14860">
                  <c:v>5904</c:v>
                </c:pt>
                <c:pt idx="14861">
                  <c:v>6853</c:v>
                </c:pt>
                <c:pt idx="14862">
                  <c:v>6449</c:v>
                </c:pt>
                <c:pt idx="14863">
                  <c:v>6449</c:v>
                </c:pt>
                <c:pt idx="14864">
                  <c:v>6853</c:v>
                </c:pt>
                <c:pt idx="14865">
                  <c:v>21536</c:v>
                </c:pt>
                <c:pt idx="14866">
                  <c:v>15102</c:v>
                </c:pt>
                <c:pt idx="14867">
                  <c:v>19548</c:v>
                </c:pt>
                <c:pt idx="14868">
                  <c:v>26332</c:v>
                </c:pt>
                <c:pt idx="14869">
                  <c:v>4796</c:v>
                </c:pt>
                <c:pt idx="14870">
                  <c:v>4446</c:v>
                </c:pt>
                <c:pt idx="14871">
                  <c:v>1134</c:v>
                </c:pt>
                <c:pt idx="14872">
                  <c:v>256</c:v>
                </c:pt>
                <c:pt idx="14873">
                  <c:v>5680</c:v>
                </c:pt>
                <c:pt idx="14874">
                  <c:v>6865</c:v>
                </c:pt>
                <c:pt idx="14875">
                  <c:v>6906</c:v>
                </c:pt>
                <c:pt idx="14876">
                  <c:v>9185</c:v>
                </c:pt>
                <c:pt idx="14877">
                  <c:v>4781</c:v>
                </c:pt>
                <c:pt idx="14878">
                  <c:v>2604</c:v>
                </c:pt>
                <c:pt idx="14879">
                  <c:v>3781</c:v>
                </c:pt>
                <c:pt idx="14880">
                  <c:v>4824</c:v>
                </c:pt>
                <c:pt idx="14881">
                  <c:v>5649</c:v>
                </c:pt>
                <c:pt idx="14882">
                  <c:v>5283</c:v>
                </c:pt>
                <c:pt idx="14883">
                  <c:v>5896</c:v>
                </c:pt>
                <c:pt idx="14884">
                  <c:v>31961</c:v>
                </c:pt>
                <c:pt idx="14885">
                  <c:v>8240</c:v>
                </c:pt>
                <c:pt idx="14886">
                  <c:v>7353</c:v>
                </c:pt>
                <c:pt idx="14887">
                  <c:v>19548</c:v>
                </c:pt>
                <c:pt idx="14888">
                  <c:v>26332</c:v>
                </c:pt>
                <c:pt idx="14889">
                  <c:v>8240</c:v>
                </c:pt>
                <c:pt idx="14890">
                  <c:v>7353</c:v>
                </c:pt>
                <c:pt idx="14891">
                  <c:v>4824</c:v>
                </c:pt>
                <c:pt idx="14892">
                  <c:v>5649</c:v>
                </c:pt>
                <c:pt idx="14893">
                  <c:v>16394</c:v>
                </c:pt>
                <c:pt idx="14894">
                  <c:v>3122</c:v>
                </c:pt>
                <c:pt idx="14895">
                  <c:v>508</c:v>
                </c:pt>
                <c:pt idx="14896">
                  <c:v>132717</c:v>
                </c:pt>
                <c:pt idx="14897">
                  <c:v>14010</c:v>
                </c:pt>
                <c:pt idx="14898">
                  <c:v>11379</c:v>
                </c:pt>
                <c:pt idx="14899">
                  <c:v>11375</c:v>
                </c:pt>
                <c:pt idx="14900">
                  <c:v>14006</c:v>
                </c:pt>
                <c:pt idx="14901">
                  <c:v>6319</c:v>
                </c:pt>
                <c:pt idx="14902">
                  <c:v>756</c:v>
                </c:pt>
                <c:pt idx="14903">
                  <c:v>904</c:v>
                </c:pt>
                <c:pt idx="14904">
                  <c:v>3235</c:v>
                </c:pt>
                <c:pt idx="14905">
                  <c:v>3392</c:v>
                </c:pt>
                <c:pt idx="14906">
                  <c:v>123</c:v>
                </c:pt>
                <c:pt idx="14907">
                  <c:v>135</c:v>
                </c:pt>
                <c:pt idx="14908">
                  <c:v>904</c:v>
                </c:pt>
                <c:pt idx="14909">
                  <c:v>756</c:v>
                </c:pt>
                <c:pt idx="14910">
                  <c:v>1188</c:v>
                </c:pt>
                <c:pt idx="14911">
                  <c:v>1371</c:v>
                </c:pt>
                <c:pt idx="14912">
                  <c:v>985</c:v>
                </c:pt>
                <c:pt idx="14913">
                  <c:v>938</c:v>
                </c:pt>
                <c:pt idx="14914">
                  <c:v>130170</c:v>
                </c:pt>
                <c:pt idx="14915">
                  <c:v>0</c:v>
                </c:pt>
                <c:pt idx="14916">
                  <c:v>0</c:v>
                </c:pt>
                <c:pt idx="14917">
                  <c:v>123</c:v>
                </c:pt>
                <c:pt idx="14918">
                  <c:v>135</c:v>
                </c:pt>
                <c:pt idx="14919">
                  <c:v>132715</c:v>
                </c:pt>
                <c:pt idx="14920">
                  <c:v>22687</c:v>
                </c:pt>
                <c:pt idx="14921">
                  <c:v>2947</c:v>
                </c:pt>
                <c:pt idx="14922">
                  <c:v>12691</c:v>
                </c:pt>
                <c:pt idx="14923">
                  <c:v>12522</c:v>
                </c:pt>
                <c:pt idx="14924">
                  <c:v>12691</c:v>
                </c:pt>
                <c:pt idx="14925">
                  <c:v>9214</c:v>
                </c:pt>
                <c:pt idx="14926">
                  <c:v>3847</c:v>
                </c:pt>
                <c:pt idx="14927">
                  <c:v>3804</c:v>
                </c:pt>
                <c:pt idx="14928">
                  <c:v>5001</c:v>
                </c:pt>
                <c:pt idx="14929">
                  <c:v>4543</c:v>
                </c:pt>
                <c:pt idx="14930">
                  <c:v>14642</c:v>
                </c:pt>
                <c:pt idx="14931">
                  <c:v>2736</c:v>
                </c:pt>
                <c:pt idx="14932">
                  <c:v>3032</c:v>
                </c:pt>
                <c:pt idx="14933">
                  <c:v>2736</c:v>
                </c:pt>
                <c:pt idx="14934">
                  <c:v>3032</c:v>
                </c:pt>
                <c:pt idx="14935">
                  <c:v>4543</c:v>
                </c:pt>
                <c:pt idx="14936">
                  <c:v>5001</c:v>
                </c:pt>
                <c:pt idx="14937">
                  <c:v>7737</c:v>
                </c:pt>
                <c:pt idx="14938">
                  <c:v>7575</c:v>
                </c:pt>
                <c:pt idx="14939">
                  <c:v>2254</c:v>
                </c:pt>
                <c:pt idx="14940">
                  <c:v>2796</c:v>
                </c:pt>
                <c:pt idx="14941">
                  <c:v>5919</c:v>
                </c:pt>
                <c:pt idx="14942">
                  <c:v>5400</c:v>
                </c:pt>
                <c:pt idx="14943">
                  <c:v>2325</c:v>
                </c:pt>
                <c:pt idx="14944">
                  <c:v>2011</c:v>
                </c:pt>
                <c:pt idx="14945">
                  <c:v>2011</c:v>
                </c:pt>
                <c:pt idx="14946">
                  <c:v>2325</c:v>
                </c:pt>
                <c:pt idx="14947">
                  <c:v>5111</c:v>
                </c:pt>
                <c:pt idx="14948">
                  <c:v>5177</c:v>
                </c:pt>
                <c:pt idx="14949">
                  <c:v>10941</c:v>
                </c:pt>
                <c:pt idx="14950">
                  <c:v>7427</c:v>
                </c:pt>
                <c:pt idx="14951">
                  <c:v>7946</c:v>
                </c:pt>
                <c:pt idx="14952">
                  <c:v>1659</c:v>
                </c:pt>
                <c:pt idx="14953">
                  <c:v>2156</c:v>
                </c:pt>
                <c:pt idx="14954">
                  <c:v>0</c:v>
                </c:pt>
                <c:pt idx="14955">
                  <c:v>0</c:v>
                </c:pt>
                <c:pt idx="14956">
                  <c:v>0</c:v>
                </c:pt>
                <c:pt idx="14957">
                  <c:v>0</c:v>
                </c:pt>
                <c:pt idx="14958">
                  <c:v>7427</c:v>
                </c:pt>
                <c:pt idx="14959">
                  <c:v>7946</c:v>
                </c:pt>
                <c:pt idx="14960">
                  <c:v>16036</c:v>
                </c:pt>
                <c:pt idx="14961">
                  <c:v>14534</c:v>
                </c:pt>
                <c:pt idx="14962">
                  <c:v>84550</c:v>
                </c:pt>
                <c:pt idx="14963">
                  <c:v>4849</c:v>
                </c:pt>
                <c:pt idx="14964">
                  <c:v>4510</c:v>
                </c:pt>
                <c:pt idx="14965">
                  <c:v>4510</c:v>
                </c:pt>
                <c:pt idx="14966">
                  <c:v>4849</c:v>
                </c:pt>
                <c:pt idx="14967">
                  <c:v>13923</c:v>
                </c:pt>
                <c:pt idx="14968">
                  <c:v>5649</c:v>
                </c:pt>
                <c:pt idx="14969">
                  <c:v>4824</c:v>
                </c:pt>
                <c:pt idx="14970">
                  <c:v>15251</c:v>
                </c:pt>
                <c:pt idx="14971">
                  <c:v>9528</c:v>
                </c:pt>
                <c:pt idx="14972">
                  <c:v>13949</c:v>
                </c:pt>
                <c:pt idx="14973">
                  <c:v>8565</c:v>
                </c:pt>
                <c:pt idx="14974">
                  <c:v>15013</c:v>
                </c:pt>
                <c:pt idx="14975">
                  <c:v>16413</c:v>
                </c:pt>
                <c:pt idx="14976">
                  <c:v>77570</c:v>
                </c:pt>
                <c:pt idx="14977">
                  <c:v>4681</c:v>
                </c:pt>
                <c:pt idx="14978">
                  <c:v>84550</c:v>
                </c:pt>
                <c:pt idx="14979">
                  <c:v>7839</c:v>
                </c:pt>
                <c:pt idx="14980">
                  <c:v>4866</c:v>
                </c:pt>
                <c:pt idx="14981">
                  <c:v>5375</c:v>
                </c:pt>
                <c:pt idx="14982">
                  <c:v>7062</c:v>
                </c:pt>
                <c:pt idx="14983">
                  <c:v>7627</c:v>
                </c:pt>
                <c:pt idx="14984">
                  <c:v>7627</c:v>
                </c:pt>
                <c:pt idx="14985">
                  <c:v>7062</c:v>
                </c:pt>
                <c:pt idx="14986">
                  <c:v>1870</c:v>
                </c:pt>
                <c:pt idx="14987">
                  <c:v>1756</c:v>
                </c:pt>
                <c:pt idx="14988">
                  <c:v>5674</c:v>
                </c:pt>
                <c:pt idx="14989">
                  <c:v>6353</c:v>
                </c:pt>
                <c:pt idx="14990">
                  <c:v>1862</c:v>
                </c:pt>
                <c:pt idx="14991">
                  <c:v>1808</c:v>
                </c:pt>
                <c:pt idx="14992">
                  <c:v>1976</c:v>
                </c:pt>
                <c:pt idx="14993">
                  <c:v>2162</c:v>
                </c:pt>
                <c:pt idx="14994">
                  <c:v>6652</c:v>
                </c:pt>
                <c:pt idx="14995">
                  <c:v>7199</c:v>
                </c:pt>
                <c:pt idx="14996">
                  <c:v>6353</c:v>
                </c:pt>
                <c:pt idx="14997">
                  <c:v>5674</c:v>
                </c:pt>
                <c:pt idx="14998">
                  <c:v>26918</c:v>
                </c:pt>
                <c:pt idx="14999">
                  <c:v>16973</c:v>
                </c:pt>
                <c:pt idx="15000">
                  <c:v>16321</c:v>
                </c:pt>
                <c:pt idx="15001">
                  <c:v>2636</c:v>
                </c:pt>
                <c:pt idx="15002">
                  <c:v>3575</c:v>
                </c:pt>
                <c:pt idx="15003">
                  <c:v>4371</c:v>
                </c:pt>
                <c:pt idx="15004">
                  <c:v>5766</c:v>
                </c:pt>
                <c:pt idx="15005">
                  <c:v>3322</c:v>
                </c:pt>
                <c:pt idx="15006">
                  <c:v>3318</c:v>
                </c:pt>
                <c:pt idx="15007">
                  <c:v>7541</c:v>
                </c:pt>
                <c:pt idx="15008">
                  <c:v>8068</c:v>
                </c:pt>
                <c:pt idx="15009">
                  <c:v>10107</c:v>
                </c:pt>
                <c:pt idx="15010">
                  <c:v>4540</c:v>
                </c:pt>
                <c:pt idx="15011">
                  <c:v>5624</c:v>
                </c:pt>
                <c:pt idx="15012">
                  <c:v>2644</c:v>
                </c:pt>
                <c:pt idx="15013">
                  <c:v>2494</c:v>
                </c:pt>
                <c:pt idx="15014">
                  <c:v>11961</c:v>
                </c:pt>
                <c:pt idx="15015">
                  <c:v>12339</c:v>
                </c:pt>
                <c:pt idx="15016">
                  <c:v>12339</c:v>
                </c:pt>
                <c:pt idx="15017">
                  <c:v>11961</c:v>
                </c:pt>
                <c:pt idx="15018">
                  <c:v>89187</c:v>
                </c:pt>
                <c:pt idx="15019">
                  <c:v>93831</c:v>
                </c:pt>
                <c:pt idx="15020">
                  <c:v>1211</c:v>
                </c:pt>
                <c:pt idx="15021">
                  <c:v>1156</c:v>
                </c:pt>
                <c:pt idx="15022">
                  <c:v>4828</c:v>
                </c:pt>
                <c:pt idx="15023">
                  <c:v>1976</c:v>
                </c:pt>
                <c:pt idx="15024">
                  <c:v>2162</c:v>
                </c:pt>
                <c:pt idx="15025">
                  <c:v>80338</c:v>
                </c:pt>
                <c:pt idx="15026">
                  <c:v>79115</c:v>
                </c:pt>
                <c:pt idx="15027">
                  <c:v>41508</c:v>
                </c:pt>
                <c:pt idx="15028">
                  <c:v>5461</c:v>
                </c:pt>
                <c:pt idx="15029">
                  <c:v>24351</c:v>
                </c:pt>
                <c:pt idx="15030">
                  <c:v>33627</c:v>
                </c:pt>
                <c:pt idx="15031">
                  <c:v>6698</c:v>
                </c:pt>
                <c:pt idx="15032">
                  <c:v>35463</c:v>
                </c:pt>
                <c:pt idx="15033">
                  <c:v>72499</c:v>
                </c:pt>
                <c:pt idx="15034">
                  <c:v>8405</c:v>
                </c:pt>
                <c:pt idx="15035">
                  <c:v>3999</c:v>
                </c:pt>
                <c:pt idx="15036">
                  <c:v>4492</c:v>
                </c:pt>
                <c:pt idx="15037">
                  <c:v>3855</c:v>
                </c:pt>
                <c:pt idx="15038">
                  <c:v>4483</c:v>
                </c:pt>
                <c:pt idx="15039">
                  <c:v>5307</c:v>
                </c:pt>
                <c:pt idx="15040">
                  <c:v>4746</c:v>
                </c:pt>
                <c:pt idx="15041">
                  <c:v>51138</c:v>
                </c:pt>
                <c:pt idx="15042">
                  <c:v>7839</c:v>
                </c:pt>
                <c:pt idx="15043">
                  <c:v>57978</c:v>
                </c:pt>
                <c:pt idx="15044">
                  <c:v>51748</c:v>
                </c:pt>
                <c:pt idx="15045">
                  <c:v>42161</c:v>
                </c:pt>
                <c:pt idx="15046">
                  <c:v>9994</c:v>
                </c:pt>
                <c:pt idx="15047">
                  <c:v>52155</c:v>
                </c:pt>
                <c:pt idx="15048">
                  <c:v>80338</c:v>
                </c:pt>
                <c:pt idx="15049">
                  <c:v>1976</c:v>
                </c:pt>
                <c:pt idx="15050">
                  <c:v>2162</c:v>
                </c:pt>
                <c:pt idx="15051">
                  <c:v>41836</c:v>
                </c:pt>
                <c:pt idx="15052">
                  <c:v>12690</c:v>
                </c:pt>
                <c:pt idx="15053">
                  <c:v>8569</c:v>
                </c:pt>
                <c:pt idx="15054">
                  <c:v>10888</c:v>
                </c:pt>
                <c:pt idx="15055">
                  <c:v>5534</c:v>
                </c:pt>
                <c:pt idx="15056">
                  <c:v>5512</c:v>
                </c:pt>
                <c:pt idx="15057">
                  <c:v>3188</c:v>
                </c:pt>
                <c:pt idx="15058">
                  <c:v>2330</c:v>
                </c:pt>
                <c:pt idx="15059">
                  <c:v>9172</c:v>
                </c:pt>
                <c:pt idx="15060">
                  <c:v>7733</c:v>
                </c:pt>
                <c:pt idx="15061">
                  <c:v>27977</c:v>
                </c:pt>
                <c:pt idx="15062">
                  <c:v>83922</c:v>
                </c:pt>
                <c:pt idx="15063">
                  <c:v>79908</c:v>
                </c:pt>
                <c:pt idx="15064">
                  <c:v>77129</c:v>
                </c:pt>
                <c:pt idx="15065">
                  <c:v>2779</c:v>
                </c:pt>
                <c:pt idx="15066">
                  <c:v>15675</c:v>
                </c:pt>
                <c:pt idx="15067">
                  <c:v>61454</c:v>
                </c:pt>
                <c:pt idx="15068">
                  <c:v>65801</c:v>
                </c:pt>
                <c:pt idx="15069">
                  <c:v>18121</c:v>
                </c:pt>
                <c:pt idx="15070">
                  <c:v>4540</c:v>
                </c:pt>
                <c:pt idx="15071">
                  <c:v>5624</c:v>
                </c:pt>
                <c:pt idx="15072">
                  <c:v>2644</c:v>
                </c:pt>
                <c:pt idx="15073">
                  <c:v>2494</c:v>
                </c:pt>
                <c:pt idx="15074">
                  <c:v>2644</c:v>
                </c:pt>
                <c:pt idx="15075">
                  <c:v>2494</c:v>
                </c:pt>
                <c:pt idx="15076">
                  <c:v>4184</c:v>
                </c:pt>
                <c:pt idx="15077">
                  <c:v>4884</c:v>
                </c:pt>
                <c:pt idx="15078">
                  <c:v>5928</c:v>
                </c:pt>
                <c:pt idx="15079">
                  <c:v>6478</c:v>
                </c:pt>
                <c:pt idx="15080">
                  <c:v>67</c:v>
                </c:pt>
                <c:pt idx="15081">
                  <c:v>29</c:v>
                </c:pt>
                <c:pt idx="15082">
                  <c:v>84550</c:v>
                </c:pt>
                <c:pt idx="15083">
                  <c:v>106636</c:v>
                </c:pt>
                <c:pt idx="15084">
                  <c:v>10398</c:v>
                </c:pt>
                <c:pt idx="15085">
                  <c:v>11454</c:v>
                </c:pt>
                <c:pt idx="15086">
                  <c:v>1255</c:v>
                </c:pt>
                <c:pt idx="15087">
                  <c:v>871</c:v>
                </c:pt>
                <c:pt idx="15088">
                  <c:v>871</c:v>
                </c:pt>
                <c:pt idx="15089">
                  <c:v>1255</c:v>
                </c:pt>
                <c:pt idx="15090">
                  <c:v>7200</c:v>
                </c:pt>
                <c:pt idx="15091">
                  <c:v>4041</c:v>
                </c:pt>
                <c:pt idx="15092">
                  <c:v>3078</c:v>
                </c:pt>
                <c:pt idx="15093">
                  <c:v>9457</c:v>
                </c:pt>
                <c:pt idx="15094">
                  <c:v>7876</c:v>
                </c:pt>
                <c:pt idx="15095">
                  <c:v>7005</c:v>
                </c:pt>
                <c:pt idx="15096">
                  <c:v>8202</c:v>
                </c:pt>
                <c:pt idx="15097">
                  <c:v>4519</c:v>
                </c:pt>
                <c:pt idx="15098">
                  <c:v>3940</c:v>
                </c:pt>
                <c:pt idx="15099">
                  <c:v>95799</c:v>
                </c:pt>
                <c:pt idx="15100">
                  <c:v>54526</c:v>
                </c:pt>
                <c:pt idx="15101">
                  <c:v>10647</c:v>
                </c:pt>
                <c:pt idx="15102">
                  <c:v>5476</c:v>
                </c:pt>
                <c:pt idx="15103">
                  <c:v>15726</c:v>
                </c:pt>
                <c:pt idx="15104">
                  <c:v>12027</c:v>
                </c:pt>
                <c:pt idx="15105">
                  <c:v>12424</c:v>
                </c:pt>
                <c:pt idx="15106">
                  <c:v>8954</c:v>
                </c:pt>
                <c:pt idx="15107">
                  <c:v>13743</c:v>
                </c:pt>
                <c:pt idx="15108">
                  <c:v>5350</c:v>
                </c:pt>
                <c:pt idx="15109">
                  <c:v>12155</c:v>
                </c:pt>
                <c:pt idx="15110">
                  <c:v>5814</c:v>
                </c:pt>
                <c:pt idx="15111">
                  <c:v>101338</c:v>
                </c:pt>
                <c:pt idx="15112">
                  <c:v>0</c:v>
                </c:pt>
                <c:pt idx="15113">
                  <c:v>2068</c:v>
                </c:pt>
                <c:pt idx="15114">
                  <c:v>2613</c:v>
                </c:pt>
                <c:pt idx="15115">
                  <c:v>2613</c:v>
                </c:pt>
                <c:pt idx="15116">
                  <c:v>2068</c:v>
                </c:pt>
                <c:pt idx="15117">
                  <c:v>3472</c:v>
                </c:pt>
                <c:pt idx="15118">
                  <c:v>8705</c:v>
                </c:pt>
                <c:pt idx="15119">
                  <c:v>6718</c:v>
                </c:pt>
                <c:pt idx="15120">
                  <c:v>8016</c:v>
                </c:pt>
                <c:pt idx="15121">
                  <c:v>9546</c:v>
                </c:pt>
                <c:pt idx="15122">
                  <c:v>1600</c:v>
                </c:pt>
                <c:pt idx="15123">
                  <c:v>651</c:v>
                </c:pt>
                <c:pt idx="15124">
                  <c:v>31053</c:v>
                </c:pt>
                <c:pt idx="15125">
                  <c:v>6980</c:v>
                </c:pt>
                <c:pt idx="15126">
                  <c:v>20986</c:v>
                </c:pt>
                <c:pt idx="15127">
                  <c:v>5517</c:v>
                </c:pt>
                <c:pt idx="15128">
                  <c:v>5608</c:v>
                </c:pt>
                <c:pt idx="15129">
                  <c:v>111899</c:v>
                </c:pt>
                <c:pt idx="15130">
                  <c:v>2505</c:v>
                </c:pt>
                <c:pt idx="15131">
                  <c:v>2508</c:v>
                </c:pt>
                <c:pt idx="15132">
                  <c:v>2508</c:v>
                </c:pt>
                <c:pt idx="15133">
                  <c:v>2505</c:v>
                </c:pt>
                <c:pt idx="15134">
                  <c:v>76901</c:v>
                </c:pt>
                <c:pt idx="15135">
                  <c:v>18898</c:v>
                </c:pt>
                <c:pt idx="15136">
                  <c:v>46969</c:v>
                </c:pt>
                <c:pt idx="15137">
                  <c:v>1</c:v>
                </c:pt>
                <c:pt idx="15138">
                  <c:v>9058</c:v>
                </c:pt>
                <c:pt idx="15139">
                  <c:v>47418</c:v>
                </c:pt>
                <c:pt idx="15140">
                  <c:v>85805</c:v>
                </c:pt>
                <c:pt idx="15141">
                  <c:v>106636</c:v>
                </c:pt>
                <c:pt idx="15142">
                  <c:v>85805</c:v>
                </c:pt>
                <c:pt idx="15143">
                  <c:v>5582</c:v>
                </c:pt>
                <c:pt idx="15144">
                  <c:v>6382</c:v>
                </c:pt>
                <c:pt idx="15145">
                  <c:v>7282</c:v>
                </c:pt>
                <c:pt idx="15146">
                  <c:v>7186</c:v>
                </c:pt>
                <c:pt idx="15147">
                  <c:v>11704</c:v>
                </c:pt>
                <c:pt idx="15148">
                  <c:v>11892</c:v>
                </c:pt>
                <c:pt idx="15149">
                  <c:v>5271</c:v>
                </c:pt>
                <c:pt idx="15150">
                  <c:v>5535</c:v>
                </c:pt>
                <c:pt idx="15151">
                  <c:v>5535</c:v>
                </c:pt>
                <c:pt idx="15152">
                  <c:v>5271</c:v>
                </c:pt>
                <c:pt idx="15153">
                  <c:v>1055</c:v>
                </c:pt>
                <c:pt idx="15154">
                  <c:v>6319</c:v>
                </c:pt>
                <c:pt idx="15155">
                  <c:v>6590</c:v>
                </c:pt>
                <c:pt idx="15156">
                  <c:v>33627</c:v>
                </c:pt>
                <c:pt idx="15157">
                  <c:v>7912</c:v>
                </c:pt>
                <c:pt idx="15158">
                  <c:v>6837</c:v>
                </c:pt>
                <c:pt idx="15159">
                  <c:v>6986</c:v>
                </c:pt>
                <c:pt idx="15160">
                  <c:v>8465</c:v>
                </c:pt>
                <c:pt idx="15161">
                  <c:v>6551</c:v>
                </c:pt>
                <c:pt idx="15162">
                  <c:v>6468</c:v>
                </c:pt>
                <c:pt idx="15163">
                  <c:v>8028</c:v>
                </c:pt>
                <c:pt idx="15164">
                  <c:v>6948</c:v>
                </c:pt>
                <c:pt idx="15165">
                  <c:v>7262</c:v>
                </c:pt>
                <c:pt idx="15166">
                  <c:v>9196</c:v>
                </c:pt>
                <c:pt idx="15167">
                  <c:v>8917</c:v>
                </c:pt>
                <c:pt idx="15168">
                  <c:v>6836</c:v>
                </c:pt>
                <c:pt idx="15169">
                  <c:v>994</c:v>
                </c:pt>
                <c:pt idx="15170">
                  <c:v>6127</c:v>
                </c:pt>
                <c:pt idx="15171">
                  <c:v>5733</c:v>
                </c:pt>
                <c:pt idx="15172">
                  <c:v>774</c:v>
                </c:pt>
                <c:pt idx="15173">
                  <c:v>764</c:v>
                </c:pt>
                <c:pt idx="15174">
                  <c:v>6468</c:v>
                </c:pt>
                <c:pt idx="15175">
                  <c:v>6551</c:v>
                </c:pt>
                <c:pt idx="15176">
                  <c:v>4483</c:v>
                </c:pt>
                <c:pt idx="15177">
                  <c:v>3855</c:v>
                </c:pt>
                <c:pt idx="15178">
                  <c:v>3629</c:v>
                </c:pt>
                <c:pt idx="15179">
                  <c:v>4904</c:v>
                </c:pt>
                <c:pt idx="15180">
                  <c:v>4246</c:v>
                </c:pt>
                <c:pt idx="15181">
                  <c:v>94</c:v>
                </c:pt>
                <c:pt idx="15182">
                  <c:v>121</c:v>
                </c:pt>
                <c:pt idx="15183">
                  <c:v>3032</c:v>
                </c:pt>
                <c:pt idx="15184">
                  <c:v>3673</c:v>
                </c:pt>
                <c:pt idx="15185">
                  <c:v>3794</c:v>
                </c:pt>
                <c:pt idx="15186">
                  <c:v>3126</c:v>
                </c:pt>
                <c:pt idx="15187">
                  <c:v>19008</c:v>
                </c:pt>
                <c:pt idx="15188">
                  <c:v>3261</c:v>
                </c:pt>
                <c:pt idx="15189">
                  <c:v>3194</c:v>
                </c:pt>
                <c:pt idx="15190">
                  <c:v>94950</c:v>
                </c:pt>
                <c:pt idx="15191">
                  <c:v>4070</c:v>
                </c:pt>
                <c:pt idx="15192">
                  <c:v>4282</c:v>
                </c:pt>
                <c:pt idx="15193">
                  <c:v>4282</c:v>
                </c:pt>
                <c:pt idx="15194">
                  <c:v>4070</c:v>
                </c:pt>
                <c:pt idx="15195">
                  <c:v>295</c:v>
                </c:pt>
                <c:pt idx="15196">
                  <c:v>242</c:v>
                </c:pt>
                <c:pt idx="15197">
                  <c:v>242</c:v>
                </c:pt>
                <c:pt idx="15198">
                  <c:v>295</c:v>
                </c:pt>
                <c:pt idx="15199">
                  <c:v>3261</c:v>
                </c:pt>
                <c:pt idx="15200">
                  <c:v>3194</c:v>
                </c:pt>
                <c:pt idx="15201">
                  <c:v>3194</c:v>
                </c:pt>
                <c:pt idx="15202">
                  <c:v>3261</c:v>
                </c:pt>
                <c:pt idx="15203">
                  <c:v>3355</c:v>
                </c:pt>
                <c:pt idx="15204">
                  <c:v>3626</c:v>
                </c:pt>
                <c:pt idx="15205">
                  <c:v>4675</c:v>
                </c:pt>
                <c:pt idx="15206">
                  <c:v>4506</c:v>
                </c:pt>
                <c:pt idx="15207">
                  <c:v>2367</c:v>
                </c:pt>
                <c:pt idx="15208">
                  <c:v>1927</c:v>
                </c:pt>
                <c:pt idx="15209">
                  <c:v>4458</c:v>
                </c:pt>
                <c:pt idx="15210">
                  <c:v>4831</c:v>
                </c:pt>
                <c:pt idx="15211">
                  <c:v>106636</c:v>
                </c:pt>
                <c:pt idx="15212">
                  <c:v>4783</c:v>
                </c:pt>
                <c:pt idx="15213">
                  <c:v>4152</c:v>
                </c:pt>
                <c:pt idx="15214">
                  <c:v>4783</c:v>
                </c:pt>
                <c:pt idx="15215">
                  <c:v>4152</c:v>
                </c:pt>
                <c:pt idx="15216">
                  <c:v>7815</c:v>
                </c:pt>
                <c:pt idx="15217">
                  <c:v>3673</c:v>
                </c:pt>
                <c:pt idx="15218">
                  <c:v>3032</c:v>
                </c:pt>
                <c:pt idx="15219">
                  <c:v>3794</c:v>
                </c:pt>
                <c:pt idx="15220">
                  <c:v>3126</c:v>
                </c:pt>
                <c:pt idx="15221">
                  <c:v>3879</c:v>
                </c:pt>
                <c:pt idx="15222">
                  <c:v>3211</c:v>
                </c:pt>
                <c:pt idx="15223">
                  <c:v>985</c:v>
                </c:pt>
                <c:pt idx="15224">
                  <c:v>938</c:v>
                </c:pt>
                <c:pt idx="15225">
                  <c:v>6445</c:v>
                </c:pt>
                <c:pt idx="15226">
                  <c:v>6073</c:v>
                </c:pt>
                <c:pt idx="15227">
                  <c:v>14868</c:v>
                </c:pt>
                <c:pt idx="15228">
                  <c:v>12581</c:v>
                </c:pt>
                <c:pt idx="15229">
                  <c:v>12663</c:v>
                </c:pt>
                <c:pt idx="15230">
                  <c:v>14969</c:v>
                </c:pt>
                <c:pt idx="15231">
                  <c:v>14219</c:v>
                </c:pt>
                <c:pt idx="15232">
                  <c:v>15558</c:v>
                </c:pt>
                <c:pt idx="15233">
                  <c:v>0</c:v>
                </c:pt>
                <c:pt idx="15234">
                  <c:v>11767</c:v>
                </c:pt>
                <c:pt idx="15235">
                  <c:v>12581</c:v>
                </c:pt>
                <c:pt idx="15236">
                  <c:v>11257</c:v>
                </c:pt>
                <c:pt idx="15237">
                  <c:v>0</c:v>
                </c:pt>
                <c:pt idx="15238">
                  <c:v>1406</c:v>
                </c:pt>
                <c:pt idx="15239">
                  <c:v>12581</c:v>
                </c:pt>
                <c:pt idx="15240">
                  <c:v>0</c:v>
                </c:pt>
                <c:pt idx="15241">
                  <c:v>1406</c:v>
                </c:pt>
                <c:pt idx="15242">
                  <c:v>0</c:v>
                </c:pt>
                <c:pt idx="15243">
                  <c:v>14541</c:v>
                </c:pt>
                <c:pt idx="15244">
                  <c:v>8920</c:v>
                </c:pt>
                <c:pt idx="15245">
                  <c:v>195</c:v>
                </c:pt>
                <c:pt idx="15246">
                  <c:v>6835</c:v>
                </c:pt>
                <c:pt idx="15247">
                  <c:v>10109</c:v>
                </c:pt>
                <c:pt idx="15248">
                  <c:v>17815</c:v>
                </c:pt>
                <c:pt idx="15249">
                  <c:v>7244</c:v>
                </c:pt>
                <c:pt idx="15250">
                  <c:v>25469</c:v>
                </c:pt>
                <c:pt idx="15251">
                  <c:v>32713</c:v>
                </c:pt>
                <c:pt idx="15252">
                  <c:v>6068</c:v>
                </c:pt>
                <c:pt idx="15253">
                  <c:v>8865</c:v>
                </c:pt>
                <c:pt idx="15254">
                  <c:v>8865</c:v>
                </c:pt>
                <c:pt idx="15255">
                  <c:v>6068</c:v>
                </c:pt>
                <c:pt idx="15256">
                  <c:v>8003</c:v>
                </c:pt>
                <c:pt idx="15257">
                  <c:v>10973</c:v>
                </c:pt>
                <c:pt idx="15258">
                  <c:v>7861</c:v>
                </c:pt>
                <c:pt idx="15259">
                  <c:v>7688</c:v>
                </c:pt>
                <c:pt idx="15260">
                  <c:v>11666</c:v>
                </c:pt>
                <c:pt idx="15261">
                  <c:v>10210</c:v>
                </c:pt>
                <c:pt idx="15262">
                  <c:v>14006</c:v>
                </c:pt>
                <c:pt idx="15263">
                  <c:v>2755</c:v>
                </c:pt>
                <c:pt idx="15264">
                  <c:v>1729</c:v>
                </c:pt>
                <c:pt idx="15265">
                  <c:v>2082</c:v>
                </c:pt>
                <c:pt idx="15266">
                  <c:v>7271</c:v>
                </c:pt>
                <c:pt idx="15267">
                  <c:v>5760</c:v>
                </c:pt>
                <c:pt idx="15268">
                  <c:v>4671</c:v>
                </c:pt>
                <c:pt idx="15269">
                  <c:v>5027</c:v>
                </c:pt>
                <c:pt idx="15270">
                  <c:v>30881</c:v>
                </c:pt>
                <c:pt idx="15271">
                  <c:v>8059</c:v>
                </c:pt>
                <c:pt idx="15272">
                  <c:v>1541</c:v>
                </c:pt>
                <c:pt idx="15273">
                  <c:v>30881</c:v>
                </c:pt>
                <c:pt idx="15274">
                  <c:v>0</c:v>
                </c:pt>
                <c:pt idx="15275">
                  <c:v>2597</c:v>
                </c:pt>
                <c:pt idx="15276">
                  <c:v>106995</c:v>
                </c:pt>
                <c:pt idx="15277">
                  <c:v>103675</c:v>
                </c:pt>
                <c:pt idx="15278">
                  <c:v>104398</c:v>
                </c:pt>
                <c:pt idx="15279">
                  <c:v>5290</c:v>
                </c:pt>
                <c:pt idx="15280">
                  <c:v>5167</c:v>
                </c:pt>
                <c:pt idx="15281">
                  <c:v>5027</c:v>
                </c:pt>
                <c:pt idx="15282">
                  <c:v>4671</c:v>
                </c:pt>
                <c:pt idx="15283">
                  <c:v>7359</c:v>
                </c:pt>
                <c:pt idx="15284">
                  <c:v>11634</c:v>
                </c:pt>
                <c:pt idx="15285">
                  <c:v>13668</c:v>
                </c:pt>
                <c:pt idx="15286">
                  <c:v>1935</c:v>
                </c:pt>
                <c:pt idx="15287">
                  <c:v>94950</c:v>
                </c:pt>
                <c:pt idx="15288">
                  <c:v>130170</c:v>
                </c:pt>
                <c:pt idx="15289">
                  <c:v>116711</c:v>
                </c:pt>
                <c:pt idx="15290">
                  <c:v>16003</c:v>
                </c:pt>
                <c:pt idx="15291">
                  <c:v>34851</c:v>
                </c:pt>
                <c:pt idx="15292">
                  <c:v>0</c:v>
                </c:pt>
                <c:pt idx="15293">
                  <c:v>27608</c:v>
                </c:pt>
                <c:pt idx="15294">
                  <c:v>50527</c:v>
                </c:pt>
                <c:pt idx="15295">
                  <c:v>18474</c:v>
                </c:pt>
                <c:pt idx="15296">
                  <c:v>8934</c:v>
                </c:pt>
                <c:pt idx="15297">
                  <c:v>8843</c:v>
                </c:pt>
                <c:pt idx="15298">
                  <c:v>114656</c:v>
                </c:pt>
                <c:pt idx="15299">
                  <c:v>1659</c:v>
                </c:pt>
                <c:pt idx="15300">
                  <c:v>2156</c:v>
                </c:pt>
                <c:pt idx="15301">
                  <c:v>33469</c:v>
                </c:pt>
                <c:pt idx="15302">
                  <c:v>24962</c:v>
                </c:pt>
                <c:pt idx="15303">
                  <c:v>6068</c:v>
                </c:pt>
                <c:pt idx="15304">
                  <c:v>8865</c:v>
                </c:pt>
                <c:pt idx="15305">
                  <c:v>18339</c:v>
                </c:pt>
                <c:pt idx="15306">
                  <c:v>17896</c:v>
                </c:pt>
                <c:pt idx="15307">
                  <c:v>10853</c:v>
                </c:pt>
                <c:pt idx="15308">
                  <c:v>10776</c:v>
                </c:pt>
                <c:pt idx="15309">
                  <c:v>10778</c:v>
                </c:pt>
                <c:pt idx="15310">
                  <c:v>10855</c:v>
                </c:pt>
                <c:pt idx="15311">
                  <c:v>15514</c:v>
                </c:pt>
                <c:pt idx="15312">
                  <c:v>9067</c:v>
                </c:pt>
                <c:pt idx="15313">
                  <c:v>4500</c:v>
                </c:pt>
                <c:pt idx="15314">
                  <c:v>4881</c:v>
                </c:pt>
                <c:pt idx="15315">
                  <c:v>23717</c:v>
                </c:pt>
                <c:pt idx="15316">
                  <c:v>19122</c:v>
                </c:pt>
                <c:pt idx="15317">
                  <c:v>91824</c:v>
                </c:pt>
                <c:pt idx="15318">
                  <c:v>11299</c:v>
                </c:pt>
                <c:pt idx="15319">
                  <c:v>23032</c:v>
                </c:pt>
                <c:pt idx="15320">
                  <c:v>18565</c:v>
                </c:pt>
                <c:pt idx="15321">
                  <c:v>79805</c:v>
                </c:pt>
                <c:pt idx="15322">
                  <c:v>32713</c:v>
                </c:pt>
                <c:pt idx="15323">
                  <c:v>7946</c:v>
                </c:pt>
                <c:pt idx="15324">
                  <c:v>7427</c:v>
                </c:pt>
                <c:pt idx="15325">
                  <c:v>7527</c:v>
                </c:pt>
                <c:pt idx="15326">
                  <c:v>7892</c:v>
                </c:pt>
                <c:pt idx="15327">
                  <c:v>16646</c:v>
                </c:pt>
                <c:pt idx="15328">
                  <c:v>8220</c:v>
                </c:pt>
                <c:pt idx="15329">
                  <c:v>22339</c:v>
                </c:pt>
                <c:pt idx="15330">
                  <c:v>9344</c:v>
                </c:pt>
                <c:pt idx="15331">
                  <c:v>11871</c:v>
                </c:pt>
                <c:pt idx="15332">
                  <c:v>5639</c:v>
                </c:pt>
                <c:pt idx="15333">
                  <c:v>44009</c:v>
                </c:pt>
                <c:pt idx="15334">
                  <c:v>72702</c:v>
                </c:pt>
                <c:pt idx="15335">
                  <c:v>30881</c:v>
                </c:pt>
                <c:pt idx="15336">
                  <c:v>7022</c:v>
                </c:pt>
                <c:pt idx="15337">
                  <c:v>4370</c:v>
                </c:pt>
                <c:pt idx="15338">
                  <c:v>5709</c:v>
                </c:pt>
                <c:pt idx="15339">
                  <c:v>6937</c:v>
                </c:pt>
                <c:pt idx="15340">
                  <c:v>4787</c:v>
                </c:pt>
                <c:pt idx="15341">
                  <c:v>5197</c:v>
                </c:pt>
                <c:pt idx="15342">
                  <c:v>7703</c:v>
                </c:pt>
                <c:pt idx="15343">
                  <c:v>11634</c:v>
                </c:pt>
                <c:pt idx="15344">
                  <c:v>7359</c:v>
                </c:pt>
                <c:pt idx="15345">
                  <c:v>8529</c:v>
                </c:pt>
                <c:pt idx="15346">
                  <c:v>12448</c:v>
                </c:pt>
                <c:pt idx="15347">
                  <c:v>5290</c:v>
                </c:pt>
                <c:pt idx="15348">
                  <c:v>5167</c:v>
                </c:pt>
                <c:pt idx="15349">
                  <c:v>6937</c:v>
                </c:pt>
                <c:pt idx="15350">
                  <c:v>4787</c:v>
                </c:pt>
                <c:pt idx="15351">
                  <c:v>10970</c:v>
                </c:pt>
                <c:pt idx="15352">
                  <c:v>9377</c:v>
                </c:pt>
                <c:pt idx="15353">
                  <c:v>4550</c:v>
                </c:pt>
                <c:pt idx="15354">
                  <c:v>3870</c:v>
                </c:pt>
                <c:pt idx="15355">
                  <c:v>26421</c:v>
                </c:pt>
                <c:pt idx="15356">
                  <c:v>25406</c:v>
                </c:pt>
                <c:pt idx="15357">
                  <c:v>3584</c:v>
                </c:pt>
                <c:pt idx="15358">
                  <c:v>20135</c:v>
                </c:pt>
                <c:pt idx="15359">
                  <c:v>5677</c:v>
                </c:pt>
                <c:pt idx="15360">
                  <c:v>5423</c:v>
                </c:pt>
                <c:pt idx="15361">
                  <c:v>3065</c:v>
                </c:pt>
                <c:pt idx="15362">
                  <c:v>3791</c:v>
                </c:pt>
                <c:pt idx="15363">
                  <c:v>1852</c:v>
                </c:pt>
                <c:pt idx="15364">
                  <c:v>4</c:v>
                </c:pt>
                <c:pt idx="15365">
                  <c:v>16067</c:v>
                </c:pt>
                <c:pt idx="15366">
                  <c:v>19114</c:v>
                </c:pt>
                <c:pt idx="15367">
                  <c:v>10728</c:v>
                </c:pt>
                <c:pt idx="15368">
                  <c:v>8985</c:v>
                </c:pt>
                <c:pt idx="15369">
                  <c:v>8985</c:v>
                </c:pt>
                <c:pt idx="15370">
                  <c:v>10728</c:v>
                </c:pt>
                <c:pt idx="15371">
                  <c:v>20974</c:v>
                </c:pt>
                <c:pt idx="15372">
                  <c:v>19798</c:v>
                </c:pt>
                <c:pt idx="15373">
                  <c:v>20757</c:v>
                </c:pt>
                <c:pt idx="15374">
                  <c:v>19589</c:v>
                </c:pt>
                <c:pt idx="15375">
                  <c:v>8</c:v>
                </c:pt>
                <c:pt idx="15376">
                  <c:v>0</c:v>
                </c:pt>
                <c:pt idx="15377">
                  <c:v>5243</c:v>
                </c:pt>
                <c:pt idx="15378">
                  <c:v>14555</c:v>
                </c:pt>
                <c:pt idx="15379">
                  <c:v>14883</c:v>
                </c:pt>
                <c:pt idx="15380">
                  <c:v>0</c:v>
                </c:pt>
                <c:pt idx="15381">
                  <c:v>0</c:v>
                </c:pt>
                <c:pt idx="15382">
                  <c:v>14982</c:v>
                </c:pt>
                <c:pt idx="15383">
                  <c:v>13725</c:v>
                </c:pt>
                <c:pt idx="15384">
                  <c:v>12775</c:v>
                </c:pt>
                <c:pt idx="15385">
                  <c:v>15775</c:v>
                </c:pt>
                <c:pt idx="15386">
                  <c:v>15775</c:v>
                </c:pt>
                <c:pt idx="15387">
                  <c:v>12775</c:v>
                </c:pt>
                <c:pt idx="15388">
                  <c:v>985</c:v>
                </c:pt>
                <c:pt idx="15389">
                  <c:v>0</c:v>
                </c:pt>
                <c:pt idx="15390">
                  <c:v>0</c:v>
                </c:pt>
                <c:pt idx="15391">
                  <c:v>0</c:v>
                </c:pt>
                <c:pt idx="15392">
                  <c:v>0</c:v>
                </c:pt>
                <c:pt idx="15393">
                  <c:v>106683</c:v>
                </c:pt>
                <c:pt idx="15394">
                  <c:v>8625</c:v>
                </c:pt>
                <c:pt idx="15395">
                  <c:v>98370</c:v>
                </c:pt>
                <c:pt idx="15396">
                  <c:v>3759</c:v>
                </c:pt>
                <c:pt idx="15397">
                  <c:v>7688</c:v>
                </c:pt>
                <c:pt idx="15398">
                  <c:v>7861</c:v>
                </c:pt>
                <c:pt idx="15399">
                  <c:v>4104</c:v>
                </c:pt>
                <c:pt idx="15400">
                  <c:v>3835</c:v>
                </c:pt>
                <c:pt idx="15401">
                  <c:v>71244</c:v>
                </c:pt>
                <c:pt idx="15402">
                  <c:v>10854</c:v>
                </c:pt>
                <c:pt idx="15403">
                  <c:v>10513</c:v>
                </c:pt>
                <c:pt idx="15404">
                  <c:v>10854</c:v>
                </c:pt>
                <c:pt idx="15405">
                  <c:v>75995</c:v>
                </c:pt>
                <c:pt idx="15406">
                  <c:v>75996</c:v>
                </c:pt>
                <c:pt idx="15407">
                  <c:v>75996</c:v>
                </c:pt>
                <c:pt idx="15408">
                  <c:v>9125</c:v>
                </c:pt>
                <c:pt idx="15409">
                  <c:v>10940</c:v>
                </c:pt>
                <c:pt idx="15410">
                  <c:v>75995</c:v>
                </c:pt>
                <c:pt idx="15411">
                  <c:v>71244</c:v>
                </c:pt>
                <c:pt idx="15412">
                  <c:v>71243</c:v>
                </c:pt>
                <c:pt idx="15413">
                  <c:v>9317</c:v>
                </c:pt>
                <c:pt idx="15414">
                  <c:v>11322</c:v>
                </c:pt>
                <c:pt idx="15415">
                  <c:v>11322</c:v>
                </c:pt>
                <c:pt idx="15416">
                  <c:v>9317</c:v>
                </c:pt>
                <c:pt idx="15417">
                  <c:v>8314</c:v>
                </c:pt>
                <c:pt idx="15418">
                  <c:v>10566</c:v>
                </c:pt>
                <c:pt idx="15419">
                  <c:v>12243</c:v>
                </c:pt>
                <c:pt idx="15420">
                  <c:v>13358</c:v>
                </c:pt>
                <c:pt idx="15421">
                  <c:v>19769</c:v>
                </c:pt>
                <c:pt idx="15422">
                  <c:v>18407</c:v>
                </c:pt>
                <c:pt idx="15423">
                  <c:v>8314</c:v>
                </c:pt>
                <c:pt idx="15424">
                  <c:v>10566</c:v>
                </c:pt>
                <c:pt idx="15425">
                  <c:v>5435</c:v>
                </c:pt>
                <c:pt idx="15426">
                  <c:v>13649</c:v>
                </c:pt>
                <c:pt idx="15427">
                  <c:v>16001</c:v>
                </c:pt>
                <c:pt idx="15428">
                  <c:v>9318</c:v>
                </c:pt>
                <c:pt idx="15429">
                  <c:v>9345</c:v>
                </c:pt>
                <c:pt idx="15430">
                  <c:v>9345</c:v>
                </c:pt>
                <c:pt idx="15431">
                  <c:v>9318</c:v>
                </c:pt>
                <c:pt idx="15432">
                  <c:v>2203</c:v>
                </c:pt>
                <c:pt idx="15433">
                  <c:v>1830</c:v>
                </c:pt>
                <c:pt idx="15434">
                  <c:v>6144</c:v>
                </c:pt>
                <c:pt idx="15435">
                  <c:v>5437</c:v>
                </c:pt>
                <c:pt idx="15436">
                  <c:v>8079</c:v>
                </c:pt>
                <c:pt idx="15437">
                  <c:v>8498</c:v>
                </c:pt>
                <c:pt idx="15438">
                  <c:v>1806</c:v>
                </c:pt>
                <c:pt idx="15439">
                  <c:v>2467</c:v>
                </c:pt>
                <c:pt idx="15440">
                  <c:v>2319</c:v>
                </c:pt>
                <c:pt idx="15441">
                  <c:v>2754</c:v>
                </c:pt>
                <c:pt idx="15442">
                  <c:v>7215</c:v>
                </c:pt>
                <c:pt idx="15443">
                  <c:v>6807</c:v>
                </c:pt>
                <c:pt idx="15444">
                  <c:v>1830</c:v>
                </c:pt>
                <c:pt idx="15445">
                  <c:v>2203</c:v>
                </c:pt>
                <c:pt idx="15446">
                  <c:v>487</c:v>
                </c:pt>
                <c:pt idx="15447">
                  <c:v>549</c:v>
                </c:pt>
                <c:pt idx="15448">
                  <c:v>5186</c:v>
                </c:pt>
                <c:pt idx="15449">
                  <c:v>5209</c:v>
                </c:pt>
                <c:pt idx="15450">
                  <c:v>7405</c:v>
                </c:pt>
                <c:pt idx="15451">
                  <c:v>7760</c:v>
                </c:pt>
                <c:pt idx="15452">
                  <c:v>14531</c:v>
                </c:pt>
                <c:pt idx="15453">
                  <c:v>5209</c:v>
                </c:pt>
                <c:pt idx="15454">
                  <c:v>5186</c:v>
                </c:pt>
                <c:pt idx="15455">
                  <c:v>3764</c:v>
                </c:pt>
                <c:pt idx="15456">
                  <c:v>8788</c:v>
                </c:pt>
                <c:pt idx="15457">
                  <c:v>9095</c:v>
                </c:pt>
                <c:pt idx="15458">
                  <c:v>1373</c:v>
                </c:pt>
                <c:pt idx="15459">
                  <c:v>1515</c:v>
                </c:pt>
                <c:pt idx="15460">
                  <c:v>65</c:v>
                </c:pt>
                <c:pt idx="15461">
                  <c:v>3</c:v>
                </c:pt>
                <c:pt idx="15462">
                  <c:v>8723</c:v>
                </c:pt>
                <c:pt idx="15463">
                  <c:v>9092</c:v>
                </c:pt>
                <c:pt idx="15464">
                  <c:v>92742</c:v>
                </c:pt>
                <c:pt idx="15465">
                  <c:v>14170</c:v>
                </c:pt>
                <c:pt idx="15466">
                  <c:v>9133</c:v>
                </c:pt>
                <c:pt idx="15467">
                  <c:v>9537</c:v>
                </c:pt>
                <c:pt idx="15468">
                  <c:v>6441</c:v>
                </c:pt>
                <c:pt idx="15469">
                  <c:v>5963</c:v>
                </c:pt>
                <c:pt idx="15470">
                  <c:v>5517</c:v>
                </c:pt>
                <c:pt idx="15471">
                  <c:v>9332</c:v>
                </c:pt>
                <c:pt idx="15472">
                  <c:v>98776</c:v>
                </c:pt>
                <c:pt idx="15473">
                  <c:v>12585</c:v>
                </c:pt>
                <c:pt idx="15474">
                  <c:v>15511</c:v>
                </c:pt>
                <c:pt idx="15475">
                  <c:v>8644</c:v>
                </c:pt>
                <c:pt idx="15476">
                  <c:v>6320</c:v>
                </c:pt>
                <c:pt idx="15477">
                  <c:v>7138</c:v>
                </c:pt>
                <c:pt idx="15478">
                  <c:v>6940</c:v>
                </c:pt>
                <c:pt idx="15479">
                  <c:v>120</c:v>
                </c:pt>
                <c:pt idx="15480">
                  <c:v>6211</c:v>
                </c:pt>
                <c:pt idx="15481">
                  <c:v>102375</c:v>
                </c:pt>
                <c:pt idx="15482">
                  <c:v>96284</c:v>
                </c:pt>
                <c:pt idx="15483">
                  <c:v>13490</c:v>
                </c:pt>
                <c:pt idx="15484">
                  <c:v>13623</c:v>
                </c:pt>
                <c:pt idx="15485">
                  <c:v>9150</c:v>
                </c:pt>
                <c:pt idx="15486">
                  <c:v>5342</c:v>
                </c:pt>
                <c:pt idx="15487">
                  <c:v>5438</c:v>
                </c:pt>
                <c:pt idx="15488">
                  <c:v>4992</c:v>
                </c:pt>
                <c:pt idx="15489">
                  <c:v>6443</c:v>
                </c:pt>
                <c:pt idx="15490">
                  <c:v>5965</c:v>
                </c:pt>
                <c:pt idx="15491">
                  <c:v>10614</c:v>
                </c:pt>
                <c:pt idx="15492">
                  <c:v>12583</c:v>
                </c:pt>
                <c:pt idx="15493">
                  <c:v>8780</c:v>
                </c:pt>
                <c:pt idx="15494">
                  <c:v>6333</c:v>
                </c:pt>
                <c:pt idx="15495">
                  <c:v>2888</c:v>
                </c:pt>
                <c:pt idx="15496">
                  <c:v>11932</c:v>
                </c:pt>
                <c:pt idx="15497">
                  <c:v>14228</c:v>
                </c:pt>
                <c:pt idx="15498">
                  <c:v>16230</c:v>
                </c:pt>
                <c:pt idx="15499">
                  <c:v>14009</c:v>
                </c:pt>
                <c:pt idx="15500">
                  <c:v>13461</c:v>
                </c:pt>
                <c:pt idx="15501">
                  <c:v>13188</c:v>
                </c:pt>
                <c:pt idx="15502">
                  <c:v>13188</c:v>
                </c:pt>
                <c:pt idx="15503">
                  <c:v>13461</c:v>
                </c:pt>
                <c:pt idx="15504">
                  <c:v>4196</c:v>
                </c:pt>
                <c:pt idx="15505">
                  <c:v>3824</c:v>
                </c:pt>
                <c:pt idx="15506">
                  <c:v>3461</c:v>
                </c:pt>
                <c:pt idx="15507">
                  <c:v>2114</c:v>
                </c:pt>
                <c:pt idx="15508">
                  <c:v>3070</c:v>
                </c:pt>
                <c:pt idx="15509">
                  <c:v>3070</c:v>
                </c:pt>
                <c:pt idx="15510">
                  <c:v>2114</c:v>
                </c:pt>
                <c:pt idx="15511">
                  <c:v>3361</c:v>
                </c:pt>
                <c:pt idx="15512">
                  <c:v>2786</c:v>
                </c:pt>
                <c:pt idx="15513">
                  <c:v>7580</c:v>
                </c:pt>
                <c:pt idx="15514">
                  <c:v>8255</c:v>
                </c:pt>
                <c:pt idx="15515">
                  <c:v>4894</c:v>
                </c:pt>
                <c:pt idx="15516">
                  <c:v>4794</c:v>
                </c:pt>
                <c:pt idx="15517">
                  <c:v>13235</c:v>
                </c:pt>
                <c:pt idx="15518">
                  <c:v>16487</c:v>
                </c:pt>
                <c:pt idx="15519">
                  <c:v>12150</c:v>
                </c:pt>
                <c:pt idx="15520">
                  <c:v>15618</c:v>
                </c:pt>
                <c:pt idx="15521">
                  <c:v>18430</c:v>
                </c:pt>
                <c:pt idx="15522">
                  <c:v>46</c:v>
                </c:pt>
                <c:pt idx="15523">
                  <c:v>1597</c:v>
                </c:pt>
                <c:pt idx="15524">
                  <c:v>1685</c:v>
                </c:pt>
                <c:pt idx="15525">
                  <c:v>16269</c:v>
                </c:pt>
                <c:pt idx="15526">
                  <c:v>18993</c:v>
                </c:pt>
                <c:pt idx="15527">
                  <c:v>1580</c:v>
                </c:pt>
                <c:pt idx="15528">
                  <c:v>1668</c:v>
                </c:pt>
                <c:pt idx="15529">
                  <c:v>7964</c:v>
                </c:pt>
                <c:pt idx="15530">
                  <c:v>6908</c:v>
                </c:pt>
                <c:pt idx="15531">
                  <c:v>6908</c:v>
                </c:pt>
                <c:pt idx="15532">
                  <c:v>7964</c:v>
                </c:pt>
                <c:pt idx="15533">
                  <c:v>12883</c:v>
                </c:pt>
                <c:pt idx="15534">
                  <c:v>14427</c:v>
                </c:pt>
                <c:pt idx="15535">
                  <c:v>3870</c:v>
                </c:pt>
                <c:pt idx="15536">
                  <c:v>4550</c:v>
                </c:pt>
                <c:pt idx="15537">
                  <c:v>17858</c:v>
                </c:pt>
                <c:pt idx="15538">
                  <c:v>7601</c:v>
                </c:pt>
                <c:pt idx="15539">
                  <c:v>8347</c:v>
                </c:pt>
                <c:pt idx="15540">
                  <c:v>9518</c:v>
                </c:pt>
                <c:pt idx="15541">
                  <c:v>10228</c:v>
                </c:pt>
                <c:pt idx="15542">
                  <c:v>6333</c:v>
                </c:pt>
                <c:pt idx="15543">
                  <c:v>8780</c:v>
                </c:pt>
                <c:pt idx="15544">
                  <c:v>12920</c:v>
                </c:pt>
                <c:pt idx="15545">
                  <c:v>15635</c:v>
                </c:pt>
                <c:pt idx="15546">
                  <c:v>28774</c:v>
                </c:pt>
                <c:pt idx="15547">
                  <c:v>14859</c:v>
                </c:pt>
                <c:pt idx="15548">
                  <c:v>94961</c:v>
                </c:pt>
                <c:pt idx="15549">
                  <c:v>9518</c:v>
                </c:pt>
                <c:pt idx="15550">
                  <c:v>10228</c:v>
                </c:pt>
                <c:pt idx="15551">
                  <c:v>5197</c:v>
                </c:pt>
                <c:pt idx="15552">
                  <c:v>7703</c:v>
                </c:pt>
                <c:pt idx="15553">
                  <c:v>12028</c:v>
                </c:pt>
                <c:pt idx="15554">
                  <c:v>11884</c:v>
                </c:pt>
                <c:pt idx="15555">
                  <c:v>16994</c:v>
                </c:pt>
                <c:pt idx="15556">
                  <c:v>104770</c:v>
                </c:pt>
                <c:pt idx="15557">
                  <c:v>87987</c:v>
                </c:pt>
                <c:pt idx="15558">
                  <c:v>11813</c:v>
                </c:pt>
                <c:pt idx="15559">
                  <c:v>92742</c:v>
                </c:pt>
                <c:pt idx="15560">
                  <c:v>9633</c:v>
                </c:pt>
                <c:pt idx="15561">
                  <c:v>94962</c:v>
                </c:pt>
                <c:pt idx="15562">
                  <c:v>8028</c:v>
                </c:pt>
                <c:pt idx="15563">
                  <c:v>9413</c:v>
                </c:pt>
                <c:pt idx="15564">
                  <c:v>13026</c:v>
                </c:pt>
                <c:pt idx="15565">
                  <c:v>6976</c:v>
                </c:pt>
                <c:pt idx="15566">
                  <c:v>2265</c:v>
                </c:pt>
                <c:pt idx="15567">
                  <c:v>3393</c:v>
                </c:pt>
                <c:pt idx="15568">
                  <c:v>3393</c:v>
                </c:pt>
                <c:pt idx="15569">
                  <c:v>2265</c:v>
                </c:pt>
                <c:pt idx="15570">
                  <c:v>5197</c:v>
                </c:pt>
                <c:pt idx="15571">
                  <c:v>7703</c:v>
                </c:pt>
                <c:pt idx="15572">
                  <c:v>12103</c:v>
                </c:pt>
                <c:pt idx="15573">
                  <c:v>11131</c:v>
                </c:pt>
                <c:pt idx="15574">
                  <c:v>11131</c:v>
                </c:pt>
                <c:pt idx="15575">
                  <c:v>12103</c:v>
                </c:pt>
                <c:pt idx="15576">
                  <c:v>10751</c:v>
                </c:pt>
                <c:pt idx="15577">
                  <c:v>11012</c:v>
                </c:pt>
                <c:pt idx="15578">
                  <c:v>4440</c:v>
                </c:pt>
                <c:pt idx="15579">
                  <c:v>5713</c:v>
                </c:pt>
                <c:pt idx="15580">
                  <c:v>3392</c:v>
                </c:pt>
                <c:pt idx="15581">
                  <c:v>1</c:v>
                </c:pt>
                <c:pt idx="15582">
                  <c:v>100284</c:v>
                </c:pt>
                <c:pt idx="15583">
                  <c:v>107672</c:v>
                </c:pt>
                <c:pt idx="15584">
                  <c:v>5125</c:v>
                </c:pt>
                <c:pt idx="15585">
                  <c:v>99645</c:v>
                </c:pt>
                <c:pt idx="15586">
                  <c:v>10754</c:v>
                </c:pt>
                <c:pt idx="15587">
                  <c:v>7624</c:v>
                </c:pt>
                <c:pt idx="15588">
                  <c:v>99801</c:v>
                </c:pt>
                <c:pt idx="15589">
                  <c:v>0</c:v>
                </c:pt>
                <c:pt idx="15590">
                  <c:v>6807</c:v>
                </c:pt>
                <c:pt idx="15591">
                  <c:v>7215</c:v>
                </c:pt>
                <c:pt idx="15592">
                  <c:v>19769</c:v>
                </c:pt>
                <c:pt idx="15593">
                  <c:v>18407</c:v>
                </c:pt>
                <c:pt idx="15594">
                  <c:v>2380</c:v>
                </c:pt>
                <c:pt idx="15595">
                  <c:v>23266</c:v>
                </c:pt>
                <c:pt idx="15596">
                  <c:v>18596</c:v>
                </c:pt>
                <c:pt idx="15597">
                  <c:v>18830</c:v>
                </c:pt>
                <c:pt idx="15598">
                  <c:v>102375</c:v>
                </c:pt>
                <c:pt idx="15599">
                  <c:v>94962</c:v>
                </c:pt>
                <c:pt idx="15600">
                  <c:v>2986</c:v>
                </c:pt>
                <c:pt idx="15601">
                  <c:v>10094</c:v>
                </c:pt>
                <c:pt idx="15602">
                  <c:v>9589</c:v>
                </c:pt>
                <c:pt idx="15603">
                  <c:v>4794</c:v>
                </c:pt>
                <c:pt idx="15604">
                  <c:v>4894</c:v>
                </c:pt>
                <c:pt idx="15605">
                  <c:v>18705</c:v>
                </c:pt>
                <c:pt idx="15606">
                  <c:v>2786</c:v>
                </c:pt>
                <c:pt idx="15607">
                  <c:v>3361</c:v>
                </c:pt>
                <c:pt idx="15608">
                  <c:v>2467</c:v>
                </c:pt>
                <c:pt idx="15609">
                  <c:v>1806</c:v>
                </c:pt>
                <c:pt idx="15610">
                  <c:v>84550</c:v>
                </c:pt>
                <c:pt idx="15611">
                  <c:v>484</c:v>
                </c:pt>
                <c:pt idx="15612">
                  <c:v>3452</c:v>
                </c:pt>
                <c:pt idx="15613">
                  <c:v>9589</c:v>
                </c:pt>
                <c:pt idx="15614">
                  <c:v>10094</c:v>
                </c:pt>
                <c:pt idx="15615">
                  <c:v>11919</c:v>
                </c:pt>
                <c:pt idx="15616">
                  <c:v>11429</c:v>
                </c:pt>
                <c:pt idx="15617">
                  <c:v>1334</c:v>
                </c:pt>
                <c:pt idx="15618">
                  <c:v>1446</c:v>
                </c:pt>
                <c:pt idx="15619">
                  <c:v>2292</c:v>
                </c:pt>
                <c:pt idx="15620">
                  <c:v>732</c:v>
                </c:pt>
                <c:pt idx="15621">
                  <c:v>855</c:v>
                </c:pt>
                <c:pt idx="15622">
                  <c:v>1658</c:v>
                </c:pt>
                <c:pt idx="15623">
                  <c:v>1508</c:v>
                </c:pt>
                <c:pt idx="15624">
                  <c:v>16269</c:v>
                </c:pt>
                <c:pt idx="15625">
                  <c:v>16269</c:v>
                </c:pt>
                <c:pt idx="15626">
                  <c:v>667</c:v>
                </c:pt>
                <c:pt idx="15627">
                  <c:v>489</c:v>
                </c:pt>
                <c:pt idx="15628">
                  <c:v>67892</c:v>
                </c:pt>
                <c:pt idx="15629">
                  <c:v>3472</c:v>
                </c:pt>
                <c:pt idx="15630">
                  <c:v>4020</c:v>
                </c:pt>
                <c:pt idx="15631">
                  <c:v>4020</c:v>
                </c:pt>
                <c:pt idx="15632">
                  <c:v>3472</c:v>
                </c:pt>
                <c:pt idx="15633">
                  <c:v>9217</c:v>
                </c:pt>
                <c:pt idx="15634">
                  <c:v>8534</c:v>
                </c:pt>
                <c:pt idx="15635">
                  <c:v>10841</c:v>
                </c:pt>
                <c:pt idx="15636">
                  <c:v>0</c:v>
                </c:pt>
                <c:pt idx="15637">
                  <c:v>0</c:v>
                </c:pt>
                <c:pt idx="15638">
                  <c:v>5030</c:v>
                </c:pt>
                <c:pt idx="15639">
                  <c:v>4210</c:v>
                </c:pt>
                <c:pt idx="15640">
                  <c:v>7622</c:v>
                </c:pt>
                <c:pt idx="15641">
                  <c:v>8647</c:v>
                </c:pt>
                <c:pt idx="15642">
                  <c:v>18993</c:v>
                </c:pt>
                <c:pt idx="15643">
                  <c:v>17375</c:v>
                </c:pt>
                <c:pt idx="15644">
                  <c:v>95581</c:v>
                </c:pt>
                <c:pt idx="15645">
                  <c:v>104788</c:v>
                </c:pt>
                <c:pt idx="15646">
                  <c:v>108661</c:v>
                </c:pt>
                <c:pt idx="15647">
                  <c:v>13614</c:v>
                </c:pt>
                <c:pt idx="15648">
                  <c:v>88611</c:v>
                </c:pt>
                <c:pt idx="15649">
                  <c:v>28166</c:v>
                </c:pt>
                <c:pt idx="15650">
                  <c:v>14129</c:v>
                </c:pt>
                <c:pt idx="15651">
                  <c:v>15031</c:v>
                </c:pt>
                <c:pt idx="15652">
                  <c:v>6246</c:v>
                </c:pt>
                <c:pt idx="15653">
                  <c:v>7368</c:v>
                </c:pt>
                <c:pt idx="15654">
                  <c:v>22399</c:v>
                </c:pt>
                <c:pt idx="15655">
                  <c:v>21920</c:v>
                </c:pt>
                <c:pt idx="15656">
                  <c:v>2049</c:v>
                </c:pt>
                <c:pt idx="15657">
                  <c:v>4025</c:v>
                </c:pt>
                <c:pt idx="15658">
                  <c:v>607</c:v>
                </c:pt>
                <c:pt idx="15659">
                  <c:v>1635</c:v>
                </c:pt>
                <c:pt idx="15660">
                  <c:v>5204</c:v>
                </c:pt>
                <c:pt idx="15661">
                  <c:v>3622</c:v>
                </c:pt>
                <c:pt idx="15662">
                  <c:v>2552</c:v>
                </c:pt>
                <c:pt idx="15663">
                  <c:v>2226</c:v>
                </c:pt>
                <c:pt idx="15664">
                  <c:v>2926</c:v>
                </c:pt>
                <c:pt idx="15665">
                  <c:v>374</c:v>
                </c:pt>
                <c:pt idx="15666">
                  <c:v>258</c:v>
                </c:pt>
                <c:pt idx="15667">
                  <c:v>1622</c:v>
                </c:pt>
                <c:pt idx="15668">
                  <c:v>1739</c:v>
                </c:pt>
                <c:pt idx="15669">
                  <c:v>2833</c:v>
                </c:pt>
                <c:pt idx="15670">
                  <c:v>2868</c:v>
                </c:pt>
                <c:pt idx="15671">
                  <c:v>90659</c:v>
                </c:pt>
                <c:pt idx="15672">
                  <c:v>23969</c:v>
                </c:pt>
                <c:pt idx="15673">
                  <c:v>2053</c:v>
                </c:pt>
                <c:pt idx="15674">
                  <c:v>15322</c:v>
                </c:pt>
                <c:pt idx="15675">
                  <c:v>16940</c:v>
                </c:pt>
                <c:pt idx="15676">
                  <c:v>5459</c:v>
                </c:pt>
                <c:pt idx="15677">
                  <c:v>101039</c:v>
                </c:pt>
                <c:pt idx="15678">
                  <c:v>93873</c:v>
                </c:pt>
                <c:pt idx="15679">
                  <c:v>42</c:v>
                </c:pt>
                <c:pt idx="15680">
                  <c:v>447</c:v>
                </c:pt>
                <c:pt idx="15681">
                  <c:v>1211</c:v>
                </c:pt>
                <c:pt idx="15682">
                  <c:v>70054</c:v>
                </c:pt>
                <c:pt idx="15683">
                  <c:v>813</c:v>
                </c:pt>
                <c:pt idx="15684">
                  <c:v>1025</c:v>
                </c:pt>
                <c:pt idx="15685">
                  <c:v>1689</c:v>
                </c:pt>
                <c:pt idx="15686">
                  <c:v>1650</c:v>
                </c:pt>
                <c:pt idx="15687">
                  <c:v>6614</c:v>
                </c:pt>
                <c:pt idx="15688">
                  <c:v>11</c:v>
                </c:pt>
                <c:pt idx="15689">
                  <c:v>841</c:v>
                </c:pt>
                <c:pt idx="15690">
                  <c:v>2868</c:v>
                </c:pt>
                <c:pt idx="15691">
                  <c:v>2833</c:v>
                </c:pt>
                <c:pt idx="15692">
                  <c:v>11359</c:v>
                </c:pt>
                <c:pt idx="15693">
                  <c:v>10319</c:v>
                </c:pt>
                <c:pt idx="15694">
                  <c:v>0</c:v>
                </c:pt>
                <c:pt idx="15695">
                  <c:v>101044</c:v>
                </c:pt>
                <c:pt idx="15696">
                  <c:v>49750</c:v>
                </c:pt>
                <c:pt idx="15697">
                  <c:v>42200</c:v>
                </c:pt>
                <c:pt idx="15698">
                  <c:v>71898</c:v>
                </c:pt>
                <c:pt idx="15699">
                  <c:v>24284</c:v>
                </c:pt>
                <c:pt idx="15700">
                  <c:v>22937</c:v>
                </c:pt>
                <c:pt idx="15701">
                  <c:v>86882</c:v>
                </c:pt>
                <c:pt idx="15702">
                  <c:v>63049</c:v>
                </c:pt>
                <c:pt idx="15703">
                  <c:v>6985</c:v>
                </c:pt>
                <c:pt idx="15704">
                  <c:v>8634</c:v>
                </c:pt>
                <c:pt idx="15705">
                  <c:v>4591</c:v>
                </c:pt>
                <c:pt idx="15706">
                  <c:v>5879</c:v>
                </c:pt>
                <c:pt idx="15707">
                  <c:v>8882</c:v>
                </c:pt>
                <c:pt idx="15708">
                  <c:v>270</c:v>
                </c:pt>
                <c:pt idx="15709">
                  <c:v>112957</c:v>
                </c:pt>
                <c:pt idx="15710">
                  <c:v>8604</c:v>
                </c:pt>
                <c:pt idx="15711">
                  <c:v>96182</c:v>
                </c:pt>
                <c:pt idx="15712">
                  <c:v>31541</c:v>
                </c:pt>
                <c:pt idx="15713">
                  <c:v>81291</c:v>
                </c:pt>
                <c:pt idx="15714">
                  <c:v>70034</c:v>
                </c:pt>
                <c:pt idx="15715">
                  <c:v>22682</c:v>
                </c:pt>
                <c:pt idx="15716">
                  <c:v>12277</c:v>
                </c:pt>
                <c:pt idx="15717">
                  <c:v>3847</c:v>
                </c:pt>
                <c:pt idx="15718">
                  <c:v>26075</c:v>
                </c:pt>
                <c:pt idx="15719">
                  <c:v>92181</c:v>
                </c:pt>
                <c:pt idx="15720">
                  <c:v>92716</c:v>
                </c:pt>
                <c:pt idx="15721">
                  <c:v>13880</c:v>
                </c:pt>
                <c:pt idx="15722">
                  <c:v>8680</c:v>
                </c:pt>
                <c:pt idx="15723">
                  <c:v>1601</c:v>
                </c:pt>
                <c:pt idx="15724">
                  <c:v>52</c:v>
                </c:pt>
                <c:pt idx="15725">
                  <c:v>4579</c:v>
                </c:pt>
                <c:pt idx="15726">
                  <c:v>8312</c:v>
                </c:pt>
                <c:pt idx="15727">
                  <c:v>8976</c:v>
                </c:pt>
                <c:pt idx="15728">
                  <c:v>5851</c:v>
                </c:pt>
                <c:pt idx="15729">
                  <c:v>3130</c:v>
                </c:pt>
                <c:pt idx="15730">
                  <c:v>2582</c:v>
                </c:pt>
                <c:pt idx="15731">
                  <c:v>2582</c:v>
                </c:pt>
                <c:pt idx="15732">
                  <c:v>3130</c:v>
                </c:pt>
                <c:pt idx="15733">
                  <c:v>7810</c:v>
                </c:pt>
                <c:pt idx="15734">
                  <c:v>7684</c:v>
                </c:pt>
                <c:pt idx="15735">
                  <c:v>6401</c:v>
                </c:pt>
                <c:pt idx="15736">
                  <c:v>10890</c:v>
                </c:pt>
                <c:pt idx="15737">
                  <c:v>9469</c:v>
                </c:pt>
                <c:pt idx="15738">
                  <c:v>14636</c:v>
                </c:pt>
                <c:pt idx="15739">
                  <c:v>6840</c:v>
                </c:pt>
                <c:pt idx="15740">
                  <c:v>7684</c:v>
                </c:pt>
                <c:pt idx="15741">
                  <c:v>2968</c:v>
                </c:pt>
                <c:pt idx="15742">
                  <c:v>7847</c:v>
                </c:pt>
                <c:pt idx="15743">
                  <c:v>104787</c:v>
                </c:pt>
                <c:pt idx="15744">
                  <c:v>112956</c:v>
                </c:pt>
                <c:pt idx="15745">
                  <c:v>34959</c:v>
                </c:pt>
                <c:pt idx="15746">
                  <c:v>106857</c:v>
                </c:pt>
                <c:pt idx="15747">
                  <c:v>13711</c:v>
                </c:pt>
                <c:pt idx="15748">
                  <c:v>102834</c:v>
                </c:pt>
                <c:pt idx="15749">
                  <c:v>37995</c:v>
                </c:pt>
                <c:pt idx="15750">
                  <c:v>15731</c:v>
                </c:pt>
                <c:pt idx="15751">
                  <c:v>15698</c:v>
                </c:pt>
                <c:pt idx="15752">
                  <c:v>10495</c:v>
                </c:pt>
                <c:pt idx="15753">
                  <c:v>1045</c:v>
                </c:pt>
                <c:pt idx="15754">
                  <c:v>1388</c:v>
                </c:pt>
                <c:pt idx="15755">
                  <c:v>11389</c:v>
                </c:pt>
                <c:pt idx="15756">
                  <c:v>10219</c:v>
                </c:pt>
                <c:pt idx="15757">
                  <c:v>4190</c:v>
                </c:pt>
                <c:pt idx="15758">
                  <c:v>2835</c:v>
                </c:pt>
                <c:pt idx="15759">
                  <c:v>447</c:v>
                </c:pt>
                <c:pt idx="15760">
                  <c:v>97916</c:v>
                </c:pt>
                <c:pt idx="15761">
                  <c:v>5674</c:v>
                </c:pt>
                <c:pt idx="15762">
                  <c:v>8538</c:v>
                </c:pt>
                <c:pt idx="15763">
                  <c:v>3048</c:v>
                </c:pt>
                <c:pt idx="15764">
                  <c:v>3187</c:v>
                </c:pt>
                <c:pt idx="15765">
                  <c:v>89315</c:v>
                </c:pt>
                <c:pt idx="15766">
                  <c:v>92180</c:v>
                </c:pt>
                <c:pt idx="15767">
                  <c:v>3793</c:v>
                </c:pt>
                <c:pt idx="15768">
                  <c:v>5034</c:v>
                </c:pt>
                <c:pt idx="15769">
                  <c:v>1036</c:v>
                </c:pt>
                <c:pt idx="15770">
                  <c:v>725</c:v>
                </c:pt>
                <c:pt idx="15771">
                  <c:v>1036</c:v>
                </c:pt>
                <c:pt idx="15772">
                  <c:v>725</c:v>
                </c:pt>
                <c:pt idx="15773">
                  <c:v>28748</c:v>
                </c:pt>
                <c:pt idx="15774">
                  <c:v>89187</c:v>
                </c:pt>
                <c:pt idx="15775">
                  <c:v>128</c:v>
                </c:pt>
                <c:pt idx="15776">
                  <c:v>398</c:v>
                </c:pt>
                <c:pt idx="15777">
                  <c:v>3048</c:v>
                </c:pt>
                <c:pt idx="15778">
                  <c:v>2398</c:v>
                </c:pt>
                <c:pt idx="15779">
                  <c:v>23720</c:v>
                </c:pt>
                <c:pt idx="15780">
                  <c:v>439</c:v>
                </c:pt>
                <c:pt idx="15781">
                  <c:v>270</c:v>
                </c:pt>
                <c:pt idx="15782">
                  <c:v>3186</c:v>
                </c:pt>
                <c:pt idx="15783">
                  <c:v>3853</c:v>
                </c:pt>
                <c:pt idx="15784">
                  <c:v>7062</c:v>
                </c:pt>
                <c:pt idx="15785">
                  <c:v>10676</c:v>
                </c:pt>
                <c:pt idx="15786">
                  <c:v>29160</c:v>
                </c:pt>
                <c:pt idx="15787">
                  <c:v>1746</c:v>
                </c:pt>
                <c:pt idx="15788">
                  <c:v>1588</c:v>
                </c:pt>
                <c:pt idx="15789">
                  <c:v>77</c:v>
                </c:pt>
                <c:pt idx="15790">
                  <c:v>323</c:v>
                </c:pt>
                <c:pt idx="15791">
                  <c:v>3159</c:v>
                </c:pt>
                <c:pt idx="15792">
                  <c:v>323</c:v>
                </c:pt>
                <c:pt idx="15793">
                  <c:v>77</c:v>
                </c:pt>
                <c:pt idx="15794">
                  <c:v>102226</c:v>
                </c:pt>
                <c:pt idx="15795">
                  <c:v>270</c:v>
                </c:pt>
                <c:pt idx="15796">
                  <c:v>1750</c:v>
                </c:pt>
                <c:pt idx="15797">
                  <c:v>104</c:v>
                </c:pt>
                <c:pt idx="15798">
                  <c:v>3150</c:v>
                </c:pt>
                <c:pt idx="15799">
                  <c:v>8579</c:v>
                </c:pt>
                <c:pt idx="15800">
                  <c:v>7434</c:v>
                </c:pt>
                <c:pt idx="15801">
                  <c:v>7022</c:v>
                </c:pt>
                <c:pt idx="15802">
                  <c:v>1541</c:v>
                </c:pt>
                <c:pt idx="15803">
                  <c:v>6635</c:v>
                </c:pt>
                <c:pt idx="15804">
                  <c:v>6704</c:v>
                </c:pt>
                <c:pt idx="15805">
                  <c:v>23072</c:v>
                </c:pt>
                <c:pt idx="15806">
                  <c:v>29160</c:v>
                </c:pt>
                <c:pt idx="15807">
                  <c:v>3008</c:v>
                </c:pt>
                <c:pt idx="15808">
                  <c:v>4040</c:v>
                </c:pt>
                <c:pt idx="15809">
                  <c:v>28166</c:v>
                </c:pt>
                <c:pt idx="15810">
                  <c:v>108661</c:v>
                </c:pt>
                <c:pt idx="15811">
                  <c:v>4044</c:v>
                </c:pt>
                <c:pt idx="15812">
                  <c:v>4765</c:v>
                </c:pt>
                <c:pt idx="15813">
                  <c:v>1875</c:v>
                </c:pt>
                <c:pt idx="15814">
                  <c:v>128</c:v>
                </c:pt>
                <c:pt idx="15815">
                  <c:v>130</c:v>
                </c:pt>
                <c:pt idx="15816">
                  <c:v>439</c:v>
                </c:pt>
                <c:pt idx="15817">
                  <c:v>439</c:v>
                </c:pt>
                <c:pt idx="15818">
                  <c:v>8</c:v>
                </c:pt>
                <c:pt idx="15819">
                  <c:v>86882</c:v>
                </c:pt>
                <c:pt idx="15820">
                  <c:v>96182</c:v>
                </c:pt>
                <c:pt idx="15821">
                  <c:v>91950</c:v>
                </c:pt>
                <c:pt idx="15822">
                  <c:v>6826</c:v>
                </c:pt>
                <c:pt idx="15823">
                  <c:v>3173</c:v>
                </c:pt>
                <c:pt idx="15824">
                  <c:v>7810</c:v>
                </c:pt>
                <c:pt idx="15825">
                  <c:v>9949</c:v>
                </c:pt>
                <c:pt idx="15826">
                  <c:v>12232</c:v>
                </c:pt>
                <c:pt idx="15827">
                  <c:v>2569</c:v>
                </c:pt>
                <c:pt idx="15828">
                  <c:v>12774</c:v>
                </c:pt>
                <c:pt idx="15829">
                  <c:v>8644</c:v>
                </c:pt>
                <c:pt idx="15830">
                  <c:v>6320</c:v>
                </c:pt>
                <c:pt idx="15831">
                  <c:v>6320</c:v>
                </c:pt>
                <c:pt idx="15832">
                  <c:v>8644</c:v>
                </c:pt>
                <c:pt idx="15833">
                  <c:v>109774</c:v>
                </c:pt>
                <c:pt idx="15834">
                  <c:v>7415</c:v>
                </c:pt>
                <c:pt idx="15835">
                  <c:v>5</c:v>
                </c:pt>
                <c:pt idx="15836">
                  <c:v>5</c:v>
                </c:pt>
                <c:pt idx="15837">
                  <c:v>1508</c:v>
                </c:pt>
                <c:pt idx="15838">
                  <c:v>1658</c:v>
                </c:pt>
                <c:pt idx="15839">
                  <c:v>2873</c:v>
                </c:pt>
                <c:pt idx="15840">
                  <c:v>3182</c:v>
                </c:pt>
                <c:pt idx="15841">
                  <c:v>2556</c:v>
                </c:pt>
                <c:pt idx="15842">
                  <c:v>3488</c:v>
                </c:pt>
                <c:pt idx="15843">
                  <c:v>2868</c:v>
                </c:pt>
                <c:pt idx="15844">
                  <c:v>5</c:v>
                </c:pt>
                <c:pt idx="15845">
                  <c:v>5</c:v>
                </c:pt>
                <c:pt idx="15846">
                  <c:v>8731</c:v>
                </c:pt>
                <c:pt idx="15847">
                  <c:v>3488</c:v>
                </c:pt>
                <c:pt idx="15848">
                  <c:v>2556</c:v>
                </c:pt>
                <c:pt idx="15849">
                  <c:v>1616</c:v>
                </c:pt>
                <c:pt idx="15850">
                  <c:v>2311</c:v>
                </c:pt>
                <c:pt idx="15851">
                  <c:v>2418</c:v>
                </c:pt>
                <c:pt idx="15852">
                  <c:v>4148</c:v>
                </c:pt>
                <c:pt idx="15853">
                  <c:v>3927</c:v>
                </c:pt>
                <c:pt idx="15854">
                  <c:v>7395</c:v>
                </c:pt>
                <c:pt idx="15855">
                  <c:v>2292</c:v>
                </c:pt>
                <c:pt idx="15856">
                  <c:v>2126</c:v>
                </c:pt>
                <c:pt idx="15857">
                  <c:v>7508</c:v>
                </c:pt>
                <c:pt idx="15858">
                  <c:v>7733</c:v>
                </c:pt>
                <c:pt idx="15859">
                  <c:v>9172</c:v>
                </c:pt>
                <c:pt idx="15860">
                  <c:v>4336</c:v>
                </c:pt>
                <c:pt idx="15861">
                  <c:v>4665</c:v>
                </c:pt>
                <c:pt idx="15862">
                  <c:v>4349</c:v>
                </c:pt>
                <c:pt idx="15863">
                  <c:v>3717</c:v>
                </c:pt>
                <c:pt idx="15864">
                  <c:v>5397</c:v>
                </c:pt>
                <c:pt idx="15865">
                  <c:v>6170</c:v>
                </c:pt>
                <c:pt idx="15866">
                  <c:v>8504</c:v>
                </c:pt>
                <c:pt idx="15867">
                  <c:v>8197</c:v>
                </c:pt>
                <c:pt idx="15868">
                  <c:v>2126</c:v>
                </c:pt>
                <c:pt idx="15869">
                  <c:v>2292</c:v>
                </c:pt>
                <c:pt idx="15870">
                  <c:v>28842</c:v>
                </c:pt>
                <c:pt idx="15871">
                  <c:v>27351</c:v>
                </c:pt>
                <c:pt idx="15872">
                  <c:v>27351</c:v>
                </c:pt>
                <c:pt idx="15873">
                  <c:v>28842</c:v>
                </c:pt>
                <c:pt idx="15874">
                  <c:v>4349</c:v>
                </c:pt>
                <c:pt idx="15875">
                  <c:v>3717</c:v>
                </c:pt>
                <c:pt idx="15876">
                  <c:v>80338</c:v>
                </c:pt>
                <c:pt idx="15877">
                  <c:v>79908</c:v>
                </c:pt>
                <c:pt idx="15878">
                  <c:v>21</c:v>
                </c:pt>
                <c:pt idx="15879">
                  <c:v>12259</c:v>
                </c:pt>
                <c:pt idx="15880">
                  <c:v>33859</c:v>
                </c:pt>
                <c:pt idx="15881">
                  <c:v>37912</c:v>
                </c:pt>
                <c:pt idx="15882">
                  <c:v>51274</c:v>
                </c:pt>
                <c:pt idx="15883">
                  <c:v>7909</c:v>
                </c:pt>
                <c:pt idx="15884">
                  <c:v>0</c:v>
                </c:pt>
                <c:pt idx="15885">
                  <c:v>39509</c:v>
                </c:pt>
                <c:pt idx="15886">
                  <c:v>22020</c:v>
                </c:pt>
                <c:pt idx="15887">
                  <c:v>21081</c:v>
                </c:pt>
                <c:pt idx="15888">
                  <c:v>32920</c:v>
                </c:pt>
                <c:pt idx="15889">
                  <c:v>17125</c:v>
                </c:pt>
                <c:pt idx="15890">
                  <c:v>26770</c:v>
                </c:pt>
                <c:pt idx="15891">
                  <c:v>27526</c:v>
                </c:pt>
                <c:pt idx="15892">
                  <c:v>2330</c:v>
                </c:pt>
                <c:pt idx="15893">
                  <c:v>11097</c:v>
                </c:pt>
                <c:pt idx="15894">
                  <c:v>16261</c:v>
                </c:pt>
                <c:pt idx="15895">
                  <c:v>1488</c:v>
                </c:pt>
                <c:pt idx="15896">
                  <c:v>26361</c:v>
                </c:pt>
                <c:pt idx="15897">
                  <c:v>27106</c:v>
                </c:pt>
                <c:pt idx="15898">
                  <c:v>26361</c:v>
                </c:pt>
                <c:pt idx="15899">
                  <c:v>27106</c:v>
                </c:pt>
                <c:pt idx="15900">
                  <c:v>26361</c:v>
                </c:pt>
                <c:pt idx="15901">
                  <c:v>27106</c:v>
                </c:pt>
                <c:pt idx="15902">
                  <c:v>34149</c:v>
                </c:pt>
                <c:pt idx="15903">
                  <c:v>5360</c:v>
                </c:pt>
                <c:pt idx="15904">
                  <c:v>21621</c:v>
                </c:pt>
                <c:pt idx="15905">
                  <c:v>35529</c:v>
                </c:pt>
                <c:pt idx="15906">
                  <c:v>27227</c:v>
                </c:pt>
                <c:pt idx="15907">
                  <c:v>27227</c:v>
                </c:pt>
                <c:pt idx="15908">
                  <c:v>22436</c:v>
                </c:pt>
                <c:pt idx="15909">
                  <c:v>5125</c:v>
                </c:pt>
                <c:pt idx="15910">
                  <c:v>17311</c:v>
                </c:pt>
                <c:pt idx="15911">
                  <c:v>6357</c:v>
                </c:pt>
                <c:pt idx="15912">
                  <c:v>32839</c:v>
                </c:pt>
                <c:pt idx="15913">
                  <c:v>30404</c:v>
                </c:pt>
                <c:pt idx="15914">
                  <c:v>20870</c:v>
                </c:pt>
                <c:pt idx="15915">
                  <c:v>50150</c:v>
                </c:pt>
                <c:pt idx="15916">
                  <c:v>0</c:v>
                </c:pt>
                <c:pt idx="15917">
                  <c:v>0</c:v>
                </c:pt>
                <c:pt idx="15918">
                  <c:v>12395</c:v>
                </c:pt>
                <c:pt idx="15919">
                  <c:v>9078</c:v>
                </c:pt>
                <c:pt idx="15920">
                  <c:v>9078</c:v>
                </c:pt>
                <c:pt idx="15921">
                  <c:v>12395</c:v>
                </c:pt>
                <c:pt idx="15922">
                  <c:v>10456</c:v>
                </c:pt>
                <c:pt idx="15923">
                  <c:v>31700</c:v>
                </c:pt>
                <c:pt idx="15924">
                  <c:v>32559</c:v>
                </c:pt>
                <c:pt idx="15925">
                  <c:v>22436</c:v>
                </c:pt>
                <c:pt idx="15926">
                  <c:v>20830</c:v>
                </c:pt>
                <c:pt idx="15927">
                  <c:v>6397</c:v>
                </c:pt>
                <c:pt idx="15928">
                  <c:v>23173</c:v>
                </c:pt>
                <c:pt idx="15929">
                  <c:v>5381</c:v>
                </c:pt>
                <c:pt idx="15930">
                  <c:v>8887</c:v>
                </c:pt>
                <c:pt idx="15931">
                  <c:v>8887</c:v>
                </c:pt>
                <c:pt idx="15932">
                  <c:v>5381</c:v>
                </c:pt>
                <c:pt idx="15933">
                  <c:v>2465</c:v>
                </c:pt>
                <c:pt idx="15934">
                  <c:v>2731</c:v>
                </c:pt>
                <c:pt idx="15935">
                  <c:v>8160</c:v>
                </c:pt>
                <c:pt idx="15936">
                  <c:v>5021</c:v>
                </c:pt>
                <c:pt idx="15937">
                  <c:v>2556</c:v>
                </c:pt>
                <c:pt idx="15938">
                  <c:v>5429</c:v>
                </c:pt>
                <c:pt idx="15939">
                  <c:v>2465</c:v>
                </c:pt>
                <c:pt idx="15940">
                  <c:v>2731</c:v>
                </c:pt>
                <c:pt idx="15941">
                  <c:v>4617</c:v>
                </c:pt>
                <c:pt idx="15942">
                  <c:v>3173</c:v>
                </c:pt>
                <c:pt idx="15943">
                  <c:v>2987</c:v>
                </c:pt>
                <c:pt idx="15944">
                  <c:v>3173</c:v>
                </c:pt>
                <c:pt idx="15945">
                  <c:v>4742</c:v>
                </c:pt>
                <c:pt idx="15946">
                  <c:v>4421</c:v>
                </c:pt>
                <c:pt idx="15947">
                  <c:v>7408</c:v>
                </c:pt>
                <c:pt idx="15948">
                  <c:v>7915</c:v>
                </c:pt>
                <c:pt idx="15949">
                  <c:v>12424</c:v>
                </c:pt>
                <c:pt idx="15950">
                  <c:v>12027</c:v>
                </c:pt>
                <c:pt idx="15951">
                  <c:v>9078</c:v>
                </c:pt>
                <c:pt idx="15952">
                  <c:v>12395</c:v>
                </c:pt>
                <c:pt idx="15953">
                  <c:v>12259</c:v>
                </c:pt>
                <c:pt idx="15954">
                  <c:v>8510</c:v>
                </c:pt>
                <c:pt idx="15955">
                  <c:v>6871</c:v>
                </c:pt>
                <c:pt idx="15956">
                  <c:v>10349</c:v>
                </c:pt>
                <c:pt idx="15957">
                  <c:v>6871</c:v>
                </c:pt>
                <c:pt idx="15958">
                  <c:v>12259</c:v>
                </c:pt>
                <c:pt idx="15959">
                  <c:v>9629</c:v>
                </c:pt>
                <c:pt idx="15960">
                  <c:v>2142</c:v>
                </c:pt>
                <c:pt idx="15961">
                  <c:v>9504</c:v>
                </c:pt>
                <c:pt idx="15962">
                  <c:v>2755</c:v>
                </c:pt>
                <c:pt idx="15963">
                  <c:v>2510</c:v>
                </c:pt>
                <c:pt idx="15964">
                  <c:v>845</c:v>
                </c:pt>
                <c:pt idx="15965">
                  <c:v>10349</c:v>
                </c:pt>
                <c:pt idx="15966">
                  <c:v>104398</c:v>
                </c:pt>
                <c:pt idx="15967">
                  <c:v>23863</c:v>
                </c:pt>
                <c:pt idx="15968">
                  <c:v>6000</c:v>
                </c:pt>
                <c:pt idx="15969">
                  <c:v>871</c:v>
                </c:pt>
                <c:pt idx="15970">
                  <c:v>3355</c:v>
                </c:pt>
                <c:pt idx="15971">
                  <c:v>3626</c:v>
                </c:pt>
                <c:pt idx="15972">
                  <c:v>10349</c:v>
                </c:pt>
                <c:pt idx="15973">
                  <c:v>6871</c:v>
                </c:pt>
                <c:pt idx="15974">
                  <c:v>4984</c:v>
                </c:pt>
                <c:pt idx="15975">
                  <c:v>8639</c:v>
                </c:pt>
                <c:pt idx="15976">
                  <c:v>5151</c:v>
                </c:pt>
                <c:pt idx="15977">
                  <c:v>3702</c:v>
                </c:pt>
                <c:pt idx="15978">
                  <c:v>3484</c:v>
                </c:pt>
                <c:pt idx="15979">
                  <c:v>2394</c:v>
                </c:pt>
                <c:pt idx="15980">
                  <c:v>2429</c:v>
                </c:pt>
                <c:pt idx="15981">
                  <c:v>1372</c:v>
                </c:pt>
                <c:pt idx="15982">
                  <c:v>1175</c:v>
                </c:pt>
                <c:pt idx="15983">
                  <c:v>10349</c:v>
                </c:pt>
                <c:pt idx="15984">
                  <c:v>1157</c:v>
                </c:pt>
                <c:pt idx="15985">
                  <c:v>1669</c:v>
                </c:pt>
                <c:pt idx="15986">
                  <c:v>467</c:v>
                </c:pt>
                <c:pt idx="15987">
                  <c:v>11370</c:v>
                </c:pt>
                <c:pt idx="15988">
                  <c:v>7631</c:v>
                </c:pt>
                <c:pt idx="15989">
                  <c:v>7404</c:v>
                </c:pt>
                <c:pt idx="15990">
                  <c:v>1372</c:v>
                </c:pt>
                <c:pt idx="15991">
                  <c:v>1175</c:v>
                </c:pt>
                <c:pt idx="15992">
                  <c:v>10206</c:v>
                </c:pt>
                <c:pt idx="15993">
                  <c:v>6279</c:v>
                </c:pt>
                <c:pt idx="15994">
                  <c:v>10209</c:v>
                </c:pt>
                <c:pt idx="15995">
                  <c:v>5022</c:v>
                </c:pt>
                <c:pt idx="15996">
                  <c:v>5184</c:v>
                </c:pt>
                <c:pt idx="15997">
                  <c:v>3655</c:v>
                </c:pt>
                <c:pt idx="15998">
                  <c:v>1367</c:v>
                </c:pt>
                <c:pt idx="15999">
                  <c:v>3655</c:v>
                </c:pt>
                <c:pt idx="16000">
                  <c:v>7467</c:v>
                </c:pt>
                <c:pt idx="16001">
                  <c:v>10545</c:v>
                </c:pt>
                <c:pt idx="16002">
                  <c:v>6556</c:v>
                </c:pt>
                <c:pt idx="16003">
                  <c:v>10259</c:v>
                </c:pt>
                <c:pt idx="16004">
                  <c:v>10618</c:v>
                </c:pt>
                <c:pt idx="16005">
                  <c:v>10479</c:v>
                </c:pt>
                <c:pt idx="16006">
                  <c:v>10618</c:v>
                </c:pt>
                <c:pt idx="16007">
                  <c:v>14969</c:v>
                </c:pt>
                <c:pt idx="16008">
                  <c:v>14219</c:v>
                </c:pt>
                <c:pt idx="16009">
                  <c:v>4797</c:v>
                </c:pt>
                <c:pt idx="16010">
                  <c:v>5748</c:v>
                </c:pt>
                <c:pt idx="16011">
                  <c:v>6276</c:v>
                </c:pt>
                <c:pt idx="16012">
                  <c:v>14887</c:v>
                </c:pt>
                <c:pt idx="16013">
                  <c:v>13557</c:v>
                </c:pt>
                <c:pt idx="16014">
                  <c:v>3078</c:v>
                </c:pt>
                <c:pt idx="16015">
                  <c:v>10479</c:v>
                </c:pt>
                <c:pt idx="16016">
                  <c:v>1479</c:v>
                </c:pt>
                <c:pt idx="16017">
                  <c:v>9139</c:v>
                </c:pt>
                <c:pt idx="16018">
                  <c:v>5936</c:v>
                </c:pt>
                <c:pt idx="16019">
                  <c:v>9176</c:v>
                </c:pt>
                <c:pt idx="16020">
                  <c:v>5936</c:v>
                </c:pt>
                <c:pt idx="16021">
                  <c:v>9176</c:v>
                </c:pt>
                <c:pt idx="16022">
                  <c:v>10479</c:v>
                </c:pt>
                <c:pt idx="16023">
                  <c:v>10618</c:v>
                </c:pt>
                <c:pt idx="16024">
                  <c:v>2493</c:v>
                </c:pt>
                <c:pt idx="16025">
                  <c:v>12242</c:v>
                </c:pt>
                <c:pt idx="16026">
                  <c:v>13111</c:v>
                </c:pt>
                <c:pt idx="16027">
                  <c:v>9561</c:v>
                </c:pt>
                <c:pt idx="16028">
                  <c:v>2969</c:v>
                </c:pt>
                <c:pt idx="16029">
                  <c:v>397</c:v>
                </c:pt>
                <c:pt idx="16030">
                  <c:v>5936</c:v>
                </c:pt>
                <c:pt idx="16031">
                  <c:v>5936</c:v>
                </c:pt>
                <c:pt idx="16032">
                  <c:v>9176</c:v>
                </c:pt>
                <c:pt idx="16033">
                  <c:v>9176</c:v>
                </c:pt>
                <c:pt idx="16034">
                  <c:v>5936</c:v>
                </c:pt>
                <c:pt idx="16035">
                  <c:v>6879</c:v>
                </c:pt>
                <c:pt idx="16036">
                  <c:v>4467</c:v>
                </c:pt>
                <c:pt idx="16037">
                  <c:v>4555</c:v>
                </c:pt>
                <c:pt idx="16038">
                  <c:v>1716</c:v>
                </c:pt>
                <c:pt idx="16039">
                  <c:v>6878</c:v>
                </c:pt>
                <c:pt idx="16040">
                  <c:v>7705</c:v>
                </c:pt>
                <c:pt idx="16041">
                  <c:v>6192</c:v>
                </c:pt>
                <c:pt idx="16042">
                  <c:v>6193</c:v>
                </c:pt>
                <c:pt idx="16043">
                  <c:v>0</c:v>
                </c:pt>
                <c:pt idx="16044">
                  <c:v>6878</c:v>
                </c:pt>
                <c:pt idx="16045">
                  <c:v>7705</c:v>
                </c:pt>
                <c:pt idx="16046">
                  <c:v>39196</c:v>
                </c:pt>
                <c:pt idx="16047">
                  <c:v>35529</c:v>
                </c:pt>
                <c:pt idx="16048">
                  <c:v>1616</c:v>
                </c:pt>
                <c:pt idx="16049">
                  <c:v>1551</c:v>
                </c:pt>
                <c:pt idx="16050">
                  <c:v>1551</c:v>
                </c:pt>
                <c:pt idx="16051">
                  <c:v>1616</c:v>
                </c:pt>
                <c:pt idx="16052">
                  <c:v>2465</c:v>
                </c:pt>
                <c:pt idx="16053">
                  <c:v>2731</c:v>
                </c:pt>
                <c:pt idx="16054">
                  <c:v>1616</c:v>
                </c:pt>
                <c:pt idx="16055">
                  <c:v>1551</c:v>
                </c:pt>
                <c:pt idx="16056">
                  <c:v>7914</c:v>
                </c:pt>
                <c:pt idx="16057">
                  <c:v>4975</c:v>
                </c:pt>
                <c:pt idx="16058">
                  <c:v>7983</c:v>
                </c:pt>
                <c:pt idx="16059">
                  <c:v>12651</c:v>
                </c:pt>
                <c:pt idx="16060">
                  <c:v>15314</c:v>
                </c:pt>
                <c:pt idx="16061">
                  <c:v>27050</c:v>
                </c:pt>
                <c:pt idx="16062">
                  <c:v>4463</c:v>
                </c:pt>
                <c:pt idx="16063">
                  <c:v>4116</c:v>
                </c:pt>
                <c:pt idx="16064">
                  <c:v>9839</c:v>
                </c:pt>
                <c:pt idx="16065">
                  <c:v>17755</c:v>
                </c:pt>
                <c:pt idx="16066">
                  <c:v>39196</c:v>
                </c:pt>
                <c:pt idx="16067">
                  <c:v>5142</c:v>
                </c:pt>
                <c:pt idx="16068">
                  <c:v>30387</c:v>
                </c:pt>
                <c:pt idx="16069">
                  <c:v>3238</c:v>
                </c:pt>
                <c:pt idx="16070">
                  <c:v>2323</c:v>
                </c:pt>
                <c:pt idx="16071">
                  <c:v>2323</c:v>
                </c:pt>
                <c:pt idx="16072">
                  <c:v>3238</c:v>
                </c:pt>
                <c:pt idx="16073">
                  <c:v>9691</c:v>
                </c:pt>
                <c:pt idx="16074">
                  <c:v>9138</c:v>
                </c:pt>
                <c:pt idx="16075">
                  <c:v>7309</c:v>
                </c:pt>
                <c:pt idx="16076">
                  <c:v>3611</c:v>
                </c:pt>
                <c:pt idx="16077">
                  <c:v>9363</c:v>
                </c:pt>
                <c:pt idx="16078">
                  <c:v>7636</c:v>
                </c:pt>
                <c:pt idx="16079">
                  <c:v>3280</c:v>
                </c:pt>
                <c:pt idx="16080">
                  <c:v>2348</c:v>
                </c:pt>
                <c:pt idx="16081">
                  <c:v>3280</c:v>
                </c:pt>
                <c:pt idx="16082">
                  <c:v>2348</c:v>
                </c:pt>
                <c:pt idx="16083">
                  <c:v>3611</c:v>
                </c:pt>
                <c:pt idx="16084">
                  <c:v>9363</c:v>
                </c:pt>
                <c:pt idx="16085">
                  <c:v>3939</c:v>
                </c:pt>
                <c:pt idx="16086">
                  <c:v>7320</c:v>
                </c:pt>
                <c:pt idx="16087">
                  <c:v>11156</c:v>
                </c:pt>
                <c:pt idx="16088">
                  <c:v>14052</c:v>
                </c:pt>
                <c:pt idx="16089">
                  <c:v>12209</c:v>
                </c:pt>
                <c:pt idx="16090">
                  <c:v>4871</c:v>
                </c:pt>
                <c:pt idx="16091">
                  <c:v>7572</c:v>
                </c:pt>
                <c:pt idx="16092">
                  <c:v>5767</c:v>
                </c:pt>
                <c:pt idx="16093">
                  <c:v>16367</c:v>
                </c:pt>
                <c:pt idx="16094">
                  <c:v>14772</c:v>
                </c:pt>
                <c:pt idx="16095">
                  <c:v>12958</c:v>
                </c:pt>
                <c:pt idx="16096">
                  <c:v>16695</c:v>
                </c:pt>
                <c:pt idx="16097">
                  <c:v>17180</c:v>
                </c:pt>
                <c:pt idx="16098">
                  <c:v>13207</c:v>
                </c:pt>
                <c:pt idx="16099">
                  <c:v>17146</c:v>
                </c:pt>
                <c:pt idx="16100">
                  <c:v>16818</c:v>
                </c:pt>
                <c:pt idx="16101">
                  <c:v>328</c:v>
                </c:pt>
                <c:pt idx="16102">
                  <c:v>22501</c:v>
                </c:pt>
                <c:pt idx="16103">
                  <c:v>4549</c:v>
                </c:pt>
                <c:pt idx="16104">
                  <c:v>0</c:v>
                </c:pt>
                <c:pt idx="16105">
                  <c:v>0</c:v>
                </c:pt>
                <c:pt idx="16106">
                  <c:v>3860</c:v>
                </c:pt>
                <c:pt idx="16107">
                  <c:v>5052</c:v>
                </c:pt>
                <c:pt idx="16108">
                  <c:v>7572</c:v>
                </c:pt>
                <c:pt idx="16109">
                  <c:v>4871</c:v>
                </c:pt>
                <c:pt idx="16110">
                  <c:v>4969</c:v>
                </c:pt>
                <c:pt idx="16111">
                  <c:v>6478</c:v>
                </c:pt>
                <c:pt idx="16112">
                  <c:v>12917</c:v>
                </c:pt>
                <c:pt idx="16113">
                  <c:v>9140</c:v>
                </c:pt>
                <c:pt idx="16114">
                  <c:v>7475</c:v>
                </c:pt>
                <c:pt idx="16115">
                  <c:v>1772</c:v>
                </c:pt>
                <c:pt idx="16116">
                  <c:v>1825</c:v>
                </c:pt>
                <c:pt idx="16117">
                  <c:v>1397</c:v>
                </c:pt>
                <c:pt idx="16118">
                  <c:v>1093</c:v>
                </c:pt>
                <c:pt idx="16119">
                  <c:v>73</c:v>
                </c:pt>
                <c:pt idx="16120">
                  <c:v>1424</c:v>
                </c:pt>
                <c:pt idx="16121">
                  <c:v>2490</c:v>
                </c:pt>
                <c:pt idx="16122">
                  <c:v>2054</c:v>
                </c:pt>
                <c:pt idx="16123">
                  <c:v>1772</c:v>
                </c:pt>
                <c:pt idx="16124">
                  <c:v>801</c:v>
                </c:pt>
                <c:pt idx="16125">
                  <c:v>786</c:v>
                </c:pt>
                <c:pt idx="16126">
                  <c:v>786</c:v>
                </c:pt>
                <c:pt idx="16127">
                  <c:v>801</c:v>
                </c:pt>
                <c:pt idx="16128">
                  <c:v>4114</c:v>
                </c:pt>
                <c:pt idx="16129">
                  <c:v>2621</c:v>
                </c:pt>
                <c:pt idx="16130">
                  <c:v>6207</c:v>
                </c:pt>
                <c:pt idx="16131">
                  <c:v>2316</c:v>
                </c:pt>
                <c:pt idx="16132">
                  <c:v>12190</c:v>
                </c:pt>
                <c:pt idx="16133">
                  <c:v>20071</c:v>
                </c:pt>
                <c:pt idx="16134">
                  <c:v>12190</c:v>
                </c:pt>
                <c:pt idx="16135">
                  <c:v>20071</c:v>
                </c:pt>
                <c:pt idx="16136">
                  <c:v>20071</c:v>
                </c:pt>
                <c:pt idx="16137">
                  <c:v>7075</c:v>
                </c:pt>
                <c:pt idx="16138">
                  <c:v>0</c:v>
                </c:pt>
                <c:pt idx="16139">
                  <c:v>0</c:v>
                </c:pt>
                <c:pt idx="16140">
                  <c:v>1459</c:v>
                </c:pt>
                <c:pt idx="16141">
                  <c:v>3031</c:v>
                </c:pt>
                <c:pt idx="16142">
                  <c:v>320</c:v>
                </c:pt>
                <c:pt idx="16143">
                  <c:v>2671</c:v>
                </c:pt>
                <c:pt idx="16144">
                  <c:v>2577</c:v>
                </c:pt>
                <c:pt idx="16145">
                  <c:v>2881</c:v>
                </c:pt>
                <c:pt idx="16146">
                  <c:v>2991</c:v>
                </c:pt>
                <c:pt idx="16147">
                  <c:v>2671</c:v>
                </c:pt>
                <c:pt idx="16148">
                  <c:v>2577</c:v>
                </c:pt>
                <c:pt idx="16149">
                  <c:v>2881</c:v>
                </c:pt>
                <c:pt idx="16150">
                  <c:v>2991</c:v>
                </c:pt>
                <c:pt idx="16151">
                  <c:v>2881</c:v>
                </c:pt>
                <c:pt idx="16152">
                  <c:v>2991</c:v>
                </c:pt>
                <c:pt idx="16153">
                  <c:v>2881</c:v>
                </c:pt>
                <c:pt idx="16154">
                  <c:v>2991</c:v>
                </c:pt>
                <c:pt idx="16155">
                  <c:v>2881</c:v>
                </c:pt>
                <c:pt idx="16156">
                  <c:v>3535</c:v>
                </c:pt>
                <c:pt idx="16157">
                  <c:v>786</c:v>
                </c:pt>
                <c:pt idx="16158">
                  <c:v>801</c:v>
                </c:pt>
                <c:pt idx="16159">
                  <c:v>12190</c:v>
                </c:pt>
                <c:pt idx="16160">
                  <c:v>1592</c:v>
                </c:pt>
                <c:pt idx="16161">
                  <c:v>9487</c:v>
                </c:pt>
                <c:pt idx="16162">
                  <c:v>10286</c:v>
                </c:pt>
                <c:pt idx="16163">
                  <c:v>11790</c:v>
                </c:pt>
                <c:pt idx="16164">
                  <c:v>11079</c:v>
                </c:pt>
                <c:pt idx="16165">
                  <c:v>999</c:v>
                </c:pt>
                <c:pt idx="16166">
                  <c:v>2404</c:v>
                </c:pt>
                <c:pt idx="16167">
                  <c:v>4802</c:v>
                </c:pt>
                <c:pt idx="16168">
                  <c:v>3446</c:v>
                </c:pt>
                <c:pt idx="16169">
                  <c:v>12730</c:v>
                </c:pt>
                <c:pt idx="16170">
                  <c:v>12163</c:v>
                </c:pt>
                <c:pt idx="16171">
                  <c:v>8189</c:v>
                </c:pt>
                <c:pt idx="16172">
                  <c:v>8707</c:v>
                </c:pt>
                <c:pt idx="16173">
                  <c:v>13581</c:v>
                </c:pt>
                <c:pt idx="16174">
                  <c:v>13018</c:v>
                </c:pt>
                <c:pt idx="16175">
                  <c:v>13018</c:v>
                </c:pt>
                <c:pt idx="16176">
                  <c:v>13581</c:v>
                </c:pt>
                <c:pt idx="16177">
                  <c:v>240</c:v>
                </c:pt>
                <c:pt idx="16178">
                  <c:v>1247</c:v>
                </c:pt>
                <c:pt idx="16179">
                  <c:v>2644</c:v>
                </c:pt>
                <c:pt idx="16180">
                  <c:v>1247</c:v>
                </c:pt>
                <c:pt idx="16181">
                  <c:v>2644</c:v>
                </c:pt>
                <c:pt idx="16182">
                  <c:v>12998</c:v>
                </c:pt>
                <c:pt idx="16183">
                  <c:v>10975</c:v>
                </c:pt>
                <c:pt idx="16184">
                  <c:v>3561</c:v>
                </c:pt>
                <c:pt idx="16185">
                  <c:v>3601</c:v>
                </c:pt>
                <c:pt idx="16186">
                  <c:v>720</c:v>
                </c:pt>
                <c:pt idx="16187">
                  <c:v>1716</c:v>
                </c:pt>
                <c:pt idx="16188">
                  <c:v>11882</c:v>
                </c:pt>
                <c:pt idx="16189">
                  <c:v>10080</c:v>
                </c:pt>
                <c:pt idx="16190">
                  <c:v>10080</c:v>
                </c:pt>
                <c:pt idx="16191">
                  <c:v>11882</c:v>
                </c:pt>
                <c:pt idx="16192">
                  <c:v>8836</c:v>
                </c:pt>
                <c:pt idx="16193">
                  <c:v>11863</c:v>
                </c:pt>
                <c:pt idx="16194">
                  <c:v>10751</c:v>
                </c:pt>
                <c:pt idx="16195">
                  <c:v>743</c:v>
                </c:pt>
                <c:pt idx="16196">
                  <c:v>888</c:v>
                </c:pt>
                <c:pt idx="16197">
                  <c:v>1041</c:v>
                </c:pt>
                <c:pt idx="16198">
                  <c:v>298</c:v>
                </c:pt>
                <c:pt idx="16199">
                  <c:v>0</c:v>
                </c:pt>
                <c:pt idx="16200">
                  <c:v>3501</c:v>
                </c:pt>
                <c:pt idx="16201">
                  <c:v>2863</c:v>
                </c:pt>
                <c:pt idx="16202">
                  <c:v>3248</c:v>
                </c:pt>
                <c:pt idx="16203">
                  <c:v>1716</c:v>
                </c:pt>
                <c:pt idx="16204">
                  <c:v>720</c:v>
                </c:pt>
                <c:pt idx="16205">
                  <c:v>3050</c:v>
                </c:pt>
                <c:pt idx="16206">
                  <c:v>4363</c:v>
                </c:pt>
                <c:pt idx="16207">
                  <c:v>4535</c:v>
                </c:pt>
                <c:pt idx="16208">
                  <c:v>3561</c:v>
                </c:pt>
                <c:pt idx="16209">
                  <c:v>21096</c:v>
                </c:pt>
                <c:pt idx="16210">
                  <c:v>19339</c:v>
                </c:pt>
                <c:pt idx="16211">
                  <c:v>8901</c:v>
                </c:pt>
                <c:pt idx="16212">
                  <c:v>10536</c:v>
                </c:pt>
                <c:pt idx="16213">
                  <c:v>10438</c:v>
                </c:pt>
                <c:pt idx="16214">
                  <c:v>10560</c:v>
                </c:pt>
                <c:pt idx="16215">
                  <c:v>14194</c:v>
                </c:pt>
                <c:pt idx="16216">
                  <c:v>12673</c:v>
                </c:pt>
                <c:pt idx="16217">
                  <c:v>12420</c:v>
                </c:pt>
                <c:pt idx="16218">
                  <c:v>13688</c:v>
                </c:pt>
                <c:pt idx="16219">
                  <c:v>2273</c:v>
                </c:pt>
                <c:pt idx="16220">
                  <c:v>3525</c:v>
                </c:pt>
                <c:pt idx="16221">
                  <c:v>5070</c:v>
                </c:pt>
                <c:pt idx="16222">
                  <c:v>6536</c:v>
                </c:pt>
                <c:pt idx="16223">
                  <c:v>6805</c:v>
                </c:pt>
                <c:pt idx="16224">
                  <c:v>9438</c:v>
                </c:pt>
                <c:pt idx="16225">
                  <c:v>10644</c:v>
                </c:pt>
                <c:pt idx="16226">
                  <c:v>26075</c:v>
                </c:pt>
                <c:pt idx="16227">
                  <c:v>5363</c:v>
                </c:pt>
                <c:pt idx="16228">
                  <c:v>1173</c:v>
                </c:pt>
                <c:pt idx="16229">
                  <c:v>1277</c:v>
                </c:pt>
                <c:pt idx="16230">
                  <c:v>2273</c:v>
                </c:pt>
                <c:pt idx="16231">
                  <c:v>3525</c:v>
                </c:pt>
                <c:pt idx="16232">
                  <c:v>67</c:v>
                </c:pt>
                <c:pt idx="16233">
                  <c:v>1013</c:v>
                </c:pt>
                <c:pt idx="16234">
                  <c:v>2796</c:v>
                </c:pt>
                <c:pt idx="16235">
                  <c:v>3550</c:v>
                </c:pt>
                <c:pt idx="16236">
                  <c:v>2644</c:v>
                </c:pt>
                <c:pt idx="16237">
                  <c:v>0</c:v>
                </c:pt>
                <c:pt idx="16238">
                  <c:v>0</c:v>
                </c:pt>
                <c:pt idx="16239">
                  <c:v>1268</c:v>
                </c:pt>
                <c:pt idx="16240">
                  <c:v>6072</c:v>
                </c:pt>
                <c:pt idx="16241">
                  <c:v>4746</c:v>
                </c:pt>
                <c:pt idx="16242">
                  <c:v>4746</c:v>
                </c:pt>
                <c:pt idx="16243">
                  <c:v>6072</c:v>
                </c:pt>
                <c:pt idx="16244">
                  <c:v>0</c:v>
                </c:pt>
                <c:pt idx="16245">
                  <c:v>246</c:v>
                </c:pt>
                <c:pt idx="16246">
                  <c:v>298</c:v>
                </c:pt>
                <c:pt idx="16247">
                  <c:v>298</c:v>
                </c:pt>
                <c:pt idx="16248">
                  <c:v>246</c:v>
                </c:pt>
                <c:pt idx="16249">
                  <c:v>1528</c:v>
                </c:pt>
                <c:pt idx="16250">
                  <c:v>1528</c:v>
                </c:pt>
                <c:pt idx="16251">
                  <c:v>0</c:v>
                </c:pt>
                <c:pt idx="16252">
                  <c:v>8586</c:v>
                </c:pt>
                <c:pt idx="16253">
                  <c:v>1389</c:v>
                </c:pt>
                <c:pt idx="16254">
                  <c:v>48</c:v>
                </c:pt>
                <c:pt idx="16255">
                  <c:v>7039</c:v>
                </c:pt>
                <c:pt idx="16256">
                  <c:v>8631</c:v>
                </c:pt>
                <c:pt idx="16257">
                  <c:v>0</c:v>
                </c:pt>
                <c:pt idx="16258">
                  <c:v>1389</c:v>
                </c:pt>
                <c:pt idx="16259">
                  <c:v>48</c:v>
                </c:pt>
                <c:pt idx="16260">
                  <c:v>5517</c:v>
                </c:pt>
                <c:pt idx="16261">
                  <c:v>5608</c:v>
                </c:pt>
                <c:pt idx="16262">
                  <c:v>5763</c:v>
                </c:pt>
                <c:pt idx="16263">
                  <c:v>5906</c:v>
                </c:pt>
                <c:pt idx="16264">
                  <c:v>5608</c:v>
                </c:pt>
                <c:pt idx="16265">
                  <c:v>5517</c:v>
                </c:pt>
                <c:pt idx="16266">
                  <c:v>0</c:v>
                </c:pt>
                <c:pt idx="16267">
                  <c:v>0</c:v>
                </c:pt>
                <c:pt idx="16268">
                  <c:v>0</c:v>
                </c:pt>
                <c:pt idx="16269">
                  <c:v>0</c:v>
                </c:pt>
                <c:pt idx="16270">
                  <c:v>0</c:v>
                </c:pt>
                <c:pt idx="16271">
                  <c:v>1247</c:v>
                </c:pt>
                <c:pt idx="16272">
                  <c:v>1247</c:v>
                </c:pt>
                <c:pt idx="16273">
                  <c:v>0</c:v>
                </c:pt>
                <c:pt idx="16274">
                  <c:v>224</c:v>
                </c:pt>
                <c:pt idx="16275">
                  <c:v>1590</c:v>
                </c:pt>
                <c:pt idx="16276">
                  <c:v>2122</c:v>
                </c:pt>
                <c:pt idx="16277">
                  <c:v>1898</c:v>
                </c:pt>
                <c:pt idx="16278">
                  <c:v>1578</c:v>
                </c:pt>
                <c:pt idx="16279">
                  <c:v>3771</c:v>
                </c:pt>
                <c:pt idx="16280">
                  <c:v>9690</c:v>
                </c:pt>
                <c:pt idx="16281">
                  <c:v>9718</c:v>
                </c:pt>
                <c:pt idx="16282">
                  <c:v>9693</c:v>
                </c:pt>
                <c:pt idx="16283">
                  <c:v>4254</c:v>
                </c:pt>
                <c:pt idx="16284">
                  <c:v>4549</c:v>
                </c:pt>
                <c:pt idx="16285">
                  <c:v>6373</c:v>
                </c:pt>
                <c:pt idx="16286">
                  <c:v>5862</c:v>
                </c:pt>
                <c:pt idx="16287">
                  <c:v>9444</c:v>
                </c:pt>
                <c:pt idx="16288">
                  <c:v>5862</c:v>
                </c:pt>
                <c:pt idx="16289">
                  <c:v>6373</c:v>
                </c:pt>
                <c:pt idx="16290">
                  <c:v>7</c:v>
                </c:pt>
                <c:pt idx="16291">
                  <c:v>7</c:v>
                </c:pt>
                <c:pt idx="16292">
                  <c:v>29</c:v>
                </c:pt>
                <c:pt idx="16293">
                  <c:v>12032</c:v>
                </c:pt>
                <c:pt idx="16294">
                  <c:v>3114</c:v>
                </c:pt>
                <c:pt idx="16295">
                  <c:v>177</c:v>
                </c:pt>
                <c:pt idx="16296">
                  <c:v>177</c:v>
                </c:pt>
                <c:pt idx="16297">
                  <c:v>4746</c:v>
                </c:pt>
                <c:pt idx="16298">
                  <c:v>7498</c:v>
                </c:pt>
                <c:pt idx="16299">
                  <c:v>1268</c:v>
                </c:pt>
                <c:pt idx="16300">
                  <c:v>1528</c:v>
                </c:pt>
                <c:pt idx="16301">
                  <c:v>0</c:v>
                </c:pt>
                <c:pt idx="16302">
                  <c:v>0</c:v>
                </c:pt>
                <c:pt idx="16303">
                  <c:v>0</c:v>
                </c:pt>
                <c:pt idx="16304">
                  <c:v>29</c:v>
                </c:pt>
                <c:pt idx="16305">
                  <c:v>234</c:v>
                </c:pt>
                <c:pt idx="16306">
                  <c:v>1578</c:v>
                </c:pt>
                <c:pt idx="16307">
                  <c:v>1898</c:v>
                </c:pt>
                <c:pt idx="16308">
                  <c:v>1664</c:v>
                </c:pt>
                <c:pt idx="16309">
                  <c:v>1578</c:v>
                </c:pt>
                <c:pt idx="16310">
                  <c:v>0</c:v>
                </c:pt>
                <c:pt idx="16311">
                  <c:v>0</c:v>
                </c:pt>
                <c:pt idx="16312">
                  <c:v>1673</c:v>
                </c:pt>
                <c:pt idx="16313">
                  <c:v>0</c:v>
                </c:pt>
                <c:pt idx="16314">
                  <c:v>27</c:v>
                </c:pt>
                <c:pt idx="16315">
                  <c:v>12</c:v>
                </c:pt>
                <c:pt idx="16316">
                  <c:v>2</c:v>
                </c:pt>
                <c:pt idx="16317">
                  <c:v>29</c:v>
                </c:pt>
                <c:pt idx="16318">
                  <c:v>27</c:v>
                </c:pt>
                <c:pt idx="16319">
                  <c:v>0</c:v>
                </c:pt>
                <c:pt idx="16320">
                  <c:v>0</c:v>
                </c:pt>
                <c:pt idx="16321">
                  <c:v>27</c:v>
                </c:pt>
                <c:pt idx="16322">
                  <c:v>40</c:v>
                </c:pt>
                <c:pt idx="16323">
                  <c:v>40</c:v>
                </c:pt>
                <c:pt idx="16324">
                  <c:v>29</c:v>
                </c:pt>
                <c:pt idx="16325">
                  <c:v>11307</c:v>
                </c:pt>
                <c:pt idx="16326">
                  <c:v>5174</c:v>
                </c:pt>
                <c:pt idx="16327">
                  <c:v>3171</c:v>
                </c:pt>
                <c:pt idx="16328">
                  <c:v>4252</c:v>
                </c:pt>
                <c:pt idx="16329">
                  <c:v>2343</c:v>
                </c:pt>
                <c:pt idx="16330">
                  <c:v>5874</c:v>
                </c:pt>
                <c:pt idx="16331">
                  <c:v>12271</c:v>
                </c:pt>
                <c:pt idx="16332">
                  <c:v>8345</c:v>
                </c:pt>
                <c:pt idx="16333">
                  <c:v>0</c:v>
                </c:pt>
                <c:pt idx="16334">
                  <c:v>8217</c:v>
                </c:pt>
                <c:pt idx="16335">
                  <c:v>8217</c:v>
                </c:pt>
                <c:pt idx="16336">
                  <c:v>2648</c:v>
                </c:pt>
                <c:pt idx="16337">
                  <c:v>4672</c:v>
                </c:pt>
                <c:pt idx="16338">
                  <c:v>7912</c:v>
                </c:pt>
                <c:pt idx="16339">
                  <c:v>3180</c:v>
                </c:pt>
                <c:pt idx="16340">
                  <c:v>3262</c:v>
                </c:pt>
                <c:pt idx="16341">
                  <c:v>3180</c:v>
                </c:pt>
                <c:pt idx="16342">
                  <c:v>0</c:v>
                </c:pt>
                <c:pt idx="16343">
                  <c:v>0</c:v>
                </c:pt>
                <c:pt idx="16344">
                  <c:v>16344</c:v>
                </c:pt>
                <c:pt idx="16345">
                  <c:v>18295</c:v>
                </c:pt>
                <c:pt idx="16346">
                  <c:v>7</c:v>
                </c:pt>
                <c:pt idx="16347">
                  <c:v>29</c:v>
                </c:pt>
                <c:pt idx="16348">
                  <c:v>3862</c:v>
                </c:pt>
                <c:pt idx="16349">
                  <c:v>4746</c:v>
                </c:pt>
                <c:pt idx="16350">
                  <c:v>3862</c:v>
                </c:pt>
                <c:pt idx="16351">
                  <c:v>389</c:v>
                </c:pt>
                <c:pt idx="16352">
                  <c:v>8901</c:v>
                </c:pt>
                <c:pt idx="16353">
                  <c:v>10536</c:v>
                </c:pt>
                <c:pt idx="16354">
                  <c:v>8154</c:v>
                </c:pt>
                <c:pt idx="16355">
                  <c:v>0</c:v>
                </c:pt>
                <c:pt idx="16356">
                  <c:v>0</c:v>
                </c:pt>
                <c:pt idx="16357">
                  <c:v>7661</c:v>
                </c:pt>
                <c:pt idx="16358">
                  <c:v>8262</c:v>
                </c:pt>
                <c:pt idx="16359">
                  <c:v>399</c:v>
                </c:pt>
                <c:pt idx="16360">
                  <c:v>76</c:v>
                </c:pt>
                <c:pt idx="16361">
                  <c:v>970</c:v>
                </c:pt>
                <c:pt idx="16362">
                  <c:v>76</c:v>
                </c:pt>
                <c:pt idx="16363">
                  <c:v>108</c:v>
                </c:pt>
                <c:pt idx="16364">
                  <c:v>1051</c:v>
                </c:pt>
                <c:pt idx="16365">
                  <c:v>1046</c:v>
                </c:pt>
                <c:pt idx="16366">
                  <c:v>10438</c:v>
                </c:pt>
                <c:pt idx="16367">
                  <c:v>0</c:v>
                </c:pt>
                <c:pt idx="16368">
                  <c:v>0</c:v>
                </c:pt>
                <c:pt idx="16369">
                  <c:v>18295</c:v>
                </c:pt>
                <c:pt idx="16370">
                  <c:v>0</c:v>
                </c:pt>
                <c:pt idx="16371">
                  <c:v>4613</c:v>
                </c:pt>
                <c:pt idx="16372">
                  <c:v>13682</c:v>
                </c:pt>
                <c:pt idx="16373">
                  <c:v>2101</c:v>
                </c:pt>
                <c:pt idx="16374">
                  <c:v>0</c:v>
                </c:pt>
                <c:pt idx="16375">
                  <c:v>0</c:v>
                </c:pt>
                <c:pt idx="16376">
                  <c:v>5919</c:v>
                </c:pt>
                <c:pt idx="16377">
                  <c:v>19078</c:v>
                </c:pt>
                <c:pt idx="16378">
                  <c:v>13159</c:v>
                </c:pt>
                <c:pt idx="16379">
                  <c:v>3185</c:v>
                </c:pt>
                <c:pt idx="16380">
                  <c:v>0</c:v>
                </c:pt>
                <c:pt idx="16381">
                  <c:v>291</c:v>
                </c:pt>
                <c:pt idx="16382">
                  <c:v>0</c:v>
                </c:pt>
                <c:pt idx="16383">
                  <c:v>0</c:v>
                </c:pt>
                <c:pt idx="16384">
                  <c:v>291</c:v>
                </c:pt>
                <c:pt idx="16385">
                  <c:v>1046</c:v>
                </c:pt>
                <c:pt idx="16386">
                  <c:v>1051</c:v>
                </c:pt>
                <c:pt idx="16387">
                  <c:v>12624</c:v>
                </c:pt>
                <c:pt idx="16388">
                  <c:v>8115</c:v>
                </c:pt>
                <c:pt idx="16389">
                  <c:v>10216</c:v>
                </c:pt>
                <c:pt idx="16390">
                  <c:v>15783</c:v>
                </c:pt>
                <c:pt idx="16391">
                  <c:v>19078</c:v>
                </c:pt>
                <c:pt idx="16392">
                  <c:v>15783</c:v>
                </c:pt>
                <c:pt idx="16393">
                  <c:v>1250</c:v>
                </c:pt>
                <c:pt idx="16394">
                  <c:v>1287</c:v>
                </c:pt>
                <c:pt idx="16395">
                  <c:v>1250</c:v>
                </c:pt>
                <c:pt idx="16396">
                  <c:v>11925</c:v>
                </c:pt>
                <c:pt idx="16397">
                  <c:v>3218</c:v>
                </c:pt>
                <c:pt idx="16398">
                  <c:v>4080</c:v>
                </c:pt>
                <c:pt idx="16399">
                  <c:v>3218</c:v>
                </c:pt>
                <c:pt idx="16400">
                  <c:v>4080</c:v>
                </c:pt>
                <c:pt idx="16401">
                  <c:v>16344</c:v>
                </c:pt>
                <c:pt idx="16402">
                  <c:v>11882</c:v>
                </c:pt>
                <c:pt idx="16403">
                  <c:v>5478</c:v>
                </c:pt>
                <c:pt idx="16404">
                  <c:v>4602</c:v>
                </c:pt>
                <c:pt idx="16405">
                  <c:v>291</c:v>
                </c:pt>
                <c:pt idx="16406">
                  <c:v>0</c:v>
                </c:pt>
                <c:pt idx="16407">
                  <c:v>5478</c:v>
                </c:pt>
                <c:pt idx="16408">
                  <c:v>0</c:v>
                </c:pt>
                <c:pt idx="16409">
                  <c:v>888</c:v>
                </c:pt>
                <c:pt idx="16410">
                  <c:v>298</c:v>
                </c:pt>
                <c:pt idx="16411">
                  <c:v>298</c:v>
                </c:pt>
                <c:pt idx="16412">
                  <c:v>888</c:v>
                </c:pt>
                <c:pt idx="16413">
                  <c:v>5483</c:v>
                </c:pt>
                <c:pt idx="16414">
                  <c:v>10080</c:v>
                </c:pt>
                <c:pt idx="16415">
                  <c:v>20265</c:v>
                </c:pt>
                <c:pt idx="16416">
                  <c:v>13921</c:v>
                </c:pt>
                <c:pt idx="16417">
                  <c:v>11882</c:v>
                </c:pt>
                <c:pt idx="16418">
                  <c:v>4359</c:v>
                </c:pt>
                <c:pt idx="16419">
                  <c:v>8345</c:v>
                </c:pt>
                <c:pt idx="16420">
                  <c:v>7912</c:v>
                </c:pt>
                <c:pt idx="16421">
                  <c:v>4672</c:v>
                </c:pt>
                <c:pt idx="16422">
                  <c:v>8154</c:v>
                </c:pt>
                <c:pt idx="16423">
                  <c:v>7585</c:v>
                </c:pt>
                <c:pt idx="16424">
                  <c:v>7585</c:v>
                </c:pt>
                <c:pt idx="16425">
                  <c:v>76</c:v>
                </c:pt>
                <c:pt idx="16426">
                  <c:v>108</c:v>
                </c:pt>
                <c:pt idx="16427">
                  <c:v>8432</c:v>
                </c:pt>
                <c:pt idx="16428">
                  <c:v>7600</c:v>
                </c:pt>
                <c:pt idx="16429">
                  <c:v>7138</c:v>
                </c:pt>
                <c:pt idx="16430">
                  <c:v>7965</c:v>
                </c:pt>
                <c:pt idx="16431">
                  <c:v>0</c:v>
                </c:pt>
                <c:pt idx="16432">
                  <c:v>0</c:v>
                </c:pt>
                <c:pt idx="16433">
                  <c:v>0</c:v>
                </c:pt>
                <c:pt idx="16434">
                  <c:v>23173</c:v>
                </c:pt>
                <c:pt idx="16435">
                  <c:v>13921</c:v>
                </c:pt>
                <c:pt idx="16436">
                  <c:v>9252</c:v>
                </c:pt>
                <c:pt idx="16437">
                  <c:v>20265</c:v>
                </c:pt>
                <c:pt idx="16438">
                  <c:v>10961</c:v>
                </c:pt>
                <c:pt idx="16439">
                  <c:v>22436</c:v>
                </c:pt>
                <c:pt idx="16440">
                  <c:v>6949</c:v>
                </c:pt>
                <c:pt idx="16441">
                  <c:v>1362</c:v>
                </c:pt>
                <c:pt idx="16442">
                  <c:v>10656</c:v>
                </c:pt>
                <c:pt idx="16443">
                  <c:v>6900</c:v>
                </c:pt>
                <c:pt idx="16444">
                  <c:v>0</c:v>
                </c:pt>
                <c:pt idx="16445">
                  <c:v>9439</c:v>
                </c:pt>
                <c:pt idx="16446">
                  <c:v>12316</c:v>
                </c:pt>
                <c:pt idx="16447">
                  <c:v>1682</c:v>
                </c:pt>
                <c:pt idx="16448">
                  <c:v>19265</c:v>
                </c:pt>
                <c:pt idx="16449">
                  <c:v>3044</c:v>
                </c:pt>
                <c:pt idx="16450">
                  <c:v>7352</c:v>
                </c:pt>
                <c:pt idx="16451">
                  <c:v>13172</c:v>
                </c:pt>
                <c:pt idx="16452">
                  <c:v>8154</c:v>
                </c:pt>
                <c:pt idx="16453">
                  <c:v>14034</c:v>
                </c:pt>
                <c:pt idx="16454">
                  <c:v>17672</c:v>
                </c:pt>
                <c:pt idx="16455">
                  <c:v>0</c:v>
                </c:pt>
                <c:pt idx="16456">
                  <c:v>9252</c:v>
                </c:pt>
                <c:pt idx="16457">
                  <c:v>12625</c:v>
                </c:pt>
                <c:pt idx="16458">
                  <c:v>8903</c:v>
                </c:pt>
                <c:pt idx="16459">
                  <c:v>2058</c:v>
                </c:pt>
                <c:pt idx="16460">
                  <c:v>8311</c:v>
                </c:pt>
                <c:pt idx="16461">
                  <c:v>592</c:v>
                </c:pt>
                <c:pt idx="16462">
                  <c:v>4205</c:v>
                </c:pt>
                <c:pt idx="16463">
                  <c:v>4227</c:v>
                </c:pt>
                <c:pt idx="16464">
                  <c:v>3484</c:v>
                </c:pt>
                <c:pt idx="16465">
                  <c:v>2728</c:v>
                </c:pt>
                <c:pt idx="16466">
                  <c:v>7041</c:v>
                </c:pt>
                <c:pt idx="16467">
                  <c:v>6212</c:v>
                </c:pt>
                <c:pt idx="16468">
                  <c:v>6691</c:v>
                </c:pt>
                <c:pt idx="16469">
                  <c:v>449</c:v>
                </c:pt>
                <c:pt idx="16470">
                  <c:v>6691</c:v>
                </c:pt>
                <c:pt idx="16471">
                  <c:v>3449</c:v>
                </c:pt>
                <c:pt idx="16472">
                  <c:v>2387</c:v>
                </c:pt>
                <c:pt idx="16473">
                  <c:v>20967</c:v>
                </c:pt>
                <c:pt idx="16474">
                  <c:v>3373</c:v>
                </c:pt>
                <c:pt idx="16475">
                  <c:v>17594</c:v>
                </c:pt>
                <c:pt idx="16476">
                  <c:v>19652</c:v>
                </c:pt>
                <c:pt idx="16477">
                  <c:v>17672</c:v>
                </c:pt>
                <c:pt idx="16478">
                  <c:v>779</c:v>
                </c:pt>
                <c:pt idx="16479">
                  <c:v>1431</c:v>
                </c:pt>
                <c:pt idx="16480">
                  <c:v>1395</c:v>
                </c:pt>
                <c:pt idx="16481">
                  <c:v>2137</c:v>
                </c:pt>
                <c:pt idx="16482">
                  <c:v>2210</c:v>
                </c:pt>
                <c:pt idx="16483">
                  <c:v>2210</c:v>
                </c:pt>
                <c:pt idx="16484">
                  <c:v>389</c:v>
                </c:pt>
                <c:pt idx="16485">
                  <c:v>3449</c:v>
                </c:pt>
                <c:pt idx="16486">
                  <c:v>389</c:v>
                </c:pt>
                <c:pt idx="16487">
                  <c:v>29</c:v>
                </c:pt>
                <c:pt idx="16488">
                  <c:v>12749</c:v>
                </c:pt>
                <c:pt idx="16489">
                  <c:v>7516</c:v>
                </c:pt>
                <c:pt idx="16490">
                  <c:v>17556</c:v>
                </c:pt>
                <c:pt idx="16491">
                  <c:v>2195</c:v>
                </c:pt>
                <c:pt idx="16492">
                  <c:v>16046</c:v>
                </c:pt>
                <c:pt idx="16493">
                  <c:v>17080</c:v>
                </c:pt>
                <c:pt idx="16494">
                  <c:v>0</c:v>
                </c:pt>
                <c:pt idx="16495">
                  <c:v>7453</c:v>
                </c:pt>
                <c:pt idx="16496">
                  <c:v>5907</c:v>
                </c:pt>
                <c:pt idx="16497">
                  <c:v>6749</c:v>
                </c:pt>
                <c:pt idx="16498">
                  <c:v>19652</c:v>
                </c:pt>
                <c:pt idx="16499">
                  <c:v>17080</c:v>
                </c:pt>
                <c:pt idx="16500">
                  <c:v>0</c:v>
                </c:pt>
                <c:pt idx="16501">
                  <c:v>17080</c:v>
                </c:pt>
                <c:pt idx="16502">
                  <c:v>7098</c:v>
                </c:pt>
                <c:pt idx="16503">
                  <c:v>13998</c:v>
                </c:pt>
                <c:pt idx="16504">
                  <c:v>23</c:v>
                </c:pt>
                <c:pt idx="16505">
                  <c:v>7093</c:v>
                </c:pt>
                <c:pt idx="16506">
                  <c:v>6828</c:v>
                </c:pt>
                <c:pt idx="16507">
                  <c:v>26480</c:v>
                </c:pt>
                <c:pt idx="16508">
                  <c:v>11314</c:v>
                </c:pt>
                <c:pt idx="16509">
                  <c:v>449</c:v>
                </c:pt>
                <c:pt idx="16510">
                  <c:v>10865</c:v>
                </c:pt>
                <c:pt idx="16511">
                  <c:v>5541</c:v>
                </c:pt>
                <c:pt idx="16512">
                  <c:v>5509</c:v>
                </c:pt>
                <c:pt idx="16513">
                  <c:v>5541</c:v>
                </c:pt>
                <c:pt idx="16514">
                  <c:v>13196</c:v>
                </c:pt>
                <c:pt idx="16515">
                  <c:v>13167</c:v>
                </c:pt>
                <c:pt idx="16516">
                  <c:v>29</c:v>
                </c:pt>
                <c:pt idx="16517">
                  <c:v>447</c:v>
                </c:pt>
                <c:pt idx="16518">
                  <c:v>743</c:v>
                </c:pt>
                <c:pt idx="16519">
                  <c:v>11882</c:v>
                </c:pt>
                <c:pt idx="16520">
                  <c:v>4791</c:v>
                </c:pt>
                <c:pt idx="16521">
                  <c:v>4776</c:v>
                </c:pt>
                <c:pt idx="16522">
                  <c:v>1979</c:v>
                </c:pt>
                <c:pt idx="16523">
                  <c:v>335</c:v>
                </c:pt>
                <c:pt idx="16524">
                  <c:v>7445</c:v>
                </c:pt>
                <c:pt idx="16525">
                  <c:v>7498</c:v>
                </c:pt>
                <c:pt idx="16526">
                  <c:v>7445</c:v>
                </c:pt>
                <c:pt idx="16527">
                  <c:v>0</c:v>
                </c:pt>
                <c:pt idx="16528">
                  <c:v>7498</c:v>
                </c:pt>
                <c:pt idx="16529">
                  <c:v>0</c:v>
                </c:pt>
                <c:pt idx="16530">
                  <c:v>7445</c:v>
                </c:pt>
                <c:pt idx="16531">
                  <c:v>0</c:v>
                </c:pt>
                <c:pt idx="16532">
                  <c:v>1358</c:v>
                </c:pt>
                <c:pt idx="16533">
                  <c:v>2897</c:v>
                </c:pt>
                <c:pt idx="16534">
                  <c:v>733</c:v>
                </c:pt>
                <c:pt idx="16535">
                  <c:v>7</c:v>
                </c:pt>
                <c:pt idx="16536">
                  <c:v>33</c:v>
                </c:pt>
                <c:pt idx="16537">
                  <c:v>29</c:v>
                </c:pt>
                <c:pt idx="16538">
                  <c:v>40</c:v>
                </c:pt>
                <c:pt idx="16539">
                  <c:v>29</c:v>
                </c:pt>
                <c:pt idx="16540">
                  <c:v>1247</c:v>
                </c:pt>
                <c:pt idx="16541">
                  <c:v>2644</c:v>
                </c:pt>
                <c:pt idx="16542">
                  <c:v>0</c:v>
                </c:pt>
                <c:pt idx="16543">
                  <c:v>0</c:v>
                </c:pt>
                <c:pt idx="16544">
                  <c:v>0</c:v>
                </c:pt>
                <c:pt idx="16545">
                  <c:v>0</c:v>
                </c:pt>
                <c:pt idx="16546">
                  <c:v>109</c:v>
                </c:pt>
                <c:pt idx="16547">
                  <c:v>0</c:v>
                </c:pt>
                <c:pt idx="16548">
                  <c:v>109</c:v>
                </c:pt>
                <c:pt idx="16549">
                  <c:v>0</c:v>
                </c:pt>
                <c:pt idx="16550">
                  <c:v>0</c:v>
                </c:pt>
                <c:pt idx="16551">
                  <c:v>1549</c:v>
                </c:pt>
                <c:pt idx="16552">
                  <c:v>0</c:v>
                </c:pt>
                <c:pt idx="16553">
                  <c:v>1247</c:v>
                </c:pt>
                <c:pt idx="16554">
                  <c:v>0</c:v>
                </c:pt>
                <c:pt idx="16555">
                  <c:v>1268</c:v>
                </c:pt>
                <c:pt idx="16556">
                  <c:v>1116</c:v>
                </c:pt>
                <c:pt idx="16557">
                  <c:v>1116</c:v>
                </c:pt>
                <c:pt idx="16558">
                  <c:v>4317</c:v>
                </c:pt>
                <c:pt idx="16559">
                  <c:v>1105</c:v>
                </c:pt>
                <c:pt idx="16560">
                  <c:v>3909</c:v>
                </c:pt>
                <c:pt idx="16561">
                  <c:v>2345</c:v>
                </c:pt>
                <c:pt idx="16562">
                  <c:v>4018</c:v>
                </c:pt>
                <c:pt idx="16563">
                  <c:v>0</c:v>
                </c:pt>
                <c:pt idx="16564">
                  <c:v>1116</c:v>
                </c:pt>
                <c:pt idx="16565">
                  <c:v>0</c:v>
                </c:pt>
                <c:pt idx="16566">
                  <c:v>12</c:v>
                </c:pt>
                <c:pt idx="16567">
                  <c:v>1549</c:v>
                </c:pt>
                <c:pt idx="16568">
                  <c:v>0</c:v>
                </c:pt>
                <c:pt idx="16569">
                  <c:v>11362</c:v>
                </c:pt>
                <c:pt idx="16570">
                  <c:v>12134</c:v>
                </c:pt>
                <c:pt idx="16571">
                  <c:v>0</c:v>
                </c:pt>
                <c:pt idx="16572">
                  <c:v>13618</c:v>
                </c:pt>
                <c:pt idx="16573">
                  <c:v>9808</c:v>
                </c:pt>
                <c:pt idx="16574">
                  <c:v>15836</c:v>
                </c:pt>
                <c:pt idx="16575">
                  <c:v>15795</c:v>
                </c:pt>
                <c:pt idx="16576">
                  <c:v>15795</c:v>
                </c:pt>
                <c:pt idx="16577">
                  <c:v>15837</c:v>
                </c:pt>
                <c:pt idx="16578">
                  <c:v>4115</c:v>
                </c:pt>
                <c:pt idx="16579">
                  <c:v>5424</c:v>
                </c:pt>
                <c:pt idx="16580">
                  <c:v>8664</c:v>
                </c:pt>
                <c:pt idx="16581">
                  <c:v>11000</c:v>
                </c:pt>
                <c:pt idx="16582">
                  <c:v>5506</c:v>
                </c:pt>
                <c:pt idx="16583">
                  <c:v>9823</c:v>
                </c:pt>
                <c:pt idx="16584">
                  <c:v>7783</c:v>
                </c:pt>
                <c:pt idx="16585">
                  <c:v>2363</c:v>
                </c:pt>
                <c:pt idx="16586">
                  <c:v>1043</c:v>
                </c:pt>
                <c:pt idx="16587">
                  <c:v>2988</c:v>
                </c:pt>
                <c:pt idx="16588">
                  <c:v>17268</c:v>
                </c:pt>
                <c:pt idx="16589">
                  <c:v>18277</c:v>
                </c:pt>
                <c:pt idx="16590">
                  <c:v>12216</c:v>
                </c:pt>
                <c:pt idx="16591">
                  <c:v>3725</c:v>
                </c:pt>
                <c:pt idx="16592">
                  <c:v>1985</c:v>
                </c:pt>
                <c:pt idx="16593">
                  <c:v>4193</c:v>
                </c:pt>
                <c:pt idx="16594">
                  <c:v>11499</c:v>
                </c:pt>
                <c:pt idx="16595">
                  <c:v>1847</c:v>
                </c:pt>
                <c:pt idx="16596">
                  <c:v>7874</c:v>
                </c:pt>
                <c:pt idx="16597">
                  <c:v>7374</c:v>
                </c:pt>
                <c:pt idx="16598">
                  <c:v>9804</c:v>
                </c:pt>
                <c:pt idx="16599">
                  <c:v>7921</c:v>
                </c:pt>
                <c:pt idx="16600">
                  <c:v>16152</c:v>
                </c:pt>
                <c:pt idx="16601">
                  <c:v>2167</c:v>
                </c:pt>
                <c:pt idx="16602">
                  <c:v>3744</c:v>
                </c:pt>
                <c:pt idx="16603">
                  <c:v>2969</c:v>
                </c:pt>
                <c:pt idx="16604">
                  <c:v>7946</c:v>
                </c:pt>
                <c:pt idx="16605">
                  <c:v>7427</c:v>
                </c:pt>
                <c:pt idx="16606">
                  <c:v>13896</c:v>
                </c:pt>
                <c:pt idx="16607">
                  <c:v>4737</c:v>
                </c:pt>
                <c:pt idx="16608">
                  <c:v>3083</c:v>
                </c:pt>
                <c:pt idx="16609">
                  <c:v>7385</c:v>
                </c:pt>
                <c:pt idx="16610">
                  <c:v>7758</c:v>
                </c:pt>
                <c:pt idx="16611">
                  <c:v>3394</c:v>
                </c:pt>
                <c:pt idx="16612">
                  <c:v>4259</c:v>
                </c:pt>
                <c:pt idx="16613">
                  <c:v>3956</c:v>
                </c:pt>
                <c:pt idx="16614">
                  <c:v>12009</c:v>
                </c:pt>
                <c:pt idx="16615">
                  <c:v>174</c:v>
                </c:pt>
                <c:pt idx="16616">
                  <c:v>2526</c:v>
                </c:pt>
                <c:pt idx="16617">
                  <c:v>6079</c:v>
                </c:pt>
                <c:pt idx="16618">
                  <c:v>6255</c:v>
                </c:pt>
                <c:pt idx="16619">
                  <c:v>8346</c:v>
                </c:pt>
                <c:pt idx="16620">
                  <c:v>9184</c:v>
                </c:pt>
                <c:pt idx="16621">
                  <c:v>3860</c:v>
                </c:pt>
                <c:pt idx="16622">
                  <c:v>4638</c:v>
                </c:pt>
                <c:pt idx="16623">
                  <c:v>1678</c:v>
                </c:pt>
                <c:pt idx="16624">
                  <c:v>3434</c:v>
                </c:pt>
                <c:pt idx="16625">
                  <c:v>1628</c:v>
                </c:pt>
                <c:pt idx="16626">
                  <c:v>1628</c:v>
                </c:pt>
                <c:pt idx="16627">
                  <c:v>3434</c:v>
                </c:pt>
                <c:pt idx="16628">
                  <c:v>4667</c:v>
                </c:pt>
                <c:pt idx="16629">
                  <c:v>7146</c:v>
                </c:pt>
                <c:pt idx="16630">
                  <c:v>4957</c:v>
                </c:pt>
                <c:pt idx="16631">
                  <c:v>5761</c:v>
                </c:pt>
                <c:pt idx="16632">
                  <c:v>3719</c:v>
                </c:pt>
                <c:pt idx="16633">
                  <c:v>11081</c:v>
                </c:pt>
                <c:pt idx="16634">
                  <c:v>3252</c:v>
                </c:pt>
                <c:pt idx="16635">
                  <c:v>3154</c:v>
                </c:pt>
                <c:pt idx="16636">
                  <c:v>2626</c:v>
                </c:pt>
                <c:pt idx="16637">
                  <c:v>4613</c:v>
                </c:pt>
                <c:pt idx="16638">
                  <c:v>6006</c:v>
                </c:pt>
                <c:pt idx="16639">
                  <c:v>805</c:v>
                </c:pt>
                <c:pt idx="16640">
                  <c:v>2657</c:v>
                </c:pt>
                <c:pt idx="16641">
                  <c:v>48861</c:v>
                </c:pt>
                <c:pt idx="16642">
                  <c:v>48861</c:v>
                </c:pt>
                <c:pt idx="16643">
                  <c:v>94950</c:v>
                </c:pt>
                <c:pt idx="16644">
                  <c:v>15836</c:v>
                </c:pt>
                <c:pt idx="16645">
                  <c:v>7039</c:v>
                </c:pt>
                <c:pt idx="16646">
                  <c:v>6704</c:v>
                </c:pt>
                <c:pt idx="16647">
                  <c:v>1379</c:v>
                </c:pt>
                <c:pt idx="16648">
                  <c:v>5859</c:v>
                </c:pt>
                <c:pt idx="16649">
                  <c:v>7153</c:v>
                </c:pt>
                <c:pt idx="16650">
                  <c:v>6537</c:v>
                </c:pt>
                <c:pt idx="16651">
                  <c:v>6537</c:v>
                </c:pt>
                <c:pt idx="16652">
                  <c:v>7153</c:v>
                </c:pt>
                <c:pt idx="16653">
                  <c:v>6072</c:v>
                </c:pt>
                <c:pt idx="16654">
                  <c:v>6068</c:v>
                </c:pt>
                <c:pt idx="16655">
                  <c:v>6068</c:v>
                </c:pt>
                <c:pt idx="16656">
                  <c:v>6072</c:v>
                </c:pt>
                <c:pt idx="16657">
                  <c:v>9425</c:v>
                </c:pt>
                <c:pt idx="16658">
                  <c:v>9591</c:v>
                </c:pt>
                <c:pt idx="16659">
                  <c:v>14520</c:v>
                </c:pt>
                <c:pt idx="16660">
                  <c:v>14350</c:v>
                </c:pt>
                <c:pt idx="16661">
                  <c:v>6760</c:v>
                </c:pt>
                <c:pt idx="16662">
                  <c:v>4522</c:v>
                </c:pt>
                <c:pt idx="16663">
                  <c:v>4609</c:v>
                </c:pt>
                <c:pt idx="16664">
                  <c:v>13426</c:v>
                </c:pt>
                <c:pt idx="16665">
                  <c:v>13681</c:v>
                </c:pt>
                <c:pt idx="16666">
                  <c:v>5689</c:v>
                </c:pt>
                <c:pt idx="16667">
                  <c:v>5429</c:v>
                </c:pt>
                <c:pt idx="16668">
                  <c:v>11164</c:v>
                </c:pt>
                <c:pt idx="16669">
                  <c:v>10999</c:v>
                </c:pt>
                <c:pt idx="16670">
                  <c:v>5119</c:v>
                </c:pt>
                <c:pt idx="16671">
                  <c:v>4866</c:v>
                </c:pt>
                <c:pt idx="16672">
                  <c:v>4866</c:v>
                </c:pt>
                <c:pt idx="16673">
                  <c:v>5121</c:v>
                </c:pt>
                <c:pt idx="16674">
                  <c:v>11803</c:v>
                </c:pt>
                <c:pt idx="16675">
                  <c:v>9077</c:v>
                </c:pt>
                <c:pt idx="16676">
                  <c:v>9041</c:v>
                </c:pt>
                <c:pt idx="16677">
                  <c:v>9041</c:v>
                </c:pt>
                <c:pt idx="16678">
                  <c:v>9077</c:v>
                </c:pt>
                <c:pt idx="16679">
                  <c:v>1447</c:v>
                </c:pt>
                <c:pt idx="16680">
                  <c:v>1480</c:v>
                </c:pt>
                <c:pt idx="16681">
                  <c:v>4365</c:v>
                </c:pt>
                <c:pt idx="16682">
                  <c:v>4588</c:v>
                </c:pt>
                <c:pt idx="16683">
                  <c:v>1231</c:v>
                </c:pt>
                <c:pt idx="16684">
                  <c:v>1105</c:v>
                </c:pt>
                <c:pt idx="16685">
                  <c:v>6</c:v>
                </c:pt>
                <c:pt idx="16686">
                  <c:v>22</c:v>
                </c:pt>
                <c:pt idx="16687">
                  <c:v>1099</c:v>
                </c:pt>
                <c:pt idx="16688">
                  <c:v>1209</c:v>
                </c:pt>
                <c:pt idx="16689">
                  <c:v>9077</c:v>
                </c:pt>
                <c:pt idx="16690">
                  <c:v>9041</c:v>
                </c:pt>
                <c:pt idx="16691">
                  <c:v>9077</c:v>
                </c:pt>
                <c:pt idx="16692">
                  <c:v>9041</c:v>
                </c:pt>
                <c:pt idx="16693">
                  <c:v>1732</c:v>
                </c:pt>
                <c:pt idx="16694">
                  <c:v>1640</c:v>
                </c:pt>
                <c:pt idx="16695">
                  <c:v>5688</c:v>
                </c:pt>
                <c:pt idx="16696">
                  <c:v>5429</c:v>
                </c:pt>
                <c:pt idx="16697">
                  <c:v>2087</c:v>
                </c:pt>
                <c:pt idx="16698">
                  <c:v>1958</c:v>
                </c:pt>
                <c:pt idx="16699">
                  <c:v>2087</c:v>
                </c:pt>
                <c:pt idx="16700">
                  <c:v>1958</c:v>
                </c:pt>
                <c:pt idx="16701">
                  <c:v>18241</c:v>
                </c:pt>
                <c:pt idx="16702">
                  <c:v>17417</c:v>
                </c:pt>
                <c:pt idx="16703">
                  <c:v>6414</c:v>
                </c:pt>
                <c:pt idx="16704">
                  <c:v>7115</c:v>
                </c:pt>
                <c:pt idx="16705">
                  <c:v>15135</c:v>
                </c:pt>
                <c:pt idx="16706">
                  <c:v>15258</c:v>
                </c:pt>
                <c:pt idx="16707">
                  <c:v>4394</c:v>
                </c:pt>
                <c:pt idx="16708">
                  <c:v>3757</c:v>
                </c:pt>
                <c:pt idx="16709">
                  <c:v>3757</c:v>
                </c:pt>
                <c:pt idx="16710">
                  <c:v>4394</c:v>
                </c:pt>
                <c:pt idx="16711">
                  <c:v>844</c:v>
                </c:pt>
                <c:pt idx="16712">
                  <c:v>856</c:v>
                </c:pt>
                <c:pt idx="16713">
                  <c:v>1146</c:v>
                </c:pt>
                <c:pt idx="16714">
                  <c:v>1049</c:v>
                </c:pt>
                <c:pt idx="16715">
                  <c:v>610</c:v>
                </c:pt>
                <c:pt idx="16716">
                  <c:v>695</c:v>
                </c:pt>
                <c:pt idx="16717">
                  <c:v>4301</c:v>
                </c:pt>
                <c:pt idx="16718">
                  <c:v>3998</c:v>
                </c:pt>
                <c:pt idx="16719">
                  <c:v>3933</c:v>
                </c:pt>
                <c:pt idx="16720">
                  <c:v>18272</c:v>
                </c:pt>
                <c:pt idx="16721">
                  <c:v>17357</c:v>
                </c:pt>
                <c:pt idx="16722">
                  <c:v>1049</c:v>
                </c:pt>
                <c:pt idx="16723">
                  <c:v>1146</c:v>
                </c:pt>
                <c:pt idx="16724">
                  <c:v>5900</c:v>
                </c:pt>
                <c:pt idx="16725">
                  <c:v>1700</c:v>
                </c:pt>
                <c:pt idx="16726">
                  <c:v>1935</c:v>
                </c:pt>
                <c:pt idx="16727">
                  <c:v>14555</c:v>
                </c:pt>
                <c:pt idx="16728">
                  <c:v>14471</c:v>
                </c:pt>
                <c:pt idx="16729">
                  <c:v>1700</c:v>
                </c:pt>
                <c:pt idx="16730">
                  <c:v>1935</c:v>
                </c:pt>
                <c:pt idx="16731">
                  <c:v>1349</c:v>
                </c:pt>
                <c:pt idx="16732">
                  <c:v>4451</c:v>
                </c:pt>
                <c:pt idx="16733">
                  <c:v>3818</c:v>
                </c:pt>
                <c:pt idx="16734">
                  <c:v>4306</c:v>
                </c:pt>
                <c:pt idx="16735">
                  <c:v>5211</c:v>
                </c:pt>
                <c:pt idx="16736">
                  <c:v>5688</c:v>
                </c:pt>
                <c:pt idx="16737">
                  <c:v>5429</c:v>
                </c:pt>
                <c:pt idx="16738">
                  <c:v>2869</c:v>
                </c:pt>
                <c:pt idx="16739">
                  <c:v>2513</c:v>
                </c:pt>
                <c:pt idx="16740">
                  <c:v>2426</c:v>
                </c:pt>
                <c:pt idx="16741">
                  <c:v>7223</c:v>
                </c:pt>
                <c:pt idx="16742">
                  <c:v>6943</c:v>
                </c:pt>
                <c:pt idx="16743">
                  <c:v>830</c:v>
                </c:pt>
                <c:pt idx="16744">
                  <c:v>854</c:v>
                </c:pt>
                <c:pt idx="16745">
                  <c:v>1581</c:v>
                </c:pt>
                <c:pt idx="16746">
                  <c:v>1510</c:v>
                </c:pt>
                <c:pt idx="16747">
                  <c:v>932</c:v>
                </c:pt>
                <c:pt idx="16748">
                  <c:v>916</c:v>
                </c:pt>
                <c:pt idx="16749">
                  <c:v>1581</c:v>
                </c:pt>
                <c:pt idx="16750">
                  <c:v>1510</c:v>
                </c:pt>
                <c:pt idx="16751">
                  <c:v>2675</c:v>
                </c:pt>
                <c:pt idx="16752">
                  <c:v>2613</c:v>
                </c:pt>
                <c:pt idx="16753">
                  <c:v>1697</c:v>
                </c:pt>
                <c:pt idx="16754">
                  <c:v>1743</c:v>
                </c:pt>
                <c:pt idx="16755">
                  <c:v>2706</c:v>
                </c:pt>
                <c:pt idx="16756">
                  <c:v>2621</c:v>
                </c:pt>
                <c:pt idx="16757">
                  <c:v>2621</c:v>
                </c:pt>
                <c:pt idx="16758">
                  <c:v>2706</c:v>
                </c:pt>
                <c:pt idx="16759">
                  <c:v>2312</c:v>
                </c:pt>
                <c:pt idx="16760">
                  <c:v>2227</c:v>
                </c:pt>
                <c:pt idx="16761">
                  <c:v>606</c:v>
                </c:pt>
                <c:pt idx="16762">
                  <c:v>629</c:v>
                </c:pt>
                <c:pt idx="16763">
                  <c:v>822</c:v>
                </c:pt>
                <c:pt idx="16764">
                  <c:v>10040</c:v>
                </c:pt>
                <c:pt idx="16765">
                  <c:v>10112</c:v>
                </c:pt>
                <c:pt idx="16766">
                  <c:v>3869</c:v>
                </c:pt>
                <c:pt idx="16767">
                  <c:v>3765</c:v>
                </c:pt>
                <c:pt idx="16768">
                  <c:v>1058</c:v>
                </c:pt>
                <c:pt idx="16769">
                  <c:v>1054</c:v>
                </c:pt>
                <c:pt idx="16770">
                  <c:v>10040</c:v>
                </c:pt>
                <c:pt idx="16771">
                  <c:v>10112</c:v>
                </c:pt>
                <c:pt idx="16772">
                  <c:v>815</c:v>
                </c:pt>
                <c:pt idx="16773">
                  <c:v>726</c:v>
                </c:pt>
                <c:pt idx="16774">
                  <c:v>9559</c:v>
                </c:pt>
                <c:pt idx="16775">
                  <c:v>9720</c:v>
                </c:pt>
                <c:pt idx="16776">
                  <c:v>3468</c:v>
                </c:pt>
                <c:pt idx="16777">
                  <c:v>815</c:v>
                </c:pt>
                <c:pt idx="16778">
                  <c:v>726</c:v>
                </c:pt>
                <c:pt idx="16779">
                  <c:v>3145</c:v>
                </c:pt>
                <c:pt idx="16780">
                  <c:v>3012</c:v>
                </c:pt>
                <c:pt idx="16781">
                  <c:v>4002</c:v>
                </c:pt>
                <c:pt idx="16782">
                  <c:v>2095</c:v>
                </c:pt>
                <c:pt idx="16783">
                  <c:v>2065</c:v>
                </c:pt>
                <c:pt idx="16784">
                  <c:v>3433</c:v>
                </c:pt>
                <c:pt idx="16785">
                  <c:v>3297</c:v>
                </c:pt>
                <c:pt idx="16786">
                  <c:v>2095</c:v>
                </c:pt>
                <c:pt idx="16787">
                  <c:v>2065</c:v>
                </c:pt>
                <c:pt idx="16788">
                  <c:v>3433</c:v>
                </c:pt>
                <c:pt idx="16789">
                  <c:v>3297</c:v>
                </c:pt>
                <c:pt idx="16790">
                  <c:v>3433</c:v>
                </c:pt>
                <c:pt idx="16791">
                  <c:v>3297</c:v>
                </c:pt>
                <c:pt idx="16792">
                  <c:v>4801</c:v>
                </c:pt>
                <c:pt idx="16793">
                  <c:v>4686</c:v>
                </c:pt>
                <c:pt idx="16794">
                  <c:v>4451</c:v>
                </c:pt>
                <c:pt idx="16795">
                  <c:v>3818</c:v>
                </c:pt>
                <c:pt idx="16796">
                  <c:v>651</c:v>
                </c:pt>
                <c:pt idx="16797">
                  <c:v>16564</c:v>
                </c:pt>
                <c:pt idx="16798">
                  <c:v>13676</c:v>
                </c:pt>
                <c:pt idx="16799">
                  <c:v>14456</c:v>
                </c:pt>
                <c:pt idx="16800">
                  <c:v>17533</c:v>
                </c:pt>
                <c:pt idx="16801">
                  <c:v>12350</c:v>
                </c:pt>
                <c:pt idx="16802">
                  <c:v>13865</c:v>
                </c:pt>
                <c:pt idx="16803">
                  <c:v>18459</c:v>
                </c:pt>
                <c:pt idx="16804">
                  <c:v>16000</c:v>
                </c:pt>
                <c:pt idx="16805">
                  <c:v>17314</c:v>
                </c:pt>
                <c:pt idx="16806">
                  <c:v>18258</c:v>
                </c:pt>
                <c:pt idx="16807">
                  <c:v>3171</c:v>
                </c:pt>
                <c:pt idx="16808">
                  <c:v>4855</c:v>
                </c:pt>
                <c:pt idx="16809">
                  <c:v>4236</c:v>
                </c:pt>
                <c:pt idx="16810">
                  <c:v>1127</c:v>
                </c:pt>
                <c:pt idx="16811">
                  <c:v>8384</c:v>
                </c:pt>
                <c:pt idx="16812">
                  <c:v>7941</c:v>
                </c:pt>
                <c:pt idx="16813">
                  <c:v>7111</c:v>
                </c:pt>
                <c:pt idx="16814">
                  <c:v>7544</c:v>
                </c:pt>
                <c:pt idx="16815">
                  <c:v>11497</c:v>
                </c:pt>
                <c:pt idx="16816">
                  <c:v>12876</c:v>
                </c:pt>
                <c:pt idx="16817">
                  <c:v>12876</c:v>
                </c:pt>
                <c:pt idx="16818">
                  <c:v>11497</c:v>
                </c:pt>
                <c:pt idx="16819">
                  <c:v>11151</c:v>
                </c:pt>
                <c:pt idx="16820">
                  <c:v>12011</c:v>
                </c:pt>
                <c:pt idx="16821">
                  <c:v>3776</c:v>
                </c:pt>
                <c:pt idx="16822">
                  <c:v>4295</c:v>
                </c:pt>
                <c:pt idx="16823">
                  <c:v>12345</c:v>
                </c:pt>
                <c:pt idx="16824">
                  <c:v>13861</c:v>
                </c:pt>
                <c:pt idx="16825">
                  <c:v>2464</c:v>
                </c:pt>
                <c:pt idx="16826">
                  <c:v>10490</c:v>
                </c:pt>
                <c:pt idx="16827">
                  <c:v>9969</c:v>
                </c:pt>
                <c:pt idx="16828">
                  <c:v>10080</c:v>
                </c:pt>
                <c:pt idx="16829">
                  <c:v>10280</c:v>
                </c:pt>
                <c:pt idx="16830">
                  <c:v>3319</c:v>
                </c:pt>
                <c:pt idx="16831">
                  <c:v>4646</c:v>
                </c:pt>
                <c:pt idx="16832">
                  <c:v>4586</c:v>
                </c:pt>
                <c:pt idx="16833">
                  <c:v>2628</c:v>
                </c:pt>
                <c:pt idx="16834">
                  <c:v>2944</c:v>
                </c:pt>
                <c:pt idx="16835">
                  <c:v>4012</c:v>
                </c:pt>
                <c:pt idx="16836">
                  <c:v>3973</c:v>
                </c:pt>
                <c:pt idx="16837">
                  <c:v>6488</c:v>
                </c:pt>
                <c:pt idx="16838">
                  <c:v>6364</c:v>
                </c:pt>
                <c:pt idx="16839">
                  <c:v>1479</c:v>
                </c:pt>
                <c:pt idx="16840">
                  <c:v>10753</c:v>
                </c:pt>
                <c:pt idx="16841">
                  <c:v>10047</c:v>
                </c:pt>
                <c:pt idx="16842">
                  <c:v>985</c:v>
                </c:pt>
                <c:pt idx="16843">
                  <c:v>3312</c:v>
                </c:pt>
                <c:pt idx="16844">
                  <c:v>3233</c:v>
                </c:pt>
                <c:pt idx="16845">
                  <c:v>6894</c:v>
                </c:pt>
                <c:pt idx="16846">
                  <c:v>6809</c:v>
                </c:pt>
                <c:pt idx="16847">
                  <c:v>12074</c:v>
                </c:pt>
                <c:pt idx="16848">
                  <c:v>10804</c:v>
                </c:pt>
                <c:pt idx="16849">
                  <c:v>10804</c:v>
                </c:pt>
                <c:pt idx="16850">
                  <c:v>12074</c:v>
                </c:pt>
                <c:pt idx="16851">
                  <c:v>16558</c:v>
                </c:pt>
                <c:pt idx="16852">
                  <c:v>13670</c:v>
                </c:pt>
                <c:pt idx="16853">
                  <c:v>15998</c:v>
                </c:pt>
                <c:pt idx="16854">
                  <c:v>18457</c:v>
                </c:pt>
                <c:pt idx="16855">
                  <c:v>11509</c:v>
                </c:pt>
                <c:pt idx="16856">
                  <c:v>12887</c:v>
                </c:pt>
                <c:pt idx="16857">
                  <c:v>18252</c:v>
                </c:pt>
                <c:pt idx="16858">
                  <c:v>17307</c:v>
                </c:pt>
                <c:pt idx="16859">
                  <c:v>12074</c:v>
                </c:pt>
                <c:pt idx="16860">
                  <c:v>10804</c:v>
                </c:pt>
                <c:pt idx="16861">
                  <c:v>2013</c:v>
                </c:pt>
                <c:pt idx="16862">
                  <c:v>3521</c:v>
                </c:pt>
                <c:pt idx="16863">
                  <c:v>4061</c:v>
                </c:pt>
                <c:pt idx="16864">
                  <c:v>2045</c:v>
                </c:pt>
                <c:pt idx="16865">
                  <c:v>1400</c:v>
                </c:pt>
                <c:pt idx="16866">
                  <c:v>10993</c:v>
                </c:pt>
                <c:pt idx="16867">
                  <c:v>12804</c:v>
                </c:pt>
                <c:pt idx="16868">
                  <c:v>2232</c:v>
                </c:pt>
                <c:pt idx="16869">
                  <c:v>4039</c:v>
                </c:pt>
                <c:pt idx="16870">
                  <c:v>3113</c:v>
                </c:pt>
                <c:pt idx="16871">
                  <c:v>4350</c:v>
                </c:pt>
                <c:pt idx="16872">
                  <c:v>3694</c:v>
                </c:pt>
                <c:pt idx="16873">
                  <c:v>3027</c:v>
                </c:pt>
                <c:pt idx="16874">
                  <c:v>11734</c:v>
                </c:pt>
                <c:pt idx="16875">
                  <c:v>12363</c:v>
                </c:pt>
                <c:pt idx="16876">
                  <c:v>9983</c:v>
                </c:pt>
                <c:pt idx="16877">
                  <c:v>10214</c:v>
                </c:pt>
                <c:pt idx="16878">
                  <c:v>2628</c:v>
                </c:pt>
                <c:pt idx="16879">
                  <c:v>2944</c:v>
                </c:pt>
                <c:pt idx="16880">
                  <c:v>11043</c:v>
                </c:pt>
                <c:pt idx="16881">
                  <c:v>10358</c:v>
                </c:pt>
                <c:pt idx="16882">
                  <c:v>12394</c:v>
                </c:pt>
                <c:pt idx="16883">
                  <c:v>12471</c:v>
                </c:pt>
                <c:pt idx="16884">
                  <c:v>3116</c:v>
                </c:pt>
                <c:pt idx="16885">
                  <c:v>4040</c:v>
                </c:pt>
                <c:pt idx="16886">
                  <c:v>5611</c:v>
                </c:pt>
                <c:pt idx="16887">
                  <c:v>4493</c:v>
                </c:pt>
                <c:pt idx="16888">
                  <c:v>4878</c:v>
                </c:pt>
                <c:pt idx="16889">
                  <c:v>4731</c:v>
                </c:pt>
                <c:pt idx="16890">
                  <c:v>4385</c:v>
                </c:pt>
                <c:pt idx="16891">
                  <c:v>11734</c:v>
                </c:pt>
                <c:pt idx="16892">
                  <c:v>12363</c:v>
                </c:pt>
                <c:pt idx="16893">
                  <c:v>11041</c:v>
                </c:pt>
                <c:pt idx="16894">
                  <c:v>10356</c:v>
                </c:pt>
                <c:pt idx="16895">
                  <c:v>12394</c:v>
                </c:pt>
                <c:pt idx="16896">
                  <c:v>12471</c:v>
                </c:pt>
                <c:pt idx="16897">
                  <c:v>4416</c:v>
                </c:pt>
                <c:pt idx="16898">
                  <c:v>4762</c:v>
                </c:pt>
                <c:pt idx="16899">
                  <c:v>5951</c:v>
                </c:pt>
                <c:pt idx="16900">
                  <c:v>4404</c:v>
                </c:pt>
                <c:pt idx="16901">
                  <c:v>8289</c:v>
                </c:pt>
                <c:pt idx="16902">
                  <c:v>9318</c:v>
                </c:pt>
                <c:pt idx="16903">
                  <c:v>12426</c:v>
                </c:pt>
                <c:pt idx="16904">
                  <c:v>12598</c:v>
                </c:pt>
                <c:pt idx="16905">
                  <c:v>4428</c:v>
                </c:pt>
                <c:pt idx="16906">
                  <c:v>5418</c:v>
                </c:pt>
                <c:pt idx="16907">
                  <c:v>1547</c:v>
                </c:pt>
                <c:pt idx="16908">
                  <c:v>1451</c:v>
                </c:pt>
                <c:pt idx="16909">
                  <c:v>5375</c:v>
                </c:pt>
                <c:pt idx="16910">
                  <c:v>4866</c:v>
                </c:pt>
                <c:pt idx="16911">
                  <c:v>3270</c:v>
                </c:pt>
                <c:pt idx="16912">
                  <c:v>3778</c:v>
                </c:pt>
                <c:pt idx="16913">
                  <c:v>4900</c:v>
                </c:pt>
                <c:pt idx="16914">
                  <c:v>5194</c:v>
                </c:pt>
                <c:pt idx="16915">
                  <c:v>4981</c:v>
                </c:pt>
                <c:pt idx="16916">
                  <c:v>1474</c:v>
                </c:pt>
                <c:pt idx="16917">
                  <c:v>2691</c:v>
                </c:pt>
                <c:pt idx="16918">
                  <c:v>3973</c:v>
                </c:pt>
                <c:pt idx="16919">
                  <c:v>4012</c:v>
                </c:pt>
                <c:pt idx="16920">
                  <c:v>5194</c:v>
                </c:pt>
                <c:pt idx="16921">
                  <c:v>4981</c:v>
                </c:pt>
                <c:pt idx="16922">
                  <c:v>9318</c:v>
                </c:pt>
                <c:pt idx="16923">
                  <c:v>8289</c:v>
                </c:pt>
                <c:pt idx="16924">
                  <c:v>8289</c:v>
                </c:pt>
                <c:pt idx="16925">
                  <c:v>9318</c:v>
                </c:pt>
                <c:pt idx="16926">
                  <c:v>20551</c:v>
                </c:pt>
                <c:pt idx="16927">
                  <c:v>20544</c:v>
                </c:pt>
                <c:pt idx="16928">
                  <c:v>19115</c:v>
                </c:pt>
                <c:pt idx="16929">
                  <c:v>19139</c:v>
                </c:pt>
                <c:pt idx="16930">
                  <c:v>19139</c:v>
                </c:pt>
                <c:pt idx="16931">
                  <c:v>19116</c:v>
                </c:pt>
                <c:pt idx="16932">
                  <c:v>558</c:v>
                </c:pt>
                <c:pt idx="16933">
                  <c:v>9559</c:v>
                </c:pt>
                <c:pt idx="16934">
                  <c:v>9720</c:v>
                </c:pt>
                <c:pt idx="16935">
                  <c:v>12493</c:v>
                </c:pt>
                <c:pt idx="16936">
                  <c:v>12528</c:v>
                </c:pt>
                <c:pt idx="16937">
                  <c:v>12528</c:v>
                </c:pt>
                <c:pt idx="16938">
                  <c:v>12493</c:v>
                </c:pt>
                <c:pt idx="16939">
                  <c:v>4278</c:v>
                </c:pt>
                <c:pt idx="16940">
                  <c:v>4541</c:v>
                </c:pt>
                <c:pt idx="16941">
                  <c:v>19139</c:v>
                </c:pt>
                <c:pt idx="16942">
                  <c:v>19113</c:v>
                </c:pt>
                <c:pt idx="16943">
                  <c:v>20855</c:v>
                </c:pt>
                <c:pt idx="16944">
                  <c:v>20618</c:v>
                </c:pt>
                <c:pt idx="16945">
                  <c:v>2681</c:v>
                </c:pt>
                <c:pt idx="16946">
                  <c:v>2504</c:v>
                </c:pt>
                <c:pt idx="16947">
                  <c:v>4840</c:v>
                </c:pt>
                <c:pt idx="16948">
                  <c:v>5213</c:v>
                </c:pt>
                <c:pt idx="16949">
                  <c:v>5043</c:v>
                </c:pt>
                <c:pt idx="16950">
                  <c:v>6147</c:v>
                </c:pt>
                <c:pt idx="16951">
                  <c:v>6147</c:v>
                </c:pt>
                <c:pt idx="16952">
                  <c:v>5043</c:v>
                </c:pt>
                <c:pt idx="16953">
                  <c:v>0</c:v>
                </c:pt>
                <c:pt idx="16954">
                  <c:v>5043</c:v>
                </c:pt>
                <c:pt idx="16955">
                  <c:v>6122</c:v>
                </c:pt>
                <c:pt idx="16956">
                  <c:v>13986</c:v>
                </c:pt>
                <c:pt idx="16957">
                  <c:v>13733</c:v>
                </c:pt>
                <c:pt idx="16958">
                  <c:v>11155</c:v>
                </c:pt>
                <c:pt idx="16959">
                  <c:v>11700</c:v>
                </c:pt>
                <c:pt idx="16960">
                  <c:v>2578</c:v>
                </c:pt>
                <c:pt idx="16961">
                  <c:v>2286</c:v>
                </c:pt>
                <c:pt idx="16962">
                  <c:v>22674</c:v>
                </c:pt>
                <c:pt idx="16963">
                  <c:v>13182</c:v>
                </c:pt>
                <c:pt idx="16964">
                  <c:v>12675</c:v>
                </c:pt>
                <c:pt idx="16965">
                  <c:v>126</c:v>
                </c:pt>
                <c:pt idx="16966">
                  <c:v>0</c:v>
                </c:pt>
                <c:pt idx="16967">
                  <c:v>3291</c:v>
                </c:pt>
                <c:pt idx="16968">
                  <c:v>2681</c:v>
                </c:pt>
                <c:pt idx="16969">
                  <c:v>2504</c:v>
                </c:pt>
                <c:pt idx="16970">
                  <c:v>2681</c:v>
                </c:pt>
                <c:pt idx="16971">
                  <c:v>2504</c:v>
                </c:pt>
                <c:pt idx="16972">
                  <c:v>4242</c:v>
                </c:pt>
                <c:pt idx="16973">
                  <c:v>4505</c:v>
                </c:pt>
                <c:pt idx="16974">
                  <c:v>126</c:v>
                </c:pt>
                <c:pt idx="16975">
                  <c:v>0</c:v>
                </c:pt>
                <c:pt idx="16976">
                  <c:v>4446</c:v>
                </c:pt>
                <c:pt idx="16977">
                  <c:v>0</c:v>
                </c:pt>
                <c:pt idx="16978">
                  <c:v>4446</c:v>
                </c:pt>
                <c:pt idx="16979">
                  <c:v>30774</c:v>
                </c:pt>
                <c:pt idx="16980">
                  <c:v>33470</c:v>
                </c:pt>
                <c:pt idx="16981">
                  <c:v>20234</c:v>
                </c:pt>
                <c:pt idx="16982">
                  <c:v>19161</c:v>
                </c:pt>
                <c:pt idx="16983">
                  <c:v>15547</c:v>
                </c:pt>
                <c:pt idx="16984">
                  <c:v>15079</c:v>
                </c:pt>
                <c:pt idx="16985">
                  <c:v>22555</c:v>
                </c:pt>
                <c:pt idx="16986">
                  <c:v>22865</c:v>
                </c:pt>
                <c:pt idx="16987">
                  <c:v>27345</c:v>
                </c:pt>
                <c:pt idx="16988">
                  <c:v>29731</c:v>
                </c:pt>
                <c:pt idx="16989">
                  <c:v>26069</c:v>
                </c:pt>
                <c:pt idx="16990">
                  <c:v>22400</c:v>
                </c:pt>
                <c:pt idx="16991">
                  <c:v>19563</c:v>
                </c:pt>
                <c:pt idx="16992">
                  <c:v>192</c:v>
                </c:pt>
                <c:pt idx="16993">
                  <c:v>5175</c:v>
                </c:pt>
                <c:pt idx="16994">
                  <c:v>10533</c:v>
                </c:pt>
                <c:pt idx="16995">
                  <c:v>5043</c:v>
                </c:pt>
                <c:pt idx="16996">
                  <c:v>6147</c:v>
                </c:pt>
                <c:pt idx="16997">
                  <c:v>19139</c:v>
                </c:pt>
                <c:pt idx="16998">
                  <c:v>19113</c:v>
                </c:pt>
                <c:pt idx="16999">
                  <c:v>20855</c:v>
                </c:pt>
                <c:pt idx="17000">
                  <c:v>20618</c:v>
                </c:pt>
                <c:pt idx="17001">
                  <c:v>1320</c:v>
                </c:pt>
                <c:pt idx="17002">
                  <c:v>11587</c:v>
                </c:pt>
                <c:pt idx="17003">
                  <c:v>11742</c:v>
                </c:pt>
                <c:pt idx="17004">
                  <c:v>6809</c:v>
                </c:pt>
                <c:pt idx="17005">
                  <c:v>6894</c:v>
                </c:pt>
                <c:pt idx="17006">
                  <c:v>2244</c:v>
                </c:pt>
                <c:pt idx="17007">
                  <c:v>3417</c:v>
                </c:pt>
                <c:pt idx="17008">
                  <c:v>446</c:v>
                </c:pt>
                <c:pt idx="17009">
                  <c:v>163</c:v>
                </c:pt>
                <c:pt idx="17010">
                  <c:v>4963</c:v>
                </c:pt>
                <c:pt idx="17011">
                  <c:v>4533</c:v>
                </c:pt>
                <c:pt idx="17012">
                  <c:v>3433</c:v>
                </c:pt>
                <c:pt idx="17013">
                  <c:v>3297</c:v>
                </c:pt>
                <c:pt idx="17014">
                  <c:v>10694</c:v>
                </c:pt>
                <c:pt idx="17015">
                  <c:v>4885</c:v>
                </c:pt>
                <c:pt idx="17016">
                  <c:v>4785</c:v>
                </c:pt>
                <c:pt idx="17017">
                  <c:v>3297</c:v>
                </c:pt>
                <c:pt idx="17018">
                  <c:v>3433</c:v>
                </c:pt>
                <c:pt idx="17019">
                  <c:v>7704</c:v>
                </c:pt>
                <c:pt idx="17020">
                  <c:v>7784</c:v>
                </c:pt>
                <c:pt idx="17021">
                  <c:v>4263</c:v>
                </c:pt>
                <c:pt idx="17022">
                  <c:v>4099</c:v>
                </c:pt>
                <c:pt idx="17023">
                  <c:v>684</c:v>
                </c:pt>
                <c:pt idx="17024">
                  <c:v>632</c:v>
                </c:pt>
                <c:pt idx="17025">
                  <c:v>65</c:v>
                </c:pt>
                <c:pt idx="17026">
                  <c:v>64</c:v>
                </c:pt>
                <c:pt idx="17027">
                  <c:v>4795</c:v>
                </c:pt>
                <c:pt idx="17028">
                  <c:v>5012</c:v>
                </c:pt>
                <c:pt idx="17029">
                  <c:v>4409</c:v>
                </c:pt>
                <c:pt idx="17030">
                  <c:v>4448</c:v>
                </c:pt>
                <c:pt idx="17031">
                  <c:v>2703</c:v>
                </c:pt>
                <c:pt idx="17032">
                  <c:v>2485</c:v>
                </c:pt>
                <c:pt idx="17033">
                  <c:v>3654</c:v>
                </c:pt>
                <c:pt idx="17034">
                  <c:v>3833</c:v>
                </c:pt>
                <c:pt idx="17035">
                  <c:v>3811</c:v>
                </c:pt>
                <c:pt idx="17036">
                  <c:v>6132</c:v>
                </c:pt>
                <c:pt idx="17037">
                  <c:v>5966</c:v>
                </c:pt>
                <c:pt idx="17038">
                  <c:v>3833</c:v>
                </c:pt>
                <c:pt idx="17039">
                  <c:v>3654</c:v>
                </c:pt>
                <c:pt idx="17040">
                  <c:v>5697</c:v>
                </c:pt>
                <c:pt idx="17041">
                  <c:v>6344</c:v>
                </c:pt>
                <c:pt idx="17042">
                  <c:v>1929</c:v>
                </c:pt>
                <c:pt idx="17043">
                  <c:v>1978</c:v>
                </c:pt>
                <c:pt idx="17044">
                  <c:v>6740</c:v>
                </c:pt>
                <c:pt idx="17045">
                  <c:v>4414</c:v>
                </c:pt>
                <c:pt idx="17046">
                  <c:v>4762</c:v>
                </c:pt>
                <c:pt idx="17047">
                  <c:v>16741</c:v>
                </c:pt>
                <c:pt idx="17048">
                  <c:v>17311</c:v>
                </c:pt>
                <c:pt idx="17049">
                  <c:v>12507</c:v>
                </c:pt>
                <c:pt idx="17050">
                  <c:v>12299</c:v>
                </c:pt>
                <c:pt idx="17051">
                  <c:v>8079</c:v>
                </c:pt>
                <c:pt idx="17052">
                  <c:v>7766</c:v>
                </c:pt>
                <c:pt idx="17053">
                  <c:v>33768</c:v>
                </c:pt>
                <c:pt idx="17054">
                  <c:v>32539</c:v>
                </c:pt>
                <c:pt idx="17055">
                  <c:v>16262</c:v>
                </c:pt>
                <c:pt idx="17056">
                  <c:v>18061</c:v>
                </c:pt>
                <c:pt idx="17057">
                  <c:v>7071</c:v>
                </c:pt>
                <c:pt idx="17058">
                  <c:v>6344</c:v>
                </c:pt>
                <c:pt idx="17059">
                  <c:v>5329</c:v>
                </c:pt>
                <c:pt idx="17060">
                  <c:v>1230</c:v>
                </c:pt>
                <c:pt idx="17061">
                  <c:v>6343</c:v>
                </c:pt>
                <c:pt idx="17062">
                  <c:v>2315</c:v>
                </c:pt>
                <c:pt idx="17063">
                  <c:v>1984</c:v>
                </c:pt>
                <c:pt idx="17064">
                  <c:v>15298</c:v>
                </c:pt>
                <c:pt idx="17065">
                  <c:v>19633</c:v>
                </c:pt>
                <c:pt idx="17066">
                  <c:v>17313</c:v>
                </c:pt>
                <c:pt idx="17067">
                  <c:v>13310</c:v>
                </c:pt>
                <c:pt idx="17068">
                  <c:v>9398</c:v>
                </c:pt>
                <c:pt idx="17069">
                  <c:v>9505</c:v>
                </c:pt>
                <c:pt idx="17070">
                  <c:v>8117</c:v>
                </c:pt>
                <c:pt idx="17071">
                  <c:v>8656</c:v>
                </c:pt>
                <c:pt idx="17072">
                  <c:v>30620</c:v>
                </c:pt>
                <c:pt idx="17073">
                  <c:v>28352</c:v>
                </c:pt>
                <c:pt idx="17074">
                  <c:v>32337</c:v>
                </c:pt>
                <c:pt idx="17075">
                  <c:v>33959</c:v>
                </c:pt>
                <c:pt idx="17076">
                  <c:v>10443</c:v>
                </c:pt>
                <c:pt idx="17077">
                  <c:v>7185</c:v>
                </c:pt>
                <c:pt idx="17078">
                  <c:v>8112</c:v>
                </c:pt>
                <c:pt idx="17079">
                  <c:v>12675</c:v>
                </c:pt>
                <c:pt idx="17080">
                  <c:v>13182</c:v>
                </c:pt>
                <c:pt idx="17081">
                  <c:v>7071</c:v>
                </c:pt>
                <c:pt idx="17082">
                  <c:v>20618</c:v>
                </c:pt>
                <c:pt idx="17083">
                  <c:v>20855</c:v>
                </c:pt>
                <c:pt idx="17084">
                  <c:v>6026</c:v>
                </c:pt>
                <c:pt idx="17085">
                  <c:v>2416</c:v>
                </c:pt>
                <c:pt idx="17086">
                  <c:v>2298</c:v>
                </c:pt>
                <c:pt idx="17087">
                  <c:v>2660</c:v>
                </c:pt>
                <c:pt idx="17088">
                  <c:v>859</c:v>
                </c:pt>
                <c:pt idx="17089">
                  <c:v>6150</c:v>
                </c:pt>
                <c:pt idx="17090">
                  <c:v>970</c:v>
                </c:pt>
                <c:pt idx="17091">
                  <c:v>2895</c:v>
                </c:pt>
                <c:pt idx="17092">
                  <c:v>4578</c:v>
                </c:pt>
                <c:pt idx="17093">
                  <c:v>4699</c:v>
                </c:pt>
                <c:pt idx="17094">
                  <c:v>7929</c:v>
                </c:pt>
                <c:pt idx="17095">
                  <c:v>7600</c:v>
                </c:pt>
                <c:pt idx="17096">
                  <c:v>9393</c:v>
                </c:pt>
                <c:pt idx="17097">
                  <c:v>9500</c:v>
                </c:pt>
                <c:pt idx="17098">
                  <c:v>2698</c:v>
                </c:pt>
                <c:pt idx="17099">
                  <c:v>380</c:v>
                </c:pt>
                <c:pt idx="17100">
                  <c:v>380</c:v>
                </c:pt>
                <c:pt idx="17101">
                  <c:v>2698</c:v>
                </c:pt>
                <c:pt idx="17102">
                  <c:v>8101</c:v>
                </c:pt>
                <c:pt idx="17103">
                  <c:v>11173</c:v>
                </c:pt>
                <c:pt idx="17104">
                  <c:v>2533</c:v>
                </c:pt>
                <c:pt idx="17105">
                  <c:v>0</c:v>
                </c:pt>
                <c:pt idx="17106">
                  <c:v>0</c:v>
                </c:pt>
                <c:pt idx="17107">
                  <c:v>3617</c:v>
                </c:pt>
                <c:pt idx="17108">
                  <c:v>6150</c:v>
                </c:pt>
                <c:pt idx="17109">
                  <c:v>6916</c:v>
                </c:pt>
                <c:pt idx="17110">
                  <c:v>1102</c:v>
                </c:pt>
                <c:pt idx="17111">
                  <c:v>920</c:v>
                </c:pt>
                <c:pt idx="17112">
                  <c:v>28265</c:v>
                </c:pt>
                <c:pt idx="17113">
                  <c:v>30833</c:v>
                </c:pt>
                <c:pt idx="17114">
                  <c:v>29731</c:v>
                </c:pt>
                <c:pt idx="17115">
                  <c:v>27345</c:v>
                </c:pt>
                <c:pt idx="17116">
                  <c:v>9</c:v>
                </c:pt>
                <c:pt idx="17117">
                  <c:v>27</c:v>
                </c:pt>
                <c:pt idx="17118">
                  <c:v>30833</c:v>
                </c:pt>
                <c:pt idx="17119">
                  <c:v>28265</c:v>
                </c:pt>
                <c:pt idx="17120">
                  <c:v>8683</c:v>
                </c:pt>
                <c:pt idx="17121">
                  <c:v>6916</c:v>
                </c:pt>
                <c:pt idx="17122">
                  <c:v>402</c:v>
                </c:pt>
                <c:pt idx="17123">
                  <c:v>795</c:v>
                </c:pt>
                <c:pt idx="17124">
                  <c:v>9009</c:v>
                </c:pt>
                <c:pt idx="17125">
                  <c:v>4626</c:v>
                </c:pt>
                <c:pt idx="17126">
                  <c:v>5920</c:v>
                </c:pt>
                <c:pt idx="17127">
                  <c:v>6024</c:v>
                </c:pt>
                <c:pt idx="17128">
                  <c:v>9</c:v>
                </c:pt>
                <c:pt idx="17129">
                  <c:v>27</c:v>
                </c:pt>
                <c:pt idx="17130">
                  <c:v>9009</c:v>
                </c:pt>
                <c:pt idx="17131">
                  <c:v>2286</c:v>
                </c:pt>
                <c:pt idx="17132">
                  <c:v>2578</c:v>
                </c:pt>
                <c:pt idx="17133">
                  <c:v>6916</c:v>
                </c:pt>
                <c:pt idx="17134">
                  <c:v>6026</c:v>
                </c:pt>
                <c:pt idx="17135">
                  <c:v>20080</c:v>
                </c:pt>
                <c:pt idx="17136">
                  <c:v>19371</c:v>
                </c:pt>
                <c:pt idx="17137">
                  <c:v>19371</c:v>
                </c:pt>
                <c:pt idx="17138">
                  <c:v>20080</c:v>
                </c:pt>
                <c:pt idx="17139">
                  <c:v>6529</c:v>
                </c:pt>
                <c:pt idx="17140">
                  <c:v>6474</c:v>
                </c:pt>
                <c:pt idx="17141">
                  <c:v>9405</c:v>
                </c:pt>
                <c:pt idx="17142">
                  <c:v>9786</c:v>
                </c:pt>
                <c:pt idx="17143">
                  <c:v>4852</c:v>
                </c:pt>
                <c:pt idx="17144">
                  <c:v>4885</c:v>
                </c:pt>
                <c:pt idx="17145">
                  <c:v>15661</c:v>
                </c:pt>
                <c:pt idx="17146">
                  <c:v>15302</c:v>
                </c:pt>
                <c:pt idx="17147">
                  <c:v>1111</c:v>
                </c:pt>
                <c:pt idx="17148">
                  <c:v>947</c:v>
                </c:pt>
                <c:pt idx="17149">
                  <c:v>27</c:v>
                </c:pt>
                <c:pt idx="17150">
                  <c:v>9</c:v>
                </c:pt>
                <c:pt idx="17151">
                  <c:v>9786</c:v>
                </c:pt>
                <c:pt idx="17152">
                  <c:v>9405</c:v>
                </c:pt>
                <c:pt idx="17153">
                  <c:v>9405</c:v>
                </c:pt>
                <c:pt idx="17154">
                  <c:v>9786</c:v>
                </c:pt>
                <c:pt idx="17155">
                  <c:v>396</c:v>
                </c:pt>
                <c:pt idx="17156">
                  <c:v>789</c:v>
                </c:pt>
                <c:pt idx="17157">
                  <c:v>789</c:v>
                </c:pt>
                <c:pt idx="17158">
                  <c:v>396</c:v>
                </c:pt>
                <c:pt idx="17159">
                  <c:v>2895</c:v>
                </c:pt>
                <c:pt idx="17160">
                  <c:v>970</c:v>
                </c:pt>
                <c:pt idx="17161">
                  <c:v>6150</c:v>
                </c:pt>
                <c:pt idx="17162">
                  <c:v>6182</c:v>
                </c:pt>
                <c:pt idx="17163">
                  <c:v>6290</c:v>
                </c:pt>
                <c:pt idx="17164">
                  <c:v>9786</c:v>
                </c:pt>
                <c:pt idx="17165">
                  <c:v>9405</c:v>
                </c:pt>
                <c:pt idx="17166">
                  <c:v>8044</c:v>
                </c:pt>
                <c:pt idx="17167">
                  <c:v>7453</c:v>
                </c:pt>
                <c:pt idx="17168">
                  <c:v>7650</c:v>
                </c:pt>
                <c:pt idx="17169">
                  <c:v>8515</c:v>
                </c:pt>
                <c:pt idx="17170">
                  <c:v>7591</c:v>
                </c:pt>
                <c:pt idx="17171">
                  <c:v>7373</c:v>
                </c:pt>
                <c:pt idx="17172">
                  <c:v>632</c:v>
                </c:pt>
                <c:pt idx="17173">
                  <c:v>624</c:v>
                </c:pt>
                <c:pt idx="17174">
                  <c:v>5550</c:v>
                </c:pt>
                <c:pt idx="17175">
                  <c:v>5666</c:v>
                </c:pt>
                <c:pt idx="17176">
                  <c:v>20080</c:v>
                </c:pt>
                <c:pt idx="17177">
                  <c:v>19371</c:v>
                </c:pt>
                <c:pt idx="17178">
                  <c:v>2286</c:v>
                </c:pt>
                <c:pt idx="17179">
                  <c:v>2578</c:v>
                </c:pt>
                <c:pt idx="17180">
                  <c:v>8223</c:v>
                </c:pt>
                <c:pt idx="17181">
                  <c:v>7997</c:v>
                </c:pt>
                <c:pt idx="17182">
                  <c:v>1329</c:v>
                </c:pt>
                <c:pt idx="17183">
                  <c:v>3593</c:v>
                </c:pt>
                <c:pt idx="17184">
                  <c:v>3439</c:v>
                </c:pt>
                <c:pt idx="17185">
                  <c:v>4585</c:v>
                </c:pt>
                <c:pt idx="17186">
                  <c:v>4752</c:v>
                </c:pt>
                <c:pt idx="17187">
                  <c:v>7734</c:v>
                </c:pt>
                <c:pt idx="17188">
                  <c:v>7556</c:v>
                </c:pt>
                <c:pt idx="17189">
                  <c:v>4293</c:v>
                </c:pt>
                <c:pt idx="17190">
                  <c:v>4408</c:v>
                </c:pt>
                <c:pt idx="17191">
                  <c:v>3682</c:v>
                </c:pt>
                <c:pt idx="17192">
                  <c:v>3531</c:v>
                </c:pt>
                <c:pt idx="17193">
                  <c:v>92</c:v>
                </c:pt>
                <c:pt idx="17194">
                  <c:v>89</c:v>
                </c:pt>
                <c:pt idx="17195">
                  <c:v>3198</c:v>
                </c:pt>
                <c:pt idx="17196">
                  <c:v>2941</c:v>
                </c:pt>
                <c:pt idx="17197">
                  <c:v>2131</c:v>
                </c:pt>
                <c:pt idx="17198">
                  <c:v>2236</c:v>
                </c:pt>
                <c:pt idx="17199">
                  <c:v>2286</c:v>
                </c:pt>
                <c:pt idx="17200">
                  <c:v>2578</c:v>
                </c:pt>
                <c:pt idx="17201">
                  <c:v>6181</c:v>
                </c:pt>
                <c:pt idx="17202">
                  <c:v>6037</c:v>
                </c:pt>
                <c:pt idx="17203">
                  <c:v>8592</c:v>
                </c:pt>
                <c:pt idx="17204">
                  <c:v>8619</c:v>
                </c:pt>
                <c:pt idx="17205">
                  <c:v>1810</c:v>
                </c:pt>
                <c:pt idx="17206">
                  <c:v>1670</c:v>
                </c:pt>
                <c:pt idx="17207">
                  <c:v>2347</c:v>
                </c:pt>
                <c:pt idx="17208">
                  <c:v>2177</c:v>
                </c:pt>
                <c:pt idx="17209">
                  <c:v>8515</c:v>
                </c:pt>
                <c:pt idx="17210">
                  <c:v>7650</c:v>
                </c:pt>
                <c:pt idx="17211">
                  <c:v>1670</c:v>
                </c:pt>
                <c:pt idx="17212">
                  <c:v>1810</c:v>
                </c:pt>
                <c:pt idx="17213">
                  <c:v>8938</c:v>
                </c:pt>
                <c:pt idx="17214">
                  <c:v>9833</c:v>
                </c:pt>
                <c:pt idx="17215">
                  <c:v>1521</c:v>
                </c:pt>
                <c:pt idx="17216">
                  <c:v>1541</c:v>
                </c:pt>
                <c:pt idx="17217">
                  <c:v>5550</c:v>
                </c:pt>
                <c:pt idx="17218">
                  <c:v>5666</c:v>
                </c:pt>
                <c:pt idx="17219">
                  <c:v>4996</c:v>
                </c:pt>
                <c:pt idx="17220">
                  <c:v>2796</c:v>
                </c:pt>
                <c:pt idx="17221">
                  <c:v>21258</c:v>
                </c:pt>
                <c:pt idx="17222">
                  <c:v>20717</c:v>
                </c:pt>
                <c:pt idx="17223">
                  <c:v>4880</c:v>
                </c:pt>
                <c:pt idx="17224">
                  <c:v>5211</c:v>
                </c:pt>
                <c:pt idx="17225">
                  <c:v>4652</c:v>
                </c:pt>
                <c:pt idx="17226">
                  <c:v>4573</c:v>
                </c:pt>
                <c:pt idx="17227">
                  <c:v>20507</c:v>
                </c:pt>
                <c:pt idx="17228">
                  <c:v>20796</c:v>
                </c:pt>
                <c:pt idx="17229">
                  <c:v>6134</c:v>
                </c:pt>
                <c:pt idx="17230">
                  <c:v>26560</c:v>
                </c:pt>
                <c:pt idx="17231">
                  <c:v>26930</c:v>
                </c:pt>
                <c:pt idx="17232">
                  <c:v>20796</c:v>
                </c:pt>
                <c:pt idx="17233">
                  <c:v>20507</c:v>
                </c:pt>
                <c:pt idx="17234">
                  <c:v>1317</c:v>
                </c:pt>
                <c:pt idx="17235">
                  <c:v>1240</c:v>
                </c:pt>
                <c:pt idx="17236">
                  <c:v>9837</c:v>
                </c:pt>
                <c:pt idx="17237">
                  <c:v>10427</c:v>
                </c:pt>
                <c:pt idx="17238">
                  <c:v>1451</c:v>
                </c:pt>
                <c:pt idx="17239">
                  <c:v>1547</c:v>
                </c:pt>
                <c:pt idx="17240">
                  <c:v>1546</c:v>
                </c:pt>
                <c:pt idx="17241">
                  <c:v>1451</c:v>
                </c:pt>
                <c:pt idx="17242">
                  <c:v>1317</c:v>
                </c:pt>
                <c:pt idx="17243">
                  <c:v>1240</c:v>
                </c:pt>
                <c:pt idx="17244">
                  <c:v>735</c:v>
                </c:pt>
                <c:pt idx="17245">
                  <c:v>1240</c:v>
                </c:pt>
                <c:pt idx="17246">
                  <c:v>1317</c:v>
                </c:pt>
                <c:pt idx="17247">
                  <c:v>1693</c:v>
                </c:pt>
                <c:pt idx="17248">
                  <c:v>1660</c:v>
                </c:pt>
                <c:pt idx="17249">
                  <c:v>3128</c:v>
                </c:pt>
                <c:pt idx="17250">
                  <c:v>4378</c:v>
                </c:pt>
                <c:pt idx="17251">
                  <c:v>1693</c:v>
                </c:pt>
                <c:pt idx="17252">
                  <c:v>1377</c:v>
                </c:pt>
                <c:pt idx="17253">
                  <c:v>455</c:v>
                </c:pt>
                <c:pt idx="17254">
                  <c:v>565</c:v>
                </c:pt>
                <c:pt idx="17255">
                  <c:v>1316</c:v>
                </c:pt>
                <c:pt idx="17256">
                  <c:v>1214</c:v>
                </c:pt>
                <c:pt idx="17257">
                  <c:v>4292</c:v>
                </c:pt>
                <c:pt idx="17258">
                  <c:v>4378</c:v>
                </c:pt>
                <c:pt idx="17259">
                  <c:v>3128</c:v>
                </c:pt>
                <c:pt idx="17260">
                  <c:v>4880</c:v>
                </c:pt>
                <c:pt idx="17261">
                  <c:v>5211</c:v>
                </c:pt>
                <c:pt idx="17262">
                  <c:v>4880</c:v>
                </c:pt>
                <c:pt idx="17263">
                  <c:v>5211</c:v>
                </c:pt>
                <c:pt idx="17264">
                  <c:v>4726</c:v>
                </c:pt>
                <c:pt idx="17265">
                  <c:v>4935</c:v>
                </c:pt>
                <c:pt idx="17266">
                  <c:v>4935</c:v>
                </c:pt>
                <c:pt idx="17267">
                  <c:v>4726</c:v>
                </c:pt>
                <c:pt idx="17268">
                  <c:v>5073</c:v>
                </c:pt>
                <c:pt idx="17269">
                  <c:v>4980</c:v>
                </c:pt>
                <c:pt idx="17270">
                  <c:v>5178</c:v>
                </c:pt>
                <c:pt idx="17271">
                  <c:v>4680</c:v>
                </c:pt>
                <c:pt idx="17272">
                  <c:v>2631</c:v>
                </c:pt>
                <c:pt idx="17273">
                  <c:v>2550</c:v>
                </c:pt>
                <c:pt idx="17274">
                  <c:v>2908</c:v>
                </c:pt>
                <c:pt idx="17275">
                  <c:v>2896</c:v>
                </c:pt>
                <c:pt idx="17276">
                  <c:v>8213</c:v>
                </c:pt>
                <c:pt idx="17277">
                  <c:v>4726</c:v>
                </c:pt>
                <c:pt idx="17278">
                  <c:v>4935</c:v>
                </c:pt>
                <c:pt idx="17279">
                  <c:v>4955</c:v>
                </c:pt>
                <c:pt idx="17280">
                  <c:v>2129</c:v>
                </c:pt>
                <c:pt idx="17281">
                  <c:v>10427</c:v>
                </c:pt>
                <c:pt idx="17282">
                  <c:v>9837</c:v>
                </c:pt>
                <c:pt idx="17283">
                  <c:v>7708</c:v>
                </c:pt>
                <c:pt idx="17284">
                  <c:v>8200</c:v>
                </c:pt>
                <c:pt idx="17285">
                  <c:v>4017</c:v>
                </c:pt>
                <c:pt idx="17286">
                  <c:v>3943</c:v>
                </c:pt>
                <c:pt idx="17287">
                  <c:v>3943</c:v>
                </c:pt>
                <c:pt idx="17288">
                  <c:v>4017</c:v>
                </c:pt>
                <c:pt idx="17289">
                  <c:v>7815</c:v>
                </c:pt>
                <c:pt idx="17290">
                  <c:v>6087</c:v>
                </c:pt>
                <c:pt idx="17291">
                  <c:v>5599</c:v>
                </c:pt>
                <c:pt idx="17292">
                  <c:v>2370</c:v>
                </c:pt>
                <c:pt idx="17293">
                  <c:v>2309</c:v>
                </c:pt>
                <c:pt idx="17294">
                  <c:v>2309</c:v>
                </c:pt>
                <c:pt idx="17295">
                  <c:v>2370</c:v>
                </c:pt>
                <c:pt idx="17296">
                  <c:v>19139</c:v>
                </c:pt>
                <c:pt idx="17297">
                  <c:v>19115</c:v>
                </c:pt>
                <c:pt idx="17298">
                  <c:v>4017</c:v>
                </c:pt>
                <c:pt idx="17299">
                  <c:v>3943</c:v>
                </c:pt>
                <c:pt idx="17300">
                  <c:v>6087</c:v>
                </c:pt>
                <c:pt idx="17301">
                  <c:v>5600</c:v>
                </c:pt>
                <c:pt idx="17302">
                  <c:v>7431</c:v>
                </c:pt>
                <c:pt idx="17303">
                  <c:v>7759</c:v>
                </c:pt>
                <c:pt idx="17304">
                  <c:v>2719</c:v>
                </c:pt>
                <c:pt idx="17305">
                  <c:v>2957</c:v>
                </c:pt>
                <c:pt idx="17306">
                  <c:v>4797</c:v>
                </c:pt>
                <c:pt idx="17307">
                  <c:v>4458</c:v>
                </c:pt>
                <c:pt idx="17308">
                  <c:v>5051</c:v>
                </c:pt>
                <c:pt idx="17309">
                  <c:v>4831</c:v>
                </c:pt>
                <c:pt idx="17310">
                  <c:v>7015</c:v>
                </c:pt>
                <c:pt idx="17311">
                  <c:v>7563</c:v>
                </c:pt>
                <c:pt idx="17312">
                  <c:v>1897</c:v>
                </c:pt>
                <c:pt idx="17313">
                  <c:v>6956</c:v>
                </c:pt>
                <c:pt idx="17314">
                  <c:v>6729</c:v>
                </c:pt>
                <c:pt idx="17315">
                  <c:v>5012</c:v>
                </c:pt>
                <c:pt idx="17316">
                  <c:v>4795</c:v>
                </c:pt>
                <c:pt idx="17317">
                  <c:v>6250</c:v>
                </c:pt>
                <c:pt idx="17318">
                  <c:v>6352</c:v>
                </c:pt>
                <c:pt idx="17319">
                  <c:v>4686</c:v>
                </c:pt>
                <c:pt idx="17320">
                  <c:v>4801</c:v>
                </c:pt>
                <c:pt idx="17321">
                  <c:v>4014</c:v>
                </c:pt>
                <c:pt idx="17322">
                  <c:v>3981</c:v>
                </c:pt>
                <c:pt idx="17323">
                  <c:v>3949</c:v>
                </c:pt>
                <c:pt idx="17324">
                  <c:v>6352</c:v>
                </c:pt>
                <c:pt idx="17325">
                  <c:v>6250</c:v>
                </c:pt>
                <c:pt idx="17326">
                  <c:v>2408</c:v>
                </c:pt>
                <c:pt idx="17327">
                  <c:v>2268</c:v>
                </c:pt>
                <c:pt idx="17328">
                  <c:v>2847</c:v>
                </c:pt>
                <c:pt idx="17329">
                  <c:v>2955</c:v>
                </c:pt>
                <c:pt idx="17330">
                  <c:v>3403</c:v>
                </c:pt>
                <c:pt idx="17331">
                  <c:v>3464</c:v>
                </c:pt>
                <c:pt idx="17332">
                  <c:v>2470</c:v>
                </c:pt>
                <c:pt idx="17333">
                  <c:v>2269</c:v>
                </c:pt>
                <c:pt idx="17334">
                  <c:v>4938</c:v>
                </c:pt>
                <c:pt idx="17335">
                  <c:v>12498</c:v>
                </c:pt>
                <c:pt idx="17336">
                  <c:v>12466</c:v>
                </c:pt>
                <c:pt idx="17337">
                  <c:v>3464</c:v>
                </c:pt>
                <c:pt idx="17338">
                  <c:v>3403</c:v>
                </c:pt>
                <c:pt idx="17339">
                  <c:v>3173</c:v>
                </c:pt>
                <c:pt idx="17340">
                  <c:v>13066</c:v>
                </c:pt>
                <c:pt idx="17341">
                  <c:v>13123</c:v>
                </c:pt>
                <c:pt idx="17342">
                  <c:v>7857</c:v>
                </c:pt>
                <c:pt idx="17343">
                  <c:v>7532</c:v>
                </c:pt>
                <c:pt idx="17344">
                  <c:v>9040</c:v>
                </c:pt>
                <c:pt idx="17345">
                  <c:v>9307</c:v>
                </c:pt>
                <c:pt idx="17346">
                  <c:v>2043</c:v>
                </c:pt>
                <c:pt idx="17347">
                  <c:v>2158</c:v>
                </c:pt>
                <c:pt idx="17348">
                  <c:v>1557</c:v>
                </c:pt>
                <c:pt idx="17349">
                  <c:v>7727</c:v>
                </c:pt>
                <c:pt idx="17350">
                  <c:v>7390</c:v>
                </c:pt>
                <c:pt idx="17351">
                  <c:v>2898</c:v>
                </c:pt>
                <c:pt idx="17352">
                  <c:v>2817</c:v>
                </c:pt>
                <c:pt idx="17353">
                  <c:v>4829</c:v>
                </c:pt>
                <c:pt idx="17354">
                  <c:v>4573</c:v>
                </c:pt>
                <c:pt idx="17355">
                  <c:v>1810</c:v>
                </c:pt>
                <c:pt idx="17356">
                  <c:v>1670</c:v>
                </c:pt>
                <c:pt idx="17357">
                  <c:v>9666</c:v>
                </c:pt>
                <c:pt idx="17358">
                  <c:v>9289</c:v>
                </c:pt>
                <c:pt idx="17359">
                  <c:v>9289</c:v>
                </c:pt>
                <c:pt idx="17360">
                  <c:v>9666</c:v>
                </c:pt>
                <c:pt idx="17361">
                  <c:v>9285</c:v>
                </c:pt>
                <c:pt idx="17362">
                  <c:v>9740</c:v>
                </c:pt>
                <c:pt idx="17363">
                  <c:v>9740</c:v>
                </c:pt>
                <c:pt idx="17364">
                  <c:v>9285</c:v>
                </c:pt>
                <c:pt idx="17365">
                  <c:v>4214</c:v>
                </c:pt>
                <c:pt idx="17366">
                  <c:v>4031</c:v>
                </c:pt>
                <c:pt idx="17367">
                  <c:v>2482</c:v>
                </c:pt>
                <c:pt idx="17368">
                  <c:v>2751</c:v>
                </c:pt>
                <c:pt idx="17369">
                  <c:v>2322</c:v>
                </c:pt>
                <c:pt idx="17370">
                  <c:v>1870</c:v>
                </c:pt>
                <c:pt idx="17371">
                  <c:v>2389</c:v>
                </c:pt>
                <c:pt idx="17372">
                  <c:v>2274</c:v>
                </c:pt>
                <c:pt idx="17373">
                  <c:v>2274</c:v>
                </c:pt>
                <c:pt idx="17374">
                  <c:v>5172</c:v>
                </c:pt>
                <c:pt idx="17375">
                  <c:v>10229</c:v>
                </c:pt>
                <c:pt idx="17376">
                  <c:v>10319</c:v>
                </c:pt>
                <c:pt idx="17377">
                  <c:v>2925</c:v>
                </c:pt>
                <c:pt idx="17378">
                  <c:v>3060</c:v>
                </c:pt>
                <c:pt idx="17379">
                  <c:v>2946</c:v>
                </c:pt>
                <c:pt idx="17380">
                  <c:v>12332</c:v>
                </c:pt>
                <c:pt idx="17381">
                  <c:v>12118</c:v>
                </c:pt>
                <c:pt idx="17382">
                  <c:v>3413</c:v>
                </c:pt>
                <c:pt idx="17383">
                  <c:v>3775</c:v>
                </c:pt>
                <c:pt idx="17384">
                  <c:v>12332</c:v>
                </c:pt>
                <c:pt idx="17385">
                  <c:v>12118</c:v>
                </c:pt>
                <c:pt idx="17386">
                  <c:v>3581</c:v>
                </c:pt>
                <c:pt idx="17387">
                  <c:v>4293</c:v>
                </c:pt>
                <c:pt idx="17388">
                  <c:v>4395</c:v>
                </c:pt>
                <c:pt idx="17389">
                  <c:v>10269</c:v>
                </c:pt>
                <c:pt idx="17390">
                  <c:v>12118</c:v>
                </c:pt>
                <c:pt idx="17391">
                  <c:v>12332</c:v>
                </c:pt>
                <c:pt idx="17392">
                  <c:v>13926</c:v>
                </c:pt>
                <c:pt idx="17393">
                  <c:v>13727</c:v>
                </c:pt>
                <c:pt idx="17394">
                  <c:v>19479</c:v>
                </c:pt>
                <c:pt idx="17395">
                  <c:v>13727</c:v>
                </c:pt>
                <c:pt idx="17396">
                  <c:v>13926</c:v>
                </c:pt>
                <c:pt idx="17397">
                  <c:v>4625</c:v>
                </c:pt>
                <c:pt idx="17398">
                  <c:v>3843</c:v>
                </c:pt>
                <c:pt idx="17399">
                  <c:v>27058</c:v>
                </c:pt>
                <c:pt idx="17400">
                  <c:v>857</c:v>
                </c:pt>
                <c:pt idx="17401">
                  <c:v>1056</c:v>
                </c:pt>
                <c:pt idx="17402">
                  <c:v>18396</c:v>
                </c:pt>
                <c:pt idx="17403">
                  <c:v>10357</c:v>
                </c:pt>
                <c:pt idx="17404">
                  <c:v>14562</c:v>
                </c:pt>
                <c:pt idx="17405">
                  <c:v>857</c:v>
                </c:pt>
                <c:pt idx="17406">
                  <c:v>1056</c:v>
                </c:pt>
                <c:pt idx="17407">
                  <c:v>22064</c:v>
                </c:pt>
                <c:pt idx="17408">
                  <c:v>4190</c:v>
                </c:pt>
                <c:pt idx="17409">
                  <c:v>14796</c:v>
                </c:pt>
                <c:pt idx="17410">
                  <c:v>4683</c:v>
                </c:pt>
                <c:pt idx="17411">
                  <c:v>27409</c:v>
                </c:pt>
                <c:pt idx="17412">
                  <c:v>12504</c:v>
                </c:pt>
                <c:pt idx="17413">
                  <c:v>1530</c:v>
                </c:pt>
                <c:pt idx="17414">
                  <c:v>27409</c:v>
                </c:pt>
                <c:pt idx="17415">
                  <c:v>2139</c:v>
                </c:pt>
                <c:pt idx="17416">
                  <c:v>9674</c:v>
                </c:pt>
                <c:pt idx="17417">
                  <c:v>9544</c:v>
                </c:pt>
                <c:pt idx="17418">
                  <c:v>9840</c:v>
                </c:pt>
                <c:pt idx="17419">
                  <c:v>9660</c:v>
                </c:pt>
                <c:pt idx="17420">
                  <c:v>3245</c:v>
                </c:pt>
                <c:pt idx="17421">
                  <c:v>3477</c:v>
                </c:pt>
                <c:pt idx="17422">
                  <c:v>4974</c:v>
                </c:pt>
                <c:pt idx="17423">
                  <c:v>4677</c:v>
                </c:pt>
                <c:pt idx="17424">
                  <c:v>7319</c:v>
                </c:pt>
                <c:pt idx="17425">
                  <c:v>7255</c:v>
                </c:pt>
                <c:pt idx="17426">
                  <c:v>4678</c:v>
                </c:pt>
                <c:pt idx="17427">
                  <c:v>3477</c:v>
                </c:pt>
                <c:pt idx="17428">
                  <c:v>3245</c:v>
                </c:pt>
                <c:pt idx="17429">
                  <c:v>9089</c:v>
                </c:pt>
                <c:pt idx="17430">
                  <c:v>9808</c:v>
                </c:pt>
                <c:pt idx="17431">
                  <c:v>31420</c:v>
                </c:pt>
                <c:pt idx="17432">
                  <c:v>14034</c:v>
                </c:pt>
                <c:pt idx="17433">
                  <c:v>4362</c:v>
                </c:pt>
                <c:pt idx="17434">
                  <c:v>33437</c:v>
                </c:pt>
                <c:pt idx="17435">
                  <c:v>5185</c:v>
                </c:pt>
                <c:pt idx="17436">
                  <c:v>7244</c:v>
                </c:pt>
                <c:pt idx="17437">
                  <c:v>6951</c:v>
                </c:pt>
                <c:pt idx="17438">
                  <c:v>4677</c:v>
                </c:pt>
                <c:pt idx="17439">
                  <c:v>4974</c:v>
                </c:pt>
                <c:pt idx="17440">
                  <c:v>31420</c:v>
                </c:pt>
                <c:pt idx="17441">
                  <c:v>27058</c:v>
                </c:pt>
                <c:pt idx="17442">
                  <c:v>7255</c:v>
                </c:pt>
                <c:pt idx="17443">
                  <c:v>7319</c:v>
                </c:pt>
                <c:pt idx="17444">
                  <c:v>7319</c:v>
                </c:pt>
                <c:pt idx="17445">
                  <c:v>7255</c:v>
                </c:pt>
                <c:pt idx="17446">
                  <c:v>1047</c:v>
                </c:pt>
                <c:pt idx="17447">
                  <c:v>8042</c:v>
                </c:pt>
                <c:pt idx="17448">
                  <c:v>8602</c:v>
                </c:pt>
                <c:pt idx="17449">
                  <c:v>4994</c:v>
                </c:pt>
                <c:pt idx="17450">
                  <c:v>9802</c:v>
                </c:pt>
                <c:pt idx="17451">
                  <c:v>7558</c:v>
                </c:pt>
                <c:pt idx="17452">
                  <c:v>25879</c:v>
                </c:pt>
                <c:pt idx="17453">
                  <c:v>2881</c:v>
                </c:pt>
                <c:pt idx="17454">
                  <c:v>6786</c:v>
                </c:pt>
                <c:pt idx="17455">
                  <c:v>6538</c:v>
                </c:pt>
                <c:pt idx="17456">
                  <c:v>9416</c:v>
                </c:pt>
                <c:pt idx="17457">
                  <c:v>8379</c:v>
                </c:pt>
                <c:pt idx="17458">
                  <c:v>8379</c:v>
                </c:pt>
                <c:pt idx="17459">
                  <c:v>9416</c:v>
                </c:pt>
                <c:pt idx="17460">
                  <c:v>1336</c:v>
                </c:pt>
                <c:pt idx="17461">
                  <c:v>3268</c:v>
                </c:pt>
                <c:pt idx="17462">
                  <c:v>3129</c:v>
                </c:pt>
                <c:pt idx="17463">
                  <c:v>9833</c:v>
                </c:pt>
                <c:pt idx="17464">
                  <c:v>8938</c:v>
                </c:pt>
                <c:pt idx="17465">
                  <c:v>8828</c:v>
                </c:pt>
                <c:pt idx="17466">
                  <c:v>9527</c:v>
                </c:pt>
                <c:pt idx="17467">
                  <c:v>8050</c:v>
                </c:pt>
                <c:pt idx="17468">
                  <c:v>8379</c:v>
                </c:pt>
                <c:pt idx="17469">
                  <c:v>2853</c:v>
                </c:pt>
                <c:pt idx="17470">
                  <c:v>1825</c:v>
                </c:pt>
                <c:pt idx="17471">
                  <c:v>1204</c:v>
                </c:pt>
                <c:pt idx="17472">
                  <c:v>1566</c:v>
                </c:pt>
                <c:pt idx="17473">
                  <c:v>2036</c:v>
                </c:pt>
                <c:pt idx="17474">
                  <c:v>7068</c:v>
                </c:pt>
                <c:pt idx="17475">
                  <c:v>5792</c:v>
                </c:pt>
                <c:pt idx="17476">
                  <c:v>1366</c:v>
                </c:pt>
                <c:pt idx="17477">
                  <c:v>7068</c:v>
                </c:pt>
                <c:pt idx="17478">
                  <c:v>7158</c:v>
                </c:pt>
                <c:pt idx="17479">
                  <c:v>4293</c:v>
                </c:pt>
                <c:pt idx="17480">
                  <c:v>4216</c:v>
                </c:pt>
                <c:pt idx="17481">
                  <c:v>2370</c:v>
                </c:pt>
                <c:pt idx="17482">
                  <c:v>2308</c:v>
                </c:pt>
                <c:pt idx="17483">
                  <c:v>7832</c:v>
                </c:pt>
                <c:pt idx="17484">
                  <c:v>7792</c:v>
                </c:pt>
                <c:pt idx="17485">
                  <c:v>5682</c:v>
                </c:pt>
                <c:pt idx="17486">
                  <c:v>5605</c:v>
                </c:pt>
                <c:pt idx="17487">
                  <c:v>5547</c:v>
                </c:pt>
                <c:pt idx="17488">
                  <c:v>5837</c:v>
                </c:pt>
                <c:pt idx="17489">
                  <c:v>8763</c:v>
                </c:pt>
                <c:pt idx="17490">
                  <c:v>8590</c:v>
                </c:pt>
                <c:pt idx="17491">
                  <c:v>7071</c:v>
                </c:pt>
                <c:pt idx="17492">
                  <c:v>2246</c:v>
                </c:pt>
                <c:pt idx="17493">
                  <c:v>2329</c:v>
                </c:pt>
                <c:pt idx="17494">
                  <c:v>487</c:v>
                </c:pt>
                <c:pt idx="17495">
                  <c:v>459</c:v>
                </c:pt>
                <c:pt idx="17496">
                  <c:v>2246</c:v>
                </c:pt>
                <c:pt idx="17497">
                  <c:v>2329</c:v>
                </c:pt>
                <c:pt idx="17498">
                  <c:v>487</c:v>
                </c:pt>
                <c:pt idx="17499">
                  <c:v>459</c:v>
                </c:pt>
                <c:pt idx="17500">
                  <c:v>459</c:v>
                </c:pt>
                <c:pt idx="17501">
                  <c:v>487</c:v>
                </c:pt>
                <c:pt idx="17502">
                  <c:v>8590</c:v>
                </c:pt>
                <c:pt idx="17503">
                  <c:v>8763</c:v>
                </c:pt>
                <c:pt idx="17504">
                  <c:v>6211</c:v>
                </c:pt>
                <c:pt idx="17505">
                  <c:v>9201</c:v>
                </c:pt>
                <c:pt idx="17506">
                  <c:v>8856</c:v>
                </c:pt>
                <c:pt idx="17507">
                  <c:v>8053</c:v>
                </c:pt>
                <c:pt idx="17508">
                  <c:v>2396</c:v>
                </c:pt>
                <c:pt idx="17509">
                  <c:v>2538</c:v>
                </c:pt>
                <c:pt idx="17510">
                  <c:v>5837</c:v>
                </c:pt>
                <c:pt idx="17511">
                  <c:v>5547</c:v>
                </c:pt>
                <c:pt idx="17512">
                  <c:v>6776</c:v>
                </c:pt>
                <c:pt idx="17513">
                  <c:v>6575</c:v>
                </c:pt>
                <c:pt idx="17514">
                  <c:v>2</c:v>
                </c:pt>
                <c:pt idx="17515">
                  <c:v>0</c:v>
                </c:pt>
                <c:pt idx="17516">
                  <c:v>14572</c:v>
                </c:pt>
                <c:pt idx="17517">
                  <c:v>14139</c:v>
                </c:pt>
                <c:pt idx="17518">
                  <c:v>6575</c:v>
                </c:pt>
                <c:pt idx="17519">
                  <c:v>6776</c:v>
                </c:pt>
                <c:pt idx="17520">
                  <c:v>11361</c:v>
                </c:pt>
                <c:pt idx="17521">
                  <c:v>11553</c:v>
                </c:pt>
                <c:pt idx="17522">
                  <c:v>2770</c:v>
                </c:pt>
                <c:pt idx="17523">
                  <c:v>2627</c:v>
                </c:pt>
                <c:pt idx="17524">
                  <c:v>2627</c:v>
                </c:pt>
                <c:pt idx="17525">
                  <c:v>2768</c:v>
                </c:pt>
                <c:pt idx="17526">
                  <c:v>0</c:v>
                </c:pt>
                <c:pt idx="17527">
                  <c:v>2</c:v>
                </c:pt>
                <c:pt idx="17528">
                  <c:v>5107</c:v>
                </c:pt>
                <c:pt idx="17529">
                  <c:v>5133</c:v>
                </c:pt>
                <c:pt idx="17530">
                  <c:v>5132</c:v>
                </c:pt>
                <c:pt idx="17531">
                  <c:v>5106</c:v>
                </c:pt>
                <c:pt idx="17532">
                  <c:v>12264</c:v>
                </c:pt>
                <c:pt idx="17533">
                  <c:v>12741</c:v>
                </c:pt>
                <c:pt idx="17534">
                  <c:v>7504</c:v>
                </c:pt>
                <c:pt idx="17535">
                  <c:v>1811</c:v>
                </c:pt>
                <c:pt idx="17536">
                  <c:v>2002</c:v>
                </c:pt>
                <c:pt idx="17537">
                  <c:v>2768</c:v>
                </c:pt>
                <c:pt idx="17538">
                  <c:v>2627</c:v>
                </c:pt>
                <c:pt idx="17539">
                  <c:v>14139</c:v>
                </c:pt>
                <c:pt idx="17540">
                  <c:v>14572</c:v>
                </c:pt>
                <c:pt idx="17541">
                  <c:v>12741</c:v>
                </c:pt>
                <c:pt idx="17542">
                  <c:v>12264</c:v>
                </c:pt>
                <c:pt idx="17543">
                  <c:v>7900</c:v>
                </c:pt>
                <c:pt idx="17544">
                  <c:v>5682</c:v>
                </c:pt>
                <c:pt idx="17545">
                  <c:v>5605</c:v>
                </c:pt>
                <c:pt idx="17546">
                  <c:v>14363</c:v>
                </c:pt>
                <c:pt idx="17547">
                  <c:v>11553</c:v>
                </c:pt>
                <c:pt idx="17548">
                  <c:v>11361</c:v>
                </c:pt>
                <c:pt idx="17549">
                  <c:v>15678</c:v>
                </c:pt>
                <c:pt idx="17550">
                  <c:v>15959</c:v>
                </c:pt>
                <c:pt idx="17551">
                  <c:v>7273</c:v>
                </c:pt>
                <c:pt idx="17552">
                  <c:v>6618</c:v>
                </c:pt>
                <c:pt idx="17553">
                  <c:v>6719</c:v>
                </c:pt>
                <c:pt idx="17554">
                  <c:v>2910</c:v>
                </c:pt>
                <c:pt idx="17555">
                  <c:v>4610</c:v>
                </c:pt>
                <c:pt idx="17556">
                  <c:v>4912</c:v>
                </c:pt>
                <c:pt idx="17557">
                  <c:v>14082</c:v>
                </c:pt>
                <c:pt idx="17558">
                  <c:v>13903</c:v>
                </c:pt>
                <c:pt idx="17559">
                  <c:v>13903</c:v>
                </c:pt>
                <c:pt idx="17560">
                  <c:v>14083</c:v>
                </c:pt>
                <c:pt idx="17561">
                  <c:v>12264</c:v>
                </c:pt>
                <c:pt idx="17562">
                  <c:v>12741</c:v>
                </c:pt>
                <c:pt idx="17563">
                  <c:v>3694</c:v>
                </c:pt>
                <c:pt idx="17564">
                  <c:v>3027</c:v>
                </c:pt>
                <c:pt idx="17565">
                  <c:v>1025</c:v>
                </c:pt>
                <c:pt idx="17566">
                  <c:v>991</c:v>
                </c:pt>
                <c:pt idx="17567">
                  <c:v>10974</c:v>
                </c:pt>
                <c:pt idx="17568">
                  <c:v>10930</c:v>
                </c:pt>
                <c:pt idx="17569">
                  <c:v>6719</c:v>
                </c:pt>
                <c:pt idx="17570">
                  <c:v>6618</c:v>
                </c:pt>
                <c:pt idx="17571">
                  <c:v>6280</c:v>
                </c:pt>
                <c:pt idx="17572">
                  <c:v>5935</c:v>
                </c:pt>
                <c:pt idx="17573">
                  <c:v>3349</c:v>
                </c:pt>
                <c:pt idx="17574">
                  <c:v>3078</c:v>
                </c:pt>
                <c:pt idx="17575">
                  <c:v>3620</c:v>
                </c:pt>
                <c:pt idx="17576">
                  <c:v>4912</c:v>
                </c:pt>
                <c:pt idx="17577">
                  <c:v>4610</c:v>
                </c:pt>
                <c:pt idx="17578">
                  <c:v>0</c:v>
                </c:pt>
                <c:pt idx="17579">
                  <c:v>0</c:v>
                </c:pt>
                <c:pt idx="17580">
                  <c:v>1279</c:v>
                </c:pt>
                <c:pt idx="17581">
                  <c:v>1528</c:v>
                </c:pt>
                <c:pt idx="17582">
                  <c:v>1279</c:v>
                </c:pt>
                <c:pt idx="17583">
                  <c:v>1530</c:v>
                </c:pt>
                <c:pt idx="17584">
                  <c:v>1281</c:v>
                </c:pt>
                <c:pt idx="17585">
                  <c:v>4885</c:v>
                </c:pt>
                <c:pt idx="17586">
                  <c:v>4785</c:v>
                </c:pt>
                <c:pt idx="17587">
                  <c:v>158</c:v>
                </c:pt>
                <c:pt idx="17588">
                  <c:v>182</c:v>
                </c:pt>
                <c:pt idx="17589">
                  <c:v>327</c:v>
                </c:pt>
                <c:pt idx="17590">
                  <c:v>54</c:v>
                </c:pt>
                <c:pt idx="17591">
                  <c:v>7600</c:v>
                </c:pt>
                <c:pt idx="17592">
                  <c:v>7929</c:v>
                </c:pt>
                <c:pt idx="17593">
                  <c:v>54</c:v>
                </c:pt>
                <c:pt idx="17594">
                  <c:v>327</c:v>
                </c:pt>
                <c:pt idx="17595">
                  <c:v>182</c:v>
                </c:pt>
                <c:pt idx="17596">
                  <c:v>158</c:v>
                </c:pt>
                <c:pt idx="17597">
                  <c:v>4736</c:v>
                </c:pt>
                <c:pt idx="17598">
                  <c:v>4881</c:v>
                </c:pt>
                <c:pt idx="17599">
                  <c:v>2223</c:v>
                </c:pt>
                <c:pt idx="17600">
                  <c:v>10399</c:v>
                </c:pt>
                <c:pt idx="17601">
                  <c:v>7253</c:v>
                </c:pt>
                <c:pt idx="17602">
                  <c:v>4160</c:v>
                </c:pt>
                <c:pt idx="17603">
                  <c:v>6264</c:v>
                </c:pt>
                <c:pt idx="17604">
                  <c:v>1808</c:v>
                </c:pt>
                <c:pt idx="17605">
                  <c:v>5760</c:v>
                </c:pt>
                <c:pt idx="17606">
                  <c:v>14572</c:v>
                </c:pt>
                <c:pt idx="17607">
                  <c:v>14139</c:v>
                </c:pt>
                <c:pt idx="17608">
                  <c:v>5004</c:v>
                </c:pt>
                <c:pt idx="17609">
                  <c:v>15959</c:v>
                </c:pt>
                <c:pt idx="17610">
                  <c:v>15678</c:v>
                </c:pt>
                <c:pt idx="17611">
                  <c:v>15959</c:v>
                </c:pt>
                <c:pt idx="17612">
                  <c:v>15678</c:v>
                </c:pt>
                <c:pt idx="17613">
                  <c:v>2413</c:v>
                </c:pt>
                <c:pt idx="17614">
                  <c:v>2389</c:v>
                </c:pt>
                <c:pt idx="17615">
                  <c:v>2274</c:v>
                </c:pt>
                <c:pt idx="17616">
                  <c:v>231</c:v>
                </c:pt>
                <c:pt idx="17617">
                  <c:v>3327</c:v>
                </c:pt>
                <c:pt idx="17618">
                  <c:v>4067</c:v>
                </c:pt>
                <c:pt idx="17619">
                  <c:v>11545</c:v>
                </c:pt>
                <c:pt idx="17620">
                  <c:v>1658</c:v>
                </c:pt>
                <c:pt idx="17621">
                  <c:v>9207</c:v>
                </c:pt>
                <c:pt idx="17622">
                  <c:v>1434</c:v>
                </c:pt>
                <c:pt idx="17623">
                  <c:v>1121</c:v>
                </c:pt>
                <c:pt idx="17624">
                  <c:v>0</c:v>
                </c:pt>
                <c:pt idx="17625">
                  <c:v>0</c:v>
                </c:pt>
                <c:pt idx="17626">
                  <c:v>0</c:v>
                </c:pt>
                <c:pt idx="17627">
                  <c:v>0</c:v>
                </c:pt>
                <c:pt idx="17628">
                  <c:v>3633</c:v>
                </c:pt>
                <c:pt idx="17629">
                  <c:v>286</c:v>
                </c:pt>
                <c:pt idx="17630">
                  <c:v>3592</c:v>
                </c:pt>
                <c:pt idx="17631">
                  <c:v>8416</c:v>
                </c:pt>
                <c:pt idx="17632">
                  <c:v>8414</c:v>
                </c:pt>
                <c:pt idx="17633">
                  <c:v>3592</c:v>
                </c:pt>
                <c:pt idx="17634">
                  <c:v>3592</c:v>
                </c:pt>
                <c:pt idx="17635">
                  <c:v>8419</c:v>
                </c:pt>
                <c:pt idx="17636">
                  <c:v>2925</c:v>
                </c:pt>
                <c:pt idx="17637">
                  <c:v>7849</c:v>
                </c:pt>
                <c:pt idx="17638">
                  <c:v>2873</c:v>
                </c:pt>
                <c:pt idx="17639">
                  <c:v>3032</c:v>
                </c:pt>
                <c:pt idx="17640">
                  <c:v>8002</c:v>
                </c:pt>
                <c:pt idx="17641">
                  <c:v>1919</c:v>
                </c:pt>
                <c:pt idx="17642">
                  <c:v>1353</c:v>
                </c:pt>
                <c:pt idx="17643">
                  <c:v>0</c:v>
                </c:pt>
                <c:pt idx="17644">
                  <c:v>0</c:v>
                </c:pt>
                <c:pt idx="17645">
                  <c:v>5963</c:v>
                </c:pt>
                <c:pt idx="17646">
                  <c:v>1554</c:v>
                </c:pt>
                <c:pt idx="17647">
                  <c:v>5317</c:v>
                </c:pt>
                <c:pt idx="17648">
                  <c:v>15634</c:v>
                </c:pt>
                <c:pt idx="17649">
                  <c:v>18082</c:v>
                </c:pt>
                <c:pt idx="17650">
                  <c:v>4859</c:v>
                </c:pt>
                <c:pt idx="17651">
                  <c:v>1734</c:v>
                </c:pt>
                <c:pt idx="17652">
                  <c:v>4074</c:v>
                </c:pt>
                <c:pt idx="17653">
                  <c:v>30786</c:v>
                </c:pt>
                <c:pt idx="17654">
                  <c:v>0</c:v>
                </c:pt>
                <c:pt idx="17655">
                  <c:v>0</c:v>
                </c:pt>
                <c:pt idx="17656">
                  <c:v>143</c:v>
                </c:pt>
                <c:pt idx="17657">
                  <c:v>0</c:v>
                </c:pt>
                <c:pt idx="17658">
                  <c:v>0</c:v>
                </c:pt>
                <c:pt idx="17659">
                  <c:v>143</c:v>
                </c:pt>
                <c:pt idx="17660">
                  <c:v>1515</c:v>
                </c:pt>
                <c:pt idx="17661">
                  <c:v>8090</c:v>
                </c:pt>
                <c:pt idx="17662">
                  <c:v>3073</c:v>
                </c:pt>
                <c:pt idx="17663">
                  <c:v>0</c:v>
                </c:pt>
                <c:pt idx="17664">
                  <c:v>143</c:v>
                </c:pt>
                <c:pt idx="17665">
                  <c:v>3592</c:v>
                </c:pt>
                <c:pt idx="17666">
                  <c:v>8414</c:v>
                </c:pt>
                <c:pt idx="17667">
                  <c:v>11497</c:v>
                </c:pt>
                <c:pt idx="17668">
                  <c:v>17385</c:v>
                </c:pt>
                <c:pt idx="17669">
                  <c:v>11701</c:v>
                </c:pt>
                <c:pt idx="17670">
                  <c:v>16056</c:v>
                </c:pt>
                <c:pt idx="17671">
                  <c:v>1823</c:v>
                </c:pt>
                <c:pt idx="17672">
                  <c:v>11105</c:v>
                </c:pt>
                <c:pt idx="17673">
                  <c:v>17465</c:v>
                </c:pt>
                <c:pt idx="17674">
                  <c:v>21304</c:v>
                </c:pt>
                <c:pt idx="17675">
                  <c:v>17931</c:v>
                </c:pt>
                <c:pt idx="17676">
                  <c:v>14371</c:v>
                </c:pt>
                <c:pt idx="17677">
                  <c:v>11448</c:v>
                </c:pt>
                <c:pt idx="17678">
                  <c:v>5317</c:v>
                </c:pt>
                <c:pt idx="17679">
                  <c:v>15635</c:v>
                </c:pt>
                <c:pt idx="17680">
                  <c:v>3329</c:v>
                </c:pt>
                <c:pt idx="17681">
                  <c:v>7260</c:v>
                </c:pt>
                <c:pt idx="17682">
                  <c:v>17645</c:v>
                </c:pt>
                <c:pt idx="17683">
                  <c:v>30786</c:v>
                </c:pt>
                <c:pt idx="17684">
                  <c:v>11454</c:v>
                </c:pt>
                <c:pt idx="17685">
                  <c:v>14371</c:v>
                </c:pt>
                <c:pt idx="17686">
                  <c:v>4356</c:v>
                </c:pt>
                <c:pt idx="17687">
                  <c:v>3359</c:v>
                </c:pt>
                <c:pt idx="17688">
                  <c:v>7042</c:v>
                </c:pt>
                <c:pt idx="17689">
                  <c:v>14401</c:v>
                </c:pt>
                <c:pt idx="17690">
                  <c:v>19658</c:v>
                </c:pt>
                <c:pt idx="17691">
                  <c:v>9344</c:v>
                </c:pt>
                <c:pt idx="17692">
                  <c:v>153</c:v>
                </c:pt>
                <c:pt idx="17693">
                  <c:v>1185</c:v>
                </c:pt>
                <c:pt idx="17694">
                  <c:v>12467</c:v>
                </c:pt>
                <c:pt idx="17695">
                  <c:v>18386</c:v>
                </c:pt>
                <c:pt idx="17696">
                  <c:v>8253</c:v>
                </c:pt>
                <c:pt idx="17697">
                  <c:v>11901</c:v>
                </c:pt>
                <c:pt idx="17698">
                  <c:v>18236</c:v>
                </c:pt>
                <c:pt idx="17699">
                  <c:v>12453</c:v>
                </c:pt>
                <c:pt idx="17700">
                  <c:v>5085</c:v>
                </c:pt>
                <c:pt idx="17701">
                  <c:v>7221</c:v>
                </c:pt>
                <c:pt idx="17702">
                  <c:v>1405</c:v>
                </c:pt>
                <c:pt idx="17703">
                  <c:v>833</c:v>
                </c:pt>
                <c:pt idx="17704">
                  <c:v>13091</c:v>
                </c:pt>
                <c:pt idx="17705">
                  <c:v>9346</c:v>
                </c:pt>
                <c:pt idx="17706">
                  <c:v>7415</c:v>
                </c:pt>
                <c:pt idx="17707">
                  <c:v>10484</c:v>
                </c:pt>
                <c:pt idx="17708">
                  <c:v>3227</c:v>
                </c:pt>
                <c:pt idx="17709">
                  <c:v>4479</c:v>
                </c:pt>
                <c:pt idx="17710">
                  <c:v>3129</c:v>
                </c:pt>
                <c:pt idx="17711">
                  <c:v>3100</c:v>
                </c:pt>
                <c:pt idx="17712">
                  <c:v>4214</c:v>
                </c:pt>
                <c:pt idx="17713">
                  <c:v>1173</c:v>
                </c:pt>
                <c:pt idx="17714">
                  <c:v>141</c:v>
                </c:pt>
                <c:pt idx="17715">
                  <c:v>2267</c:v>
                </c:pt>
                <c:pt idx="17716">
                  <c:v>2809</c:v>
                </c:pt>
                <c:pt idx="17717">
                  <c:v>1190</c:v>
                </c:pt>
                <c:pt idx="17718">
                  <c:v>3146</c:v>
                </c:pt>
                <c:pt idx="17719">
                  <c:v>6525</c:v>
                </c:pt>
                <c:pt idx="17720">
                  <c:v>8712</c:v>
                </c:pt>
                <c:pt idx="17721">
                  <c:v>7221</c:v>
                </c:pt>
                <c:pt idx="17722">
                  <c:v>5085</c:v>
                </c:pt>
                <c:pt idx="17723">
                  <c:v>3594</c:v>
                </c:pt>
                <c:pt idx="17724">
                  <c:v>7181</c:v>
                </c:pt>
                <c:pt idx="17725">
                  <c:v>6210</c:v>
                </c:pt>
                <c:pt idx="17726">
                  <c:v>6185</c:v>
                </c:pt>
                <c:pt idx="17727">
                  <c:v>8260</c:v>
                </c:pt>
                <c:pt idx="17728">
                  <c:v>8169</c:v>
                </c:pt>
                <c:pt idx="17729">
                  <c:v>7314</c:v>
                </c:pt>
                <c:pt idx="17730">
                  <c:v>6212</c:v>
                </c:pt>
                <c:pt idx="17731">
                  <c:v>7182</c:v>
                </c:pt>
                <c:pt idx="17732">
                  <c:v>1507</c:v>
                </c:pt>
                <c:pt idx="17733">
                  <c:v>1121</c:v>
                </c:pt>
                <c:pt idx="17734">
                  <c:v>8047</c:v>
                </c:pt>
                <c:pt idx="17735">
                  <c:v>7656</c:v>
                </c:pt>
                <c:pt idx="17736">
                  <c:v>8375</c:v>
                </c:pt>
                <c:pt idx="17737">
                  <c:v>9152</c:v>
                </c:pt>
                <c:pt idx="17738">
                  <c:v>2157</c:v>
                </c:pt>
                <c:pt idx="17739">
                  <c:v>1239</c:v>
                </c:pt>
                <c:pt idx="17740">
                  <c:v>7350</c:v>
                </c:pt>
                <c:pt idx="17741">
                  <c:v>9499</c:v>
                </c:pt>
                <c:pt idx="17742">
                  <c:v>0</c:v>
                </c:pt>
                <c:pt idx="17743">
                  <c:v>0</c:v>
                </c:pt>
                <c:pt idx="17744">
                  <c:v>1292</c:v>
                </c:pt>
                <c:pt idx="17745">
                  <c:v>63</c:v>
                </c:pt>
                <c:pt idx="17746">
                  <c:v>8259</c:v>
                </c:pt>
                <c:pt idx="17747">
                  <c:v>11605</c:v>
                </c:pt>
                <c:pt idx="17748">
                  <c:v>2290</c:v>
                </c:pt>
                <c:pt idx="17749">
                  <c:v>5902</c:v>
                </c:pt>
                <c:pt idx="17750">
                  <c:v>7420</c:v>
                </c:pt>
                <c:pt idx="17751">
                  <c:v>610</c:v>
                </c:pt>
                <c:pt idx="17752">
                  <c:v>5394</c:v>
                </c:pt>
                <c:pt idx="17753">
                  <c:v>1089</c:v>
                </c:pt>
                <c:pt idx="17754">
                  <c:v>0</c:v>
                </c:pt>
                <c:pt idx="17755">
                  <c:v>0</c:v>
                </c:pt>
                <c:pt idx="17756">
                  <c:v>10453</c:v>
                </c:pt>
                <c:pt idx="17757">
                  <c:v>0</c:v>
                </c:pt>
                <c:pt idx="17758">
                  <c:v>15683</c:v>
                </c:pt>
                <c:pt idx="17759">
                  <c:v>7122</c:v>
                </c:pt>
                <c:pt idx="17760">
                  <c:v>3731</c:v>
                </c:pt>
                <c:pt idx="17761">
                  <c:v>18441</c:v>
                </c:pt>
                <c:pt idx="17762">
                  <c:v>10453</c:v>
                </c:pt>
                <c:pt idx="17763">
                  <c:v>0</c:v>
                </c:pt>
                <c:pt idx="17764">
                  <c:v>13975</c:v>
                </c:pt>
                <c:pt idx="17765">
                  <c:v>3693</c:v>
                </c:pt>
                <c:pt idx="17766">
                  <c:v>2342</c:v>
                </c:pt>
                <c:pt idx="17767">
                  <c:v>4063</c:v>
                </c:pt>
                <c:pt idx="17768">
                  <c:v>2861</c:v>
                </c:pt>
                <c:pt idx="17769">
                  <c:v>13988</c:v>
                </c:pt>
                <c:pt idx="17770">
                  <c:v>5288</c:v>
                </c:pt>
                <c:pt idx="17771">
                  <c:v>5845</c:v>
                </c:pt>
                <c:pt idx="17772">
                  <c:v>17462</c:v>
                </c:pt>
                <c:pt idx="17773">
                  <c:v>4082</c:v>
                </c:pt>
                <c:pt idx="17774">
                  <c:v>2361</c:v>
                </c:pt>
                <c:pt idx="17775">
                  <c:v>2762</c:v>
                </c:pt>
                <c:pt idx="17776">
                  <c:v>9257</c:v>
                </c:pt>
                <c:pt idx="17777">
                  <c:v>4548</c:v>
                </c:pt>
                <c:pt idx="17778">
                  <c:v>3988</c:v>
                </c:pt>
                <c:pt idx="17779">
                  <c:v>5422</c:v>
                </c:pt>
                <c:pt idx="17780">
                  <c:v>6180</c:v>
                </c:pt>
                <c:pt idx="17781">
                  <c:v>7781</c:v>
                </c:pt>
                <c:pt idx="17782">
                  <c:v>13877</c:v>
                </c:pt>
                <c:pt idx="17783">
                  <c:v>9257</c:v>
                </c:pt>
                <c:pt idx="17784">
                  <c:v>2762</c:v>
                </c:pt>
                <c:pt idx="17785">
                  <c:v>650</c:v>
                </c:pt>
                <c:pt idx="17786">
                  <c:v>2485</c:v>
                </c:pt>
                <c:pt idx="17787">
                  <c:v>3693</c:v>
                </c:pt>
                <c:pt idx="17788">
                  <c:v>13975</c:v>
                </c:pt>
                <c:pt idx="17789">
                  <c:v>38529</c:v>
                </c:pt>
                <c:pt idx="17790">
                  <c:v>10232</c:v>
                </c:pt>
                <c:pt idx="17791">
                  <c:v>1666</c:v>
                </c:pt>
                <c:pt idx="17792">
                  <c:v>2474</c:v>
                </c:pt>
                <c:pt idx="17793">
                  <c:v>2461</c:v>
                </c:pt>
                <c:pt idx="17794">
                  <c:v>1653</c:v>
                </c:pt>
                <c:pt idx="17795">
                  <c:v>5844</c:v>
                </c:pt>
                <c:pt idx="17796">
                  <c:v>17461</c:v>
                </c:pt>
                <c:pt idx="17797">
                  <c:v>6368</c:v>
                </c:pt>
                <c:pt idx="17798">
                  <c:v>13272</c:v>
                </c:pt>
                <c:pt idx="17799">
                  <c:v>6368</c:v>
                </c:pt>
                <c:pt idx="17800">
                  <c:v>13272</c:v>
                </c:pt>
                <c:pt idx="17801">
                  <c:v>2485</c:v>
                </c:pt>
                <c:pt idx="17802">
                  <c:v>650</c:v>
                </c:pt>
                <c:pt idx="17803">
                  <c:v>4070</c:v>
                </c:pt>
                <c:pt idx="17804">
                  <c:v>1730</c:v>
                </c:pt>
                <c:pt idx="17805">
                  <c:v>2355</c:v>
                </c:pt>
                <c:pt idx="17806">
                  <c:v>6530</c:v>
                </c:pt>
                <c:pt idx="17807">
                  <c:v>544</c:v>
                </c:pt>
                <c:pt idx="17808">
                  <c:v>1243</c:v>
                </c:pt>
                <c:pt idx="17809">
                  <c:v>5214</c:v>
                </c:pt>
                <c:pt idx="17810">
                  <c:v>8033</c:v>
                </c:pt>
                <c:pt idx="17811">
                  <c:v>2102</c:v>
                </c:pt>
                <c:pt idx="17812">
                  <c:v>2537</c:v>
                </c:pt>
                <c:pt idx="17813">
                  <c:v>7893</c:v>
                </c:pt>
                <c:pt idx="17814">
                  <c:v>3941</c:v>
                </c:pt>
                <c:pt idx="17815">
                  <c:v>5586</c:v>
                </c:pt>
                <c:pt idx="17816">
                  <c:v>8978</c:v>
                </c:pt>
                <c:pt idx="17817">
                  <c:v>18253</c:v>
                </c:pt>
                <c:pt idx="17818">
                  <c:v>4043</c:v>
                </c:pt>
                <c:pt idx="17819">
                  <c:v>5483</c:v>
                </c:pt>
                <c:pt idx="17820">
                  <c:v>22407</c:v>
                </c:pt>
                <c:pt idx="17821">
                  <c:v>8249</c:v>
                </c:pt>
                <c:pt idx="17822">
                  <c:v>6555</c:v>
                </c:pt>
                <c:pt idx="17823">
                  <c:v>21655</c:v>
                </c:pt>
                <c:pt idx="17824">
                  <c:v>10810</c:v>
                </c:pt>
                <c:pt idx="17825">
                  <c:v>19145</c:v>
                </c:pt>
                <c:pt idx="17826">
                  <c:v>18254</c:v>
                </c:pt>
                <c:pt idx="17827">
                  <c:v>8978</c:v>
                </c:pt>
                <c:pt idx="17828">
                  <c:v>6120</c:v>
                </c:pt>
                <c:pt idx="17829">
                  <c:v>7638</c:v>
                </c:pt>
                <c:pt idx="17830">
                  <c:v>7420</c:v>
                </c:pt>
                <c:pt idx="17831">
                  <c:v>5902</c:v>
                </c:pt>
                <c:pt idx="17832">
                  <c:v>10790</c:v>
                </c:pt>
                <c:pt idx="17833">
                  <c:v>19126</c:v>
                </c:pt>
                <c:pt idx="17834">
                  <c:v>19125</c:v>
                </c:pt>
                <c:pt idx="17835">
                  <c:v>10790</c:v>
                </c:pt>
                <c:pt idx="17836">
                  <c:v>25238</c:v>
                </c:pt>
                <c:pt idx="17837">
                  <c:v>12520</c:v>
                </c:pt>
                <c:pt idx="17838">
                  <c:v>8244</c:v>
                </c:pt>
                <c:pt idx="17839">
                  <c:v>22402</c:v>
                </c:pt>
                <c:pt idx="17840">
                  <c:v>5481</c:v>
                </c:pt>
                <c:pt idx="17841">
                  <c:v>4041</c:v>
                </c:pt>
                <c:pt idx="17842">
                  <c:v>12538</c:v>
                </c:pt>
                <c:pt idx="17843">
                  <c:v>25256</c:v>
                </c:pt>
                <c:pt idx="17844">
                  <c:v>37557</c:v>
                </c:pt>
                <c:pt idx="17845">
                  <c:v>19570</c:v>
                </c:pt>
                <c:pt idx="17846">
                  <c:v>11676</c:v>
                </c:pt>
                <c:pt idx="17847">
                  <c:v>18464</c:v>
                </c:pt>
                <c:pt idx="17848">
                  <c:v>21618</c:v>
                </c:pt>
                <c:pt idx="17849">
                  <c:v>6518</c:v>
                </c:pt>
                <c:pt idx="17850">
                  <c:v>6518</c:v>
                </c:pt>
                <c:pt idx="17851">
                  <c:v>21618</c:v>
                </c:pt>
                <c:pt idx="17852">
                  <c:v>10985</c:v>
                </c:pt>
                <c:pt idx="17853">
                  <c:v>17639</c:v>
                </c:pt>
                <c:pt idx="17854">
                  <c:v>17639</c:v>
                </c:pt>
                <c:pt idx="17855">
                  <c:v>10985</c:v>
                </c:pt>
                <c:pt idx="17856">
                  <c:v>4282</c:v>
                </c:pt>
                <c:pt idx="17857">
                  <c:v>2417</c:v>
                </c:pt>
                <c:pt idx="17858">
                  <c:v>4651</c:v>
                </c:pt>
                <c:pt idx="17859">
                  <c:v>7067</c:v>
                </c:pt>
                <c:pt idx="17860">
                  <c:v>6657</c:v>
                </c:pt>
                <c:pt idx="17861">
                  <c:v>6106</c:v>
                </c:pt>
                <c:pt idx="17862">
                  <c:v>1626</c:v>
                </c:pt>
                <c:pt idx="17863">
                  <c:v>2867</c:v>
                </c:pt>
                <c:pt idx="17864">
                  <c:v>10094</c:v>
                </c:pt>
                <c:pt idx="17865">
                  <c:v>13317</c:v>
                </c:pt>
                <c:pt idx="17866">
                  <c:v>681</c:v>
                </c:pt>
                <c:pt idx="17867">
                  <c:v>1770</c:v>
                </c:pt>
                <c:pt idx="17868">
                  <c:v>5302</c:v>
                </c:pt>
                <c:pt idx="17869">
                  <c:v>6833</c:v>
                </c:pt>
                <c:pt idx="17870">
                  <c:v>6432</c:v>
                </c:pt>
                <c:pt idx="17871">
                  <c:v>10945</c:v>
                </c:pt>
                <c:pt idx="17872">
                  <c:v>582</c:v>
                </c:pt>
                <c:pt idx="17873">
                  <c:v>922</c:v>
                </c:pt>
                <c:pt idx="17874">
                  <c:v>6316</c:v>
                </c:pt>
                <c:pt idx="17875">
                  <c:v>11404</c:v>
                </c:pt>
                <c:pt idx="17876">
                  <c:v>12592</c:v>
                </c:pt>
                <c:pt idx="17877">
                  <c:v>5299</c:v>
                </c:pt>
                <c:pt idx="17878">
                  <c:v>8629</c:v>
                </c:pt>
                <c:pt idx="17879">
                  <c:v>5581</c:v>
                </c:pt>
                <c:pt idx="17880">
                  <c:v>5581</c:v>
                </c:pt>
                <c:pt idx="17881">
                  <c:v>8629</c:v>
                </c:pt>
                <c:pt idx="17882">
                  <c:v>1507</c:v>
                </c:pt>
                <c:pt idx="17883">
                  <c:v>1121</c:v>
                </c:pt>
                <c:pt idx="17884">
                  <c:v>8630</c:v>
                </c:pt>
                <c:pt idx="17885">
                  <c:v>5582</c:v>
                </c:pt>
                <c:pt idx="17886">
                  <c:v>5825</c:v>
                </c:pt>
                <c:pt idx="17887">
                  <c:v>0</c:v>
                </c:pt>
                <c:pt idx="17888">
                  <c:v>18592</c:v>
                </c:pt>
                <c:pt idx="17889">
                  <c:v>0</c:v>
                </c:pt>
                <c:pt idx="17890">
                  <c:v>5825</c:v>
                </c:pt>
                <c:pt idx="17891">
                  <c:v>18592</c:v>
                </c:pt>
                <c:pt idx="17892">
                  <c:v>16254</c:v>
                </c:pt>
                <c:pt idx="17893">
                  <c:v>10429</c:v>
                </c:pt>
                <c:pt idx="17894">
                  <c:v>4270</c:v>
                </c:pt>
                <c:pt idx="17895">
                  <c:v>4514</c:v>
                </c:pt>
                <c:pt idx="17896">
                  <c:v>5865</c:v>
                </c:pt>
                <c:pt idx="17897">
                  <c:v>1929</c:v>
                </c:pt>
                <c:pt idx="17898">
                  <c:v>2792</c:v>
                </c:pt>
                <c:pt idx="17899">
                  <c:v>2792</c:v>
                </c:pt>
                <c:pt idx="17900">
                  <c:v>1929</c:v>
                </c:pt>
                <c:pt idx="17901">
                  <c:v>5302</c:v>
                </c:pt>
                <c:pt idx="17902">
                  <c:v>6833</c:v>
                </c:pt>
                <c:pt idx="17903">
                  <c:v>4402</c:v>
                </c:pt>
                <c:pt idx="17904">
                  <c:v>15397</c:v>
                </c:pt>
                <c:pt idx="17905">
                  <c:v>19798</c:v>
                </c:pt>
                <c:pt idx="17906">
                  <c:v>21864</c:v>
                </c:pt>
                <c:pt idx="17907">
                  <c:v>15152</c:v>
                </c:pt>
                <c:pt idx="17908">
                  <c:v>5428</c:v>
                </c:pt>
                <c:pt idx="17909">
                  <c:v>10326</c:v>
                </c:pt>
                <c:pt idx="17910">
                  <c:v>6431</c:v>
                </c:pt>
                <c:pt idx="17911">
                  <c:v>10945</c:v>
                </c:pt>
                <c:pt idx="17912">
                  <c:v>1331</c:v>
                </c:pt>
                <c:pt idx="17913">
                  <c:v>1240</c:v>
                </c:pt>
                <c:pt idx="17914">
                  <c:v>1240</c:v>
                </c:pt>
                <c:pt idx="17915">
                  <c:v>1331</c:v>
                </c:pt>
                <c:pt idx="17916">
                  <c:v>1276</c:v>
                </c:pt>
                <c:pt idx="17917">
                  <c:v>3396</c:v>
                </c:pt>
                <c:pt idx="17918">
                  <c:v>2211</c:v>
                </c:pt>
                <c:pt idx="17919">
                  <c:v>13246</c:v>
                </c:pt>
                <c:pt idx="17920">
                  <c:v>20124</c:v>
                </c:pt>
                <c:pt idx="17921">
                  <c:v>20677</c:v>
                </c:pt>
                <c:pt idx="17922">
                  <c:v>14139</c:v>
                </c:pt>
                <c:pt idx="17923">
                  <c:v>1429</c:v>
                </c:pt>
                <c:pt idx="17924">
                  <c:v>12176</c:v>
                </c:pt>
                <c:pt idx="17925">
                  <c:v>20113</c:v>
                </c:pt>
                <c:pt idx="17926">
                  <c:v>1276</c:v>
                </c:pt>
                <c:pt idx="17927">
                  <c:v>3396</c:v>
                </c:pt>
                <c:pt idx="17928">
                  <c:v>15452</c:v>
                </c:pt>
                <c:pt idx="17929">
                  <c:v>17642</c:v>
                </c:pt>
                <c:pt idx="17930">
                  <c:v>16406</c:v>
                </c:pt>
                <c:pt idx="17931">
                  <c:v>1929</c:v>
                </c:pt>
                <c:pt idx="17932">
                  <c:v>2792</c:v>
                </c:pt>
                <c:pt idx="17933">
                  <c:v>6833</c:v>
                </c:pt>
                <c:pt idx="17934">
                  <c:v>5302</c:v>
                </c:pt>
                <c:pt idx="17935">
                  <c:v>11831</c:v>
                </c:pt>
                <c:pt idx="17936">
                  <c:v>11974</c:v>
                </c:pt>
                <c:pt idx="17937">
                  <c:v>7365</c:v>
                </c:pt>
                <c:pt idx="17938">
                  <c:v>6428</c:v>
                </c:pt>
                <c:pt idx="17939">
                  <c:v>8443</c:v>
                </c:pt>
                <c:pt idx="17940">
                  <c:v>15585</c:v>
                </c:pt>
                <c:pt idx="17941">
                  <c:v>15376</c:v>
                </c:pt>
                <c:pt idx="17942">
                  <c:v>9028</c:v>
                </c:pt>
                <c:pt idx="17943">
                  <c:v>12151</c:v>
                </c:pt>
                <c:pt idx="17944">
                  <c:v>15653</c:v>
                </c:pt>
                <c:pt idx="17945">
                  <c:v>15653</c:v>
                </c:pt>
                <c:pt idx="17946">
                  <c:v>12151</c:v>
                </c:pt>
                <c:pt idx="17947">
                  <c:v>5853</c:v>
                </c:pt>
                <c:pt idx="17948">
                  <c:v>12172</c:v>
                </c:pt>
                <c:pt idx="17949">
                  <c:v>12172</c:v>
                </c:pt>
                <c:pt idx="17950">
                  <c:v>5854</c:v>
                </c:pt>
                <c:pt idx="17951">
                  <c:v>26951</c:v>
                </c:pt>
                <c:pt idx="17952">
                  <c:v>24215</c:v>
                </c:pt>
                <c:pt idx="17953">
                  <c:v>9137</c:v>
                </c:pt>
                <c:pt idx="17954">
                  <c:v>5162</c:v>
                </c:pt>
                <c:pt idx="17955">
                  <c:v>7614</c:v>
                </c:pt>
                <c:pt idx="17956">
                  <c:v>12221</c:v>
                </c:pt>
                <c:pt idx="17957">
                  <c:v>11716</c:v>
                </c:pt>
                <c:pt idx="17958">
                  <c:v>21210</c:v>
                </c:pt>
                <c:pt idx="17959">
                  <c:v>23513</c:v>
                </c:pt>
                <c:pt idx="17960">
                  <c:v>12102</c:v>
                </c:pt>
                <c:pt idx="17961">
                  <c:v>8445</c:v>
                </c:pt>
                <c:pt idx="17962">
                  <c:v>13868</c:v>
                </c:pt>
                <c:pt idx="17963">
                  <c:v>15671</c:v>
                </c:pt>
                <c:pt idx="17964">
                  <c:v>12168</c:v>
                </c:pt>
                <c:pt idx="17965">
                  <c:v>6960</c:v>
                </c:pt>
                <c:pt idx="17966">
                  <c:v>16612</c:v>
                </c:pt>
                <c:pt idx="17967">
                  <c:v>6140</c:v>
                </c:pt>
                <c:pt idx="17968">
                  <c:v>5982</c:v>
                </c:pt>
                <c:pt idx="17969">
                  <c:v>4823</c:v>
                </c:pt>
                <c:pt idx="17970">
                  <c:v>21618</c:v>
                </c:pt>
                <c:pt idx="17971">
                  <c:v>6518</c:v>
                </c:pt>
                <c:pt idx="17972">
                  <c:v>17976</c:v>
                </c:pt>
                <c:pt idx="17973">
                  <c:v>1808</c:v>
                </c:pt>
                <c:pt idx="17974">
                  <c:v>6769</c:v>
                </c:pt>
                <c:pt idx="17975">
                  <c:v>10424</c:v>
                </c:pt>
                <c:pt idx="17976">
                  <c:v>11543</c:v>
                </c:pt>
                <c:pt idx="17977">
                  <c:v>9490</c:v>
                </c:pt>
                <c:pt idx="17978">
                  <c:v>10191</c:v>
                </c:pt>
                <c:pt idx="17979">
                  <c:v>3304</c:v>
                </c:pt>
                <c:pt idx="17980">
                  <c:v>1484</c:v>
                </c:pt>
                <c:pt idx="17981">
                  <c:v>4265</c:v>
                </c:pt>
                <c:pt idx="17982">
                  <c:v>15963</c:v>
                </c:pt>
                <c:pt idx="17983">
                  <c:v>4717</c:v>
                </c:pt>
                <c:pt idx="17984">
                  <c:v>4936</c:v>
                </c:pt>
                <c:pt idx="17985">
                  <c:v>20819</c:v>
                </c:pt>
                <c:pt idx="17986">
                  <c:v>26171</c:v>
                </c:pt>
                <c:pt idx="17987">
                  <c:v>20228</c:v>
                </c:pt>
                <c:pt idx="17988">
                  <c:v>17976</c:v>
                </c:pt>
                <c:pt idx="17989">
                  <c:v>11095</c:v>
                </c:pt>
                <c:pt idx="17990">
                  <c:v>7776</c:v>
                </c:pt>
                <c:pt idx="17991">
                  <c:v>513</c:v>
                </c:pt>
                <c:pt idx="17992">
                  <c:v>9238</c:v>
                </c:pt>
                <c:pt idx="17993">
                  <c:v>10228</c:v>
                </c:pt>
                <c:pt idx="17994">
                  <c:v>4553</c:v>
                </c:pt>
                <c:pt idx="17995">
                  <c:v>4955</c:v>
                </c:pt>
                <c:pt idx="17996">
                  <c:v>13201</c:v>
                </c:pt>
                <c:pt idx="17997">
                  <c:v>12541</c:v>
                </c:pt>
                <c:pt idx="17998">
                  <c:v>1080</c:v>
                </c:pt>
                <c:pt idx="17999">
                  <c:v>9343</c:v>
                </c:pt>
                <c:pt idx="18000">
                  <c:v>10426</c:v>
                </c:pt>
                <c:pt idx="18001">
                  <c:v>20819</c:v>
                </c:pt>
                <c:pt idx="18002">
                  <c:v>26171</c:v>
                </c:pt>
                <c:pt idx="18003">
                  <c:v>3940</c:v>
                </c:pt>
                <c:pt idx="18004">
                  <c:v>13403</c:v>
                </c:pt>
                <c:pt idx="18005">
                  <c:v>11323</c:v>
                </c:pt>
                <c:pt idx="18006">
                  <c:v>16527</c:v>
                </c:pt>
                <c:pt idx="18007">
                  <c:v>19794</c:v>
                </c:pt>
                <c:pt idx="18008">
                  <c:v>3501</c:v>
                </c:pt>
                <c:pt idx="18009">
                  <c:v>2173</c:v>
                </c:pt>
                <c:pt idx="18010">
                  <c:v>5256</c:v>
                </c:pt>
                <c:pt idx="18011">
                  <c:v>3871</c:v>
                </c:pt>
                <c:pt idx="18012">
                  <c:v>3613</c:v>
                </c:pt>
                <c:pt idx="18013">
                  <c:v>2768</c:v>
                </c:pt>
                <c:pt idx="18014">
                  <c:v>4250</c:v>
                </c:pt>
                <c:pt idx="18015">
                  <c:v>5569</c:v>
                </c:pt>
                <c:pt idx="18016">
                  <c:v>543</c:v>
                </c:pt>
                <c:pt idx="18017">
                  <c:v>32</c:v>
                </c:pt>
                <c:pt idx="18018">
                  <c:v>1651</c:v>
                </c:pt>
                <c:pt idx="18019">
                  <c:v>1661</c:v>
                </c:pt>
                <c:pt idx="18020">
                  <c:v>2928</c:v>
                </c:pt>
                <c:pt idx="18021">
                  <c:v>3270</c:v>
                </c:pt>
                <c:pt idx="18022">
                  <c:v>32</c:v>
                </c:pt>
                <c:pt idx="18023">
                  <c:v>543</c:v>
                </c:pt>
                <c:pt idx="18024">
                  <c:v>20228</c:v>
                </c:pt>
                <c:pt idx="18025">
                  <c:v>3812</c:v>
                </c:pt>
                <c:pt idx="18026">
                  <c:v>5349</c:v>
                </c:pt>
                <c:pt idx="18027">
                  <c:v>5844</c:v>
                </c:pt>
                <c:pt idx="18028">
                  <c:v>3472</c:v>
                </c:pt>
                <c:pt idx="18029">
                  <c:v>12578</c:v>
                </c:pt>
                <c:pt idx="18030">
                  <c:v>8939</c:v>
                </c:pt>
                <c:pt idx="18031">
                  <c:v>4347</c:v>
                </c:pt>
                <c:pt idx="18032">
                  <c:v>4632</c:v>
                </c:pt>
                <c:pt idx="18033">
                  <c:v>8883</c:v>
                </c:pt>
                <c:pt idx="18034">
                  <c:v>13556</c:v>
                </c:pt>
                <c:pt idx="18035">
                  <c:v>7261</c:v>
                </c:pt>
                <c:pt idx="18036">
                  <c:v>8196</c:v>
                </c:pt>
                <c:pt idx="18037">
                  <c:v>13086</c:v>
                </c:pt>
                <c:pt idx="18038">
                  <c:v>12611</c:v>
                </c:pt>
                <c:pt idx="18039">
                  <c:v>5227</c:v>
                </c:pt>
                <c:pt idx="18040">
                  <c:v>15457</c:v>
                </c:pt>
                <c:pt idx="18041">
                  <c:v>17838</c:v>
                </c:pt>
                <c:pt idx="18042">
                  <c:v>13015</c:v>
                </c:pt>
                <c:pt idx="18043">
                  <c:v>18591</c:v>
                </c:pt>
                <c:pt idx="18044">
                  <c:v>824</c:v>
                </c:pt>
                <c:pt idx="18045">
                  <c:v>9661</c:v>
                </c:pt>
                <c:pt idx="18046">
                  <c:v>2628</c:v>
                </c:pt>
                <c:pt idx="18047">
                  <c:v>5354</c:v>
                </c:pt>
                <c:pt idx="18048">
                  <c:v>7754</c:v>
                </c:pt>
                <c:pt idx="18049">
                  <c:v>13015</c:v>
                </c:pt>
                <c:pt idx="18050">
                  <c:v>15721</c:v>
                </c:pt>
                <c:pt idx="18051">
                  <c:v>2947</c:v>
                </c:pt>
                <c:pt idx="18052">
                  <c:v>2496</c:v>
                </c:pt>
                <c:pt idx="18053">
                  <c:v>19055</c:v>
                </c:pt>
                <c:pt idx="18054">
                  <c:v>23137</c:v>
                </c:pt>
                <c:pt idx="18055">
                  <c:v>11205</c:v>
                </c:pt>
                <c:pt idx="18056">
                  <c:v>7500</c:v>
                </c:pt>
                <c:pt idx="18057">
                  <c:v>23137</c:v>
                </c:pt>
                <c:pt idx="18058">
                  <c:v>19055</c:v>
                </c:pt>
                <c:pt idx="18059">
                  <c:v>8503</c:v>
                </c:pt>
                <c:pt idx="18060">
                  <c:v>12638</c:v>
                </c:pt>
                <c:pt idx="18061">
                  <c:v>12514</c:v>
                </c:pt>
                <c:pt idx="18062">
                  <c:v>13098</c:v>
                </c:pt>
                <c:pt idx="18063">
                  <c:v>13098</c:v>
                </c:pt>
                <c:pt idx="18064">
                  <c:v>12461</c:v>
                </c:pt>
                <c:pt idx="18065">
                  <c:v>8420</c:v>
                </c:pt>
                <c:pt idx="18066">
                  <c:v>3966</c:v>
                </c:pt>
                <c:pt idx="18067">
                  <c:v>5133</c:v>
                </c:pt>
                <c:pt idx="18068">
                  <c:v>3862</c:v>
                </c:pt>
                <c:pt idx="18069">
                  <c:v>2036</c:v>
                </c:pt>
                <c:pt idx="18070">
                  <c:v>3397</c:v>
                </c:pt>
                <c:pt idx="18071">
                  <c:v>13680</c:v>
                </c:pt>
                <c:pt idx="18072">
                  <c:v>12055</c:v>
                </c:pt>
                <c:pt idx="18073">
                  <c:v>1625</c:v>
                </c:pt>
                <c:pt idx="18074">
                  <c:v>12879</c:v>
                </c:pt>
                <c:pt idx="18075">
                  <c:v>8420</c:v>
                </c:pt>
                <c:pt idx="18076">
                  <c:v>3411</c:v>
                </c:pt>
                <c:pt idx="18077">
                  <c:v>11093</c:v>
                </c:pt>
                <c:pt idx="18078">
                  <c:v>12141</c:v>
                </c:pt>
                <c:pt idx="18079">
                  <c:v>4209</c:v>
                </c:pt>
                <c:pt idx="18080">
                  <c:v>3900</c:v>
                </c:pt>
                <c:pt idx="18081">
                  <c:v>14985</c:v>
                </c:pt>
                <c:pt idx="18082">
                  <c:v>14598</c:v>
                </c:pt>
                <c:pt idx="18083">
                  <c:v>1287</c:v>
                </c:pt>
                <c:pt idx="18084">
                  <c:v>935</c:v>
                </c:pt>
                <c:pt idx="18085">
                  <c:v>10326</c:v>
                </c:pt>
                <c:pt idx="18086">
                  <c:v>5428</c:v>
                </c:pt>
                <c:pt idx="18087">
                  <c:v>5049</c:v>
                </c:pt>
                <c:pt idx="18088">
                  <c:v>5890</c:v>
                </c:pt>
                <c:pt idx="18089">
                  <c:v>7500</c:v>
                </c:pt>
                <c:pt idx="18090">
                  <c:v>11205</c:v>
                </c:pt>
                <c:pt idx="18091">
                  <c:v>935</c:v>
                </c:pt>
                <c:pt idx="18092">
                  <c:v>1287</c:v>
                </c:pt>
                <c:pt idx="18093">
                  <c:v>11831</c:v>
                </c:pt>
                <c:pt idx="18094">
                  <c:v>13647</c:v>
                </c:pt>
                <c:pt idx="18095">
                  <c:v>18592</c:v>
                </c:pt>
                <c:pt idx="18096">
                  <c:v>5036</c:v>
                </c:pt>
                <c:pt idx="18097">
                  <c:v>3251</c:v>
                </c:pt>
                <c:pt idx="18098">
                  <c:v>4945</c:v>
                </c:pt>
                <c:pt idx="18099">
                  <c:v>824</c:v>
                </c:pt>
                <c:pt idx="18100">
                  <c:v>8291</c:v>
                </c:pt>
                <c:pt idx="18101">
                  <c:v>7694</c:v>
                </c:pt>
                <c:pt idx="18102">
                  <c:v>7694</c:v>
                </c:pt>
                <c:pt idx="18103">
                  <c:v>8291</c:v>
                </c:pt>
                <c:pt idx="18104">
                  <c:v>7649</c:v>
                </c:pt>
                <c:pt idx="18105">
                  <c:v>8016</c:v>
                </c:pt>
                <c:pt idx="18106">
                  <c:v>8513</c:v>
                </c:pt>
                <c:pt idx="18107">
                  <c:v>4439</c:v>
                </c:pt>
                <c:pt idx="18108">
                  <c:v>4434</c:v>
                </c:pt>
                <c:pt idx="18109">
                  <c:v>13098</c:v>
                </c:pt>
                <c:pt idx="18110">
                  <c:v>12513</c:v>
                </c:pt>
                <c:pt idx="18111">
                  <c:v>2231</c:v>
                </c:pt>
                <c:pt idx="18112">
                  <c:v>2625</c:v>
                </c:pt>
                <c:pt idx="18113">
                  <c:v>9707</c:v>
                </c:pt>
                <c:pt idx="18114">
                  <c:v>8307</c:v>
                </c:pt>
                <c:pt idx="18115">
                  <c:v>10204</c:v>
                </c:pt>
                <c:pt idx="18116">
                  <c:v>11210</c:v>
                </c:pt>
                <c:pt idx="18117">
                  <c:v>24065</c:v>
                </c:pt>
                <c:pt idx="18118">
                  <c:v>9648</c:v>
                </c:pt>
                <c:pt idx="18119">
                  <c:v>9688</c:v>
                </c:pt>
                <c:pt idx="18120">
                  <c:v>4704</c:v>
                </c:pt>
                <c:pt idx="18121">
                  <c:v>4347</c:v>
                </c:pt>
                <c:pt idx="18122">
                  <c:v>9459</c:v>
                </c:pt>
                <c:pt idx="18123">
                  <c:v>10030</c:v>
                </c:pt>
                <c:pt idx="18124">
                  <c:v>12559</c:v>
                </c:pt>
                <c:pt idx="18125">
                  <c:v>9735</c:v>
                </c:pt>
                <c:pt idx="18126">
                  <c:v>5230</c:v>
                </c:pt>
                <c:pt idx="18127">
                  <c:v>8380</c:v>
                </c:pt>
                <c:pt idx="18128">
                  <c:v>6171</c:v>
                </c:pt>
                <c:pt idx="18129">
                  <c:v>5885</c:v>
                </c:pt>
                <c:pt idx="18130">
                  <c:v>9662</c:v>
                </c:pt>
                <c:pt idx="18131">
                  <c:v>12558</c:v>
                </c:pt>
                <c:pt idx="18132">
                  <c:v>12638</c:v>
                </c:pt>
                <c:pt idx="18133">
                  <c:v>8503</c:v>
                </c:pt>
                <c:pt idx="18134">
                  <c:v>0</c:v>
                </c:pt>
                <c:pt idx="18135">
                  <c:v>1</c:v>
                </c:pt>
                <c:pt idx="18136">
                  <c:v>73</c:v>
                </c:pt>
                <c:pt idx="18137">
                  <c:v>10030</c:v>
                </c:pt>
                <c:pt idx="18138">
                  <c:v>9459</c:v>
                </c:pt>
                <c:pt idx="18139">
                  <c:v>12947</c:v>
                </c:pt>
                <c:pt idx="18140">
                  <c:v>17062</c:v>
                </c:pt>
                <c:pt idx="18141">
                  <c:v>2550</c:v>
                </c:pt>
                <c:pt idx="18142">
                  <c:v>2685</c:v>
                </c:pt>
                <c:pt idx="18143">
                  <c:v>7927</c:v>
                </c:pt>
                <c:pt idx="18144">
                  <c:v>14511</c:v>
                </c:pt>
                <c:pt idx="18145">
                  <c:v>15626</c:v>
                </c:pt>
                <c:pt idx="18146">
                  <c:v>8907</c:v>
                </c:pt>
                <c:pt idx="18147">
                  <c:v>8823</c:v>
                </c:pt>
                <c:pt idx="18148">
                  <c:v>10327</c:v>
                </c:pt>
                <c:pt idx="18149">
                  <c:v>3397</c:v>
                </c:pt>
                <c:pt idx="18150">
                  <c:v>2036</c:v>
                </c:pt>
                <c:pt idx="18151">
                  <c:v>0</c:v>
                </c:pt>
                <c:pt idx="18152">
                  <c:v>2278</c:v>
                </c:pt>
                <c:pt idx="18153">
                  <c:v>3185</c:v>
                </c:pt>
                <c:pt idx="18154">
                  <c:v>2920</c:v>
                </c:pt>
                <c:pt idx="18155">
                  <c:v>3244</c:v>
                </c:pt>
                <c:pt idx="18156">
                  <c:v>1328</c:v>
                </c:pt>
                <c:pt idx="18157">
                  <c:v>1139</c:v>
                </c:pt>
                <c:pt idx="18158">
                  <c:v>7149</c:v>
                </c:pt>
                <c:pt idx="18159">
                  <c:v>8307</c:v>
                </c:pt>
                <c:pt idx="18160">
                  <c:v>9707</c:v>
                </c:pt>
                <c:pt idx="18161">
                  <c:v>6179</c:v>
                </c:pt>
                <c:pt idx="18162">
                  <c:v>4903</c:v>
                </c:pt>
                <c:pt idx="18163">
                  <c:v>8513</c:v>
                </c:pt>
                <c:pt idx="18164">
                  <c:v>8016</c:v>
                </c:pt>
                <c:pt idx="18165">
                  <c:v>7668</c:v>
                </c:pt>
                <c:pt idx="18166">
                  <c:v>1139</c:v>
                </c:pt>
                <c:pt idx="18167">
                  <c:v>1328</c:v>
                </c:pt>
                <c:pt idx="18168">
                  <c:v>4903</c:v>
                </c:pt>
                <c:pt idx="18169">
                  <c:v>6179</c:v>
                </c:pt>
                <c:pt idx="18170">
                  <c:v>4434</c:v>
                </c:pt>
                <c:pt idx="18171">
                  <c:v>4439</c:v>
                </c:pt>
                <c:pt idx="18172">
                  <c:v>3185</c:v>
                </c:pt>
                <c:pt idx="18173">
                  <c:v>2278</c:v>
                </c:pt>
                <c:pt idx="18174">
                  <c:v>4492</c:v>
                </c:pt>
                <c:pt idx="18175">
                  <c:v>3496</c:v>
                </c:pt>
                <c:pt idx="18176">
                  <c:v>7224</c:v>
                </c:pt>
                <c:pt idx="18177">
                  <c:v>5978</c:v>
                </c:pt>
                <c:pt idx="18178">
                  <c:v>6136</c:v>
                </c:pt>
                <c:pt idx="18179">
                  <c:v>4687</c:v>
                </c:pt>
                <c:pt idx="18180">
                  <c:v>9352</c:v>
                </c:pt>
                <c:pt idx="18181">
                  <c:v>13944</c:v>
                </c:pt>
                <c:pt idx="18182">
                  <c:v>5979</c:v>
                </c:pt>
                <c:pt idx="18183">
                  <c:v>15393</c:v>
                </c:pt>
                <c:pt idx="18184">
                  <c:v>1323</c:v>
                </c:pt>
                <c:pt idx="18185">
                  <c:v>1562</c:v>
                </c:pt>
                <c:pt idx="18186">
                  <c:v>1323</c:v>
                </c:pt>
                <c:pt idx="18187">
                  <c:v>1562</c:v>
                </c:pt>
                <c:pt idx="18188">
                  <c:v>1562</c:v>
                </c:pt>
                <c:pt idx="18189">
                  <c:v>1323</c:v>
                </c:pt>
                <c:pt idx="18190">
                  <c:v>3631</c:v>
                </c:pt>
                <c:pt idx="18191">
                  <c:v>7914</c:v>
                </c:pt>
                <c:pt idx="18192">
                  <c:v>17950</c:v>
                </c:pt>
                <c:pt idx="18193">
                  <c:v>1160</c:v>
                </c:pt>
                <c:pt idx="18194">
                  <c:v>3458</c:v>
                </c:pt>
                <c:pt idx="18195">
                  <c:v>7281</c:v>
                </c:pt>
                <c:pt idx="18196">
                  <c:v>15019</c:v>
                </c:pt>
                <c:pt idx="18197">
                  <c:v>1160</c:v>
                </c:pt>
                <c:pt idx="18198">
                  <c:v>3458</c:v>
                </c:pt>
                <c:pt idx="18199">
                  <c:v>12456</c:v>
                </c:pt>
                <c:pt idx="18200">
                  <c:v>22851</c:v>
                </c:pt>
                <c:pt idx="18201">
                  <c:v>21514</c:v>
                </c:pt>
                <c:pt idx="18202">
                  <c:v>12249</c:v>
                </c:pt>
                <c:pt idx="18203">
                  <c:v>2313</c:v>
                </c:pt>
                <c:pt idx="18204">
                  <c:v>1183</c:v>
                </c:pt>
                <c:pt idx="18205">
                  <c:v>9865</c:v>
                </c:pt>
                <c:pt idx="18206">
                  <c:v>17657</c:v>
                </c:pt>
                <c:pt idx="18207">
                  <c:v>4062</c:v>
                </c:pt>
                <c:pt idx="18208">
                  <c:v>6665</c:v>
                </c:pt>
                <c:pt idx="18209">
                  <c:v>2644</c:v>
                </c:pt>
                <c:pt idx="18210">
                  <c:v>9857</c:v>
                </c:pt>
                <c:pt idx="18211">
                  <c:v>18666</c:v>
                </c:pt>
                <c:pt idx="18212">
                  <c:v>63987</c:v>
                </c:pt>
                <c:pt idx="18213">
                  <c:v>1546</c:v>
                </c:pt>
                <c:pt idx="18214">
                  <c:v>12235</c:v>
                </c:pt>
                <c:pt idx="18215">
                  <c:v>17772</c:v>
                </c:pt>
                <c:pt idx="18216">
                  <c:v>2363</c:v>
                </c:pt>
                <c:pt idx="18217">
                  <c:v>9176</c:v>
                </c:pt>
                <c:pt idx="18218">
                  <c:v>16153</c:v>
                </c:pt>
                <c:pt idx="18219">
                  <c:v>3496</c:v>
                </c:pt>
                <c:pt idx="18220">
                  <c:v>7224</c:v>
                </c:pt>
                <c:pt idx="18221">
                  <c:v>7306</c:v>
                </c:pt>
                <c:pt idx="18222">
                  <c:v>3578</c:v>
                </c:pt>
                <c:pt idx="18223">
                  <c:v>3243</c:v>
                </c:pt>
                <c:pt idx="18224">
                  <c:v>1562</c:v>
                </c:pt>
                <c:pt idx="18225">
                  <c:v>1323</c:v>
                </c:pt>
                <c:pt idx="18226">
                  <c:v>5020</c:v>
                </c:pt>
                <c:pt idx="18227">
                  <c:v>6407</c:v>
                </c:pt>
                <c:pt idx="18228">
                  <c:v>319</c:v>
                </c:pt>
                <c:pt idx="18229">
                  <c:v>1535</c:v>
                </c:pt>
                <c:pt idx="18230">
                  <c:v>9551</c:v>
                </c:pt>
                <c:pt idx="18231">
                  <c:v>8219</c:v>
                </c:pt>
                <c:pt idx="18232">
                  <c:v>7209</c:v>
                </c:pt>
                <c:pt idx="18233">
                  <c:v>9938</c:v>
                </c:pt>
                <c:pt idx="18234">
                  <c:v>5320</c:v>
                </c:pt>
                <c:pt idx="18235">
                  <c:v>3923</c:v>
                </c:pt>
                <c:pt idx="18236">
                  <c:v>9551</c:v>
                </c:pt>
                <c:pt idx="18237">
                  <c:v>8219</c:v>
                </c:pt>
                <c:pt idx="18238">
                  <c:v>9551</c:v>
                </c:pt>
                <c:pt idx="18239">
                  <c:v>8219</c:v>
                </c:pt>
                <c:pt idx="18240">
                  <c:v>4011</c:v>
                </c:pt>
                <c:pt idx="18241">
                  <c:v>2155</c:v>
                </c:pt>
                <c:pt idx="18242">
                  <c:v>8206</c:v>
                </c:pt>
                <c:pt idx="18243">
                  <c:v>4636</c:v>
                </c:pt>
                <c:pt idx="18244">
                  <c:v>608</c:v>
                </c:pt>
                <c:pt idx="18245">
                  <c:v>8763</c:v>
                </c:pt>
                <c:pt idx="18246">
                  <c:v>14034</c:v>
                </c:pt>
                <c:pt idx="18247">
                  <c:v>9631</c:v>
                </c:pt>
                <c:pt idx="18248">
                  <c:v>8472</c:v>
                </c:pt>
                <c:pt idx="18249">
                  <c:v>10153</c:v>
                </c:pt>
                <c:pt idx="18250">
                  <c:v>8792</c:v>
                </c:pt>
                <c:pt idx="18251">
                  <c:v>8089</c:v>
                </c:pt>
                <c:pt idx="18252">
                  <c:v>7594</c:v>
                </c:pt>
                <c:pt idx="18253">
                  <c:v>9631</c:v>
                </c:pt>
                <c:pt idx="18254">
                  <c:v>8472</c:v>
                </c:pt>
                <c:pt idx="18255">
                  <c:v>9221</c:v>
                </c:pt>
                <c:pt idx="18256">
                  <c:v>6672</c:v>
                </c:pt>
                <c:pt idx="18257">
                  <c:v>5514</c:v>
                </c:pt>
                <c:pt idx="18258">
                  <c:v>6672</c:v>
                </c:pt>
                <c:pt idx="18259">
                  <c:v>5514</c:v>
                </c:pt>
                <c:pt idx="18260">
                  <c:v>1957</c:v>
                </c:pt>
                <c:pt idx="18261">
                  <c:v>11277</c:v>
                </c:pt>
                <c:pt idx="18262">
                  <c:v>9999</c:v>
                </c:pt>
                <c:pt idx="18263">
                  <c:v>17</c:v>
                </c:pt>
                <c:pt idx="18264">
                  <c:v>23167</c:v>
                </c:pt>
                <c:pt idx="18265">
                  <c:v>4420</c:v>
                </c:pt>
                <c:pt idx="18266">
                  <c:v>7894</c:v>
                </c:pt>
                <c:pt idx="18267">
                  <c:v>11792</c:v>
                </c:pt>
                <c:pt idx="18268">
                  <c:v>1972</c:v>
                </c:pt>
                <c:pt idx="18269">
                  <c:v>62015</c:v>
                </c:pt>
                <c:pt idx="18270">
                  <c:v>3137</c:v>
                </c:pt>
                <c:pt idx="18271">
                  <c:v>11910</c:v>
                </c:pt>
                <c:pt idx="18272">
                  <c:v>8845</c:v>
                </c:pt>
                <c:pt idx="18273">
                  <c:v>5254</c:v>
                </c:pt>
                <c:pt idx="18274">
                  <c:v>3856</c:v>
                </c:pt>
                <c:pt idx="18275">
                  <c:v>4755</c:v>
                </c:pt>
                <c:pt idx="18276">
                  <c:v>3313</c:v>
                </c:pt>
                <c:pt idx="18277">
                  <c:v>3313</c:v>
                </c:pt>
                <c:pt idx="18278">
                  <c:v>4755</c:v>
                </c:pt>
                <c:pt idx="18279">
                  <c:v>14866</c:v>
                </c:pt>
                <c:pt idx="18280">
                  <c:v>3120</c:v>
                </c:pt>
                <c:pt idx="18281">
                  <c:v>17988</c:v>
                </c:pt>
                <c:pt idx="18282">
                  <c:v>131</c:v>
                </c:pt>
                <c:pt idx="18283">
                  <c:v>73925</c:v>
                </c:pt>
                <c:pt idx="18284">
                  <c:v>6903</c:v>
                </c:pt>
                <c:pt idx="18285">
                  <c:v>67022</c:v>
                </c:pt>
                <c:pt idx="18286">
                  <c:v>19185</c:v>
                </c:pt>
                <c:pt idx="18287">
                  <c:v>14065</c:v>
                </c:pt>
                <c:pt idx="18288">
                  <c:v>14076</c:v>
                </c:pt>
                <c:pt idx="18289">
                  <c:v>19196</c:v>
                </c:pt>
                <c:pt idx="18290">
                  <c:v>7263</c:v>
                </c:pt>
                <c:pt idx="18291">
                  <c:v>5904</c:v>
                </c:pt>
                <c:pt idx="18292">
                  <c:v>15868</c:v>
                </c:pt>
                <c:pt idx="18293">
                  <c:v>12107</c:v>
                </c:pt>
                <c:pt idx="18294">
                  <c:v>0</c:v>
                </c:pt>
                <c:pt idx="18295">
                  <c:v>10274</c:v>
                </c:pt>
                <c:pt idx="18296">
                  <c:v>17952</c:v>
                </c:pt>
                <c:pt idx="18297">
                  <c:v>7604</c:v>
                </c:pt>
                <c:pt idx="18298">
                  <c:v>16153</c:v>
                </c:pt>
                <c:pt idx="18299">
                  <c:v>9176</c:v>
                </c:pt>
                <c:pt idx="18300">
                  <c:v>1170</c:v>
                </c:pt>
                <c:pt idx="18301">
                  <c:v>0</c:v>
                </c:pt>
                <c:pt idx="18302">
                  <c:v>13771</c:v>
                </c:pt>
                <c:pt idx="18303">
                  <c:v>11906</c:v>
                </c:pt>
                <c:pt idx="18304">
                  <c:v>4755</c:v>
                </c:pt>
                <c:pt idx="18305">
                  <c:v>3313</c:v>
                </c:pt>
                <c:pt idx="18306">
                  <c:v>685</c:v>
                </c:pt>
                <c:pt idx="18307">
                  <c:v>805</c:v>
                </c:pt>
                <c:pt idx="18308">
                  <c:v>10409</c:v>
                </c:pt>
                <c:pt idx="18309">
                  <c:v>13596</c:v>
                </c:pt>
                <c:pt idx="18310">
                  <c:v>10064</c:v>
                </c:pt>
                <c:pt idx="18311">
                  <c:v>8145</c:v>
                </c:pt>
                <c:pt idx="18312">
                  <c:v>11935</c:v>
                </c:pt>
                <c:pt idx="18313">
                  <c:v>10587</c:v>
                </c:pt>
                <c:pt idx="18314">
                  <c:v>9999</c:v>
                </c:pt>
                <c:pt idx="18315">
                  <c:v>11277</c:v>
                </c:pt>
                <c:pt idx="18316">
                  <c:v>11818</c:v>
                </c:pt>
                <c:pt idx="18317">
                  <c:v>13807</c:v>
                </c:pt>
                <c:pt idx="18318">
                  <c:v>7263</c:v>
                </c:pt>
                <c:pt idx="18319">
                  <c:v>5904</c:v>
                </c:pt>
                <c:pt idx="18320">
                  <c:v>74626</c:v>
                </c:pt>
                <c:pt idx="18321">
                  <c:v>7570</c:v>
                </c:pt>
                <c:pt idx="18322">
                  <c:v>5674</c:v>
                </c:pt>
                <c:pt idx="18323">
                  <c:v>2392</c:v>
                </c:pt>
                <c:pt idx="18324">
                  <c:v>2817</c:v>
                </c:pt>
                <c:pt idx="18325">
                  <c:v>4840</c:v>
                </c:pt>
                <c:pt idx="18326">
                  <c:v>6311</c:v>
                </c:pt>
                <c:pt idx="18327">
                  <c:v>795</c:v>
                </c:pt>
                <c:pt idx="18328">
                  <c:v>3458</c:v>
                </c:pt>
                <c:pt idx="18329">
                  <c:v>1160</c:v>
                </c:pt>
                <c:pt idx="18330">
                  <c:v>377</c:v>
                </c:pt>
                <c:pt idx="18331">
                  <c:v>2783</c:v>
                </c:pt>
                <c:pt idx="18332">
                  <c:v>74626</c:v>
                </c:pt>
                <c:pt idx="18333">
                  <c:v>7421</c:v>
                </c:pt>
                <c:pt idx="18334">
                  <c:v>6311</c:v>
                </c:pt>
                <c:pt idx="18335">
                  <c:v>4840</c:v>
                </c:pt>
                <c:pt idx="18336">
                  <c:v>16949</c:v>
                </c:pt>
                <c:pt idx="18337">
                  <c:v>13837</c:v>
                </c:pt>
                <c:pt idx="18338">
                  <c:v>1137</c:v>
                </c:pt>
                <c:pt idx="18339">
                  <c:v>1872</c:v>
                </c:pt>
                <c:pt idx="18340">
                  <c:v>5674</c:v>
                </c:pt>
                <c:pt idx="18341">
                  <c:v>7570</c:v>
                </c:pt>
                <c:pt idx="18342">
                  <c:v>13274</c:v>
                </c:pt>
                <c:pt idx="18343">
                  <c:v>10751</c:v>
                </c:pt>
                <c:pt idx="18344">
                  <c:v>11935</c:v>
                </c:pt>
                <c:pt idx="18345">
                  <c:v>10587</c:v>
                </c:pt>
                <c:pt idx="18346">
                  <c:v>6277</c:v>
                </c:pt>
                <c:pt idx="18347">
                  <c:v>6651</c:v>
                </c:pt>
                <c:pt idx="18348">
                  <c:v>5252</c:v>
                </c:pt>
                <c:pt idx="18349">
                  <c:v>74626</c:v>
                </c:pt>
                <c:pt idx="18350">
                  <c:v>13015</c:v>
                </c:pt>
                <c:pt idx="18351">
                  <c:v>13015</c:v>
                </c:pt>
                <c:pt idx="18352">
                  <c:v>11105</c:v>
                </c:pt>
                <c:pt idx="18353">
                  <c:v>6651</c:v>
                </c:pt>
                <c:pt idx="18354">
                  <c:v>5252</c:v>
                </c:pt>
                <c:pt idx="18355">
                  <c:v>14746</c:v>
                </c:pt>
                <c:pt idx="18356">
                  <c:v>11105</c:v>
                </c:pt>
                <c:pt idx="18357">
                  <c:v>8522</c:v>
                </c:pt>
                <c:pt idx="18358">
                  <c:v>10751</c:v>
                </c:pt>
                <c:pt idx="18359">
                  <c:v>13274</c:v>
                </c:pt>
                <c:pt idx="18360">
                  <c:v>11105</c:v>
                </c:pt>
                <c:pt idx="18361">
                  <c:v>8522</c:v>
                </c:pt>
                <c:pt idx="18362">
                  <c:v>68601</c:v>
                </c:pt>
                <c:pt idx="18363">
                  <c:v>0</c:v>
                </c:pt>
                <c:pt idx="18364">
                  <c:v>0</c:v>
                </c:pt>
                <c:pt idx="18365">
                  <c:v>0</c:v>
                </c:pt>
                <c:pt idx="18366">
                  <c:v>0</c:v>
                </c:pt>
                <c:pt idx="18367">
                  <c:v>5110</c:v>
                </c:pt>
                <c:pt idx="18368">
                  <c:v>6175</c:v>
                </c:pt>
                <c:pt idx="18369">
                  <c:v>6175</c:v>
                </c:pt>
                <c:pt idx="18370">
                  <c:v>5110</c:v>
                </c:pt>
                <c:pt idx="18371">
                  <c:v>4581</c:v>
                </c:pt>
                <c:pt idx="18372">
                  <c:v>5922</c:v>
                </c:pt>
                <c:pt idx="18373">
                  <c:v>5110</c:v>
                </c:pt>
                <c:pt idx="18374">
                  <c:v>6175</c:v>
                </c:pt>
                <c:pt idx="18375">
                  <c:v>2783</c:v>
                </c:pt>
                <c:pt idx="18376">
                  <c:v>377</c:v>
                </c:pt>
                <c:pt idx="18377">
                  <c:v>14505</c:v>
                </c:pt>
                <c:pt idx="18378">
                  <c:v>18424</c:v>
                </c:pt>
                <c:pt idx="18379">
                  <c:v>13195</c:v>
                </c:pt>
                <c:pt idx="18380">
                  <c:v>10341</c:v>
                </c:pt>
                <c:pt idx="18381">
                  <c:v>1347</c:v>
                </c:pt>
                <c:pt idx="18382">
                  <c:v>1304</c:v>
                </c:pt>
                <c:pt idx="18383">
                  <c:v>9806</c:v>
                </c:pt>
                <c:pt idx="18384">
                  <c:v>8459</c:v>
                </c:pt>
                <c:pt idx="18385">
                  <c:v>1304</c:v>
                </c:pt>
                <c:pt idx="18386">
                  <c:v>7219</c:v>
                </c:pt>
                <c:pt idx="18387">
                  <c:v>11105</c:v>
                </c:pt>
                <c:pt idx="18388">
                  <c:v>7219</c:v>
                </c:pt>
                <c:pt idx="18389">
                  <c:v>10341</c:v>
                </c:pt>
                <c:pt idx="18390">
                  <c:v>13195</c:v>
                </c:pt>
                <c:pt idx="18391">
                  <c:v>13195</c:v>
                </c:pt>
                <c:pt idx="18392">
                  <c:v>10341</c:v>
                </c:pt>
                <c:pt idx="18393">
                  <c:v>8522</c:v>
                </c:pt>
                <c:pt idx="18394">
                  <c:v>8523</c:v>
                </c:pt>
                <c:pt idx="18395">
                  <c:v>9806</c:v>
                </c:pt>
                <c:pt idx="18396">
                  <c:v>8459</c:v>
                </c:pt>
                <c:pt idx="18397">
                  <c:v>18260</c:v>
                </c:pt>
                <c:pt idx="18398">
                  <c:v>7219</c:v>
                </c:pt>
                <c:pt idx="18399">
                  <c:v>7175</c:v>
                </c:pt>
                <c:pt idx="18400">
                  <c:v>0</c:v>
                </c:pt>
                <c:pt idx="18401">
                  <c:v>0</c:v>
                </c:pt>
                <c:pt idx="18402">
                  <c:v>0</c:v>
                </c:pt>
                <c:pt idx="18403">
                  <c:v>1304</c:v>
                </c:pt>
                <c:pt idx="18404">
                  <c:v>9801</c:v>
                </c:pt>
                <c:pt idx="18405">
                  <c:v>2281</c:v>
                </c:pt>
                <c:pt idx="18406">
                  <c:v>14394</c:v>
                </c:pt>
                <c:pt idx="18407">
                  <c:v>91993</c:v>
                </c:pt>
                <c:pt idx="18408">
                  <c:v>780</c:v>
                </c:pt>
                <c:pt idx="18409">
                  <c:v>4406</c:v>
                </c:pt>
                <c:pt idx="18410">
                  <c:v>5270</c:v>
                </c:pt>
                <c:pt idx="18411">
                  <c:v>5270</c:v>
                </c:pt>
                <c:pt idx="18412">
                  <c:v>5186</c:v>
                </c:pt>
                <c:pt idx="18413">
                  <c:v>4072</c:v>
                </c:pt>
                <c:pt idx="18414">
                  <c:v>8872</c:v>
                </c:pt>
                <c:pt idx="18415">
                  <c:v>639</c:v>
                </c:pt>
                <c:pt idx="18416">
                  <c:v>9286</c:v>
                </c:pt>
                <c:pt idx="18417">
                  <c:v>8654</c:v>
                </c:pt>
                <c:pt idx="18418">
                  <c:v>8015</c:v>
                </c:pt>
                <c:pt idx="18419">
                  <c:v>8680</c:v>
                </c:pt>
                <c:pt idx="18420">
                  <c:v>9342</c:v>
                </c:pt>
                <c:pt idx="18421">
                  <c:v>1861</c:v>
                </c:pt>
                <c:pt idx="18422">
                  <c:v>2041</c:v>
                </c:pt>
                <c:pt idx="18423">
                  <c:v>7399</c:v>
                </c:pt>
                <c:pt idx="18424">
                  <c:v>7716</c:v>
                </c:pt>
                <c:pt idx="18425">
                  <c:v>2876</c:v>
                </c:pt>
                <c:pt idx="18426">
                  <c:v>2849</c:v>
                </c:pt>
                <c:pt idx="18427">
                  <c:v>12828</c:v>
                </c:pt>
                <c:pt idx="18428">
                  <c:v>9673</c:v>
                </c:pt>
                <c:pt idx="18429">
                  <c:v>3298</c:v>
                </c:pt>
                <c:pt idx="18430">
                  <c:v>3544</c:v>
                </c:pt>
                <c:pt idx="18431">
                  <c:v>8186</c:v>
                </c:pt>
                <c:pt idx="18432">
                  <c:v>11275</c:v>
                </c:pt>
                <c:pt idx="18433">
                  <c:v>5371</c:v>
                </c:pt>
                <c:pt idx="18434">
                  <c:v>4891</c:v>
                </c:pt>
                <c:pt idx="18435">
                  <c:v>1177</c:v>
                </c:pt>
                <c:pt idx="18436">
                  <c:v>1732</c:v>
                </c:pt>
                <c:pt idx="18437">
                  <c:v>4029</c:v>
                </c:pt>
                <c:pt idx="18438">
                  <c:v>3954</c:v>
                </c:pt>
                <c:pt idx="18439">
                  <c:v>7625</c:v>
                </c:pt>
                <c:pt idx="18440">
                  <c:v>4922</c:v>
                </c:pt>
                <c:pt idx="18441">
                  <c:v>5998</c:v>
                </c:pt>
                <c:pt idx="18442">
                  <c:v>10394</c:v>
                </c:pt>
                <c:pt idx="18443">
                  <c:v>9720</c:v>
                </c:pt>
                <c:pt idx="18444">
                  <c:v>9659</c:v>
                </c:pt>
                <c:pt idx="18445">
                  <c:v>4702</c:v>
                </c:pt>
                <c:pt idx="18446">
                  <c:v>9619</c:v>
                </c:pt>
                <c:pt idx="18447">
                  <c:v>2755</c:v>
                </c:pt>
                <c:pt idx="18448">
                  <c:v>18191</c:v>
                </c:pt>
                <c:pt idx="18449">
                  <c:v>14961</c:v>
                </c:pt>
                <c:pt idx="18450">
                  <c:v>16327</c:v>
                </c:pt>
                <c:pt idx="18451">
                  <c:v>19190</c:v>
                </c:pt>
                <c:pt idx="18452">
                  <c:v>2666</c:v>
                </c:pt>
                <c:pt idx="18453">
                  <c:v>18499</c:v>
                </c:pt>
                <c:pt idx="18454">
                  <c:v>870</c:v>
                </c:pt>
                <c:pt idx="18455">
                  <c:v>345</c:v>
                </c:pt>
                <c:pt idx="18456">
                  <c:v>722</c:v>
                </c:pt>
                <c:pt idx="18457">
                  <c:v>2155</c:v>
                </c:pt>
                <c:pt idx="18458">
                  <c:v>1215</c:v>
                </c:pt>
                <c:pt idx="18459">
                  <c:v>3</c:v>
                </c:pt>
                <c:pt idx="18460">
                  <c:v>3075</c:v>
                </c:pt>
                <c:pt idx="18461">
                  <c:v>3110</c:v>
                </c:pt>
                <c:pt idx="18462">
                  <c:v>7625</c:v>
                </c:pt>
                <c:pt idx="18463">
                  <c:v>60976</c:v>
                </c:pt>
                <c:pt idx="18464">
                  <c:v>8522</c:v>
                </c:pt>
                <c:pt idx="18465">
                  <c:v>76379</c:v>
                </c:pt>
                <c:pt idx="18466">
                  <c:v>23664</c:v>
                </c:pt>
                <c:pt idx="18467">
                  <c:v>23594</c:v>
                </c:pt>
                <c:pt idx="18468">
                  <c:v>14003</c:v>
                </c:pt>
                <c:pt idx="18469">
                  <c:v>12948</c:v>
                </c:pt>
                <c:pt idx="18470">
                  <c:v>16555</c:v>
                </c:pt>
                <c:pt idx="18471">
                  <c:v>7108</c:v>
                </c:pt>
                <c:pt idx="18472">
                  <c:v>7640</c:v>
                </c:pt>
                <c:pt idx="18473">
                  <c:v>777</c:v>
                </c:pt>
                <c:pt idx="18474">
                  <c:v>948</c:v>
                </c:pt>
                <c:pt idx="18475">
                  <c:v>6536</c:v>
                </c:pt>
                <c:pt idx="18476">
                  <c:v>5772</c:v>
                </c:pt>
                <c:pt idx="18477">
                  <c:v>21165</c:v>
                </c:pt>
                <c:pt idx="18478">
                  <c:v>79045</c:v>
                </c:pt>
                <c:pt idx="18479">
                  <c:v>18499</c:v>
                </c:pt>
                <c:pt idx="18480">
                  <c:v>0</c:v>
                </c:pt>
                <c:pt idx="18481">
                  <c:v>9619</c:v>
                </c:pt>
                <c:pt idx="18482">
                  <c:v>8005</c:v>
                </c:pt>
                <c:pt idx="18483">
                  <c:v>4719</c:v>
                </c:pt>
                <c:pt idx="18484">
                  <c:v>5933</c:v>
                </c:pt>
                <c:pt idx="18485">
                  <c:v>9879</c:v>
                </c:pt>
                <c:pt idx="18486">
                  <c:v>5187</c:v>
                </c:pt>
                <c:pt idx="18487">
                  <c:v>4773</c:v>
                </c:pt>
                <c:pt idx="18488">
                  <c:v>91993</c:v>
                </c:pt>
                <c:pt idx="18489">
                  <c:v>8112</c:v>
                </c:pt>
                <c:pt idx="18490">
                  <c:v>2698</c:v>
                </c:pt>
                <c:pt idx="18491">
                  <c:v>2480</c:v>
                </c:pt>
                <c:pt idx="18492">
                  <c:v>4824</c:v>
                </c:pt>
                <c:pt idx="18493">
                  <c:v>5553</c:v>
                </c:pt>
                <c:pt idx="18494">
                  <c:v>7219</c:v>
                </c:pt>
                <c:pt idx="18495">
                  <c:v>3735</c:v>
                </c:pt>
                <c:pt idx="18496">
                  <c:v>6122</c:v>
                </c:pt>
                <c:pt idx="18497">
                  <c:v>2238</c:v>
                </c:pt>
                <c:pt idx="18498">
                  <c:v>15136</c:v>
                </c:pt>
                <c:pt idx="18499">
                  <c:v>21872</c:v>
                </c:pt>
                <c:pt idx="18500">
                  <c:v>2018</c:v>
                </c:pt>
                <c:pt idx="18501">
                  <c:v>6599</c:v>
                </c:pt>
                <c:pt idx="18502">
                  <c:v>2018</c:v>
                </c:pt>
                <c:pt idx="18503">
                  <c:v>6599</c:v>
                </c:pt>
                <c:pt idx="18504">
                  <c:v>6599</c:v>
                </c:pt>
                <c:pt idx="18505">
                  <c:v>2018</c:v>
                </c:pt>
                <c:pt idx="18506">
                  <c:v>2487</c:v>
                </c:pt>
                <c:pt idx="18507">
                  <c:v>15792</c:v>
                </c:pt>
                <c:pt idx="18508">
                  <c:v>22491</c:v>
                </c:pt>
                <c:pt idx="18509">
                  <c:v>5073</c:v>
                </c:pt>
                <c:pt idx="18510">
                  <c:v>8930</c:v>
                </c:pt>
                <c:pt idx="18511">
                  <c:v>26517</c:v>
                </c:pt>
                <c:pt idx="18512">
                  <c:v>9543</c:v>
                </c:pt>
                <c:pt idx="18513">
                  <c:v>2771</c:v>
                </c:pt>
                <c:pt idx="18514">
                  <c:v>20167</c:v>
                </c:pt>
                <c:pt idx="18515">
                  <c:v>12499</c:v>
                </c:pt>
                <c:pt idx="18516">
                  <c:v>6657</c:v>
                </c:pt>
                <c:pt idx="18517">
                  <c:v>3132</c:v>
                </c:pt>
                <c:pt idx="18518">
                  <c:v>5319</c:v>
                </c:pt>
                <c:pt idx="18519">
                  <c:v>16345</c:v>
                </c:pt>
                <c:pt idx="18520">
                  <c:v>84901</c:v>
                </c:pt>
                <c:pt idx="18521">
                  <c:v>27413</c:v>
                </c:pt>
                <c:pt idx="18522">
                  <c:v>28015</c:v>
                </c:pt>
                <c:pt idx="18523">
                  <c:v>6070</c:v>
                </c:pt>
                <c:pt idx="18524">
                  <c:v>68556</c:v>
                </c:pt>
                <c:pt idx="18525">
                  <c:v>30786</c:v>
                </c:pt>
                <c:pt idx="18526">
                  <c:v>1708</c:v>
                </c:pt>
                <c:pt idx="18527">
                  <c:v>12258</c:v>
                </c:pt>
                <c:pt idx="18528">
                  <c:v>7141</c:v>
                </c:pt>
                <c:pt idx="18529">
                  <c:v>7141</c:v>
                </c:pt>
                <c:pt idx="18530">
                  <c:v>12258</c:v>
                </c:pt>
                <c:pt idx="18531">
                  <c:v>8648</c:v>
                </c:pt>
                <c:pt idx="18532">
                  <c:v>11003</c:v>
                </c:pt>
                <c:pt idx="18533">
                  <c:v>13235</c:v>
                </c:pt>
                <c:pt idx="18534">
                  <c:v>15997</c:v>
                </c:pt>
                <c:pt idx="18535">
                  <c:v>12258</c:v>
                </c:pt>
                <c:pt idx="18536">
                  <c:v>7141</c:v>
                </c:pt>
                <c:pt idx="18537">
                  <c:v>6082</c:v>
                </c:pt>
                <c:pt idx="18538">
                  <c:v>5435</c:v>
                </c:pt>
                <c:pt idx="18539">
                  <c:v>5433</c:v>
                </c:pt>
                <c:pt idx="18540">
                  <c:v>6080</c:v>
                </c:pt>
                <c:pt idx="18541">
                  <c:v>2829</c:v>
                </c:pt>
                <c:pt idx="18542">
                  <c:v>6763</c:v>
                </c:pt>
                <c:pt idx="18543">
                  <c:v>13540</c:v>
                </c:pt>
                <c:pt idx="18544">
                  <c:v>7442</c:v>
                </c:pt>
                <c:pt idx="18545">
                  <c:v>6616</c:v>
                </c:pt>
                <c:pt idx="18546">
                  <c:v>7485</c:v>
                </c:pt>
                <c:pt idx="18547">
                  <c:v>7524</c:v>
                </c:pt>
                <c:pt idx="18548">
                  <c:v>6290</c:v>
                </c:pt>
                <c:pt idx="18549">
                  <c:v>7702</c:v>
                </c:pt>
                <c:pt idx="18550">
                  <c:v>8525</c:v>
                </c:pt>
                <c:pt idx="18551">
                  <c:v>9552</c:v>
                </c:pt>
                <c:pt idx="18552">
                  <c:v>4524</c:v>
                </c:pt>
                <c:pt idx="18553">
                  <c:v>7524</c:v>
                </c:pt>
                <c:pt idx="18554">
                  <c:v>7485</c:v>
                </c:pt>
                <c:pt idx="18555">
                  <c:v>14419</c:v>
                </c:pt>
                <c:pt idx="18556">
                  <c:v>12872</c:v>
                </c:pt>
                <c:pt idx="18557">
                  <c:v>6763</c:v>
                </c:pt>
                <c:pt idx="18558">
                  <c:v>2829</c:v>
                </c:pt>
                <c:pt idx="18559">
                  <c:v>10470</c:v>
                </c:pt>
                <c:pt idx="18560">
                  <c:v>31248</c:v>
                </c:pt>
                <c:pt idx="18561">
                  <c:v>13700</c:v>
                </c:pt>
                <c:pt idx="18562">
                  <c:v>17548</c:v>
                </c:pt>
                <c:pt idx="18563">
                  <c:v>22665</c:v>
                </c:pt>
                <c:pt idx="18564">
                  <c:v>7</c:v>
                </c:pt>
                <c:pt idx="18565">
                  <c:v>8965</c:v>
                </c:pt>
                <c:pt idx="18566">
                  <c:v>7362</c:v>
                </c:pt>
                <c:pt idx="18567">
                  <c:v>5507</c:v>
                </c:pt>
                <c:pt idx="18568">
                  <c:v>7632</c:v>
                </c:pt>
                <c:pt idx="18569">
                  <c:v>5902</c:v>
                </c:pt>
                <c:pt idx="18570">
                  <c:v>16089</c:v>
                </c:pt>
                <c:pt idx="18571">
                  <c:v>13660</c:v>
                </c:pt>
                <c:pt idx="18572">
                  <c:v>13455</c:v>
                </c:pt>
                <c:pt idx="18573">
                  <c:v>12991</c:v>
                </c:pt>
                <c:pt idx="18574">
                  <c:v>3643</c:v>
                </c:pt>
                <c:pt idx="18575">
                  <c:v>8636</c:v>
                </c:pt>
                <c:pt idx="18576">
                  <c:v>2646</c:v>
                </c:pt>
                <c:pt idx="18577">
                  <c:v>2034</c:v>
                </c:pt>
                <c:pt idx="18578">
                  <c:v>2034</c:v>
                </c:pt>
                <c:pt idx="18579">
                  <c:v>2646</c:v>
                </c:pt>
                <c:pt idx="18580">
                  <c:v>12735</c:v>
                </c:pt>
                <c:pt idx="18581">
                  <c:v>10208</c:v>
                </c:pt>
                <c:pt idx="18582">
                  <c:v>4018</c:v>
                </c:pt>
                <c:pt idx="18583">
                  <c:v>4888</c:v>
                </c:pt>
                <c:pt idx="18584">
                  <c:v>841</c:v>
                </c:pt>
                <c:pt idx="18585">
                  <c:v>5073</c:v>
                </c:pt>
                <c:pt idx="18586">
                  <c:v>4433</c:v>
                </c:pt>
                <c:pt idx="18587">
                  <c:v>8295</c:v>
                </c:pt>
                <c:pt idx="18588">
                  <c:v>8805</c:v>
                </c:pt>
                <c:pt idx="18589">
                  <c:v>3821</c:v>
                </c:pt>
                <c:pt idx="18590">
                  <c:v>3956</c:v>
                </c:pt>
                <c:pt idx="18591">
                  <c:v>1141</c:v>
                </c:pt>
                <c:pt idx="18592">
                  <c:v>6956</c:v>
                </c:pt>
                <c:pt idx="18593">
                  <c:v>5279</c:v>
                </c:pt>
                <c:pt idx="18594">
                  <c:v>68601</c:v>
                </c:pt>
                <c:pt idx="18595">
                  <c:v>1872</c:v>
                </c:pt>
                <c:pt idx="18596">
                  <c:v>11870</c:v>
                </c:pt>
                <c:pt idx="18597">
                  <c:v>10002</c:v>
                </c:pt>
                <c:pt idx="18598">
                  <c:v>10467</c:v>
                </c:pt>
                <c:pt idx="18599">
                  <c:v>13742</c:v>
                </c:pt>
                <c:pt idx="18600">
                  <c:v>9242</c:v>
                </c:pt>
                <c:pt idx="18601">
                  <c:v>8298</c:v>
                </c:pt>
                <c:pt idx="18602">
                  <c:v>8299</c:v>
                </c:pt>
                <c:pt idx="18603">
                  <c:v>9243</c:v>
                </c:pt>
                <c:pt idx="18604">
                  <c:v>6994</c:v>
                </c:pt>
                <c:pt idx="18605">
                  <c:v>12900</c:v>
                </c:pt>
                <c:pt idx="18606">
                  <c:v>1379</c:v>
                </c:pt>
                <c:pt idx="18607">
                  <c:v>1858</c:v>
                </c:pt>
                <c:pt idx="18608">
                  <c:v>11357</c:v>
                </c:pt>
                <c:pt idx="18609">
                  <c:v>11042</c:v>
                </c:pt>
                <c:pt idx="18610">
                  <c:v>1858</c:v>
                </c:pt>
                <c:pt idx="18611">
                  <c:v>1379</c:v>
                </c:pt>
                <c:pt idx="18612">
                  <c:v>5247</c:v>
                </c:pt>
                <c:pt idx="18613">
                  <c:v>5876</c:v>
                </c:pt>
                <c:pt idx="18614">
                  <c:v>18513</c:v>
                </c:pt>
                <c:pt idx="18615">
                  <c:v>5122</c:v>
                </c:pt>
                <c:pt idx="18616">
                  <c:v>22077</c:v>
                </c:pt>
                <c:pt idx="18617">
                  <c:v>23634</c:v>
                </c:pt>
                <c:pt idx="18618">
                  <c:v>22943</c:v>
                </c:pt>
                <c:pt idx="18619">
                  <c:v>61607</c:v>
                </c:pt>
                <c:pt idx="18620">
                  <c:v>106636</c:v>
                </c:pt>
                <c:pt idx="18621">
                  <c:v>10414</c:v>
                </c:pt>
                <c:pt idx="18622">
                  <c:v>11210</c:v>
                </c:pt>
                <c:pt idx="18623">
                  <c:v>11210</c:v>
                </c:pt>
                <c:pt idx="18624">
                  <c:v>10414</c:v>
                </c:pt>
                <c:pt idx="18625">
                  <c:v>7733</c:v>
                </c:pt>
                <c:pt idx="18626">
                  <c:v>468</c:v>
                </c:pt>
                <c:pt idx="18627">
                  <c:v>470</c:v>
                </c:pt>
                <c:pt idx="18628">
                  <c:v>14321</c:v>
                </c:pt>
                <c:pt idx="18629">
                  <c:v>46</c:v>
                </c:pt>
                <c:pt idx="18630">
                  <c:v>185</c:v>
                </c:pt>
                <c:pt idx="18631">
                  <c:v>14380</c:v>
                </c:pt>
                <c:pt idx="18632">
                  <c:v>12007</c:v>
                </c:pt>
                <c:pt idx="18633">
                  <c:v>599</c:v>
                </c:pt>
                <c:pt idx="18634">
                  <c:v>434</c:v>
                </c:pt>
                <c:pt idx="18635">
                  <c:v>7702</c:v>
                </c:pt>
                <c:pt idx="18636">
                  <c:v>6290</c:v>
                </c:pt>
                <c:pt idx="18637">
                  <c:v>12007</c:v>
                </c:pt>
                <c:pt idx="18638">
                  <c:v>14380</c:v>
                </c:pt>
                <c:pt idx="18639">
                  <c:v>791</c:v>
                </c:pt>
                <c:pt idx="18640">
                  <c:v>443</c:v>
                </c:pt>
                <c:pt idx="18641">
                  <c:v>60</c:v>
                </c:pt>
                <c:pt idx="18642">
                  <c:v>382</c:v>
                </c:pt>
                <c:pt idx="18643">
                  <c:v>403</c:v>
                </c:pt>
                <c:pt idx="18644">
                  <c:v>11546</c:v>
                </c:pt>
                <c:pt idx="18645">
                  <c:v>49430</c:v>
                </c:pt>
                <c:pt idx="18646">
                  <c:v>55428</c:v>
                </c:pt>
                <c:pt idx="18647">
                  <c:v>12948</c:v>
                </c:pt>
                <c:pt idx="18648">
                  <c:v>6400</c:v>
                </c:pt>
                <c:pt idx="18649">
                  <c:v>6687</c:v>
                </c:pt>
                <c:pt idx="18650">
                  <c:v>8636</c:v>
                </c:pt>
                <c:pt idx="18651">
                  <c:v>3643</c:v>
                </c:pt>
                <c:pt idx="18652">
                  <c:v>9964</c:v>
                </c:pt>
                <c:pt idx="18653">
                  <c:v>10425</c:v>
                </c:pt>
                <c:pt idx="18654">
                  <c:v>10299</c:v>
                </c:pt>
                <c:pt idx="18655">
                  <c:v>9933</c:v>
                </c:pt>
                <c:pt idx="18656">
                  <c:v>8175</c:v>
                </c:pt>
                <c:pt idx="18657">
                  <c:v>8067</c:v>
                </c:pt>
                <c:pt idx="18658">
                  <c:v>1343</c:v>
                </c:pt>
                <c:pt idx="18659">
                  <c:v>1356</c:v>
                </c:pt>
                <c:pt idx="18660">
                  <c:v>7185</c:v>
                </c:pt>
                <c:pt idx="18661">
                  <c:v>7137</c:v>
                </c:pt>
                <c:pt idx="18662">
                  <c:v>3624</c:v>
                </c:pt>
                <c:pt idx="18663">
                  <c:v>211</c:v>
                </c:pt>
                <c:pt idx="18664">
                  <c:v>205</c:v>
                </c:pt>
                <c:pt idx="18665">
                  <c:v>3956</c:v>
                </c:pt>
                <c:pt idx="18666">
                  <c:v>3821</c:v>
                </c:pt>
                <c:pt idx="18667">
                  <c:v>3760</c:v>
                </c:pt>
                <c:pt idx="18668">
                  <c:v>3791</c:v>
                </c:pt>
                <c:pt idx="18669">
                  <c:v>3791</c:v>
                </c:pt>
                <c:pt idx="18670">
                  <c:v>3760</c:v>
                </c:pt>
                <c:pt idx="18671">
                  <c:v>1642</c:v>
                </c:pt>
                <c:pt idx="18672">
                  <c:v>6380</c:v>
                </c:pt>
                <c:pt idx="18673">
                  <c:v>83971</c:v>
                </c:pt>
                <c:pt idx="18674">
                  <c:v>8022</c:v>
                </c:pt>
                <c:pt idx="18675">
                  <c:v>2328</c:v>
                </c:pt>
                <c:pt idx="18676">
                  <c:v>2182</c:v>
                </c:pt>
                <c:pt idx="18677">
                  <c:v>3316</c:v>
                </c:pt>
                <c:pt idx="18678">
                  <c:v>3028</c:v>
                </c:pt>
                <c:pt idx="18679">
                  <c:v>5898</c:v>
                </c:pt>
                <c:pt idx="18680">
                  <c:v>5692</c:v>
                </c:pt>
                <c:pt idx="18681">
                  <c:v>3760</c:v>
                </c:pt>
                <c:pt idx="18682">
                  <c:v>3791</c:v>
                </c:pt>
                <c:pt idx="18683">
                  <c:v>8634</c:v>
                </c:pt>
                <c:pt idx="18684">
                  <c:v>4086</c:v>
                </c:pt>
                <c:pt idx="18685">
                  <c:v>3909</c:v>
                </c:pt>
                <c:pt idx="18686">
                  <c:v>1868</c:v>
                </c:pt>
                <c:pt idx="18687">
                  <c:v>1836</c:v>
                </c:pt>
                <c:pt idx="18688">
                  <c:v>9155</c:v>
                </c:pt>
                <c:pt idx="18689">
                  <c:v>18386</c:v>
                </c:pt>
                <c:pt idx="18690">
                  <c:v>7137</c:v>
                </c:pt>
                <c:pt idx="18691">
                  <c:v>7185</c:v>
                </c:pt>
                <c:pt idx="18692">
                  <c:v>1358</c:v>
                </c:pt>
                <c:pt idx="18693">
                  <c:v>1345</c:v>
                </c:pt>
                <c:pt idx="18694">
                  <c:v>8528</c:v>
                </c:pt>
                <c:pt idx="18695">
                  <c:v>8493</c:v>
                </c:pt>
                <c:pt idx="18696">
                  <c:v>2648</c:v>
                </c:pt>
                <c:pt idx="18697">
                  <c:v>2536</c:v>
                </c:pt>
                <c:pt idx="18698">
                  <c:v>8497</c:v>
                </c:pt>
                <c:pt idx="18699">
                  <c:v>8532</c:v>
                </c:pt>
                <c:pt idx="18700">
                  <c:v>10522</c:v>
                </c:pt>
                <c:pt idx="18701">
                  <c:v>10599</c:v>
                </c:pt>
                <c:pt idx="18702">
                  <c:v>9629</c:v>
                </c:pt>
                <c:pt idx="18703">
                  <c:v>1883</c:v>
                </c:pt>
                <c:pt idx="18704">
                  <c:v>1836</c:v>
                </c:pt>
                <c:pt idx="18705">
                  <c:v>1868</c:v>
                </c:pt>
                <c:pt idx="18706">
                  <c:v>1835</c:v>
                </c:pt>
                <c:pt idx="18707">
                  <c:v>1691</c:v>
                </c:pt>
                <c:pt idx="18708">
                  <c:v>3458</c:v>
                </c:pt>
                <c:pt idx="18709">
                  <c:v>1160</c:v>
                </c:pt>
                <c:pt idx="18710">
                  <c:v>10522</c:v>
                </c:pt>
                <c:pt idx="18711">
                  <c:v>10599</c:v>
                </c:pt>
                <c:pt idx="18712">
                  <c:v>10599</c:v>
                </c:pt>
                <c:pt idx="18713">
                  <c:v>10522</c:v>
                </c:pt>
                <c:pt idx="18714">
                  <c:v>10522</c:v>
                </c:pt>
                <c:pt idx="18715">
                  <c:v>10599</c:v>
                </c:pt>
                <c:pt idx="18716">
                  <c:v>10522</c:v>
                </c:pt>
                <c:pt idx="18717">
                  <c:v>4239</c:v>
                </c:pt>
                <c:pt idx="18718">
                  <c:v>4773</c:v>
                </c:pt>
                <c:pt idx="18719">
                  <c:v>5187</c:v>
                </c:pt>
                <c:pt idx="18720">
                  <c:v>4086</c:v>
                </c:pt>
                <c:pt idx="18721">
                  <c:v>3909</c:v>
                </c:pt>
                <c:pt idx="18722">
                  <c:v>8562</c:v>
                </c:pt>
                <c:pt idx="18723">
                  <c:v>1197</c:v>
                </c:pt>
                <c:pt idx="18724">
                  <c:v>1075</c:v>
                </c:pt>
                <c:pt idx="18725">
                  <c:v>977</c:v>
                </c:pt>
                <c:pt idx="18726">
                  <c:v>1196</c:v>
                </c:pt>
                <c:pt idx="18727">
                  <c:v>1691</c:v>
                </c:pt>
                <c:pt idx="18728">
                  <c:v>1835</c:v>
                </c:pt>
                <c:pt idx="18729">
                  <c:v>9707</c:v>
                </c:pt>
                <c:pt idx="18730">
                  <c:v>8307</c:v>
                </c:pt>
                <c:pt idx="18731">
                  <c:v>744</c:v>
                </c:pt>
                <c:pt idx="18732">
                  <c:v>3733</c:v>
                </c:pt>
                <c:pt idx="18733">
                  <c:v>15174</c:v>
                </c:pt>
                <c:pt idx="18734">
                  <c:v>5252</c:v>
                </c:pt>
                <c:pt idx="18735">
                  <c:v>6651</c:v>
                </c:pt>
                <c:pt idx="18736">
                  <c:v>1977</c:v>
                </c:pt>
                <c:pt idx="18737">
                  <c:v>1323</c:v>
                </c:pt>
                <c:pt idx="18738">
                  <c:v>2677</c:v>
                </c:pt>
                <c:pt idx="18739">
                  <c:v>4096</c:v>
                </c:pt>
                <c:pt idx="18740">
                  <c:v>16153</c:v>
                </c:pt>
                <c:pt idx="18741">
                  <c:v>9176</c:v>
                </c:pt>
                <c:pt idx="18742">
                  <c:v>37561</c:v>
                </c:pt>
                <c:pt idx="18743">
                  <c:v>19574</c:v>
                </c:pt>
                <c:pt idx="18744">
                  <c:v>4488</c:v>
                </c:pt>
                <c:pt idx="18745">
                  <c:v>4070</c:v>
                </c:pt>
                <c:pt idx="18746">
                  <c:v>1730</c:v>
                </c:pt>
                <c:pt idx="18747">
                  <c:v>5326</c:v>
                </c:pt>
                <c:pt idx="18748">
                  <c:v>3727</c:v>
                </c:pt>
                <c:pt idx="18749">
                  <c:v>4828</c:v>
                </c:pt>
                <c:pt idx="18750">
                  <c:v>9027</c:v>
                </c:pt>
                <c:pt idx="18751">
                  <c:v>8037</c:v>
                </c:pt>
                <c:pt idx="18752">
                  <c:v>6106</c:v>
                </c:pt>
                <c:pt idx="18753">
                  <c:v>6657</c:v>
                </c:pt>
                <c:pt idx="18754">
                  <c:v>966</c:v>
                </c:pt>
                <c:pt idx="18755">
                  <c:v>13478</c:v>
                </c:pt>
                <c:pt idx="18756">
                  <c:v>6265</c:v>
                </c:pt>
                <c:pt idx="18757">
                  <c:v>887</c:v>
                </c:pt>
                <c:pt idx="18758">
                  <c:v>2432</c:v>
                </c:pt>
                <c:pt idx="18759">
                  <c:v>5855</c:v>
                </c:pt>
                <c:pt idx="18760">
                  <c:v>12172</c:v>
                </c:pt>
                <c:pt idx="18761">
                  <c:v>5866</c:v>
                </c:pt>
                <c:pt idx="18762">
                  <c:v>8781</c:v>
                </c:pt>
                <c:pt idx="18763">
                  <c:v>1786</c:v>
                </c:pt>
                <c:pt idx="18764">
                  <c:v>4636</c:v>
                </c:pt>
                <c:pt idx="18765">
                  <c:v>8206</c:v>
                </c:pt>
                <c:pt idx="18766">
                  <c:v>8175</c:v>
                </c:pt>
                <c:pt idx="18767">
                  <c:v>4527</c:v>
                </c:pt>
                <c:pt idx="18768">
                  <c:v>2037</c:v>
                </c:pt>
                <c:pt idx="18769">
                  <c:v>1921</c:v>
                </c:pt>
                <c:pt idx="18770">
                  <c:v>5528</c:v>
                </c:pt>
                <c:pt idx="18771">
                  <c:v>6686</c:v>
                </c:pt>
                <c:pt idx="18772">
                  <c:v>4736</c:v>
                </c:pt>
                <c:pt idx="18773">
                  <c:v>7570</c:v>
                </c:pt>
                <c:pt idx="18774">
                  <c:v>5674</c:v>
                </c:pt>
                <c:pt idx="18775">
                  <c:v>1616</c:v>
                </c:pt>
                <c:pt idx="18776">
                  <c:v>11298</c:v>
                </c:pt>
                <c:pt idx="18777">
                  <c:v>8443</c:v>
                </c:pt>
                <c:pt idx="18778">
                  <c:v>15585</c:v>
                </c:pt>
                <c:pt idx="18779">
                  <c:v>15585</c:v>
                </c:pt>
                <c:pt idx="18780">
                  <c:v>8443</c:v>
                </c:pt>
                <c:pt idx="18781">
                  <c:v>7365</c:v>
                </c:pt>
                <c:pt idx="18782">
                  <c:v>6428</c:v>
                </c:pt>
                <c:pt idx="18783">
                  <c:v>5601</c:v>
                </c:pt>
                <c:pt idx="18784">
                  <c:v>2420</c:v>
                </c:pt>
                <c:pt idx="18785">
                  <c:v>1328</c:v>
                </c:pt>
                <c:pt idx="18786">
                  <c:v>1139</c:v>
                </c:pt>
                <c:pt idx="18787">
                  <c:v>4432</c:v>
                </c:pt>
                <c:pt idx="18788">
                  <c:v>11210</c:v>
                </c:pt>
                <c:pt idx="18789">
                  <c:v>10204</c:v>
                </c:pt>
                <c:pt idx="18790">
                  <c:v>7442</c:v>
                </c:pt>
                <c:pt idx="18791">
                  <c:v>6616</c:v>
                </c:pt>
                <c:pt idx="18792">
                  <c:v>5598</c:v>
                </c:pt>
                <c:pt idx="18793">
                  <c:v>5457</c:v>
                </c:pt>
                <c:pt idx="18794">
                  <c:v>6164</c:v>
                </c:pt>
                <c:pt idx="18795">
                  <c:v>5479</c:v>
                </c:pt>
                <c:pt idx="18796">
                  <c:v>4823</c:v>
                </c:pt>
                <c:pt idx="18797">
                  <c:v>5553</c:v>
                </c:pt>
                <c:pt idx="18798">
                  <c:v>5041</c:v>
                </c:pt>
                <c:pt idx="18799">
                  <c:v>6190</c:v>
                </c:pt>
                <c:pt idx="18800">
                  <c:v>7399</c:v>
                </c:pt>
                <c:pt idx="18801">
                  <c:v>0</c:v>
                </c:pt>
                <c:pt idx="18802">
                  <c:v>0</c:v>
                </c:pt>
                <c:pt idx="18803">
                  <c:v>2584</c:v>
                </c:pt>
                <c:pt idx="18804">
                  <c:v>8015</c:v>
                </c:pt>
                <c:pt idx="18805">
                  <c:v>12638</c:v>
                </c:pt>
                <c:pt idx="18806">
                  <c:v>8503</c:v>
                </c:pt>
                <c:pt idx="18807">
                  <c:v>567</c:v>
                </c:pt>
                <c:pt idx="18808">
                  <c:v>2943</c:v>
                </c:pt>
                <c:pt idx="18809">
                  <c:v>3059</c:v>
                </c:pt>
                <c:pt idx="18810">
                  <c:v>4209</c:v>
                </c:pt>
                <c:pt idx="18811">
                  <c:v>3900</c:v>
                </c:pt>
                <c:pt idx="18812">
                  <c:v>5978</c:v>
                </c:pt>
                <c:pt idx="18813">
                  <c:v>5727</c:v>
                </c:pt>
                <c:pt idx="18814">
                  <c:v>7500</c:v>
                </c:pt>
                <c:pt idx="18815">
                  <c:v>11205</c:v>
                </c:pt>
                <c:pt idx="18816">
                  <c:v>11926</c:v>
                </c:pt>
                <c:pt idx="18817">
                  <c:v>2036</c:v>
                </c:pt>
                <c:pt idx="18818">
                  <c:v>3397</c:v>
                </c:pt>
                <c:pt idx="18819">
                  <c:v>6436</c:v>
                </c:pt>
                <c:pt idx="18820">
                  <c:v>3682</c:v>
                </c:pt>
                <c:pt idx="18821">
                  <c:v>6168</c:v>
                </c:pt>
                <c:pt idx="18822">
                  <c:v>7656</c:v>
                </c:pt>
                <c:pt idx="18823">
                  <c:v>8047</c:v>
                </c:pt>
                <c:pt idx="18824">
                  <c:v>564</c:v>
                </c:pt>
                <c:pt idx="18825">
                  <c:v>2775</c:v>
                </c:pt>
                <c:pt idx="18826">
                  <c:v>2328</c:v>
                </c:pt>
                <c:pt idx="18827">
                  <c:v>8164</c:v>
                </c:pt>
                <c:pt idx="18828">
                  <c:v>7309</c:v>
                </c:pt>
                <c:pt idx="18829">
                  <c:v>3047</c:v>
                </c:pt>
                <c:pt idx="18830">
                  <c:v>3483</c:v>
                </c:pt>
                <c:pt idx="18831">
                  <c:v>1929</c:v>
                </c:pt>
                <c:pt idx="18832">
                  <c:v>2792</c:v>
                </c:pt>
                <c:pt idx="18833">
                  <c:v>5844</c:v>
                </c:pt>
                <c:pt idx="18834">
                  <c:v>3472</c:v>
                </c:pt>
                <c:pt idx="18835">
                  <c:v>9521</c:v>
                </c:pt>
                <c:pt idx="18836">
                  <c:v>5084</c:v>
                </c:pt>
                <c:pt idx="18837">
                  <c:v>3789</c:v>
                </c:pt>
                <c:pt idx="18838">
                  <c:v>4605</c:v>
                </c:pt>
                <c:pt idx="18839">
                  <c:v>8899</c:v>
                </c:pt>
                <c:pt idx="18840">
                  <c:v>1562</c:v>
                </c:pt>
                <c:pt idx="18841">
                  <c:v>423</c:v>
                </c:pt>
                <c:pt idx="18842">
                  <c:v>931</c:v>
                </c:pt>
                <c:pt idx="18843">
                  <c:v>488</c:v>
                </c:pt>
                <c:pt idx="18844">
                  <c:v>3669</c:v>
                </c:pt>
                <c:pt idx="18845">
                  <c:v>3420</c:v>
                </c:pt>
                <c:pt idx="18846">
                  <c:v>2868</c:v>
                </c:pt>
                <c:pt idx="18847">
                  <c:v>2168</c:v>
                </c:pt>
                <c:pt idx="18848">
                  <c:v>211</c:v>
                </c:pt>
                <c:pt idx="18849">
                  <c:v>205</c:v>
                </c:pt>
                <c:pt idx="18850">
                  <c:v>7322</c:v>
                </c:pt>
                <c:pt idx="18851">
                  <c:v>8805</c:v>
                </c:pt>
                <c:pt idx="18852">
                  <c:v>8295</c:v>
                </c:pt>
                <c:pt idx="18853">
                  <c:v>3956</c:v>
                </c:pt>
                <c:pt idx="18854">
                  <c:v>3821</c:v>
                </c:pt>
                <c:pt idx="18855">
                  <c:v>7984</c:v>
                </c:pt>
                <c:pt idx="18856">
                  <c:v>1343</c:v>
                </c:pt>
                <c:pt idx="18857">
                  <c:v>1356</c:v>
                </c:pt>
                <c:pt idx="18858">
                  <c:v>837</c:v>
                </c:pt>
                <c:pt idx="18859">
                  <c:v>460</c:v>
                </c:pt>
                <c:pt idx="18860">
                  <c:v>3634</c:v>
                </c:pt>
                <c:pt idx="18861">
                  <c:v>4545</c:v>
                </c:pt>
                <c:pt idx="18862">
                  <c:v>1965</c:v>
                </c:pt>
                <c:pt idx="18863">
                  <c:v>1599</c:v>
                </c:pt>
                <c:pt idx="18864">
                  <c:v>1117</c:v>
                </c:pt>
                <c:pt idx="18865">
                  <c:v>90</c:v>
                </c:pt>
                <c:pt idx="18866">
                  <c:v>282</c:v>
                </c:pt>
                <c:pt idx="18867">
                  <c:v>1204</c:v>
                </c:pt>
                <c:pt idx="18868">
                  <c:v>2575</c:v>
                </c:pt>
                <c:pt idx="18869">
                  <c:v>11814</c:v>
                </c:pt>
                <c:pt idx="18870">
                  <c:v>7018</c:v>
                </c:pt>
                <c:pt idx="18871">
                  <c:v>10627</c:v>
                </c:pt>
                <c:pt idx="18872">
                  <c:v>9927</c:v>
                </c:pt>
                <c:pt idx="18873">
                  <c:v>7319</c:v>
                </c:pt>
                <c:pt idx="18874">
                  <c:v>7255</c:v>
                </c:pt>
                <c:pt idx="18875">
                  <c:v>33437</c:v>
                </c:pt>
                <c:pt idx="18876">
                  <c:v>27890</c:v>
                </c:pt>
                <c:pt idx="18877">
                  <c:v>3530</c:v>
                </c:pt>
                <c:pt idx="18878">
                  <c:v>9178</c:v>
                </c:pt>
                <c:pt idx="18879">
                  <c:v>30862</c:v>
                </c:pt>
                <c:pt idx="18880">
                  <c:v>36379</c:v>
                </c:pt>
                <c:pt idx="18881">
                  <c:v>6165</c:v>
                </c:pt>
                <c:pt idx="18882">
                  <c:v>2554</c:v>
                </c:pt>
                <c:pt idx="18883">
                  <c:v>2653</c:v>
                </c:pt>
                <c:pt idx="18884">
                  <c:v>6579</c:v>
                </c:pt>
                <c:pt idx="18885">
                  <c:v>7623</c:v>
                </c:pt>
                <c:pt idx="18886">
                  <c:v>8270</c:v>
                </c:pt>
                <c:pt idx="18887">
                  <c:v>7341</c:v>
                </c:pt>
                <c:pt idx="18888">
                  <c:v>1461</c:v>
                </c:pt>
                <c:pt idx="18889">
                  <c:v>1533</c:v>
                </c:pt>
                <c:pt idx="18890">
                  <c:v>1093</c:v>
                </c:pt>
                <c:pt idx="18891">
                  <c:v>1120</c:v>
                </c:pt>
                <c:pt idx="18892">
                  <c:v>0</c:v>
                </c:pt>
                <c:pt idx="18893">
                  <c:v>8489</c:v>
                </c:pt>
                <c:pt idx="18894">
                  <c:v>9564</c:v>
                </c:pt>
                <c:pt idx="18895">
                  <c:v>8617</c:v>
                </c:pt>
                <c:pt idx="18896">
                  <c:v>90</c:v>
                </c:pt>
                <c:pt idx="18897">
                  <c:v>282</c:v>
                </c:pt>
                <c:pt idx="18898">
                  <c:v>7623</c:v>
                </c:pt>
                <c:pt idx="18899">
                  <c:v>6579</c:v>
                </c:pt>
                <c:pt idx="18900">
                  <c:v>2620</c:v>
                </c:pt>
                <c:pt idx="18901">
                  <c:v>2909</c:v>
                </c:pt>
                <c:pt idx="18902">
                  <c:v>43375</c:v>
                </c:pt>
                <c:pt idx="18903">
                  <c:v>40040</c:v>
                </c:pt>
                <c:pt idx="18904">
                  <c:v>34860</c:v>
                </c:pt>
                <c:pt idx="18905">
                  <c:v>1519</c:v>
                </c:pt>
                <c:pt idx="18906">
                  <c:v>38802</c:v>
                </c:pt>
                <c:pt idx="18907">
                  <c:v>8729</c:v>
                </c:pt>
                <c:pt idx="18908">
                  <c:v>6161</c:v>
                </c:pt>
                <c:pt idx="18909">
                  <c:v>3561</c:v>
                </c:pt>
                <c:pt idx="18910">
                  <c:v>3243</c:v>
                </c:pt>
                <c:pt idx="18911">
                  <c:v>2822</c:v>
                </c:pt>
                <c:pt idx="18912">
                  <c:v>2797</c:v>
                </c:pt>
                <c:pt idx="18913">
                  <c:v>2130</c:v>
                </c:pt>
                <c:pt idx="18914">
                  <c:v>2438</c:v>
                </c:pt>
                <c:pt idx="18915">
                  <c:v>8515</c:v>
                </c:pt>
                <c:pt idx="18916">
                  <c:v>10944</c:v>
                </c:pt>
                <c:pt idx="18917">
                  <c:v>10385</c:v>
                </c:pt>
                <c:pt idx="18918">
                  <c:v>5084</c:v>
                </c:pt>
                <c:pt idx="18919">
                  <c:v>12639</c:v>
                </c:pt>
                <c:pt idx="18920">
                  <c:v>182</c:v>
                </c:pt>
                <c:pt idx="18921">
                  <c:v>779</c:v>
                </c:pt>
                <c:pt idx="18922">
                  <c:v>779</c:v>
                </c:pt>
                <c:pt idx="18923">
                  <c:v>182</c:v>
                </c:pt>
                <c:pt idx="18924">
                  <c:v>4052</c:v>
                </c:pt>
                <c:pt idx="18925">
                  <c:v>3428</c:v>
                </c:pt>
                <c:pt idx="18926">
                  <c:v>1207</c:v>
                </c:pt>
                <c:pt idx="18927">
                  <c:v>1238</c:v>
                </c:pt>
                <c:pt idx="18928">
                  <c:v>7140</c:v>
                </c:pt>
                <c:pt idx="18929">
                  <c:v>7174</c:v>
                </c:pt>
                <c:pt idx="18930">
                  <c:v>1238</c:v>
                </c:pt>
                <c:pt idx="18931">
                  <c:v>6848</c:v>
                </c:pt>
                <c:pt idx="18932">
                  <c:v>6779</c:v>
                </c:pt>
                <c:pt idx="18933">
                  <c:v>6779</c:v>
                </c:pt>
                <c:pt idx="18934">
                  <c:v>6848</c:v>
                </c:pt>
                <c:pt idx="18935">
                  <c:v>1798</c:v>
                </c:pt>
                <c:pt idx="18936">
                  <c:v>8296</c:v>
                </c:pt>
                <c:pt idx="18937">
                  <c:v>8127</c:v>
                </c:pt>
                <c:pt idx="18938">
                  <c:v>721</c:v>
                </c:pt>
                <c:pt idx="18939">
                  <c:v>925</c:v>
                </c:pt>
                <c:pt idx="18940">
                  <c:v>4363</c:v>
                </c:pt>
                <c:pt idx="18941">
                  <c:v>4654</c:v>
                </c:pt>
                <c:pt idx="18942">
                  <c:v>12805</c:v>
                </c:pt>
                <c:pt idx="18943">
                  <c:v>12345</c:v>
                </c:pt>
                <c:pt idx="18944">
                  <c:v>4141</c:v>
                </c:pt>
                <c:pt idx="18945">
                  <c:v>4056</c:v>
                </c:pt>
                <c:pt idx="18946">
                  <c:v>3951</c:v>
                </c:pt>
                <c:pt idx="18947">
                  <c:v>3492</c:v>
                </c:pt>
                <c:pt idx="18948">
                  <c:v>105</c:v>
                </c:pt>
                <c:pt idx="18949">
                  <c:v>649</c:v>
                </c:pt>
                <c:pt idx="18950">
                  <c:v>0</c:v>
                </c:pt>
                <c:pt idx="18951">
                  <c:v>0</c:v>
                </c:pt>
                <c:pt idx="18952">
                  <c:v>123</c:v>
                </c:pt>
                <c:pt idx="18953">
                  <c:v>296</c:v>
                </c:pt>
                <c:pt idx="18954">
                  <c:v>296</c:v>
                </c:pt>
                <c:pt idx="18955">
                  <c:v>123</c:v>
                </c:pt>
                <c:pt idx="18956">
                  <c:v>39689</c:v>
                </c:pt>
                <c:pt idx="18957">
                  <c:v>11573</c:v>
                </c:pt>
                <c:pt idx="18958">
                  <c:v>909</c:v>
                </c:pt>
                <c:pt idx="18959">
                  <c:v>4490</c:v>
                </c:pt>
                <c:pt idx="18960">
                  <c:v>5133</c:v>
                </c:pt>
                <c:pt idx="18961">
                  <c:v>5930</c:v>
                </c:pt>
                <c:pt idx="18962">
                  <c:v>5382</c:v>
                </c:pt>
                <c:pt idx="18963">
                  <c:v>5930</c:v>
                </c:pt>
                <c:pt idx="18964">
                  <c:v>5382</c:v>
                </c:pt>
                <c:pt idx="18965">
                  <c:v>5382</c:v>
                </c:pt>
                <c:pt idx="18966">
                  <c:v>5930</c:v>
                </c:pt>
                <c:pt idx="18967">
                  <c:v>2975</c:v>
                </c:pt>
                <c:pt idx="18968">
                  <c:v>2928</c:v>
                </c:pt>
                <c:pt idx="18969">
                  <c:v>2928</c:v>
                </c:pt>
                <c:pt idx="18970">
                  <c:v>2975</c:v>
                </c:pt>
                <c:pt idx="18971">
                  <c:v>47531</c:v>
                </c:pt>
                <c:pt idx="18972">
                  <c:v>7483</c:v>
                </c:pt>
                <c:pt idx="18973">
                  <c:v>35892</c:v>
                </c:pt>
                <c:pt idx="18974">
                  <c:v>10548</c:v>
                </c:pt>
                <c:pt idx="18975">
                  <c:v>11770</c:v>
                </c:pt>
                <c:pt idx="18976">
                  <c:v>16024</c:v>
                </c:pt>
                <c:pt idx="18977">
                  <c:v>10434</c:v>
                </c:pt>
                <c:pt idx="18978">
                  <c:v>9245</c:v>
                </c:pt>
                <c:pt idx="18979">
                  <c:v>46440</c:v>
                </c:pt>
                <c:pt idx="18980">
                  <c:v>6191</c:v>
                </c:pt>
                <c:pt idx="18981">
                  <c:v>18731</c:v>
                </c:pt>
                <c:pt idx="18982">
                  <c:v>18118</c:v>
                </c:pt>
                <c:pt idx="18983">
                  <c:v>2320</c:v>
                </c:pt>
                <c:pt idx="18984">
                  <c:v>3088</c:v>
                </c:pt>
                <c:pt idx="18985">
                  <c:v>17062</c:v>
                </c:pt>
                <c:pt idx="18986">
                  <c:v>16907</c:v>
                </c:pt>
                <c:pt idx="18987">
                  <c:v>294</c:v>
                </c:pt>
                <c:pt idx="18988">
                  <c:v>0</c:v>
                </c:pt>
                <c:pt idx="18989">
                  <c:v>18918</c:v>
                </c:pt>
                <c:pt idx="18990">
                  <c:v>18395</c:v>
                </c:pt>
                <c:pt idx="18991">
                  <c:v>7842</c:v>
                </c:pt>
                <c:pt idx="18992">
                  <c:v>10319</c:v>
                </c:pt>
                <c:pt idx="18993">
                  <c:v>12469</c:v>
                </c:pt>
                <c:pt idx="18994">
                  <c:v>12469</c:v>
                </c:pt>
                <c:pt idx="18995">
                  <c:v>10319</c:v>
                </c:pt>
                <c:pt idx="18996">
                  <c:v>3683</c:v>
                </c:pt>
                <c:pt idx="18997">
                  <c:v>3400</c:v>
                </c:pt>
                <c:pt idx="18998">
                  <c:v>8906</c:v>
                </c:pt>
                <c:pt idx="18999">
                  <c:v>8171</c:v>
                </c:pt>
                <c:pt idx="19000">
                  <c:v>8025</c:v>
                </c:pt>
                <c:pt idx="19001">
                  <c:v>9811</c:v>
                </c:pt>
                <c:pt idx="19002">
                  <c:v>714</c:v>
                </c:pt>
                <c:pt idx="19003">
                  <c:v>3264</c:v>
                </c:pt>
                <c:pt idx="19004">
                  <c:v>4482</c:v>
                </c:pt>
                <c:pt idx="19005">
                  <c:v>6920</c:v>
                </c:pt>
                <c:pt idx="19006">
                  <c:v>5164</c:v>
                </c:pt>
                <c:pt idx="19007">
                  <c:v>3264</c:v>
                </c:pt>
                <c:pt idx="19008">
                  <c:v>4482</c:v>
                </c:pt>
                <c:pt idx="19009">
                  <c:v>13330</c:v>
                </c:pt>
                <c:pt idx="19010">
                  <c:v>5004</c:v>
                </c:pt>
                <c:pt idx="19011">
                  <c:v>6510</c:v>
                </c:pt>
                <c:pt idx="19012">
                  <c:v>10120</c:v>
                </c:pt>
                <c:pt idx="19013">
                  <c:v>11936</c:v>
                </c:pt>
                <c:pt idx="19014">
                  <c:v>10476</c:v>
                </c:pt>
                <c:pt idx="19015">
                  <c:v>47456</c:v>
                </c:pt>
                <c:pt idx="19016">
                  <c:v>53740</c:v>
                </c:pt>
                <c:pt idx="19017">
                  <c:v>47456</c:v>
                </c:pt>
                <c:pt idx="19018">
                  <c:v>41804</c:v>
                </c:pt>
                <c:pt idx="19019">
                  <c:v>6449</c:v>
                </c:pt>
                <c:pt idx="19020">
                  <c:v>5842</c:v>
                </c:pt>
                <c:pt idx="19021">
                  <c:v>6039</c:v>
                </c:pt>
                <c:pt idx="19022">
                  <c:v>6778</c:v>
                </c:pt>
                <c:pt idx="19023">
                  <c:v>636</c:v>
                </c:pt>
                <c:pt idx="19024">
                  <c:v>504</c:v>
                </c:pt>
                <c:pt idx="19025">
                  <c:v>4958</c:v>
                </c:pt>
                <c:pt idx="19026">
                  <c:v>6704</c:v>
                </c:pt>
                <c:pt idx="19027">
                  <c:v>9252</c:v>
                </c:pt>
                <c:pt idx="19028">
                  <c:v>6899</c:v>
                </c:pt>
                <c:pt idx="19029">
                  <c:v>3440</c:v>
                </c:pt>
                <c:pt idx="19030">
                  <c:v>3865</c:v>
                </c:pt>
                <c:pt idx="19031">
                  <c:v>3277</c:v>
                </c:pt>
                <c:pt idx="19032">
                  <c:v>4598</c:v>
                </c:pt>
                <c:pt idx="19033">
                  <c:v>3807</c:v>
                </c:pt>
                <c:pt idx="19034">
                  <c:v>4636</c:v>
                </c:pt>
                <c:pt idx="19035">
                  <c:v>2787</c:v>
                </c:pt>
                <c:pt idx="19036">
                  <c:v>3215</c:v>
                </c:pt>
                <c:pt idx="19037">
                  <c:v>3807</c:v>
                </c:pt>
                <c:pt idx="19038">
                  <c:v>53740</c:v>
                </c:pt>
                <c:pt idx="19039">
                  <c:v>57932</c:v>
                </c:pt>
                <c:pt idx="19040">
                  <c:v>2787</c:v>
                </c:pt>
                <c:pt idx="19041">
                  <c:v>3215</c:v>
                </c:pt>
                <c:pt idx="19042">
                  <c:v>3215</c:v>
                </c:pt>
                <c:pt idx="19043">
                  <c:v>2787</c:v>
                </c:pt>
                <c:pt idx="19044">
                  <c:v>51262</c:v>
                </c:pt>
                <c:pt idx="19045">
                  <c:v>41804</c:v>
                </c:pt>
                <c:pt idx="19046">
                  <c:v>4636</c:v>
                </c:pt>
                <c:pt idx="19047">
                  <c:v>4636</c:v>
                </c:pt>
                <c:pt idx="19048">
                  <c:v>3807</c:v>
                </c:pt>
                <c:pt idx="19049">
                  <c:v>53740</c:v>
                </c:pt>
                <c:pt idx="19050">
                  <c:v>9105</c:v>
                </c:pt>
                <c:pt idx="19051">
                  <c:v>4210</c:v>
                </c:pt>
                <c:pt idx="19052">
                  <c:v>4195</c:v>
                </c:pt>
                <c:pt idx="19053">
                  <c:v>2361</c:v>
                </c:pt>
                <c:pt idx="19054">
                  <c:v>2380</c:v>
                </c:pt>
                <c:pt idx="19055">
                  <c:v>4210</c:v>
                </c:pt>
                <c:pt idx="19056">
                  <c:v>4195</c:v>
                </c:pt>
                <c:pt idx="19057">
                  <c:v>7650</c:v>
                </c:pt>
                <c:pt idx="19058">
                  <c:v>8060</c:v>
                </c:pt>
                <c:pt idx="19059">
                  <c:v>1358</c:v>
                </c:pt>
                <c:pt idx="19060">
                  <c:v>2443</c:v>
                </c:pt>
                <c:pt idx="19061">
                  <c:v>3139</c:v>
                </c:pt>
                <c:pt idx="19062">
                  <c:v>57932</c:v>
                </c:pt>
                <c:pt idx="19063">
                  <c:v>3520</c:v>
                </c:pt>
                <c:pt idx="19064">
                  <c:v>4659</c:v>
                </c:pt>
                <c:pt idx="19065">
                  <c:v>4876</c:v>
                </c:pt>
                <c:pt idx="19066">
                  <c:v>4955</c:v>
                </c:pt>
                <c:pt idx="19067">
                  <c:v>4789</c:v>
                </c:pt>
                <c:pt idx="19068">
                  <c:v>4808</c:v>
                </c:pt>
                <c:pt idx="19069">
                  <c:v>4955</c:v>
                </c:pt>
                <c:pt idx="19070">
                  <c:v>4876</c:v>
                </c:pt>
                <c:pt idx="19071">
                  <c:v>88</c:v>
                </c:pt>
                <c:pt idx="19072">
                  <c:v>148</c:v>
                </c:pt>
                <c:pt idx="19073">
                  <c:v>4789</c:v>
                </c:pt>
                <c:pt idx="19074">
                  <c:v>4808</c:v>
                </c:pt>
                <c:pt idx="19075">
                  <c:v>13172</c:v>
                </c:pt>
                <c:pt idx="19076">
                  <c:v>15902</c:v>
                </c:pt>
                <c:pt idx="19077">
                  <c:v>15969</c:v>
                </c:pt>
                <c:pt idx="19078">
                  <c:v>16109</c:v>
                </c:pt>
                <c:pt idx="19079">
                  <c:v>15694</c:v>
                </c:pt>
                <c:pt idx="19080">
                  <c:v>38372</c:v>
                </c:pt>
                <c:pt idx="19081">
                  <c:v>71247</c:v>
                </c:pt>
                <c:pt idx="19082">
                  <c:v>1547</c:v>
                </c:pt>
                <c:pt idx="19083">
                  <c:v>28492</c:v>
                </c:pt>
                <c:pt idx="19084">
                  <c:v>16110</c:v>
                </c:pt>
                <c:pt idx="19085">
                  <c:v>15696</c:v>
                </c:pt>
                <c:pt idx="19086">
                  <c:v>57933</c:v>
                </c:pt>
                <c:pt idx="19087">
                  <c:v>44303</c:v>
                </c:pt>
                <c:pt idx="19088">
                  <c:v>19872</c:v>
                </c:pt>
                <c:pt idx="19089">
                  <c:v>10435</c:v>
                </c:pt>
                <c:pt idx="19090">
                  <c:v>58565</c:v>
                </c:pt>
                <c:pt idx="19091">
                  <c:v>31549</c:v>
                </c:pt>
                <c:pt idx="19092">
                  <c:v>38855</c:v>
                </c:pt>
                <c:pt idx="19093">
                  <c:v>5079</c:v>
                </c:pt>
                <c:pt idx="19094">
                  <c:v>12385</c:v>
                </c:pt>
                <c:pt idx="19095">
                  <c:v>16705</c:v>
                </c:pt>
                <c:pt idx="19096">
                  <c:v>21667</c:v>
                </c:pt>
                <c:pt idx="19097">
                  <c:v>7135</c:v>
                </c:pt>
                <c:pt idx="19098">
                  <c:v>6763</c:v>
                </c:pt>
                <c:pt idx="19099">
                  <c:v>6794</c:v>
                </c:pt>
                <c:pt idx="19100">
                  <c:v>7166</c:v>
                </c:pt>
                <c:pt idx="19101">
                  <c:v>1037</c:v>
                </c:pt>
                <c:pt idx="19102">
                  <c:v>910</c:v>
                </c:pt>
                <c:pt idx="19103">
                  <c:v>910</c:v>
                </c:pt>
                <c:pt idx="19104">
                  <c:v>1037</c:v>
                </c:pt>
                <c:pt idx="19105">
                  <c:v>12297</c:v>
                </c:pt>
                <c:pt idx="19106">
                  <c:v>11992</c:v>
                </c:pt>
                <c:pt idx="19107">
                  <c:v>2342</c:v>
                </c:pt>
                <c:pt idx="19108">
                  <c:v>1738</c:v>
                </c:pt>
                <c:pt idx="19109">
                  <c:v>15394</c:v>
                </c:pt>
                <c:pt idx="19110">
                  <c:v>148</c:v>
                </c:pt>
                <c:pt idx="19111">
                  <c:v>88</c:v>
                </c:pt>
                <c:pt idx="19112">
                  <c:v>58495</c:v>
                </c:pt>
                <c:pt idx="19113">
                  <c:v>5015</c:v>
                </c:pt>
                <c:pt idx="19114">
                  <c:v>3949</c:v>
                </c:pt>
                <c:pt idx="19115">
                  <c:v>8461</c:v>
                </c:pt>
                <c:pt idx="19116">
                  <c:v>50104</c:v>
                </c:pt>
                <c:pt idx="19117">
                  <c:v>16363</c:v>
                </c:pt>
                <c:pt idx="19118">
                  <c:v>7902</c:v>
                </c:pt>
                <c:pt idx="19119">
                  <c:v>9636</c:v>
                </c:pt>
                <c:pt idx="19120">
                  <c:v>2004</c:v>
                </c:pt>
                <c:pt idx="19121">
                  <c:v>11501</c:v>
                </c:pt>
                <c:pt idx="19122">
                  <c:v>18135</c:v>
                </c:pt>
                <c:pt idx="19123">
                  <c:v>59562</c:v>
                </c:pt>
                <c:pt idx="19124">
                  <c:v>12363</c:v>
                </c:pt>
                <c:pt idx="19125">
                  <c:v>11532</c:v>
                </c:pt>
                <c:pt idx="19126">
                  <c:v>2377</c:v>
                </c:pt>
                <c:pt idx="19127">
                  <c:v>2903</c:v>
                </c:pt>
                <c:pt idx="19128">
                  <c:v>10711</c:v>
                </c:pt>
                <c:pt idx="19129">
                  <c:v>6000</c:v>
                </c:pt>
                <c:pt idx="19130">
                  <c:v>5660</c:v>
                </c:pt>
                <c:pt idx="19131">
                  <c:v>66496</c:v>
                </c:pt>
                <c:pt idx="19132">
                  <c:v>56860</c:v>
                </c:pt>
                <c:pt idx="19133">
                  <c:v>9636</c:v>
                </c:pt>
                <c:pt idx="19134">
                  <c:v>8638</c:v>
                </c:pt>
                <c:pt idx="19135">
                  <c:v>2051</c:v>
                </c:pt>
                <c:pt idx="19136">
                  <c:v>4124</c:v>
                </c:pt>
                <c:pt idx="19137">
                  <c:v>376</c:v>
                </c:pt>
                <c:pt idx="19138">
                  <c:v>993</c:v>
                </c:pt>
                <c:pt idx="19139">
                  <c:v>61149</c:v>
                </c:pt>
                <c:pt idx="19140">
                  <c:v>4317</c:v>
                </c:pt>
                <c:pt idx="19141">
                  <c:v>4145</c:v>
                </c:pt>
                <c:pt idx="19142">
                  <c:v>2163</c:v>
                </c:pt>
                <c:pt idx="19143">
                  <c:v>3330</c:v>
                </c:pt>
                <c:pt idx="19144">
                  <c:v>7475</c:v>
                </c:pt>
                <c:pt idx="19145">
                  <c:v>6480</c:v>
                </c:pt>
                <c:pt idx="19146">
                  <c:v>69064</c:v>
                </c:pt>
                <c:pt idx="19147">
                  <c:v>38823</c:v>
                </c:pt>
                <c:pt idx="19148">
                  <c:v>24338</c:v>
                </c:pt>
                <c:pt idx="19149">
                  <c:v>10539</c:v>
                </c:pt>
                <c:pt idx="19150">
                  <c:v>40469</c:v>
                </c:pt>
                <c:pt idx="19151">
                  <c:v>51008</c:v>
                </c:pt>
                <c:pt idx="19152">
                  <c:v>36812</c:v>
                </c:pt>
                <c:pt idx="19153">
                  <c:v>10548</c:v>
                </c:pt>
                <c:pt idx="19154">
                  <c:v>59622</c:v>
                </c:pt>
                <c:pt idx="19155">
                  <c:v>6874</c:v>
                </c:pt>
                <c:pt idx="19156">
                  <c:v>28275</c:v>
                </c:pt>
                <c:pt idx="19157">
                  <c:v>31347</c:v>
                </c:pt>
                <c:pt idx="19158">
                  <c:v>17241</c:v>
                </c:pt>
                <c:pt idx="19159">
                  <c:v>3428</c:v>
                </c:pt>
                <c:pt idx="19160">
                  <c:v>2473</c:v>
                </c:pt>
                <c:pt idx="19161">
                  <c:v>1591</c:v>
                </c:pt>
                <c:pt idx="19162">
                  <c:v>2741</c:v>
                </c:pt>
                <c:pt idx="19163">
                  <c:v>12053</c:v>
                </c:pt>
                <c:pt idx="19164">
                  <c:v>12041</c:v>
                </c:pt>
                <c:pt idx="19165">
                  <c:v>2473</c:v>
                </c:pt>
                <c:pt idx="19166">
                  <c:v>3428</c:v>
                </c:pt>
                <c:pt idx="19167">
                  <c:v>2749</c:v>
                </c:pt>
                <c:pt idx="19168">
                  <c:v>1784</c:v>
                </c:pt>
                <c:pt idx="19169">
                  <c:v>2778</c:v>
                </c:pt>
                <c:pt idx="19170">
                  <c:v>2184</c:v>
                </c:pt>
                <c:pt idx="19171">
                  <c:v>1591</c:v>
                </c:pt>
                <c:pt idx="19172">
                  <c:v>2741</c:v>
                </c:pt>
                <c:pt idx="19173">
                  <c:v>3493</c:v>
                </c:pt>
                <c:pt idx="19174">
                  <c:v>3054</c:v>
                </c:pt>
                <c:pt idx="19175">
                  <c:v>8546</c:v>
                </c:pt>
                <c:pt idx="19176">
                  <c:v>7668</c:v>
                </c:pt>
                <c:pt idx="19177">
                  <c:v>10854</c:v>
                </c:pt>
                <c:pt idx="19178">
                  <c:v>12995</c:v>
                </c:pt>
                <c:pt idx="19179">
                  <c:v>5888</c:v>
                </c:pt>
                <c:pt idx="19180">
                  <c:v>4625</c:v>
                </c:pt>
                <c:pt idx="19181">
                  <c:v>7790</c:v>
                </c:pt>
                <c:pt idx="19182">
                  <c:v>5224</c:v>
                </c:pt>
                <c:pt idx="19183">
                  <c:v>5224</c:v>
                </c:pt>
                <c:pt idx="19184">
                  <c:v>7790</c:v>
                </c:pt>
                <c:pt idx="19185">
                  <c:v>12269</c:v>
                </c:pt>
                <c:pt idx="19186">
                  <c:v>34877</c:v>
                </c:pt>
                <c:pt idx="19187">
                  <c:v>41389</c:v>
                </c:pt>
                <c:pt idx="19188">
                  <c:v>15802</c:v>
                </c:pt>
                <c:pt idx="19189">
                  <c:v>6099</c:v>
                </c:pt>
                <c:pt idx="19190">
                  <c:v>7916</c:v>
                </c:pt>
                <c:pt idx="19191">
                  <c:v>12953</c:v>
                </c:pt>
                <c:pt idx="19192">
                  <c:v>10717</c:v>
                </c:pt>
                <c:pt idx="19193">
                  <c:v>5453</c:v>
                </c:pt>
                <c:pt idx="19194">
                  <c:v>8512</c:v>
                </c:pt>
                <c:pt idx="19195">
                  <c:v>3498</c:v>
                </c:pt>
                <c:pt idx="19196">
                  <c:v>10591</c:v>
                </c:pt>
                <c:pt idx="19197">
                  <c:v>2191</c:v>
                </c:pt>
                <c:pt idx="19198">
                  <c:v>3035</c:v>
                </c:pt>
                <c:pt idx="19199">
                  <c:v>3161</c:v>
                </c:pt>
                <c:pt idx="19200">
                  <c:v>2543</c:v>
                </c:pt>
                <c:pt idx="19201">
                  <c:v>1449</c:v>
                </c:pt>
                <c:pt idx="19202">
                  <c:v>9122</c:v>
                </c:pt>
                <c:pt idx="19203">
                  <c:v>51008</c:v>
                </c:pt>
                <c:pt idx="19204">
                  <c:v>38823</c:v>
                </c:pt>
                <c:pt idx="19205">
                  <c:v>34877</c:v>
                </c:pt>
                <c:pt idx="19206">
                  <c:v>47821</c:v>
                </c:pt>
                <c:pt idx="19207">
                  <c:v>47360</c:v>
                </c:pt>
                <c:pt idx="19208">
                  <c:v>33964</c:v>
                </c:pt>
                <c:pt idx="19209">
                  <c:v>6399</c:v>
                </c:pt>
                <c:pt idx="19210">
                  <c:v>1156</c:v>
                </c:pt>
                <c:pt idx="19211">
                  <c:v>1156</c:v>
                </c:pt>
                <c:pt idx="19212">
                  <c:v>6399</c:v>
                </c:pt>
                <c:pt idx="19213">
                  <c:v>2822</c:v>
                </c:pt>
                <c:pt idx="19214">
                  <c:v>2797</c:v>
                </c:pt>
                <c:pt idx="19215">
                  <c:v>837</c:v>
                </c:pt>
                <c:pt idx="19216">
                  <c:v>9191</c:v>
                </c:pt>
                <c:pt idx="19217">
                  <c:v>775</c:v>
                </c:pt>
                <c:pt idx="19218">
                  <c:v>38</c:v>
                </c:pt>
                <c:pt idx="19219">
                  <c:v>9118</c:v>
                </c:pt>
                <c:pt idx="19220">
                  <c:v>1501</c:v>
                </c:pt>
                <c:pt idx="19221">
                  <c:v>837</c:v>
                </c:pt>
                <c:pt idx="19222">
                  <c:v>9191</c:v>
                </c:pt>
                <c:pt idx="19223">
                  <c:v>11446</c:v>
                </c:pt>
                <c:pt idx="19224">
                  <c:v>6501</c:v>
                </c:pt>
                <c:pt idx="19225">
                  <c:v>12226</c:v>
                </c:pt>
                <c:pt idx="19226">
                  <c:v>2231</c:v>
                </c:pt>
                <c:pt idx="19227">
                  <c:v>2336</c:v>
                </c:pt>
                <c:pt idx="19228">
                  <c:v>2920</c:v>
                </c:pt>
                <c:pt idx="19229">
                  <c:v>1902</c:v>
                </c:pt>
                <c:pt idx="19230">
                  <c:v>1370</c:v>
                </c:pt>
                <c:pt idx="19231">
                  <c:v>4130</c:v>
                </c:pt>
                <c:pt idx="19232">
                  <c:v>4625</c:v>
                </c:pt>
                <c:pt idx="19233">
                  <c:v>5888</c:v>
                </c:pt>
                <c:pt idx="19234">
                  <c:v>4625</c:v>
                </c:pt>
                <c:pt idx="19235">
                  <c:v>5888</c:v>
                </c:pt>
                <c:pt idx="19236">
                  <c:v>5888</c:v>
                </c:pt>
                <c:pt idx="19237">
                  <c:v>4625</c:v>
                </c:pt>
                <c:pt idx="19238">
                  <c:v>6211</c:v>
                </c:pt>
                <c:pt idx="19239">
                  <c:v>4404</c:v>
                </c:pt>
                <c:pt idx="19240">
                  <c:v>4223</c:v>
                </c:pt>
                <c:pt idx="19241">
                  <c:v>3238</c:v>
                </c:pt>
                <c:pt idx="19242">
                  <c:v>3978</c:v>
                </c:pt>
                <c:pt idx="19243">
                  <c:v>1370</c:v>
                </c:pt>
                <c:pt idx="19244">
                  <c:v>1902</c:v>
                </c:pt>
                <c:pt idx="19245">
                  <c:v>1275</c:v>
                </c:pt>
                <c:pt idx="19246">
                  <c:v>1963</c:v>
                </c:pt>
                <c:pt idx="19247">
                  <c:v>2118</c:v>
                </c:pt>
                <c:pt idx="19248">
                  <c:v>5892</c:v>
                </c:pt>
                <c:pt idx="19249">
                  <c:v>805</c:v>
                </c:pt>
                <c:pt idx="19250">
                  <c:v>1271</c:v>
                </c:pt>
                <c:pt idx="19251">
                  <c:v>9060</c:v>
                </c:pt>
                <c:pt idx="19252">
                  <c:v>8505</c:v>
                </c:pt>
                <c:pt idx="19253">
                  <c:v>16936</c:v>
                </c:pt>
                <c:pt idx="19254">
                  <c:v>0</c:v>
                </c:pt>
                <c:pt idx="19255">
                  <c:v>727</c:v>
                </c:pt>
                <c:pt idx="19256">
                  <c:v>4013</c:v>
                </c:pt>
                <c:pt idx="19257">
                  <c:v>5047</c:v>
                </c:pt>
                <c:pt idx="19258">
                  <c:v>4848</c:v>
                </c:pt>
                <c:pt idx="19259">
                  <c:v>9897</c:v>
                </c:pt>
                <c:pt idx="19260">
                  <c:v>9281</c:v>
                </c:pt>
                <c:pt idx="19261">
                  <c:v>5537</c:v>
                </c:pt>
                <c:pt idx="19262">
                  <c:v>5663</c:v>
                </c:pt>
                <c:pt idx="19263">
                  <c:v>5453</c:v>
                </c:pt>
                <c:pt idx="19264">
                  <c:v>8512</c:v>
                </c:pt>
                <c:pt idx="19265">
                  <c:v>8512</c:v>
                </c:pt>
                <c:pt idx="19266">
                  <c:v>5453</c:v>
                </c:pt>
                <c:pt idx="19267">
                  <c:v>10235</c:v>
                </c:pt>
                <c:pt idx="19268">
                  <c:v>2607</c:v>
                </c:pt>
                <c:pt idx="19269">
                  <c:v>2709</c:v>
                </c:pt>
                <c:pt idx="19270">
                  <c:v>1933</c:v>
                </c:pt>
                <c:pt idx="19271">
                  <c:v>836</c:v>
                </c:pt>
                <c:pt idx="19272">
                  <c:v>2168</c:v>
                </c:pt>
                <c:pt idx="19273">
                  <c:v>3163</c:v>
                </c:pt>
                <c:pt idx="19274">
                  <c:v>7815</c:v>
                </c:pt>
                <c:pt idx="19275">
                  <c:v>6099</c:v>
                </c:pt>
                <c:pt idx="19276">
                  <c:v>15802</c:v>
                </c:pt>
                <c:pt idx="19277">
                  <c:v>3235</c:v>
                </c:pt>
                <c:pt idx="19278">
                  <c:v>3081</c:v>
                </c:pt>
                <c:pt idx="19279">
                  <c:v>3081</c:v>
                </c:pt>
                <c:pt idx="19280">
                  <c:v>3235</c:v>
                </c:pt>
                <c:pt idx="19281">
                  <c:v>614</c:v>
                </c:pt>
                <c:pt idx="19282">
                  <c:v>583</c:v>
                </c:pt>
                <c:pt idx="19283">
                  <c:v>570</c:v>
                </c:pt>
                <c:pt idx="19284">
                  <c:v>1185</c:v>
                </c:pt>
                <c:pt idx="19285">
                  <c:v>1197</c:v>
                </c:pt>
                <c:pt idx="19286">
                  <c:v>4122</c:v>
                </c:pt>
                <c:pt idx="19287">
                  <c:v>0</c:v>
                </c:pt>
                <c:pt idx="19288">
                  <c:v>5662</c:v>
                </c:pt>
                <c:pt idx="19289">
                  <c:v>5536</c:v>
                </c:pt>
                <c:pt idx="19290">
                  <c:v>3352</c:v>
                </c:pt>
                <c:pt idx="19291">
                  <c:v>2884</c:v>
                </c:pt>
                <c:pt idx="19292">
                  <c:v>861</c:v>
                </c:pt>
                <c:pt idx="19293">
                  <c:v>2491</c:v>
                </c:pt>
                <c:pt idx="19294">
                  <c:v>2005</c:v>
                </c:pt>
                <c:pt idx="19295">
                  <c:v>8638</c:v>
                </c:pt>
                <c:pt idx="19296">
                  <c:v>16472</c:v>
                </c:pt>
                <c:pt idx="19297">
                  <c:v>13649</c:v>
                </c:pt>
                <c:pt idx="19298">
                  <c:v>16001</c:v>
                </c:pt>
                <c:pt idx="19299">
                  <c:v>5402</c:v>
                </c:pt>
                <c:pt idx="19300">
                  <c:v>11407</c:v>
                </c:pt>
                <c:pt idx="19301">
                  <c:v>13122</c:v>
                </c:pt>
                <c:pt idx="19302">
                  <c:v>41228</c:v>
                </c:pt>
                <c:pt idx="19303">
                  <c:v>27461</c:v>
                </c:pt>
                <c:pt idx="19304">
                  <c:v>11943</c:v>
                </c:pt>
                <c:pt idx="19305">
                  <c:v>6763</c:v>
                </c:pt>
                <c:pt idx="19306">
                  <c:v>7135</c:v>
                </c:pt>
                <c:pt idx="19307">
                  <c:v>9787</c:v>
                </c:pt>
                <c:pt idx="19308">
                  <c:v>10300</c:v>
                </c:pt>
                <c:pt idx="19309">
                  <c:v>16472</c:v>
                </c:pt>
                <c:pt idx="19310">
                  <c:v>12344</c:v>
                </c:pt>
                <c:pt idx="19311">
                  <c:v>10708</c:v>
                </c:pt>
                <c:pt idx="19312">
                  <c:v>10300</c:v>
                </c:pt>
                <c:pt idx="19313">
                  <c:v>9787</c:v>
                </c:pt>
                <c:pt idx="19314">
                  <c:v>6756</c:v>
                </c:pt>
                <c:pt idx="19315">
                  <c:v>8638</c:v>
                </c:pt>
                <c:pt idx="19316">
                  <c:v>27508</c:v>
                </c:pt>
                <c:pt idx="19317">
                  <c:v>9975</c:v>
                </c:pt>
                <c:pt idx="19318">
                  <c:v>39650</c:v>
                </c:pt>
                <c:pt idx="19319">
                  <c:v>30759</c:v>
                </c:pt>
                <c:pt idx="19320">
                  <c:v>25899</c:v>
                </c:pt>
                <c:pt idx="19321">
                  <c:v>3712</c:v>
                </c:pt>
                <c:pt idx="19322">
                  <c:v>1001</c:v>
                </c:pt>
                <c:pt idx="19323">
                  <c:v>3596</c:v>
                </c:pt>
                <c:pt idx="19324">
                  <c:v>3251</c:v>
                </c:pt>
                <c:pt idx="19325">
                  <c:v>16764</c:v>
                </c:pt>
                <c:pt idx="19326">
                  <c:v>6934</c:v>
                </c:pt>
                <c:pt idx="19327">
                  <c:v>5319</c:v>
                </c:pt>
                <c:pt idx="19328">
                  <c:v>8425</c:v>
                </c:pt>
                <c:pt idx="19329">
                  <c:v>5042</c:v>
                </c:pt>
                <c:pt idx="19330">
                  <c:v>6480</c:v>
                </c:pt>
                <c:pt idx="19331">
                  <c:v>7475</c:v>
                </c:pt>
                <c:pt idx="19332">
                  <c:v>459</c:v>
                </c:pt>
                <c:pt idx="19333">
                  <c:v>13751</c:v>
                </c:pt>
                <c:pt idx="19334">
                  <c:v>13757</c:v>
                </c:pt>
                <c:pt idx="19335">
                  <c:v>14020</c:v>
                </c:pt>
                <c:pt idx="19336">
                  <c:v>27806</c:v>
                </c:pt>
                <c:pt idx="19337">
                  <c:v>3952</c:v>
                </c:pt>
                <c:pt idx="19338">
                  <c:v>5475</c:v>
                </c:pt>
                <c:pt idx="19339">
                  <c:v>4270</c:v>
                </c:pt>
                <c:pt idx="19340">
                  <c:v>4264</c:v>
                </c:pt>
                <c:pt idx="19341">
                  <c:v>5469</c:v>
                </c:pt>
                <c:pt idx="19342">
                  <c:v>9</c:v>
                </c:pt>
                <c:pt idx="19343">
                  <c:v>0</c:v>
                </c:pt>
                <c:pt idx="19344">
                  <c:v>4273</c:v>
                </c:pt>
                <c:pt idx="19345">
                  <c:v>4243</c:v>
                </c:pt>
                <c:pt idx="19346">
                  <c:v>4234</c:v>
                </c:pt>
                <c:pt idx="19347">
                  <c:v>4273</c:v>
                </c:pt>
                <c:pt idx="19348">
                  <c:v>4865</c:v>
                </c:pt>
                <c:pt idx="19349">
                  <c:v>4696</c:v>
                </c:pt>
                <c:pt idx="19350">
                  <c:v>732</c:v>
                </c:pt>
                <c:pt idx="19351">
                  <c:v>3974</c:v>
                </c:pt>
                <c:pt idx="19352">
                  <c:v>4866</c:v>
                </c:pt>
                <c:pt idx="19353">
                  <c:v>2032</c:v>
                </c:pt>
                <c:pt idx="19354">
                  <c:v>25835</c:v>
                </c:pt>
                <c:pt idx="19355">
                  <c:v>21708</c:v>
                </c:pt>
                <c:pt idx="19356">
                  <c:v>5159</c:v>
                </c:pt>
                <c:pt idx="19357">
                  <c:v>4866</c:v>
                </c:pt>
                <c:pt idx="19358">
                  <c:v>3974</c:v>
                </c:pt>
                <c:pt idx="19359">
                  <c:v>6079</c:v>
                </c:pt>
                <c:pt idx="19360">
                  <c:v>0</c:v>
                </c:pt>
                <c:pt idx="19361">
                  <c:v>63</c:v>
                </c:pt>
                <c:pt idx="19362">
                  <c:v>8048</c:v>
                </c:pt>
                <c:pt idx="19363">
                  <c:v>6050</c:v>
                </c:pt>
                <c:pt idx="19364">
                  <c:v>3665</c:v>
                </c:pt>
                <c:pt idx="19365">
                  <c:v>1</c:v>
                </c:pt>
                <c:pt idx="19366">
                  <c:v>27787</c:v>
                </c:pt>
                <c:pt idx="19367">
                  <c:v>3081</c:v>
                </c:pt>
                <c:pt idx="19368">
                  <c:v>26418</c:v>
                </c:pt>
                <c:pt idx="19369">
                  <c:v>6079</c:v>
                </c:pt>
                <c:pt idx="19370">
                  <c:v>21708</c:v>
                </c:pt>
                <c:pt idx="19371">
                  <c:v>3595</c:v>
                </c:pt>
                <c:pt idx="19372">
                  <c:v>4194</c:v>
                </c:pt>
                <c:pt idx="19373">
                  <c:v>4194</c:v>
                </c:pt>
                <c:pt idx="19374">
                  <c:v>3595</c:v>
                </c:pt>
                <c:pt idx="19375">
                  <c:v>27811</c:v>
                </c:pt>
                <c:pt idx="19376">
                  <c:v>0</c:v>
                </c:pt>
                <c:pt idx="19377">
                  <c:v>3594</c:v>
                </c:pt>
                <c:pt idx="19378">
                  <c:v>4194</c:v>
                </c:pt>
                <c:pt idx="19379">
                  <c:v>27780</c:v>
                </c:pt>
                <c:pt idx="19380">
                  <c:v>6702</c:v>
                </c:pt>
                <c:pt idx="19381">
                  <c:v>17410</c:v>
                </c:pt>
                <c:pt idx="19382">
                  <c:v>21708</c:v>
                </c:pt>
                <c:pt idx="19383">
                  <c:v>9419</c:v>
                </c:pt>
                <c:pt idx="19384">
                  <c:v>97</c:v>
                </c:pt>
                <c:pt idx="19385">
                  <c:v>186</c:v>
                </c:pt>
                <c:pt idx="19386">
                  <c:v>97</c:v>
                </c:pt>
                <c:pt idx="19387">
                  <c:v>186</c:v>
                </c:pt>
                <c:pt idx="19388">
                  <c:v>5857</c:v>
                </c:pt>
                <c:pt idx="19389">
                  <c:v>832</c:v>
                </c:pt>
                <c:pt idx="19390">
                  <c:v>811</c:v>
                </c:pt>
                <c:pt idx="19391">
                  <c:v>2182</c:v>
                </c:pt>
                <c:pt idx="19392">
                  <c:v>2455</c:v>
                </c:pt>
                <c:pt idx="19393">
                  <c:v>4425</c:v>
                </c:pt>
                <c:pt idx="19394">
                  <c:v>5005</c:v>
                </c:pt>
                <c:pt idx="19395">
                  <c:v>97</c:v>
                </c:pt>
                <c:pt idx="19396">
                  <c:v>186</c:v>
                </c:pt>
                <c:pt idx="19397">
                  <c:v>4709</c:v>
                </c:pt>
                <c:pt idx="19398">
                  <c:v>4532</c:v>
                </c:pt>
                <c:pt idx="19399">
                  <c:v>8838</c:v>
                </c:pt>
                <c:pt idx="19400">
                  <c:v>8642</c:v>
                </c:pt>
                <c:pt idx="19401">
                  <c:v>12876</c:v>
                </c:pt>
                <c:pt idx="19402">
                  <c:v>13262</c:v>
                </c:pt>
                <c:pt idx="19403">
                  <c:v>677</c:v>
                </c:pt>
                <c:pt idx="19404">
                  <c:v>664</c:v>
                </c:pt>
                <c:pt idx="19405">
                  <c:v>5634</c:v>
                </c:pt>
                <c:pt idx="19406">
                  <c:v>3071</c:v>
                </c:pt>
                <c:pt idx="19407">
                  <c:v>3441</c:v>
                </c:pt>
                <c:pt idx="19408">
                  <c:v>3152</c:v>
                </c:pt>
                <c:pt idx="19409">
                  <c:v>3127</c:v>
                </c:pt>
                <c:pt idx="19410">
                  <c:v>983</c:v>
                </c:pt>
                <c:pt idx="19411">
                  <c:v>933</c:v>
                </c:pt>
                <c:pt idx="19412">
                  <c:v>3071</c:v>
                </c:pt>
                <c:pt idx="19413">
                  <c:v>4670</c:v>
                </c:pt>
                <c:pt idx="19414">
                  <c:v>4480</c:v>
                </c:pt>
                <c:pt idx="19415">
                  <c:v>39</c:v>
                </c:pt>
                <c:pt idx="19416">
                  <c:v>52</c:v>
                </c:pt>
                <c:pt idx="19417">
                  <c:v>7864</c:v>
                </c:pt>
                <c:pt idx="19418">
                  <c:v>7572</c:v>
                </c:pt>
                <c:pt idx="19419">
                  <c:v>1908</c:v>
                </c:pt>
                <c:pt idx="19420">
                  <c:v>2571</c:v>
                </c:pt>
                <c:pt idx="19421">
                  <c:v>4410</c:v>
                </c:pt>
                <c:pt idx="19422">
                  <c:v>3849</c:v>
                </c:pt>
                <c:pt idx="19423">
                  <c:v>1910</c:v>
                </c:pt>
                <c:pt idx="19424">
                  <c:v>2219</c:v>
                </c:pt>
                <c:pt idx="19425">
                  <c:v>2169</c:v>
                </c:pt>
                <c:pt idx="19426">
                  <c:v>1873</c:v>
                </c:pt>
                <c:pt idx="19427">
                  <c:v>1910</c:v>
                </c:pt>
                <c:pt idx="19428">
                  <c:v>2219</c:v>
                </c:pt>
                <c:pt idx="19429">
                  <c:v>3970</c:v>
                </c:pt>
                <c:pt idx="19430">
                  <c:v>7227</c:v>
                </c:pt>
                <c:pt idx="19431">
                  <c:v>7050</c:v>
                </c:pt>
                <c:pt idx="19432">
                  <c:v>5429</c:v>
                </c:pt>
                <c:pt idx="19433">
                  <c:v>5458</c:v>
                </c:pt>
                <c:pt idx="19434">
                  <c:v>0</c:v>
                </c:pt>
                <c:pt idx="19435">
                  <c:v>0</c:v>
                </c:pt>
                <c:pt idx="19436">
                  <c:v>3335</c:v>
                </c:pt>
                <c:pt idx="19437">
                  <c:v>3216</c:v>
                </c:pt>
                <c:pt idx="19438">
                  <c:v>1629</c:v>
                </c:pt>
                <c:pt idx="19439">
                  <c:v>1684</c:v>
                </c:pt>
                <c:pt idx="19440">
                  <c:v>1821</c:v>
                </c:pt>
                <c:pt idx="19441">
                  <c:v>1905</c:v>
                </c:pt>
                <c:pt idx="19442">
                  <c:v>870</c:v>
                </c:pt>
                <c:pt idx="19443">
                  <c:v>924</c:v>
                </c:pt>
                <c:pt idx="19444">
                  <c:v>1623</c:v>
                </c:pt>
                <c:pt idx="19445">
                  <c:v>1531</c:v>
                </c:pt>
                <c:pt idx="19446">
                  <c:v>910</c:v>
                </c:pt>
                <c:pt idx="19447">
                  <c:v>1037</c:v>
                </c:pt>
                <c:pt idx="19448">
                  <c:v>296</c:v>
                </c:pt>
                <c:pt idx="19449">
                  <c:v>123</c:v>
                </c:pt>
                <c:pt idx="19450">
                  <c:v>123</c:v>
                </c:pt>
                <c:pt idx="19451">
                  <c:v>296</c:v>
                </c:pt>
                <c:pt idx="19452">
                  <c:v>311</c:v>
                </c:pt>
                <c:pt idx="19453">
                  <c:v>468</c:v>
                </c:pt>
                <c:pt idx="19454">
                  <c:v>924</c:v>
                </c:pt>
                <c:pt idx="19455">
                  <c:v>870</c:v>
                </c:pt>
                <c:pt idx="19456">
                  <c:v>600</c:v>
                </c:pt>
                <c:pt idx="19457">
                  <c:v>6062</c:v>
                </c:pt>
                <c:pt idx="19458">
                  <c:v>6266</c:v>
                </c:pt>
                <c:pt idx="19459">
                  <c:v>2982</c:v>
                </c:pt>
                <c:pt idx="19460">
                  <c:v>3222</c:v>
                </c:pt>
                <c:pt idx="19461">
                  <c:v>10365</c:v>
                </c:pt>
                <c:pt idx="19462">
                  <c:v>9640</c:v>
                </c:pt>
                <c:pt idx="19463">
                  <c:v>10365</c:v>
                </c:pt>
                <c:pt idx="19464">
                  <c:v>9640</c:v>
                </c:pt>
                <c:pt idx="19465">
                  <c:v>9643</c:v>
                </c:pt>
                <c:pt idx="19466">
                  <c:v>9326</c:v>
                </c:pt>
                <c:pt idx="19467">
                  <c:v>1042</c:v>
                </c:pt>
                <c:pt idx="19468">
                  <c:v>0</c:v>
                </c:pt>
                <c:pt idx="19469">
                  <c:v>4597</c:v>
                </c:pt>
                <c:pt idx="19470">
                  <c:v>646</c:v>
                </c:pt>
                <c:pt idx="19471">
                  <c:v>16071</c:v>
                </c:pt>
                <c:pt idx="19472">
                  <c:v>5772</c:v>
                </c:pt>
                <c:pt idx="19473">
                  <c:v>8991</c:v>
                </c:pt>
                <c:pt idx="19474">
                  <c:v>7788</c:v>
                </c:pt>
                <c:pt idx="19475">
                  <c:v>4584</c:v>
                </c:pt>
                <c:pt idx="19476">
                  <c:v>3856</c:v>
                </c:pt>
                <c:pt idx="19477">
                  <c:v>7489</c:v>
                </c:pt>
                <c:pt idx="19478">
                  <c:v>7997</c:v>
                </c:pt>
                <c:pt idx="19479">
                  <c:v>7864</c:v>
                </c:pt>
                <c:pt idx="19480">
                  <c:v>8997</c:v>
                </c:pt>
                <c:pt idx="19481">
                  <c:v>12148</c:v>
                </c:pt>
                <c:pt idx="19482">
                  <c:v>20281</c:v>
                </c:pt>
                <c:pt idx="19483">
                  <c:v>296</c:v>
                </c:pt>
                <c:pt idx="19484">
                  <c:v>123</c:v>
                </c:pt>
                <c:pt idx="19485">
                  <c:v>2420</c:v>
                </c:pt>
                <c:pt idx="19486">
                  <c:v>4220</c:v>
                </c:pt>
                <c:pt idx="19487">
                  <c:v>4323</c:v>
                </c:pt>
                <c:pt idx="19488">
                  <c:v>0</c:v>
                </c:pt>
                <c:pt idx="19489">
                  <c:v>10955</c:v>
                </c:pt>
                <c:pt idx="19490">
                  <c:v>9553</c:v>
                </c:pt>
                <c:pt idx="19491">
                  <c:v>9479</c:v>
                </c:pt>
                <c:pt idx="19492">
                  <c:v>8655</c:v>
                </c:pt>
                <c:pt idx="19493">
                  <c:v>8704</c:v>
                </c:pt>
                <c:pt idx="19494">
                  <c:v>123</c:v>
                </c:pt>
                <c:pt idx="19495">
                  <c:v>296</c:v>
                </c:pt>
                <c:pt idx="19496">
                  <c:v>296</c:v>
                </c:pt>
                <c:pt idx="19497">
                  <c:v>123</c:v>
                </c:pt>
                <c:pt idx="19498">
                  <c:v>11919</c:v>
                </c:pt>
                <c:pt idx="19499">
                  <c:v>22402</c:v>
                </c:pt>
                <c:pt idx="19500">
                  <c:v>0</c:v>
                </c:pt>
                <c:pt idx="19501">
                  <c:v>0</c:v>
                </c:pt>
                <c:pt idx="19502">
                  <c:v>0</c:v>
                </c:pt>
                <c:pt idx="19503">
                  <c:v>22402</c:v>
                </c:pt>
                <c:pt idx="19504">
                  <c:v>11919</c:v>
                </c:pt>
                <c:pt idx="19505">
                  <c:v>0</c:v>
                </c:pt>
                <c:pt idx="19506">
                  <c:v>0</c:v>
                </c:pt>
                <c:pt idx="19507">
                  <c:v>0</c:v>
                </c:pt>
                <c:pt idx="19508">
                  <c:v>0</c:v>
                </c:pt>
                <c:pt idx="19509">
                  <c:v>9034</c:v>
                </c:pt>
                <c:pt idx="19510">
                  <c:v>2218</c:v>
                </c:pt>
                <c:pt idx="19511">
                  <c:v>15504</c:v>
                </c:pt>
                <c:pt idx="19512">
                  <c:v>10450</c:v>
                </c:pt>
                <c:pt idx="19513">
                  <c:v>10520</c:v>
                </c:pt>
                <c:pt idx="19514">
                  <c:v>6393</c:v>
                </c:pt>
                <c:pt idx="19515">
                  <c:v>7094</c:v>
                </c:pt>
                <c:pt idx="19516">
                  <c:v>4056</c:v>
                </c:pt>
                <c:pt idx="19517">
                  <c:v>3426</c:v>
                </c:pt>
                <c:pt idx="19518">
                  <c:v>10520</c:v>
                </c:pt>
                <c:pt idx="19519">
                  <c:v>10450</c:v>
                </c:pt>
                <c:pt idx="19520">
                  <c:v>1403</c:v>
                </c:pt>
                <c:pt idx="19521">
                  <c:v>3937</c:v>
                </c:pt>
                <c:pt idx="19522">
                  <c:v>4038</c:v>
                </c:pt>
                <c:pt idx="19523">
                  <c:v>7003</c:v>
                </c:pt>
                <c:pt idx="19524">
                  <c:v>6833</c:v>
                </c:pt>
                <c:pt idx="19525">
                  <c:v>4311</c:v>
                </c:pt>
                <c:pt idx="19526">
                  <c:v>4465</c:v>
                </c:pt>
                <c:pt idx="19527">
                  <c:v>2518</c:v>
                </c:pt>
                <c:pt idx="19528">
                  <c:v>2525</c:v>
                </c:pt>
                <c:pt idx="19529">
                  <c:v>4484</c:v>
                </c:pt>
                <c:pt idx="19530">
                  <c:v>4633</c:v>
                </c:pt>
                <c:pt idx="19531">
                  <c:v>12718</c:v>
                </c:pt>
                <c:pt idx="19532">
                  <c:v>9185</c:v>
                </c:pt>
                <c:pt idx="19533">
                  <c:v>9359</c:v>
                </c:pt>
                <c:pt idx="19534">
                  <c:v>4465</c:v>
                </c:pt>
                <c:pt idx="19535">
                  <c:v>4311</c:v>
                </c:pt>
                <c:pt idx="19536">
                  <c:v>6983</c:v>
                </c:pt>
                <c:pt idx="19537">
                  <c:v>7858</c:v>
                </c:pt>
                <c:pt idx="19538">
                  <c:v>7094</c:v>
                </c:pt>
                <c:pt idx="19539">
                  <c:v>6393</c:v>
                </c:pt>
                <c:pt idx="19540">
                  <c:v>1962</c:v>
                </c:pt>
                <c:pt idx="19541">
                  <c:v>4357</c:v>
                </c:pt>
                <c:pt idx="19542">
                  <c:v>4622</c:v>
                </c:pt>
                <c:pt idx="19543">
                  <c:v>6393</c:v>
                </c:pt>
                <c:pt idx="19544">
                  <c:v>7094</c:v>
                </c:pt>
                <c:pt idx="19545">
                  <c:v>1629</c:v>
                </c:pt>
                <c:pt idx="19546">
                  <c:v>1684</c:v>
                </c:pt>
                <c:pt idx="19547">
                  <c:v>7639</c:v>
                </c:pt>
                <c:pt idx="19548">
                  <c:v>8128</c:v>
                </c:pt>
                <c:pt idx="19549">
                  <c:v>8626</c:v>
                </c:pt>
                <c:pt idx="19550">
                  <c:v>727</c:v>
                </c:pt>
                <c:pt idx="19551">
                  <c:v>0</c:v>
                </c:pt>
                <c:pt idx="19552">
                  <c:v>2728</c:v>
                </c:pt>
                <c:pt idx="19553">
                  <c:v>2625</c:v>
                </c:pt>
                <c:pt idx="19554">
                  <c:v>8471</c:v>
                </c:pt>
                <c:pt idx="19555">
                  <c:v>9103</c:v>
                </c:pt>
                <c:pt idx="19556">
                  <c:v>9103</c:v>
                </c:pt>
                <c:pt idx="19557">
                  <c:v>8471</c:v>
                </c:pt>
                <c:pt idx="19558">
                  <c:v>2031</c:v>
                </c:pt>
                <c:pt idx="19559">
                  <c:v>7247</c:v>
                </c:pt>
                <c:pt idx="19560">
                  <c:v>6951</c:v>
                </c:pt>
                <c:pt idx="19561">
                  <c:v>2625</c:v>
                </c:pt>
                <c:pt idx="19562">
                  <c:v>2728</c:v>
                </c:pt>
                <c:pt idx="19563">
                  <c:v>18140</c:v>
                </c:pt>
                <c:pt idx="19564">
                  <c:v>18968</c:v>
                </c:pt>
                <c:pt idx="19565">
                  <c:v>0</c:v>
                </c:pt>
                <c:pt idx="19566">
                  <c:v>20984</c:v>
                </c:pt>
                <c:pt idx="19567">
                  <c:v>20654</c:v>
                </c:pt>
                <c:pt idx="19568">
                  <c:v>25471</c:v>
                </c:pt>
                <c:pt idx="19569">
                  <c:v>7692</c:v>
                </c:pt>
                <c:pt idx="19570">
                  <c:v>10407</c:v>
                </c:pt>
                <c:pt idx="19571">
                  <c:v>3234</c:v>
                </c:pt>
                <c:pt idx="19572">
                  <c:v>8616</c:v>
                </c:pt>
                <c:pt idx="19573">
                  <c:v>17819</c:v>
                </c:pt>
                <c:pt idx="19574">
                  <c:v>31</c:v>
                </c:pt>
                <c:pt idx="19575">
                  <c:v>22756</c:v>
                </c:pt>
                <c:pt idx="19576">
                  <c:v>188</c:v>
                </c:pt>
                <c:pt idx="19577">
                  <c:v>5130</c:v>
                </c:pt>
                <c:pt idx="19578">
                  <c:v>0</c:v>
                </c:pt>
                <c:pt idx="19579">
                  <c:v>13572</c:v>
                </c:pt>
                <c:pt idx="19580">
                  <c:v>22188</c:v>
                </c:pt>
                <c:pt idx="19581">
                  <c:v>17814</c:v>
                </c:pt>
                <c:pt idx="19582">
                  <c:v>3546</c:v>
                </c:pt>
                <c:pt idx="19583">
                  <c:v>0</c:v>
                </c:pt>
                <c:pt idx="19584">
                  <c:v>30830</c:v>
                </c:pt>
                <c:pt idx="19585">
                  <c:v>50519</c:v>
                </c:pt>
                <c:pt idx="19586">
                  <c:v>34376</c:v>
                </c:pt>
                <c:pt idx="19587">
                  <c:v>32734</c:v>
                </c:pt>
                <c:pt idx="19588">
                  <c:v>21360</c:v>
                </c:pt>
                <c:pt idx="19589">
                  <c:v>0</c:v>
                </c:pt>
                <c:pt idx="19590">
                  <c:v>34376</c:v>
                </c:pt>
                <c:pt idx="19591">
                  <c:v>37677</c:v>
                </c:pt>
                <c:pt idx="19592">
                  <c:v>61</c:v>
                </c:pt>
                <c:pt idx="19593">
                  <c:v>10892</c:v>
                </c:pt>
                <c:pt idx="19594">
                  <c:v>10892</c:v>
                </c:pt>
                <c:pt idx="19595">
                  <c:v>61</c:v>
                </c:pt>
                <c:pt idx="19596">
                  <c:v>3712</c:v>
                </c:pt>
                <c:pt idx="19597">
                  <c:v>20654</c:v>
                </c:pt>
                <c:pt idx="19598">
                  <c:v>20984</c:v>
                </c:pt>
                <c:pt idx="19599">
                  <c:v>20984</c:v>
                </c:pt>
                <c:pt idx="19600">
                  <c:v>31485</c:v>
                </c:pt>
                <c:pt idx="19601">
                  <c:v>0</c:v>
                </c:pt>
                <c:pt idx="19602">
                  <c:v>10894</c:v>
                </c:pt>
                <c:pt idx="19603">
                  <c:v>3627</c:v>
                </c:pt>
                <c:pt idx="19604">
                  <c:v>3627</c:v>
                </c:pt>
                <c:pt idx="19605">
                  <c:v>63</c:v>
                </c:pt>
                <c:pt idx="19606">
                  <c:v>30749</c:v>
                </c:pt>
                <c:pt idx="19607">
                  <c:v>3627</c:v>
                </c:pt>
                <c:pt idx="19608">
                  <c:v>37677</c:v>
                </c:pt>
                <c:pt idx="19609">
                  <c:v>3613</c:v>
                </c:pt>
                <c:pt idx="19610">
                  <c:v>6935</c:v>
                </c:pt>
                <c:pt idx="19611">
                  <c:v>2489</c:v>
                </c:pt>
                <c:pt idx="19612">
                  <c:v>15</c:v>
                </c:pt>
                <c:pt idx="19613">
                  <c:v>7509</c:v>
                </c:pt>
                <c:pt idx="19614">
                  <c:v>7358</c:v>
                </c:pt>
                <c:pt idx="19615">
                  <c:v>9085</c:v>
                </c:pt>
                <c:pt idx="19616">
                  <c:v>6181</c:v>
                </c:pt>
                <c:pt idx="19617">
                  <c:v>7121</c:v>
                </c:pt>
                <c:pt idx="19618">
                  <c:v>10821</c:v>
                </c:pt>
                <c:pt idx="19619">
                  <c:v>17244</c:v>
                </c:pt>
                <c:pt idx="19620">
                  <c:v>13302</c:v>
                </c:pt>
                <c:pt idx="19621">
                  <c:v>41643</c:v>
                </c:pt>
                <c:pt idx="19622">
                  <c:v>10894</c:v>
                </c:pt>
                <c:pt idx="19623">
                  <c:v>5775</c:v>
                </c:pt>
                <c:pt idx="19624">
                  <c:v>6483</c:v>
                </c:pt>
                <c:pt idx="19625">
                  <c:v>5069</c:v>
                </c:pt>
                <c:pt idx="19626">
                  <c:v>5236</c:v>
                </c:pt>
                <c:pt idx="19627">
                  <c:v>3690</c:v>
                </c:pt>
                <c:pt idx="19628">
                  <c:v>5003</c:v>
                </c:pt>
                <c:pt idx="19629">
                  <c:v>6212</c:v>
                </c:pt>
                <c:pt idx="19630">
                  <c:v>43082</c:v>
                </c:pt>
                <c:pt idx="19631">
                  <c:v>7928</c:v>
                </c:pt>
                <c:pt idx="19632">
                  <c:v>7483</c:v>
                </c:pt>
                <c:pt idx="19633">
                  <c:v>8857</c:v>
                </c:pt>
                <c:pt idx="19634">
                  <c:v>8839</c:v>
                </c:pt>
                <c:pt idx="19635">
                  <c:v>26045</c:v>
                </c:pt>
                <c:pt idx="19636">
                  <c:v>1714</c:v>
                </c:pt>
                <c:pt idx="19637">
                  <c:v>5807</c:v>
                </c:pt>
                <c:pt idx="19638">
                  <c:v>7211</c:v>
                </c:pt>
                <c:pt idx="19639">
                  <c:v>3093</c:v>
                </c:pt>
                <c:pt idx="19640">
                  <c:v>1244</c:v>
                </c:pt>
                <c:pt idx="19641">
                  <c:v>7121</c:v>
                </c:pt>
                <c:pt idx="19642">
                  <c:v>10821</c:v>
                </c:pt>
                <c:pt idx="19643">
                  <c:v>2834</c:v>
                </c:pt>
                <c:pt idx="19644">
                  <c:v>6145</c:v>
                </c:pt>
                <c:pt idx="19645">
                  <c:v>5394</c:v>
                </c:pt>
                <c:pt idx="19646">
                  <c:v>3333</c:v>
                </c:pt>
                <c:pt idx="19647">
                  <c:v>2840</c:v>
                </c:pt>
                <c:pt idx="19648">
                  <c:v>5513</c:v>
                </c:pt>
                <c:pt idx="19649">
                  <c:v>7216</c:v>
                </c:pt>
                <c:pt idx="19650">
                  <c:v>2155</c:v>
                </c:pt>
                <c:pt idx="19651">
                  <c:v>11877</c:v>
                </c:pt>
                <c:pt idx="19652">
                  <c:v>7822</c:v>
                </c:pt>
                <c:pt idx="19653">
                  <c:v>13303</c:v>
                </c:pt>
                <c:pt idx="19654">
                  <c:v>14626</c:v>
                </c:pt>
                <c:pt idx="19655">
                  <c:v>11877</c:v>
                </c:pt>
                <c:pt idx="19656">
                  <c:v>2155</c:v>
                </c:pt>
                <c:pt idx="19657">
                  <c:v>6578</c:v>
                </c:pt>
                <c:pt idx="19658">
                  <c:v>0</c:v>
                </c:pt>
                <c:pt idx="19659">
                  <c:v>832</c:v>
                </c:pt>
                <c:pt idx="19660">
                  <c:v>1244</c:v>
                </c:pt>
                <c:pt idx="19661">
                  <c:v>3093</c:v>
                </c:pt>
                <c:pt idx="19662">
                  <c:v>43760</c:v>
                </c:pt>
                <c:pt idx="19663">
                  <c:v>37678</c:v>
                </c:pt>
                <c:pt idx="19664">
                  <c:v>6655</c:v>
                </c:pt>
                <c:pt idx="19665">
                  <c:v>5568</c:v>
                </c:pt>
                <c:pt idx="19666">
                  <c:v>42673</c:v>
                </c:pt>
                <c:pt idx="19667">
                  <c:v>16136</c:v>
                </c:pt>
                <c:pt idx="19668">
                  <c:v>30352</c:v>
                </c:pt>
                <c:pt idx="19669">
                  <c:v>2117</c:v>
                </c:pt>
                <c:pt idx="19670">
                  <c:v>5506</c:v>
                </c:pt>
                <c:pt idx="19671">
                  <c:v>15713</c:v>
                </c:pt>
                <c:pt idx="19672">
                  <c:v>69</c:v>
                </c:pt>
                <c:pt idx="19673">
                  <c:v>447</c:v>
                </c:pt>
                <c:pt idx="19674">
                  <c:v>49</c:v>
                </c:pt>
                <c:pt idx="19675">
                  <c:v>503</c:v>
                </c:pt>
                <c:pt idx="19676">
                  <c:v>1151</c:v>
                </c:pt>
                <c:pt idx="19677">
                  <c:v>106</c:v>
                </c:pt>
                <c:pt idx="19678">
                  <c:v>0</c:v>
                </c:pt>
                <c:pt idx="19679">
                  <c:v>152</c:v>
                </c:pt>
                <c:pt idx="19680">
                  <c:v>0</c:v>
                </c:pt>
                <c:pt idx="19681">
                  <c:v>0</c:v>
                </c:pt>
                <c:pt idx="19682">
                  <c:v>8281</c:v>
                </c:pt>
                <c:pt idx="19683">
                  <c:v>405</c:v>
                </c:pt>
                <c:pt idx="19684">
                  <c:v>0</c:v>
                </c:pt>
                <c:pt idx="19685">
                  <c:v>0</c:v>
                </c:pt>
                <c:pt idx="19686">
                  <c:v>8425</c:v>
                </c:pt>
                <c:pt idx="19687">
                  <c:v>5319</c:v>
                </c:pt>
                <c:pt idx="19688">
                  <c:v>5319</c:v>
                </c:pt>
                <c:pt idx="19689">
                  <c:v>8425</c:v>
                </c:pt>
                <c:pt idx="19690">
                  <c:v>2955</c:v>
                </c:pt>
                <c:pt idx="19691">
                  <c:v>2840</c:v>
                </c:pt>
                <c:pt idx="19692">
                  <c:v>3333</c:v>
                </c:pt>
                <c:pt idx="19693">
                  <c:v>3124</c:v>
                </c:pt>
                <c:pt idx="19694">
                  <c:v>503</c:v>
                </c:pt>
                <c:pt idx="19695">
                  <c:v>49</c:v>
                </c:pt>
                <c:pt idx="19696">
                  <c:v>5719</c:v>
                </c:pt>
                <c:pt idx="19697">
                  <c:v>3124</c:v>
                </c:pt>
                <c:pt idx="19698">
                  <c:v>13362</c:v>
                </c:pt>
                <c:pt idx="19699">
                  <c:v>2774</c:v>
                </c:pt>
                <c:pt idx="19700">
                  <c:v>13361</c:v>
                </c:pt>
                <c:pt idx="19701">
                  <c:v>5152</c:v>
                </c:pt>
                <c:pt idx="19702">
                  <c:v>10561</c:v>
                </c:pt>
                <c:pt idx="19703">
                  <c:v>35502</c:v>
                </c:pt>
                <c:pt idx="19704">
                  <c:v>13390</c:v>
                </c:pt>
                <c:pt idx="19705">
                  <c:v>3408</c:v>
                </c:pt>
                <c:pt idx="19706">
                  <c:v>2015</c:v>
                </c:pt>
                <c:pt idx="19707">
                  <c:v>1875</c:v>
                </c:pt>
                <c:pt idx="19708">
                  <c:v>3408</c:v>
                </c:pt>
                <c:pt idx="19709">
                  <c:v>140</c:v>
                </c:pt>
                <c:pt idx="19710">
                  <c:v>0</c:v>
                </c:pt>
                <c:pt idx="19711">
                  <c:v>1711</c:v>
                </c:pt>
                <c:pt idx="19712">
                  <c:v>2390</c:v>
                </c:pt>
                <c:pt idx="19713">
                  <c:v>8067</c:v>
                </c:pt>
                <c:pt idx="19714">
                  <c:v>8710</c:v>
                </c:pt>
                <c:pt idx="19715">
                  <c:v>9799</c:v>
                </c:pt>
                <c:pt idx="19716">
                  <c:v>13335</c:v>
                </c:pt>
                <c:pt idx="19717">
                  <c:v>9799</c:v>
                </c:pt>
                <c:pt idx="19718">
                  <c:v>18867</c:v>
                </c:pt>
                <c:pt idx="19719">
                  <c:v>13166</c:v>
                </c:pt>
                <c:pt idx="19720">
                  <c:v>13390</c:v>
                </c:pt>
                <c:pt idx="19721">
                  <c:v>2183</c:v>
                </c:pt>
                <c:pt idx="19722">
                  <c:v>2176</c:v>
                </c:pt>
                <c:pt idx="19723">
                  <c:v>7623</c:v>
                </c:pt>
                <c:pt idx="19724">
                  <c:v>13335</c:v>
                </c:pt>
                <c:pt idx="19725">
                  <c:v>15573</c:v>
                </c:pt>
                <c:pt idx="19726">
                  <c:v>10368</c:v>
                </c:pt>
                <c:pt idx="19727">
                  <c:v>10590</c:v>
                </c:pt>
                <c:pt idx="19728">
                  <c:v>9474</c:v>
                </c:pt>
                <c:pt idx="19729">
                  <c:v>9474</c:v>
                </c:pt>
                <c:pt idx="19730">
                  <c:v>10591</c:v>
                </c:pt>
                <c:pt idx="19731">
                  <c:v>5671</c:v>
                </c:pt>
                <c:pt idx="19732">
                  <c:v>5118</c:v>
                </c:pt>
                <c:pt idx="19733">
                  <c:v>5408</c:v>
                </c:pt>
                <c:pt idx="19734">
                  <c:v>5595</c:v>
                </c:pt>
                <c:pt idx="19735">
                  <c:v>436</c:v>
                </c:pt>
                <c:pt idx="19736">
                  <c:v>802</c:v>
                </c:pt>
                <c:pt idx="19737">
                  <c:v>5671</c:v>
                </c:pt>
                <c:pt idx="19738">
                  <c:v>5118</c:v>
                </c:pt>
                <c:pt idx="19739">
                  <c:v>13166</c:v>
                </c:pt>
                <c:pt idx="19740">
                  <c:v>6191</c:v>
                </c:pt>
                <c:pt idx="19741">
                  <c:v>0</c:v>
                </c:pt>
                <c:pt idx="19742">
                  <c:v>6756</c:v>
                </c:pt>
                <c:pt idx="19743">
                  <c:v>13166</c:v>
                </c:pt>
                <c:pt idx="19744">
                  <c:v>1857</c:v>
                </c:pt>
                <c:pt idx="19745">
                  <c:v>0</c:v>
                </c:pt>
                <c:pt idx="19746">
                  <c:v>11203</c:v>
                </c:pt>
                <c:pt idx="19747">
                  <c:v>17501</c:v>
                </c:pt>
                <c:pt idx="19748">
                  <c:v>3408</c:v>
                </c:pt>
                <c:pt idx="19749">
                  <c:v>1875</c:v>
                </c:pt>
                <c:pt idx="19750">
                  <c:v>1875</c:v>
                </c:pt>
                <c:pt idx="19751">
                  <c:v>3408</c:v>
                </c:pt>
                <c:pt idx="19752">
                  <c:v>5398</c:v>
                </c:pt>
                <c:pt idx="19753">
                  <c:v>4761</c:v>
                </c:pt>
                <c:pt idx="19754">
                  <c:v>1043</c:v>
                </c:pt>
                <c:pt idx="19755">
                  <c:v>5821</c:v>
                </c:pt>
                <c:pt idx="19756">
                  <c:v>5188</c:v>
                </c:pt>
                <c:pt idx="19757">
                  <c:v>3683</c:v>
                </c:pt>
                <c:pt idx="19758">
                  <c:v>3090</c:v>
                </c:pt>
                <c:pt idx="19759">
                  <c:v>4370</c:v>
                </c:pt>
                <c:pt idx="19760">
                  <c:v>1857</c:v>
                </c:pt>
                <c:pt idx="19761">
                  <c:v>1546</c:v>
                </c:pt>
                <c:pt idx="19762">
                  <c:v>3953</c:v>
                </c:pt>
                <c:pt idx="19763">
                  <c:v>3478</c:v>
                </c:pt>
                <c:pt idx="19764">
                  <c:v>4526</c:v>
                </c:pt>
                <c:pt idx="19765">
                  <c:v>5491</c:v>
                </c:pt>
                <c:pt idx="19766">
                  <c:v>18354</c:v>
                </c:pt>
                <c:pt idx="19767">
                  <c:v>23393</c:v>
                </c:pt>
                <c:pt idx="19768">
                  <c:v>18354</c:v>
                </c:pt>
                <c:pt idx="19769">
                  <c:v>4236</c:v>
                </c:pt>
                <c:pt idx="19770">
                  <c:v>140</c:v>
                </c:pt>
                <c:pt idx="19771">
                  <c:v>0</c:v>
                </c:pt>
                <c:pt idx="19772">
                  <c:v>7614</c:v>
                </c:pt>
                <c:pt idx="19773">
                  <c:v>15779</c:v>
                </c:pt>
                <c:pt idx="19774">
                  <c:v>16171</c:v>
                </c:pt>
                <c:pt idx="19775">
                  <c:v>12382</c:v>
                </c:pt>
                <c:pt idx="19776">
                  <c:v>722</c:v>
                </c:pt>
                <c:pt idx="19777">
                  <c:v>19274</c:v>
                </c:pt>
                <c:pt idx="19778">
                  <c:v>29169</c:v>
                </c:pt>
                <c:pt idx="19779">
                  <c:v>4512</c:v>
                </c:pt>
                <c:pt idx="19780">
                  <c:v>2787</c:v>
                </c:pt>
                <c:pt idx="19781">
                  <c:v>29169</c:v>
                </c:pt>
                <c:pt idx="19782">
                  <c:v>990</c:v>
                </c:pt>
                <c:pt idx="19783">
                  <c:v>5455</c:v>
                </c:pt>
                <c:pt idx="19784">
                  <c:v>5408</c:v>
                </c:pt>
                <c:pt idx="19785">
                  <c:v>4431</c:v>
                </c:pt>
                <c:pt idx="19786">
                  <c:v>4074</c:v>
                </c:pt>
                <c:pt idx="19787">
                  <c:v>1388</c:v>
                </c:pt>
                <c:pt idx="19788">
                  <c:v>1038</c:v>
                </c:pt>
                <c:pt idx="19789">
                  <c:v>1038</c:v>
                </c:pt>
                <c:pt idx="19790">
                  <c:v>1388</c:v>
                </c:pt>
                <c:pt idx="19791">
                  <c:v>10090</c:v>
                </c:pt>
                <c:pt idx="19792">
                  <c:v>7299</c:v>
                </c:pt>
                <c:pt idx="19793">
                  <c:v>11203</c:v>
                </c:pt>
                <c:pt idx="19794">
                  <c:v>9402</c:v>
                </c:pt>
                <c:pt idx="19795">
                  <c:v>8089</c:v>
                </c:pt>
                <c:pt idx="19796">
                  <c:v>1287</c:v>
                </c:pt>
                <c:pt idx="19797">
                  <c:v>7676</c:v>
                </c:pt>
                <c:pt idx="19798">
                  <c:v>47360</c:v>
                </c:pt>
                <c:pt idx="19799">
                  <c:v>4523</c:v>
                </c:pt>
                <c:pt idx="19800">
                  <c:v>1805</c:v>
                </c:pt>
                <c:pt idx="19801">
                  <c:v>11533</c:v>
                </c:pt>
                <c:pt idx="19802">
                  <c:v>3022</c:v>
                </c:pt>
                <c:pt idx="19803">
                  <c:v>42497</c:v>
                </c:pt>
                <c:pt idx="19804">
                  <c:v>18905</c:v>
                </c:pt>
                <c:pt idx="19805">
                  <c:v>4924</c:v>
                </c:pt>
                <c:pt idx="19806">
                  <c:v>3019</c:v>
                </c:pt>
                <c:pt idx="19807">
                  <c:v>15031</c:v>
                </c:pt>
                <c:pt idx="19808">
                  <c:v>44402</c:v>
                </c:pt>
                <c:pt idx="19809">
                  <c:v>50078</c:v>
                </c:pt>
                <c:pt idx="19810">
                  <c:v>4462</c:v>
                </c:pt>
                <c:pt idx="19811">
                  <c:v>4022</c:v>
                </c:pt>
                <c:pt idx="19812">
                  <c:v>4053</c:v>
                </c:pt>
                <c:pt idx="19813">
                  <c:v>2494</c:v>
                </c:pt>
                <c:pt idx="19814">
                  <c:v>6399</c:v>
                </c:pt>
                <c:pt idx="19815">
                  <c:v>1156</c:v>
                </c:pt>
                <c:pt idx="19816">
                  <c:v>15470</c:v>
                </c:pt>
                <c:pt idx="19817">
                  <c:v>10394</c:v>
                </c:pt>
                <c:pt idx="19818">
                  <c:v>10394</c:v>
                </c:pt>
                <c:pt idx="19819">
                  <c:v>2104</c:v>
                </c:pt>
                <c:pt idx="19820">
                  <c:v>11062</c:v>
                </c:pt>
                <c:pt idx="19821">
                  <c:v>0</c:v>
                </c:pt>
                <c:pt idx="19822">
                  <c:v>8224</c:v>
                </c:pt>
                <c:pt idx="19823">
                  <c:v>6700</c:v>
                </c:pt>
                <c:pt idx="19824">
                  <c:v>16</c:v>
                </c:pt>
                <c:pt idx="19825">
                  <c:v>1711</c:v>
                </c:pt>
                <c:pt idx="19826">
                  <c:v>2390</c:v>
                </c:pt>
                <c:pt idx="19827">
                  <c:v>33964</c:v>
                </c:pt>
                <c:pt idx="19828">
                  <c:v>1501</c:v>
                </c:pt>
                <c:pt idx="19829">
                  <c:v>2991</c:v>
                </c:pt>
                <c:pt idx="19830">
                  <c:v>783</c:v>
                </c:pt>
                <c:pt idx="19831">
                  <c:v>4986</c:v>
                </c:pt>
                <c:pt idx="19832">
                  <c:v>11203</c:v>
                </c:pt>
                <c:pt idx="19833">
                  <c:v>3421</c:v>
                </c:pt>
                <c:pt idx="19834">
                  <c:v>7097</c:v>
                </c:pt>
                <c:pt idx="19835">
                  <c:v>7126</c:v>
                </c:pt>
                <c:pt idx="19836">
                  <c:v>3668</c:v>
                </c:pt>
                <c:pt idx="19837">
                  <c:v>1473</c:v>
                </c:pt>
                <c:pt idx="19838">
                  <c:v>518</c:v>
                </c:pt>
                <c:pt idx="19839">
                  <c:v>1462</c:v>
                </c:pt>
                <c:pt idx="19840">
                  <c:v>468</c:v>
                </c:pt>
                <c:pt idx="19841">
                  <c:v>468</c:v>
                </c:pt>
                <c:pt idx="19842">
                  <c:v>1462</c:v>
                </c:pt>
                <c:pt idx="19843">
                  <c:v>2991</c:v>
                </c:pt>
                <c:pt idx="19844">
                  <c:v>5471</c:v>
                </c:pt>
                <c:pt idx="19845">
                  <c:v>31649</c:v>
                </c:pt>
                <c:pt idx="19846">
                  <c:v>691</c:v>
                </c:pt>
                <c:pt idx="19847">
                  <c:v>3336</c:v>
                </c:pt>
                <c:pt idx="19848">
                  <c:v>493</c:v>
                </c:pt>
                <c:pt idx="19849">
                  <c:v>11203</c:v>
                </c:pt>
                <c:pt idx="19850">
                  <c:v>7023</c:v>
                </c:pt>
                <c:pt idx="19851">
                  <c:v>4998</c:v>
                </c:pt>
                <c:pt idx="19852">
                  <c:v>3668</c:v>
                </c:pt>
                <c:pt idx="19853">
                  <c:v>6450</c:v>
                </c:pt>
                <c:pt idx="19854">
                  <c:v>5607</c:v>
                </c:pt>
                <c:pt idx="19855">
                  <c:v>4850</c:v>
                </c:pt>
                <c:pt idx="19856">
                  <c:v>5797</c:v>
                </c:pt>
                <c:pt idx="19857">
                  <c:v>6663</c:v>
                </c:pt>
                <c:pt idx="19858">
                  <c:v>12122</c:v>
                </c:pt>
                <c:pt idx="19859">
                  <c:v>14803</c:v>
                </c:pt>
                <c:pt idx="19860">
                  <c:v>9006</c:v>
                </c:pt>
                <c:pt idx="19861">
                  <c:v>5797</c:v>
                </c:pt>
                <c:pt idx="19862">
                  <c:v>12073</c:v>
                </c:pt>
                <c:pt idx="19863">
                  <c:v>6936</c:v>
                </c:pt>
                <c:pt idx="19864">
                  <c:v>5976</c:v>
                </c:pt>
                <c:pt idx="19865">
                  <c:v>7438</c:v>
                </c:pt>
                <c:pt idx="19866">
                  <c:v>7404</c:v>
                </c:pt>
                <c:pt idx="19867">
                  <c:v>2950</c:v>
                </c:pt>
                <c:pt idx="19868">
                  <c:v>4294</c:v>
                </c:pt>
                <c:pt idx="19869">
                  <c:v>6285</c:v>
                </c:pt>
                <c:pt idx="19870">
                  <c:v>4217</c:v>
                </c:pt>
                <c:pt idx="19871">
                  <c:v>3178</c:v>
                </c:pt>
                <c:pt idx="19872">
                  <c:v>3902</c:v>
                </c:pt>
                <c:pt idx="19873">
                  <c:v>4512</c:v>
                </c:pt>
                <c:pt idx="19874">
                  <c:v>7381</c:v>
                </c:pt>
                <c:pt idx="19875">
                  <c:v>7839</c:v>
                </c:pt>
                <c:pt idx="19876">
                  <c:v>7404</c:v>
                </c:pt>
                <c:pt idx="19877">
                  <c:v>7438</c:v>
                </c:pt>
                <c:pt idx="19878">
                  <c:v>4526</c:v>
                </c:pt>
                <c:pt idx="19879">
                  <c:v>3478</c:v>
                </c:pt>
                <c:pt idx="19880">
                  <c:v>8060</c:v>
                </c:pt>
                <c:pt idx="19881">
                  <c:v>7225</c:v>
                </c:pt>
                <c:pt idx="19882">
                  <c:v>544</c:v>
                </c:pt>
                <c:pt idx="19883">
                  <c:v>359</c:v>
                </c:pt>
                <c:pt idx="19884">
                  <c:v>0</c:v>
                </c:pt>
                <c:pt idx="19885">
                  <c:v>8388</c:v>
                </c:pt>
                <c:pt idx="19886">
                  <c:v>0</c:v>
                </c:pt>
                <c:pt idx="19887">
                  <c:v>9085</c:v>
                </c:pt>
                <c:pt idx="19888">
                  <c:v>116388</c:v>
                </c:pt>
                <c:pt idx="19889">
                  <c:v>110854</c:v>
                </c:pt>
                <c:pt idx="19890">
                  <c:v>4621</c:v>
                </c:pt>
                <c:pt idx="19891">
                  <c:v>4370</c:v>
                </c:pt>
                <c:pt idx="19892">
                  <c:v>5001</c:v>
                </c:pt>
                <c:pt idx="19893">
                  <c:v>5141</c:v>
                </c:pt>
                <c:pt idx="19894">
                  <c:v>815</c:v>
                </c:pt>
                <c:pt idx="19895">
                  <c:v>926</c:v>
                </c:pt>
                <c:pt idx="19896">
                  <c:v>18220</c:v>
                </c:pt>
                <c:pt idx="19897">
                  <c:v>13579</c:v>
                </c:pt>
                <c:pt idx="19898">
                  <c:v>111747</c:v>
                </c:pt>
                <c:pt idx="19899">
                  <c:v>110858</c:v>
                </c:pt>
                <c:pt idx="19900">
                  <c:v>15405</c:v>
                </c:pt>
                <c:pt idx="19901">
                  <c:v>11585</c:v>
                </c:pt>
                <c:pt idx="19902">
                  <c:v>51572</c:v>
                </c:pt>
                <c:pt idx="19903">
                  <c:v>17131</c:v>
                </c:pt>
                <c:pt idx="19904">
                  <c:v>12122</c:v>
                </c:pt>
                <c:pt idx="19905">
                  <c:v>58228</c:v>
                </c:pt>
                <c:pt idx="19906">
                  <c:v>16780</c:v>
                </c:pt>
                <c:pt idx="19907">
                  <c:v>11932</c:v>
                </c:pt>
                <c:pt idx="19908">
                  <c:v>46721</c:v>
                </c:pt>
                <c:pt idx="19909">
                  <c:v>53587</c:v>
                </c:pt>
                <c:pt idx="19910">
                  <c:v>4595</c:v>
                </c:pt>
                <c:pt idx="19911">
                  <c:v>4308</c:v>
                </c:pt>
                <c:pt idx="19912">
                  <c:v>2791</c:v>
                </c:pt>
                <c:pt idx="19913">
                  <c:v>2445</c:v>
                </c:pt>
                <c:pt idx="19914">
                  <c:v>12789</c:v>
                </c:pt>
                <c:pt idx="19915">
                  <c:v>4123</c:v>
                </c:pt>
                <c:pt idx="19916">
                  <c:v>46491</c:v>
                </c:pt>
                <c:pt idx="19917">
                  <c:v>2397</c:v>
                </c:pt>
                <c:pt idx="19918">
                  <c:v>4450</c:v>
                </c:pt>
                <c:pt idx="19919">
                  <c:v>2265</c:v>
                </c:pt>
                <c:pt idx="19920">
                  <c:v>698</c:v>
                </c:pt>
                <c:pt idx="19921">
                  <c:v>116756</c:v>
                </c:pt>
                <c:pt idx="19922">
                  <c:v>114678</c:v>
                </c:pt>
                <c:pt idx="19923">
                  <c:v>22810</c:v>
                </c:pt>
                <c:pt idx="19924">
                  <c:v>101206</c:v>
                </c:pt>
                <c:pt idx="19925">
                  <c:v>113904</c:v>
                </c:pt>
                <c:pt idx="19926">
                  <c:v>4222</c:v>
                </c:pt>
                <c:pt idx="19927">
                  <c:v>3323</c:v>
                </c:pt>
                <c:pt idx="19928">
                  <c:v>1430</c:v>
                </c:pt>
                <c:pt idx="19929">
                  <c:v>1838</c:v>
                </c:pt>
                <c:pt idx="19930">
                  <c:v>1992</c:v>
                </c:pt>
                <c:pt idx="19931">
                  <c:v>2483</c:v>
                </c:pt>
                <c:pt idx="19932">
                  <c:v>3031</c:v>
                </c:pt>
                <c:pt idx="19933">
                  <c:v>2158</c:v>
                </c:pt>
                <c:pt idx="19934">
                  <c:v>832</c:v>
                </c:pt>
                <c:pt idx="19935">
                  <c:v>621</c:v>
                </c:pt>
                <c:pt idx="19936">
                  <c:v>359</c:v>
                </c:pt>
                <c:pt idx="19937">
                  <c:v>544</c:v>
                </c:pt>
                <c:pt idx="19938">
                  <c:v>28553</c:v>
                </c:pt>
                <c:pt idx="19939">
                  <c:v>4652</c:v>
                </c:pt>
                <c:pt idx="19940">
                  <c:v>8043</c:v>
                </c:pt>
                <c:pt idx="19941">
                  <c:v>9278</c:v>
                </c:pt>
                <c:pt idx="19942">
                  <c:v>4626</c:v>
                </c:pt>
                <c:pt idx="19943">
                  <c:v>3917</c:v>
                </c:pt>
                <c:pt idx="19944">
                  <c:v>25981</c:v>
                </c:pt>
                <c:pt idx="19945">
                  <c:v>6287</c:v>
                </c:pt>
                <c:pt idx="19946">
                  <c:v>15010</c:v>
                </c:pt>
                <c:pt idx="19947">
                  <c:v>7800</c:v>
                </c:pt>
                <c:pt idx="19948">
                  <c:v>6191</c:v>
                </c:pt>
                <c:pt idx="19949">
                  <c:v>13083</c:v>
                </c:pt>
                <c:pt idx="19950">
                  <c:v>2787</c:v>
                </c:pt>
                <c:pt idx="19951">
                  <c:v>0</c:v>
                </c:pt>
                <c:pt idx="19952">
                  <c:v>12709</c:v>
                </c:pt>
                <c:pt idx="19953">
                  <c:v>18940</c:v>
                </c:pt>
                <c:pt idx="19954">
                  <c:v>32268</c:v>
                </c:pt>
                <c:pt idx="19955">
                  <c:v>18744</c:v>
                </c:pt>
                <c:pt idx="19956">
                  <c:v>6678</c:v>
                </c:pt>
                <c:pt idx="19957">
                  <c:v>8109</c:v>
                </c:pt>
                <c:pt idx="19958">
                  <c:v>116388</c:v>
                </c:pt>
                <c:pt idx="19959">
                  <c:v>16443</c:v>
                </c:pt>
                <c:pt idx="19960">
                  <c:v>94409</c:v>
                </c:pt>
                <c:pt idx="19961">
                  <c:v>3401</c:v>
                </c:pt>
                <c:pt idx="19962">
                  <c:v>6360</c:v>
                </c:pt>
                <c:pt idx="19963">
                  <c:v>8587</c:v>
                </c:pt>
                <c:pt idx="19964">
                  <c:v>198</c:v>
                </c:pt>
                <c:pt idx="19965">
                  <c:v>205</c:v>
                </c:pt>
                <c:pt idx="19966">
                  <c:v>7562</c:v>
                </c:pt>
                <c:pt idx="19967">
                  <c:v>7432</c:v>
                </c:pt>
                <c:pt idx="19968">
                  <c:v>659</c:v>
                </c:pt>
                <c:pt idx="19969">
                  <c:v>18</c:v>
                </c:pt>
                <c:pt idx="19970">
                  <c:v>65</c:v>
                </c:pt>
                <c:pt idx="19971">
                  <c:v>29611</c:v>
                </c:pt>
                <c:pt idx="19972">
                  <c:v>799</c:v>
                </c:pt>
                <c:pt idx="19973">
                  <c:v>838</c:v>
                </c:pt>
                <c:pt idx="19974">
                  <c:v>815</c:v>
                </c:pt>
                <c:pt idx="19975">
                  <c:v>901</c:v>
                </c:pt>
                <c:pt idx="19976">
                  <c:v>30759</c:v>
                </c:pt>
                <c:pt idx="19977">
                  <c:v>21145</c:v>
                </c:pt>
                <c:pt idx="19978">
                  <c:v>9613</c:v>
                </c:pt>
                <c:pt idx="19979">
                  <c:v>29611</c:v>
                </c:pt>
                <c:pt idx="19980">
                  <c:v>1575</c:v>
                </c:pt>
                <c:pt idx="19981">
                  <c:v>5778</c:v>
                </c:pt>
                <c:pt idx="19982">
                  <c:v>6920</c:v>
                </c:pt>
                <c:pt idx="19983">
                  <c:v>3884</c:v>
                </c:pt>
                <c:pt idx="19984">
                  <c:v>4051</c:v>
                </c:pt>
                <c:pt idx="19985">
                  <c:v>3712</c:v>
                </c:pt>
                <c:pt idx="19986">
                  <c:v>3658</c:v>
                </c:pt>
                <c:pt idx="19987">
                  <c:v>7993</c:v>
                </c:pt>
                <c:pt idx="19988">
                  <c:v>9189</c:v>
                </c:pt>
                <c:pt idx="19989">
                  <c:v>4821</c:v>
                </c:pt>
                <c:pt idx="19990">
                  <c:v>11622</c:v>
                </c:pt>
                <c:pt idx="19991">
                  <c:v>53652</c:v>
                </c:pt>
                <c:pt idx="19992">
                  <c:v>40709</c:v>
                </c:pt>
                <c:pt idx="19993">
                  <c:v>8897</c:v>
                </c:pt>
                <c:pt idx="19994">
                  <c:v>42355</c:v>
                </c:pt>
                <c:pt idx="19995">
                  <c:v>15873</c:v>
                </c:pt>
                <c:pt idx="19996">
                  <c:v>56588</c:v>
                </c:pt>
                <c:pt idx="19997">
                  <c:v>17258</c:v>
                </c:pt>
                <c:pt idx="19998">
                  <c:v>2473</c:v>
                </c:pt>
                <c:pt idx="19999">
                  <c:v>4471</c:v>
                </c:pt>
                <c:pt idx="20000">
                  <c:v>38202</c:v>
                </c:pt>
                <c:pt idx="20001">
                  <c:v>11815</c:v>
                </c:pt>
                <c:pt idx="20002">
                  <c:v>9396</c:v>
                </c:pt>
                <c:pt idx="20003">
                  <c:v>10591</c:v>
                </c:pt>
                <c:pt idx="20004">
                  <c:v>9474</c:v>
                </c:pt>
                <c:pt idx="20005">
                  <c:v>5901</c:v>
                </c:pt>
                <c:pt idx="20006">
                  <c:v>5500</c:v>
                </c:pt>
                <c:pt idx="20007">
                  <c:v>5485</c:v>
                </c:pt>
                <c:pt idx="20008">
                  <c:v>103679</c:v>
                </c:pt>
                <c:pt idx="20009">
                  <c:v>19731</c:v>
                </c:pt>
                <c:pt idx="20010">
                  <c:v>107226</c:v>
                </c:pt>
                <c:pt idx="20011">
                  <c:v>7690</c:v>
                </c:pt>
                <c:pt idx="20012">
                  <c:v>304</c:v>
                </c:pt>
                <c:pt idx="20013">
                  <c:v>9330</c:v>
                </c:pt>
                <c:pt idx="20014">
                  <c:v>1585</c:v>
                </c:pt>
                <c:pt idx="20015">
                  <c:v>3529</c:v>
                </c:pt>
                <c:pt idx="20016">
                  <c:v>5475</c:v>
                </c:pt>
                <c:pt idx="20017">
                  <c:v>11397</c:v>
                </c:pt>
                <c:pt idx="20018">
                  <c:v>10958</c:v>
                </c:pt>
                <c:pt idx="20019">
                  <c:v>21321</c:v>
                </c:pt>
                <c:pt idx="20020">
                  <c:v>92583</c:v>
                </c:pt>
                <c:pt idx="20021">
                  <c:v>102499</c:v>
                </c:pt>
                <c:pt idx="20022">
                  <c:v>5513</c:v>
                </c:pt>
                <c:pt idx="20023">
                  <c:v>44133</c:v>
                </c:pt>
                <c:pt idx="20024">
                  <c:v>53251</c:v>
                </c:pt>
                <c:pt idx="20025">
                  <c:v>49607</c:v>
                </c:pt>
                <c:pt idx="20026">
                  <c:v>5886</c:v>
                </c:pt>
                <c:pt idx="20027">
                  <c:v>47766</c:v>
                </c:pt>
                <c:pt idx="20028">
                  <c:v>7912</c:v>
                </c:pt>
                <c:pt idx="20029">
                  <c:v>5679</c:v>
                </c:pt>
                <c:pt idx="20030">
                  <c:v>3903</c:v>
                </c:pt>
                <c:pt idx="20031">
                  <c:v>3717</c:v>
                </c:pt>
                <c:pt idx="20032">
                  <c:v>13923</c:v>
                </c:pt>
                <c:pt idx="20033">
                  <c:v>12817</c:v>
                </c:pt>
                <c:pt idx="20034">
                  <c:v>26740</c:v>
                </c:pt>
                <c:pt idx="20035">
                  <c:v>124016</c:v>
                </c:pt>
                <c:pt idx="20036">
                  <c:v>0</c:v>
                </c:pt>
                <c:pt idx="20037">
                  <c:v>33934</c:v>
                </c:pt>
                <c:pt idx="20038">
                  <c:v>10614</c:v>
                </c:pt>
                <c:pt idx="20039">
                  <c:v>42853</c:v>
                </c:pt>
                <c:pt idx="20040">
                  <c:v>57172</c:v>
                </c:pt>
                <c:pt idx="20041">
                  <c:v>6114</c:v>
                </c:pt>
                <c:pt idx="20042">
                  <c:v>17477</c:v>
                </c:pt>
                <c:pt idx="20043">
                  <c:v>14830</c:v>
                </c:pt>
                <c:pt idx="20044">
                  <c:v>6034</c:v>
                </c:pt>
                <c:pt idx="20045">
                  <c:v>6181</c:v>
                </c:pt>
                <c:pt idx="20046">
                  <c:v>29319</c:v>
                </c:pt>
                <c:pt idx="20047">
                  <c:v>25507</c:v>
                </c:pt>
                <c:pt idx="20048">
                  <c:v>40520</c:v>
                </c:pt>
                <c:pt idx="20049">
                  <c:v>94121</c:v>
                </c:pt>
                <c:pt idx="20050">
                  <c:v>11201</c:v>
                </c:pt>
                <c:pt idx="20051">
                  <c:v>4184</c:v>
                </c:pt>
                <c:pt idx="20052">
                  <c:v>1389</c:v>
                </c:pt>
                <c:pt idx="20053">
                  <c:v>8378</c:v>
                </c:pt>
                <c:pt idx="20054">
                  <c:v>21011</c:v>
                </c:pt>
                <c:pt idx="20055">
                  <c:v>13279</c:v>
                </c:pt>
                <c:pt idx="20056">
                  <c:v>95820</c:v>
                </c:pt>
                <c:pt idx="20057">
                  <c:v>53799</c:v>
                </c:pt>
                <c:pt idx="20058">
                  <c:v>8296</c:v>
                </c:pt>
                <c:pt idx="20059">
                  <c:v>4026</c:v>
                </c:pt>
                <c:pt idx="20060">
                  <c:v>6433</c:v>
                </c:pt>
                <c:pt idx="20061">
                  <c:v>6397</c:v>
                </c:pt>
                <c:pt idx="20062">
                  <c:v>15836</c:v>
                </c:pt>
                <c:pt idx="20063">
                  <c:v>17385</c:v>
                </c:pt>
                <c:pt idx="20064">
                  <c:v>1922</c:v>
                </c:pt>
                <c:pt idx="20065">
                  <c:v>11281</c:v>
                </c:pt>
                <c:pt idx="20066">
                  <c:v>4682</c:v>
                </c:pt>
                <c:pt idx="20067">
                  <c:v>5280</c:v>
                </c:pt>
                <c:pt idx="20068">
                  <c:v>9451</c:v>
                </c:pt>
                <c:pt idx="20069">
                  <c:v>4107</c:v>
                </c:pt>
                <c:pt idx="20070">
                  <c:v>7174</c:v>
                </c:pt>
                <c:pt idx="20071">
                  <c:v>4123</c:v>
                </c:pt>
                <c:pt idx="20072">
                  <c:v>7174</c:v>
                </c:pt>
                <c:pt idx="20073">
                  <c:v>6664</c:v>
                </c:pt>
                <c:pt idx="20074">
                  <c:v>16</c:v>
                </c:pt>
                <c:pt idx="20075">
                  <c:v>7173</c:v>
                </c:pt>
                <c:pt idx="20076">
                  <c:v>6680</c:v>
                </c:pt>
                <c:pt idx="20077">
                  <c:v>5459</c:v>
                </c:pt>
                <c:pt idx="20078">
                  <c:v>38299</c:v>
                </c:pt>
                <c:pt idx="20079">
                  <c:v>4263</c:v>
                </c:pt>
                <c:pt idx="20080">
                  <c:v>13112</c:v>
                </c:pt>
                <c:pt idx="20081">
                  <c:v>1868</c:v>
                </c:pt>
                <c:pt idx="20082">
                  <c:v>15141</c:v>
                </c:pt>
                <c:pt idx="20083">
                  <c:v>24099</c:v>
                </c:pt>
                <c:pt idx="20084">
                  <c:v>1977</c:v>
                </c:pt>
                <c:pt idx="20085">
                  <c:v>58228</c:v>
                </c:pt>
                <c:pt idx="20086">
                  <c:v>0</c:v>
                </c:pt>
                <c:pt idx="20087">
                  <c:v>0</c:v>
                </c:pt>
                <c:pt idx="20088">
                  <c:v>11297</c:v>
                </c:pt>
                <c:pt idx="20089">
                  <c:v>17997</c:v>
                </c:pt>
                <c:pt idx="20090">
                  <c:v>12364</c:v>
                </c:pt>
                <c:pt idx="20091">
                  <c:v>23041</c:v>
                </c:pt>
                <c:pt idx="20092">
                  <c:v>24099</c:v>
                </c:pt>
                <c:pt idx="20093">
                  <c:v>15879</c:v>
                </c:pt>
                <c:pt idx="20094">
                  <c:v>8614</c:v>
                </c:pt>
                <c:pt idx="20095">
                  <c:v>9963</c:v>
                </c:pt>
                <c:pt idx="20096">
                  <c:v>56585</c:v>
                </c:pt>
                <c:pt idx="20097">
                  <c:v>10666</c:v>
                </c:pt>
                <c:pt idx="20098">
                  <c:v>2336</c:v>
                </c:pt>
                <c:pt idx="20099">
                  <c:v>15141</c:v>
                </c:pt>
                <c:pt idx="20100">
                  <c:v>12534</c:v>
                </c:pt>
                <c:pt idx="20101">
                  <c:v>1280</c:v>
                </c:pt>
                <c:pt idx="20102">
                  <c:v>6936</c:v>
                </c:pt>
                <c:pt idx="20103">
                  <c:v>2402</c:v>
                </c:pt>
                <c:pt idx="20104">
                  <c:v>2290</c:v>
                </c:pt>
                <c:pt idx="20105">
                  <c:v>5772</c:v>
                </c:pt>
                <c:pt idx="20106">
                  <c:v>5819</c:v>
                </c:pt>
                <c:pt idx="20107">
                  <c:v>12179</c:v>
                </c:pt>
                <c:pt idx="20108">
                  <c:v>12440</c:v>
                </c:pt>
                <c:pt idx="20109">
                  <c:v>7784</c:v>
                </c:pt>
                <c:pt idx="20110">
                  <c:v>7359</c:v>
                </c:pt>
                <c:pt idx="20111">
                  <c:v>5819</c:v>
                </c:pt>
                <c:pt idx="20112">
                  <c:v>5772</c:v>
                </c:pt>
                <c:pt idx="20113">
                  <c:v>621</c:v>
                </c:pt>
                <c:pt idx="20114">
                  <c:v>832</c:v>
                </c:pt>
                <c:pt idx="20115">
                  <c:v>12915</c:v>
                </c:pt>
                <c:pt idx="20116">
                  <c:v>4922</c:v>
                </c:pt>
                <c:pt idx="20117">
                  <c:v>3707</c:v>
                </c:pt>
                <c:pt idx="20118">
                  <c:v>2503</c:v>
                </c:pt>
                <c:pt idx="20119">
                  <c:v>2398</c:v>
                </c:pt>
                <c:pt idx="20120">
                  <c:v>146</c:v>
                </c:pt>
                <c:pt idx="20121">
                  <c:v>139</c:v>
                </c:pt>
                <c:pt idx="20122">
                  <c:v>102227</c:v>
                </c:pt>
                <c:pt idx="20123">
                  <c:v>270</c:v>
                </c:pt>
                <c:pt idx="20124">
                  <c:v>109100</c:v>
                </c:pt>
                <c:pt idx="20125">
                  <c:v>102499</c:v>
                </c:pt>
                <c:pt idx="20126">
                  <c:v>109100</c:v>
                </c:pt>
                <c:pt idx="20127">
                  <c:v>439</c:v>
                </c:pt>
                <c:pt idx="20128">
                  <c:v>270</c:v>
                </c:pt>
                <c:pt idx="20129">
                  <c:v>11306</c:v>
                </c:pt>
                <c:pt idx="20130">
                  <c:v>7348</c:v>
                </c:pt>
                <c:pt idx="20131">
                  <c:v>5517</c:v>
                </c:pt>
                <c:pt idx="20132">
                  <c:v>43758</c:v>
                </c:pt>
                <c:pt idx="20133">
                  <c:v>4722</c:v>
                </c:pt>
                <c:pt idx="20134">
                  <c:v>5398</c:v>
                </c:pt>
                <c:pt idx="20135">
                  <c:v>5144</c:v>
                </c:pt>
                <c:pt idx="20136">
                  <c:v>42161</c:v>
                </c:pt>
                <c:pt idx="20137">
                  <c:v>21064</c:v>
                </c:pt>
                <c:pt idx="20138">
                  <c:v>1977</c:v>
                </c:pt>
                <c:pt idx="20139">
                  <c:v>24099</c:v>
                </c:pt>
                <c:pt idx="20140">
                  <c:v>124016</c:v>
                </c:pt>
                <c:pt idx="20141">
                  <c:v>110854</c:v>
                </c:pt>
                <c:pt idx="20142">
                  <c:v>2697</c:v>
                </c:pt>
                <c:pt idx="20143">
                  <c:v>2625</c:v>
                </c:pt>
                <c:pt idx="20144">
                  <c:v>2874</c:v>
                </c:pt>
                <c:pt idx="20145">
                  <c:v>2825</c:v>
                </c:pt>
                <c:pt idx="20146">
                  <c:v>1016</c:v>
                </c:pt>
                <c:pt idx="20147">
                  <c:v>1137</c:v>
                </c:pt>
                <c:pt idx="20148">
                  <c:v>4934</c:v>
                </c:pt>
                <c:pt idx="20149">
                  <c:v>3791</c:v>
                </c:pt>
                <c:pt idx="20150">
                  <c:v>3516</c:v>
                </c:pt>
                <c:pt idx="20151">
                  <c:v>0</c:v>
                </c:pt>
                <c:pt idx="20152">
                  <c:v>0</c:v>
                </c:pt>
                <c:pt idx="20153">
                  <c:v>2572</c:v>
                </c:pt>
                <c:pt idx="20154">
                  <c:v>9278</c:v>
                </c:pt>
                <c:pt idx="20155">
                  <c:v>8043</c:v>
                </c:pt>
                <c:pt idx="20156">
                  <c:v>31649</c:v>
                </c:pt>
                <c:pt idx="20157">
                  <c:v>4097</c:v>
                </c:pt>
                <c:pt idx="20158">
                  <c:v>5114</c:v>
                </c:pt>
                <c:pt idx="20159">
                  <c:v>5114</c:v>
                </c:pt>
                <c:pt idx="20160">
                  <c:v>4097</c:v>
                </c:pt>
                <c:pt idx="20161">
                  <c:v>2558</c:v>
                </c:pt>
                <c:pt idx="20162">
                  <c:v>139</c:v>
                </c:pt>
                <c:pt idx="20163">
                  <c:v>146</c:v>
                </c:pt>
                <c:pt idx="20164">
                  <c:v>5333</c:v>
                </c:pt>
                <c:pt idx="20165">
                  <c:v>4216</c:v>
                </c:pt>
                <c:pt idx="20166">
                  <c:v>4216</c:v>
                </c:pt>
                <c:pt idx="20167">
                  <c:v>5333</c:v>
                </c:pt>
                <c:pt idx="20168">
                  <c:v>4216</c:v>
                </c:pt>
                <c:pt idx="20169">
                  <c:v>5333</c:v>
                </c:pt>
                <c:pt idx="20170">
                  <c:v>6117</c:v>
                </c:pt>
                <c:pt idx="20171">
                  <c:v>5406</c:v>
                </c:pt>
                <c:pt idx="20172">
                  <c:v>6379</c:v>
                </c:pt>
                <c:pt idx="20173">
                  <c:v>11961</c:v>
                </c:pt>
                <c:pt idx="20174">
                  <c:v>41838</c:v>
                </c:pt>
                <c:pt idx="20175">
                  <c:v>45545</c:v>
                </c:pt>
                <c:pt idx="20176">
                  <c:v>6663</c:v>
                </c:pt>
                <c:pt idx="20177">
                  <c:v>38882</c:v>
                </c:pt>
                <c:pt idx="20178">
                  <c:v>44679</c:v>
                </c:pt>
                <c:pt idx="20179">
                  <c:v>2975</c:v>
                </c:pt>
                <c:pt idx="20180">
                  <c:v>41704</c:v>
                </c:pt>
                <c:pt idx="20181">
                  <c:v>5496</c:v>
                </c:pt>
                <c:pt idx="20182">
                  <c:v>265</c:v>
                </c:pt>
                <c:pt idx="20183">
                  <c:v>22</c:v>
                </c:pt>
                <c:pt idx="20184">
                  <c:v>5040</c:v>
                </c:pt>
                <c:pt idx="20185">
                  <c:v>5761</c:v>
                </c:pt>
                <c:pt idx="20186">
                  <c:v>4526</c:v>
                </c:pt>
                <c:pt idx="20187">
                  <c:v>3676</c:v>
                </c:pt>
                <c:pt idx="20188">
                  <c:v>3123</c:v>
                </c:pt>
                <c:pt idx="20189">
                  <c:v>1165</c:v>
                </c:pt>
                <c:pt idx="20190">
                  <c:v>1433</c:v>
                </c:pt>
                <c:pt idx="20191">
                  <c:v>832</c:v>
                </c:pt>
                <c:pt idx="20192">
                  <c:v>621</c:v>
                </c:pt>
                <c:pt idx="20193">
                  <c:v>3941</c:v>
                </c:pt>
                <c:pt idx="20194">
                  <c:v>3145</c:v>
                </c:pt>
                <c:pt idx="20195">
                  <c:v>47821</c:v>
                </c:pt>
                <c:pt idx="20196">
                  <c:v>47305</c:v>
                </c:pt>
                <c:pt idx="20197">
                  <c:v>9118</c:v>
                </c:pt>
                <c:pt idx="20198">
                  <c:v>12789</c:v>
                </c:pt>
                <c:pt idx="20199">
                  <c:v>8296</c:v>
                </c:pt>
                <c:pt idx="20200">
                  <c:v>8423</c:v>
                </c:pt>
                <c:pt idx="20201">
                  <c:v>2226</c:v>
                </c:pt>
                <c:pt idx="20202">
                  <c:v>11552</c:v>
                </c:pt>
                <c:pt idx="20203">
                  <c:v>6470</c:v>
                </c:pt>
                <c:pt idx="20204">
                  <c:v>7599</c:v>
                </c:pt>
                <c:pt idx="20205">
                  <c:v>47146</c:v>
                </c:pt>
                <c:pt idx="20206">
                  <c:v>259</c:v>
                </c:pt>
                <c:pt idx="20207">
                  <c:v>4384</c:v>
                </c:pt>
                <c:pt idx="20208">
                  <c:v>3336</c:v>
                </c:pt>
                <c:pt idx="20209">
                  <c:v>12789</c:v>
                </c:pt>
                <c:pt idx="20210">
                  <c:v>8296</c:v>
                </c:pt>
                <c:pt idx="20211">
                  <c:v>8423</c:v>
                </c:pt>
                <c:pt idx="20212">
                  <c:v>3</c:v>
                </c:pt>
                <c:pt idx="20213">
                  <c:v>7039</c:v>
                </c:pt>
                <c:pt idx="20214">
                  <c:v>6709</c:v>
                </c:pt>
                <c:pt idx="20215">
                  <c:v>7006</c:v>
                </c:pt>
                <c:pt idx="20216">
                  <c:v>39012</c:v>
                </c:pt>
                <c:pt idx="20217">
                  <c:v>8809</c:v>
                </c:pt>
                <c:pt idx="20218">
                  <c:v>1268</c:v>
                </c:pt>
                <c:pt idx="20219">
                  <c:v>1235</c:v>
                </c:pt>
                <c:pt idx="20220">
                  <c:v>1118</c:v>
                </c:pt>
                <c:pt idx="20221">
                  <c:v>2398</c:v>
                </c:pt>
                <c:pt idx="20222">
                  <c:v>2503</c:v>
                </c:pt>
                <c:pt idx="20223">
                  <c:v>51799</c:v>
                </c:pt>
                <c:pt idx="20224">
                  <c:v>0</c:v>
                </c:pt>
                <c:pt idx="20225">
                  <c:v>9522</c:v>
                </c:pt>
                <c:pt idx="20226">
                  <c:v>43159</c:v>
                </c:pt>
                <c:pt idx="20227">
                  <c:v>8907</c:v>
                </c:pt>
                <c:pt idx="20228">
                  <c:v>0</c:v>
                </c:pt>
                <c:pt idx="20229">
                  <c:v>5817</c:v>
                </c:pt>
                <c:pt idx="20230">
                  <c:v>10918</c:v>
                </c:pt>
                <c:pt idx="20231">
                  <c:v>10499</c:v>
                </c:pt>
                <c:pt idx="20232">
                  <c:v>5382</c:v>
                </c:pt>
                <c:pt idx="20233">
                  <c:v>5297</c:v>
                </c:pt>
                <c:pt idx="20234">
                  <c:v>5382</c:v>
                </c:pt>
                <c:pt idx="20235">
                  <c:v>5297</c:v>
                </c:pt>
                <c:pt idx="20236">
                  <c:v>5297</c:v>
                </c:pt>
                <c:pt idx="20237">
                  <c:v>5382</c:v>
                </c:pt>
                <c:pt idx="20238">
                  <c:v>6712</c:v>
                </c:pt>
                <c:pt idx="20239">
                  <c:v>42277</c:v>
                </c:pt>
                <c:pt idx="20240">
                  <c:v>14895</c:v>
                </c:pt>
                <c:pt idx="20241">
                  <c:v>54826</c:v>
                </c:pt>
                <c:pt idx="20242">
                  <c:v>2976</c:v>
                </c:pt>
                <c:pt idx="20243">
                  <c:v>253</c:v>
                </c:pt>
                <c:pt idx="20244">
                  <c:v>184</c:v>
                </c:pt>
                <c:pt idx="20245">
                  <c:v>3347</c:v>
                </c:pt>
                <c:pt idx="20246">
                  <c:v>3343</c:v>
                </c:pt>
                <c:pt idx="20247">
                  <c:v>114</c:v>
                </c:pt>
                <c:pt idx="20248">
                  <c:v>235</c:v>
                </c:pt>
                <c:pt idx="20249">
                  <c:v>5919</c:v>
                </c:pt>
                <c:pt idx="20250">
                  <c:v>11266</c:v>
                </c:pt>
                <c:pt idx="20251">
                  <c:v>7515</c:v>
                </c:pt>
                <c:pt idx="20252">
                  <c:v>8458</c:v>
                </c:pt>
                <c:pt idx="20253">
                  <c:v>9991</c:v>
                </c:pt>
                <c:pt idx="20254">
                  <c:v>4382</c:v>
                </c:pt>
                <c:pt idx="20255">
                  <c:v>11667</c:v>
                </c:pt>
                <c:pt idx="20256">
                  <c:v>7200</c:v>
                </c:pt>
                <c:pt idx="20257">
                  <c:v>7013</c:v>
                </c:pt>
                <c:pt idx="20258">
                  <c:v>7418</c:v>
                </c:pt>
                <c:pt idx="20259">
                  <c:v>7403</c:v>
                </c:pt>
                <c:pt idx="20260">
                  <c:v>0</c:v>
                </c:pt>
                <c:pt idx="20261">
                  <c:v>7039</c:v>
                </c:pt>
                <c:pt idx="20262">
                  <c:v>6709</c:v>
                </c:pt>
                <c:pt idx="20263">
                  <c:v>7006</c:v>
                </c:pt>
                <c:pt idx="20264">
                  <c:v>73</c:v>
                </c:pt>
                <c:pt idx="20265">
                  <c:v>1427</c:v>
                </c:pt>
                <c:pt idx="20266">
                  <c:v>1459</c:v>
                </c:pt>
                <c:pt idx="20267">
                  <c:v>1515</c:v>
                </c:pt>
                <c:pt idx="20268">
                  <c:v>1499</c:v>
                </c:pt>
                <c:pt idx="20269">
                  <c:v>3358</c:v>
                </c:pt>
                <c:pt idx="20270">
                  <c:v>3291</c:v>
                </c:pt>
                <c:pt idx="20271">
                  <c:v>1126</c:v>
                </c:pt>
                <c:pt idx="20272">
                  <c:v>3358</c:v>
                </c:pt>
                <c:pt idx="20273">
                  <c:v>3291</c:v>
                </c:pt>
                <c:pt idx="20274">
                  <c:v>3291</c:v>
                </c:pt>
                <c:pt idx="20275">
                  <c:v>3358</c:v>
                </c:pt>
                <c:pt idx="20276">
                  <c:v>12256</c:v>
                </c:pt>
                <c:pt idx="20277">
                  <c:v>10132</c:v>
                </c:pt>
                <c:pt idx="20278">
                  <c:v>4749</c:v>
                </c:pt>
                <c:pt idx="20279">
                  <c:v>6010</c:v>
                </c:pt>
                <c:pt idx="20280">
                  <c:v>3145</c:v>
                </c:pt>
                <c:pt idx="20281">
                  <c:v>3941</c:v>
                </c:pt>
                <c:pt idx="20282">
                  <c:v>6010</c:v>
                </c:pt>
                <c:pt idx="20283">
                  <c:v>4749</c:v>
                </c:pt>
                <c:pt idx="20284">
                  <c:v>4749</c:v>
                </c:pt>
                <c:pt idx="20285">
                  <c:v>6010</c:v>
                </c:pt>
                <c:pt idx="20286">
                  <c:v>2265</c:v>
                </c:pt>
                <c:pt idx="20287">
                  <c:v>35465</c:v>
                </c:pt>
                <c:pt idx="20288">
                  <c:v>5924</c:v>
                </c:pt>
                <c:pt idx="20289">
                  <c:v>3508</c:v>
                </c:pt>
                <c:pt idx="20290">
                  <c:v>268</c:v>
                </c:pt>
                <c:pt idx="20291">
                  <c:v>5088</c:v>
                </c:pt>
                <c:pt idx="20292">
                  <c:v>2795</c:v>
                </c:pt>
                <c:pt idx="20293">
                  <c:v>3445</c:v>
                </c:pt>
                <c:pt idx="20294">
                  <c:v>5746</c:v>
                </c:pt>
                <c:pt idx="20295">
                  <c:v>5190</c:v>
                </c:pt>
                <c:pt idx="20296">
                  <c:v>753</c:v>
                </c:pt>
                <c:pt idx="20297">
                  <c:v>493</c:v>
                </c:pt>
                <c:pt idx="20298">
                  <c:v>753</c:v>
                </c:pt>
                <c:pt idx="20299">
                  <c:v>2574</c:v>
                </c:pt>
                <c:pt idx="20300">
                  <c:v>1692</c:v>
                </c:pt>
                <c:pt idx="20301">
                  <c:v>3242</c:v>
                </c:pt>
                <c:pt idx="20302">
                  <c:v>5469</c:v>
                </c:pt>
                <c:pt idx="20303">
                  <c:v>4264</c:v>
                </c:pt>
                <c:pt idx="20304">
                  <c:v>3952</c:v>
                </c:pt>
                <c:pt idx="20305">
                  <c:v>6634</c:v>
                </c:pt>
                <c:pt idx="20306">
                  <c:v>8048</c:v>
                </c:pt>
                <c:pt idx="20307">
                  <c:v>6634</c:v>
                </c:pt>
                <c:pt idx="20308">
                  <c:v>3776</c:v>
                </c:pt>
                <c:pt idx="20309">
                  <c:v>0</c:v>
                </c:pt>
                <c:pt idx="20310">
                  <c:v>27761</c:v>
                </c:pt>
                <c:pt idx="20311">
                  <c:v>21708</c:v>
                </c:pt>
                <c:pt idx="20312">
                  <c:v>0</c:v>
                </c:pt>
                <c:pt idx="20313">
                  <c:v>6011</c:v>
                </c:pt>
                <c:pt idx="20314">
                  <c:v>4401</c:v>
                </c:pt>
                <c:pt idx="20315">
                  <c:v>4401</c:v>
                </c:pt>
                <c:pt idx="20316">
                  <c:v>6011</c:v>
                </c:pt>
                <c:pt idx="20317">
                  <c:v>12345</c:v>
                </c:pt>
                <c:pt idx="20318">
                  <c:v>12805</c:v>
                </c:pt>
                <c:pt idx="20319">
                  <c:v>12805</c:v>
                </c:pt>
                <c:pt idx="20320">
                  <c:v>3433</c:v>
                </c:pt>
                <c:pt idx="20321">
                  <c:v>4866</c:v>
                </c:pt>
                <c:pt idx="20322">
                  <c:v>3951</c:v>
                </c:pt>
                <c:pt idx="20323">
                  <c:v>3466</c:v>
                </c:pt>
                <c:pt idx="20324">
                  <c:v>6038</c:v>
                </c:pt>
                <c:pt idx="20325">
                  <c:v>5417</c:v>
                </c:pt>
                <c:pt idx="20326">
                  <c:v>5491</c:v>
                </c:pt>
                <c:pt idx="20327">
                  <c:v>4856</c:v>
                </c:pt>
                <c:pt idx="20328">
                  <c:v>3220</c:v>
                </c:pt>
                <c:pt idx="20329">
                  <c:v>4289</c:v>
                </c:pt>
                <c:pt idx="20330">
                  <c:v>4731</c:v>
                </c:pt>
                <c:pt idx="20331">
                  <c:v>5480</c:v>
                </c:pt>
                <c:pt idx="20332">
                  <c:v>5480</c:v>
                </c:pt>
                <c:pt idx="20333">
                  <c:v>4731</c:v>
                </c:pt>
                <c:pt idx="20334">
                  <c:v>4856</c:v>
                </c:pt>
                <c:pt idx="20335">
                  <c:v>5491</c:v>
                </c:pt>
                <c:pt idx="20336">
                  <c:v>22629</c:v>
                </c:pt>
                <c:pt idx="20337">
                  <c:v>14055</c:v>
                </c:pt>
                <c:pt idx="20338">
                  <c:v>2465</c:v>
                </c:pt>
                <c:pt idx="20339">
                  <c:v>22413</c:v>
                </c:pt>
                <c:pt idx="20340">
                  <c:v>28645</c:v>
                </c:pt>
                <c:pt idx="20341">
                  <c:v>4499</c:v>
                </c:pt>
                <c:pt idx="20342">
                  <c:v>6087</c:v>
                </c:pt>
                <c:pt idx="20343">
                  <c:v>34003</c:v>
                </c:pt>
                <c:pt idx="20344">
                  <c:v>10361</c:v>
                </c:pt>
                <c:pt idx="20345">
                  <c:v>1322</c:v>
                </c:pt>
                <c:pt idx="20346">
                  <c:v>44441</c:v>
                </c:pt>
                <c:pt idx="20347">
                  <c:v>1992</c:v>
                </c:pt>
                <c:pt idx="20348">
                  <c:v>17789</c:v>
                </c:pt>
                <c:pt idx="20349">
                  <c:v>37454</c:v>
                </c:pt>
                <c:pt idx="20350">
                  <c:v>49648</c:v>
                </c:pt>
                <c:pt idx="20351">
                  <c:v>8789</c:v>
                </c:pt>
                <c:pt idx="20352">
                  <c:v>26411</c:v>
                </c:pt>
                <c:pt idx="20353">
                  <c:v>11335</c:v>
                </c:pt>
                <c:pt idx="20354">
                  <c:v>55</c:v>
                </c:pt>
                <c:pt idx="20355">
                  <c:v>0</c:v>
                </c:pt>
                <c:pt idx="20356">
                  <c:v>7901</c:v>
                </c:pt>
                <c:pt idx="20357">
                  <c:v>11390</c:v>
                </c:pt>
                <c:pt idx="20358">
                  <c:v>9394</c:v>
                </c:pt>
                <c:pt idx="20359">
                  <c:v>8270</c:v>
                </c:pt>
                <c:pt idx="20360">
                  <c:v>1411</c:v>
                </c:pt>
                <c:pt idx="20361">
                  <c:v>1417</c:v>
                </c:pt>
                <c:pt idx="20362">
                  <c:v>7910</c:v>
                </c:pt>
                <c:pt idx="20363">
                  <c:v>9028</c:v>
                </c:pt>
                <c:pt idx="20364">
                  <c:v>1650</c:v>
                </c:pt>
                <c:pt idx="20365">
                  <c:v>1631</c:v>
                </c:pt>
                <c:pt idx="20366">
                  <c:v>6277</c:v>
                </c:pt>
                <c:pt idx="20367">
                  <c:v>5675</c:v>
                </c:pt>
                <c:pt idx="20368">
                  <c:v>37483</c:v>
                </c:pt>
                <c:pt idx="20369">
                  <c:v>9010</c:v>
                </c:pt>
                <c:pt idx="20370">
                  <c:v>51240</c:v>
                </c:pt>
                <c:pt idx="20371">
                  <c:v>22629</c:v>
                </c:pt>
                <c:pt idx="20372">
                  <c:v>299</c:v>
                </c:pt>
                <c:pt idx="20373">
                  <c:v>1171</c:v>
                </c:pt>
                <c:pt idx="20374">
                  <c:v>955</c:v>
                </c:pt>
                <c:pt idx="20375">
                  <c:v>299</c:v>
                </c:pt>
                <c:pt idx="20376">
                  <c:v>22413</c:v>
                </c:pt>
                <c:pt idx="20377">
                  <c:v>6337</c:v>
                </c:pt>
                <c:pt idx="20378">
                  <c:v>6562</c:v>
                </c:pt>
                <c:pt idx="20379">
                  <c:v>2901</c:v>
                </c:pt>
                <c:pt idx="20380">
                  <c:v>4364</c:v>
                </c:pt>
                <c:pt idx="20381">
                  <c:v>4260</c:v>
                </c:pt>
                <c:pt idx="20382">
                  <c:v>4682</c:v>
                </c:pt>
                <c:pt idx="20383">
                  <c:v>5280</c:v>
                </c:pt>
                <c:pt idx="20384">
                  <c:v>113904</c:v>
                </c:pt>
                <c:pt idx="20385">
                  <c:v>6</c:v>
                </c:pt>
                <c:pt idx="20386">
                  <c:v>293</c:v>
                </c:pt>
                <c:pt idx="20387">
                  <c:v>1171</c:v>
                </c:pt>
                <c:pt idx="20388">
                  <c:v>5429</c:v>
                </c:pt>
                <c:pt idx="20389">
                  <c:v>7107</c:v>
                </c:pt>
                <c:pt idx="20390">
                  <c:v>7227</c:v>
                </c:pt>
                <c:pt idx="20391">
                  <c:v>7541</c:v>
                </c:pt>
                <c:pt idx="20392">
                  <c:v>11082</c:v>
                </c:pt>
                <c:pt idx="20393">
                  <c:v>3387</c:v>
                </c:pt>
                <c:pt idx="20394">
                  <c:v>12850</c:v>
                </c:pt>
                <c:pt idx="20395">
                  <c:v>10359</c:v>
                </c:pt>
                <c:pt idx="20396">
                  <c:v>7175</c:v>
                </c:pt>
                <c:pt idx="20397">
                  <c:v>9551</c:v>
                </c:pt>
                <c:pt idx="20398">
                  <c:v>0</c:v>
                </c:pt>
                <c:pt idx="20399">
                  <c:v>302</c:v>
                </c:pt>
                <c:pt idx="20400">
                  <c:v>302</c:v>
                </c:pt>
                <c:pt idx="20401">
                  <c:v>0</c:v>
                </c:pt>
                <c:pt idx="20402">
                  <c:v>53467</c:v>
                </c:pt>
                <c:pt idx="20403">
                  <c:v>27065</c:v>
                </c:pt>
                <c:pt idx="20404">
                  <c:v>293</c:v>
                </c:pt>
                <c:pt idx="20405">
                  <c:v>10762</c:v>
                </c:pt>
                <c:pt idx="20406">
                  <c:v>6617</c:v>
                </c:pt>
                <c:pt idx="20407">
                  <c:v>6344</c:v>
                </c:pt>
                <c:pt idx="20408">
                  <c:v>5538</c:v>
                </c:pt>
                <c:pt idx="20409">
                  <c:v>5799</c:v>
                </c:pt>
                <c:pt idx="20410">
                  <c:v>3603</c:v>
                </c:pt>
                <c:pt idx="20411">
                  <c:v>4079</c:v>
                </c:pt>
                <c:pt idx="20412">
                  <c:v>4079</c:v>
                </c:pt>
                <c:pt idx="20413">
                  <c:v>3603</c:v>
                </c:pt>
                <c:pt idx="20414">
                  <c:v>5121</c:v>
                </c:pt>
                <c:pt idx="20415">
                  <c:v>4097</c:v>
                </c:pt>
                <c:pt idx="20416">
                  <c:v>5114</c:v>
                </c:pt>
                <c:pt idx="20417">
                  <c:v>2408</c:v>
                </c:pt>
                <c:pt idx="20418">
                  <c:v>2882</c:v>
                </c:pt>
                <c:pt idx="20419">
                  <c:v>27061</c:v>
                </c:pt>
                <c:pt idx="20420">
                  <c:v>12345</c:v>
                </c:pt>
                <c:pt idx="20421">
                  <c:v>12805</c:v>
                </c:pt>
                <c:pt idx="20422">
                  <c:v>9272</c:v>
                </c:pt>
                <c:pt idx="20423">
                  <c:v>9073</c:v>
                </c:pt>
                <c:pt idx="20424">
                  <c:v>1645</c:v>
                </c:pt>
                <c:pt idx="20425">
                  <c:v>5392</c:v>
                </c:pt>
                <c:pt idx="20426">
                  <c:v>13302</c:v>
                </c:pt>
                <c:pt idx="20427">
                  <c:v>9555</c:v>
                </c:pt>
                <c:pt idx="20428">
                  <c:v>6144</c:v>
                </c:pt>
                <c:pt idx="20429">
                  <c:v>2910</c:v>
                </c:pt>
                <c:pt idx="20430">
                  <c:v>3636</c:v>
                </c:pt>
                <c:pt idx="20431">
                  <c:v>3004</c:v>
                </c:pt>
                <c:pt idx="20432">
                  <c:v>12073</c:v>
                </c:pt>
                <c:pt idx="20433">
                  <c:v>7955</c:v>
                </c:pt>
                <c:pt idx="20434">
                  <c:v>8689</c:v>
                </c:pt>
                <c:pt idx="20435">
                  <c:v>8689</c:v>
                </c:pt>
                <c:pt idx="20436">
                  <c:v>7955</c:v>
                </c:pt>
                <c:pt idx="20437">
                  <c:v>12705</c:v>
                </c:pt>
                <c:pt idx="20438">
                  <c:v>9694</c:v>
                </c:pt>
                <c:pt idx="20439">
                  <c:v>5155</c:v>
                </c:pt>
                <c:pt idx="20440">
                  <c:v>120622</c:v>
                </c:pt>
                <c:pt idx="20441">
                  <c:v>105292</c:v>
                </c:pt>
                <c:pt idx="20442">
                  <c:v>12073</c:v>
                </c:pt>
                <c:pt idx="20443">
                  <c:v>17244</c:v>
                </c:pt>
                <c:pt idx="20444">
                  <c:v>109831</c:v>
                </c:pt>
                <c:pt idx="20445">
                  <c:v>109831</c:v>
                </c:pt>
                <c:pt idx="20446">
                  <c:v>116756</c:v>
                </c:pt>
                <c:pt idx="20447">
                  <c:v>7</c:v>
                </c:pt>
                <c:pt idx="20448">
                  <c:v>0</c:v>
                </c:pt>
                <c:pt idx="20449">
                  <c:v>7963</c:v>
                </c:pt>
                <c:pt idx="20450">
                  <c:v>8695</c:v>
                </c:pt>
                <c:pt idx="20451">
                  <c:v>117388</c:v>
                </c:pt>
                <c:pt idx="20452">
                  <c:v>6011</c:v>
                </c:pt>
                <c:pt idx="20453">
                  <c:v>4401</c:v>
                </c:pt>
                <c:pt idx="20454">
                  <c:v>4597</c:v>
                </c:pt>
                <c:pt idx="20455">
                  <c:v>3776</c:v>
                </c:pt>
                <c:pt idx="20456">
                  <c:v>3776</c:v>
                </c:pt>
                <c:pt idx="20457">
                  <c:v>2151</c:v>
                </c:pt>
                <c:pt idx="20458">
                  <c:v>15837</c:v>
                </c:pt>
                <c:pt idx="20459">
                  <c:v>15795</c:v>
                </c:pt>
                <c:pt idx="20460">
                  <c:v>10238</c:v>
                </c:pt>
                <c:pt idx="20461">
                  <c:v>1798</c:v>
                </c:pt>
                <c:pt idx="20462">
                  <c:v>2061</c:v>
                </c:pt>
                <c:pt idx="20463">
                  <c:v>4530</c:v>
                </c:pt>
                <c:pt idx="20464">
                  <c:v>5325</c:v>
                </c:pt>
                <c:pt idx="20465">
                  <c:v>6123</c:v>
                </c:pt>
                <c:pt idx="20466">
                  <c:v>3349</c:v>
                </c:pt>
                <c:pt idx="20467">
                  <c:v>2795</c:v>
                </c:pt>
                <c:pt idx="20468">
                  <c:v>3445</c:v>
                </c:pt>
                <c:pt idx="20469">
                  <c:v>9299</c:v>
                </c:pt>
                <c:pt idx="20470">
                  <c:v>5540</c:v>
                </c:pt>
                <c:pt idx="20471">
                  <c:v>543</c:v>
                </c:pt>
                <c:pt idx="20472">
                  <c:v>305</c:v>
                </c:pt>
                <c:pt idx="20473">
                  <c:v>10222</c:v>
                </c:pt>
                <c:pt idx="20474">
                  <c:v>6830</c:v>
                </c:pt>
                <c:pt idx="20475">
                  <c:v>10472</c:v>
                </c:pt>
                <c:pt idx="20476">
                  <c:v>12595</c:v>
                </c:pt>
                <c:pt idx="20477">
                  <c:v>0</c:v>
                </c:pt>
                <c:pt idx="20478">
                  <c:v>0</c:v>
                </c:pt>
                <c:pt idx="20479">
                  <c:v>45322</c:v>
                </c:pt>
                <c:pt idx="20480">
                  <c:v>43619</c:v>
                </c:pt>
                <c:pt idx="20481">
                  <c:v>34566</c:v>
                </c:pt>
                <c:pt idx="20482">
                  <c:v>10484</c:v>
                </c:pt>
                <c:pt idx="20483">
                  <c:v>0</c:v>
                </c:pt>
                <c:pt idx="20484">
                  <c:v>302</c:v>
                </c:pt>
                <c:pt idx="20485">
                  <c:v>11371</c:v>
                </c:pt>
                <c:pt idx="20486">
                  <c:v>6970</c:v>
                </c:pt>
                <c:pt idx="20487">
                  <c:v>4035</c:v>
                </c:pt>
                <c:pt idx="20488">
                  <c:v>5662</c:v>
                </c:pt>
                <c:pt idx="20489">
                  <c:v>3349</c:v>
                </c:pt>
                <c:pt idx="20490">
                  <c:v>6123</c:v>
                </c:pt>
                <c:pt idx="20491">
                  <c:v>90082</c:v>
                </c:pt>
                <c:pt idx="20492">
                  <c:v>5738</c:v>
                </c:pt>
                <c:pt idx="20493">
                  <c:v>4597</c:v>
                </c:pt>
                <c:pt idx="20494">
                  <c:v>5225</c:v>
                </c:pt>
                <c:pt idx="20495">
                  <c:v>9689</c:v>
                </c:pt>
                <c:pt idx="20496">
                  <c:v>10563</c:v>
                </c:pt>
                <c:pt idx="20497">
                  <c:v>4985</c:v>
                </c:pt>
                <c:pt idx="20498">
                  <c:v>3811</c:v>
                </c:pt>
                <c:pt idx="20499">
                  <c:v>3105</c:v>
                </c:pt>
                <c:pt idx="20500">
                  <c:v>3148</c:v>
                </c:pt>
                <c:pt idx="20501">
                  <c:v>6010</c:v>
                </c:pt>
                <c:pt idx="20502">
                  <c:v>4749</c:v>
                </c:pt>
                <c:pt idx="20503">
                  <c:v>205</c:v>
                </c:pt>
                <c:pt idx="20504">
                  <c:v>198</c:v>
                </c:pt>
                <c:pt idx="20505">
                  <c:v>9189</c:v>
                </c:pt>
                <c:pt idx="20506">
                  <c:v>7993</c:v>
                </c:pt>
                <c:pt idx="20507">
                  <c:v>1769</c:v>
                </c:pt>
                <c:pt idx="20508">
                  <c:v>2883</c:v>
                </c:pt>
                <c:pt idx="20509">
                  <c:v>9464</c:v>
                </c:pt>
                <c:pt idx="20510">
                  <c:v>8134</c:v>
                </c:pt>
                <c:pt idx="20511">
                  <c:v>46721</c:v>
                </c:pt>
                <c:pt idx="20512">
                  <c:v>4621</c:v>
                </c:pt>
                <c:pt idx="20513">
                  <c:v>4370</c:v>
                </c:pt>
                <c:pt idx="20514">
                  <c:v>22087</c:v>
                </c:pt>
                <c:pt idx="20515">
                  <c:v>10563</c:v>
                </c:pt>
                <c:pt idx="20516">
                  <c:v>9689</c:v>
                </c:pt>
                <c:pt idx="20517">
                  <c:v>49767</c:v>
                </c:pt>
                <c:pt idx="20518">
                  <c:v>9406</c:v>
                </c:pt>
                <c:pt idx="20519">
                  <c:v>10202</c:v>
                </c:pt>
                <c:pt idx="20520">
                  <c:v>13691</c:v>
                </c:pt>
                <c:pt idx="20521">
                  <c:v>1806</c:v>
                </c:pt>
                <c:pt idx="20522">
                  <c:v>18862</c:v>
                </c:pt>
                <c:pt idx="20523">
                  <c:v>19</c:v>
                </c:pt>
                <c:pt idx="20524">
                  <c:v>5756</c:v>
                </c:pt>
                <c:pt idx="20525">
                  <c:v>0</c:v>
                </c:pt>
                <c:pt idx="20526">
                  <c:v>12865</c:v>
                </c:pt>
                <c:pt idx="20527">
                  <c:v>23067</c:v>
                </c:pt>
                <c:pt idx="20528">
                  <c:v>13125</c:v>
                </c:pt>
                <c:pt idx="20529">
                  <c:v>8075</c:v>
                </c:pt>
                <c:pt idx="20530">
                  <c:v>0</c:v>
                </c:pt>
                <c:pt idx="20531">
                  <c:v>9053</c:v>
                </c:pt>
                <c:pt idx="20532">
                  <c:v>7852</c:v>
                </c:pt>
                <c:pt idx="20533">
                  <c:v>8544</c:v>
                </c:pt>
                <c:pt idx="20534">
                  <c:v>10425</c:v>
                </c:pt>
                <c:pt idx="20535">
                  <c:v>15685</c:v>
                </c:pt>
                <c:pt idx="20536">
                  <c:v>17552</c:v>
                </c:pt>
                <c:pt idx="20537">
                  <c:v>6620</c:v>
                </c:pt>
                <c:pt idx="20538">
                  <c:v>6996</c:v>
                </c:pt>
                <c:pt idx="20539">
                  <c:v>15685</c:v>
                </c:pt>
                <c:pt idx="20540">
                  <c:v>37882</c:v>
                </c:pt>
                <c:pt idx="20541">
                  <c:v>41931</c:v>
                </c:pt>
                <c:pt idx="20542">
                  <c:v>49767</c:v>
                </c:pt>
                <c:pt idx="20543">
                  <c:v>33856</c:v>
                </c:pt>
                <c:pt idx="20544">
                  <c:v>4926</c:v>
                </c:pt>
                <c:pt idx="20545">
                  <c:v>0</c:v>
                </c:pt>
                <c:pt idx="20546">
                  <c:v>3811</c:v>
                </c:pt>
                <c:pt idx="20547">
                  <c:v>4985</c:v>
                </c:pt>
                <c:pt idx="20548">
                  <c:v>4985</c:v>
                </c:pt>
                <c:pt idx="20549">
                  <c:v>3811</c:v>
                </c:pt>
                <c:pt idx="20550">
                  <c:v>2486</c:v>
                </c:pt>
                <c:pt idx="20551">
                  <c:v>2518</c:v>
                </c:pt>
                <c:pt idx="20552">
                  <c:v>2525</c:v>
                </c:pt>
                <c:pt idx="20553">
                  <c:v>5611</c:v>
                </c:pt>
                <c:pt idx="20554">
                  <c:v>2844</c:v>
                </c:pt>
                <c:pt idx="20555">
                  <c:v>6281</c:v>
                </c:pt>
                <c:pt idx="20556">
                  <c:v>3223</c:v>
                </c:pt>
                <c:pt idx="20557">
                  <c:v>2553</c:v>
                </c:pt>
                <c:pt idx="20558">
                  <c:v>1481</c:v>
                </c:pt>
                <c:pt idx="20559">
                  <c:v>1971</c:v>
                </c:pt>
                <c:pt idx="20560">
                  <c:v>2008</c:v>
                </c:pt>
                <c:pt idx="20561">
                  <c:v>21200</c:v>
                </c:pt>
                <c:pt idx="20562">
                  <c:v>0</c:v>
                </c:pt>
                <c:pt idx="20563">
                  <c:v>5515</c:v>
                </c:pt>
                <c:pt idx="20564">
                  <c:v>4371</c:v>
                </c:pt>
                <c:pt idx="20565">
                  <c:v>3179</c:v>
                </c:pt>
                <c:pt idx="20566">
                  <c:v>6382</c:v>
                </c:pt>
                <c:pt idx="20567">
                  <c:v>3977</c:v>
                </c:pt>
                <c:pt idx="20568">
                  <c:v>40388</c:v>
                </c:pt>
                <c:pt idx="20569">
                  <c:v>333</c:v>
                </c:pt>
                <c:pt idx="20570">
                  <c:v>302</c:v>
                </c:pt>
                <c:pt idx="20571">
                  <c:v>8528</c:v>
                </c:pt>
                <c:pt idx="20572">
                  <c:v>8541</c:v>
                </c:pt>
                <c:pt idx="20573">
                  <c:v>329</c:v>
                </c:pt>
                <c:pt idx="20574">
                  <c:v>298</c:v>
                </c:pt>
                <c:pt idx="20575">
                  <c:v>329</c:v>
                </c:pt>
                <c:pt idx="20576">
                  <c:v>0</c:v>
                </c:pt>
                <c:pt idx="20577">
                  <c:v>0</c:v>
                </c:pt>
                <c:pt idx="20578">
                  <c:v>0</c:v>
                </c:pt>
                <c:pt idx="20579">
                  <c:v>0</c:v>
                </c:pt>
                <c:pt idx="20580">
                  <c:v>2280</c:v>
                </c:pt>
                <c:pt idx="20581">
                  <c:v>2268</c:v>
                </c:pt>
                <c:pt idx="20582">
                  <c:v>2280</c:v>
                </c:pt>
                <c:pt idx="20583">
                  <c:v>10796</c:v>
                </c:pt>
                <c:pt idx="20584">
                  <c:v>2922</c:v>
                </c:pt>
                <c:pt idx="20585">
                  <c:v>586</c:v>
                </c:pt>
                <c:pt idx="20586">
                  <c:v>3307</c:v>
                </c:pt>
                <c:pt idx="20587">
                  <c:v>5379</c:v>
                </c:pt>
                <c:pt idx="20588">
                  <c:v>2494</c:v>
                </c:pt>
                <c:pt idx="20589">
                  <c:v>4053</c:v>
                </c:pt>
                <c:pt idx="20590">
                  <c:v>6054</c:v>
                </c:pt>
                <c:pt idx="20591">
                  <c:v>50</c:v>
                </c:pt>
                <c:pt idx="20592">
                  <c:v>11</c:v>
                </c:pt>
                <c:pt idx="20593">
                  <c:v>6080</c:v>
                </c:pt>
                <c:pt idx="20594">
                  <c:v>3884</c:v>
                </c:pt>
                <c:pt idx="20595">
                  <c:v>4051</c:v>
                </c:pt>
                <c:pt idx="20596">
                  <c:v>7562</c:v>
                </c:pt>
                <c:pt idx="20597">
                  <c:v>7432</c:v>
                </c:pt>
                <c:pt idx="20598">
                  <c:v>1224</c:v>
                </c:pt>
                <c:pt idx="20599">
                  <c:v>5055</c:v>
                </c:pt>
                <c:pt idx="20600">
                  <c:v>2677</c:v>
                </c:pt>
                <c:pt idx="20601">
                  <c:v>4688</c:v>
                </c:pt>
                <c:pt idx="20602">
                  <c:v>5116</c:v>
                </c:pt>
                <c:pt idx="20603">
                  <c:v>4791</c:v>
                </c:pt>
                <c:pt idx="20604">
                  <c:v>4471</c:v>
                </c:pt>
                <c:pt idx="20605">
                  <c:v>4688</c:v>
                </c:pt>
                <c:pt idx="20606">
                  <c:v>4688</c:v>
                </c:pt>
                <c:pt idx="20607">
                  <c:v>42890</c:v>
                </c:pt>
                <c:pt idx="20608">
                  <c:v>3343</c:v>
                </c:pt>
                <c:pt idx="20609">
                  <c:v>3347</c:v>
                </c:pt>
                <c:pt idx="20610">
                  <c:v>6337</c:v>
                </c:pt>
                <c:pt idx="20611">
                  <c:v>4516</c:v>
                </c:pt>
                <c:pt idx="20612">
                  <c:v>4507</c:v>
                </c:pt>
                <c:pt idx="20613">
                  <c:v>3889</c:v>
                </c:pt>
                <c:pt idx="20614">
                  <c:v>764</c:v>
                </c:pt>
                <c:pt idx="20615">
                  <c:v>863</c:v>
                </c:pt>
                <c:pt idx="20616">
                  <c:v>5406</c:v>
                </c:pt>
                <c:pt idx="20617">
                  <c:v>6379</c:v>
                </c:pt>
                <c:pt idx="20618">
                  <c:v>6518</c:v>
                </c:pt>
                <c:pt idx="20619">
                  <c:v>1893</c:v>
                </c:pt>
                <c:pt idx="20620">
                  <c:v>99</c:v>
                </c:pt>
                <c:pt idx="20621">
                  <c:v>0</c:v>
                </c:pt>
                <c:pt idx="20622">
                  <c:v>2573</c:v>
                </c:pt>
                <c:pt idx="20623">
                  <c:v>5708</c:v>
                </c:pt>
                <c:pt idx="20624">
                  <c:v>205</c:v>
                </c:pt>
                <c:pt idx="20625">
                  <c:v>50</c:v>
                </c:pt>
                <c:pt idx="20626">
                  <c:v>11</c:v>
                </c:pt>
                <c:pt idx="20627">
                  <c:v>562</c:v>
                </c:pt>
                <c:pt idx="20628">
                  <c:v>2420</c:v>
                </c:pt>
                <c:pt idx="20629">
                  <c:v>1869</c:v>
                </c:pt>
                <c:pt idx="20630">
                  <c:v>4530</c:v>
                </c:pt>
                <c:pt idx="20631">
                  <c:v>5172</c:v>
                </c:pt>
                <c:pt idx="20632">
                  <c:v>3257</c:v>
                </c:pt>
                <c:pt idx="20633">
                  <c:v>2645</c:v>
                </c:pt>
                <c:pt idx="20634">
                  <c:v>5115</c:v>
                </c:pt>
                <c:pt idx="20635">
                  <c:v>4791</c:v>
                </c:pt>
                <c:pt idx="20636">
                  <c:v>5115</c:v>
                </c:pt>
                <c:pt idx="20637">
                  <c:v>2549</c:v>
                </c:pt>
                <c:pt idx="20638">
                  <c:v>8695</c:v>
                </c:pt>
                <c:pt idx="20639">
                  <c:v>7963</c:v>
                </c:pt>
                <c:pt idx="20640">
                  <c:v>1652</c:v>
                </c:pt>
                <c:pt idx="20641">
                  <c:v>7</c:v>
                </c:pt>
                <c:pt idx="20642">
                  <c:v>11446</c:v>
                </c:pt>
                <c:pt idx="20643">
                  <c:v>2012</c:v>
                </c:pt>
                <c:pt idx="20644">
                  <c:v>5480</c:v>
                </c:pt>
                <c:pt idx="20645">
                  <c:v>4731</c:v>
                </c:pt>
                <c:pt idx="20646">
                  <c:v>3719</c:v>
                </c:pt>
                <c:pt idx="20647">
                  <c:v>27763</c:v>
                </c:pt>
                <c:pt idx="20648">
                  <c:v>21708</c:v>
                </c:pt>
                <c:pt idx="20649">
                  <c:v>48591</c:v>
                </c:pt>
                <c:pt idx="20650">
                  <c:v>105322</c:v>
                </c:pt>
                <c:pt idx="20651">
                  <c:v>4749</c:v>
                </c:pt>
                <c:pt idx="20652">
                  <c:v>6010</c:v>
                </c:pt>
                <c:pt idx="20653">
                  <c:v>4000</c:v>
                </c:pt>
                <c:pt idx="20654">
                  <c:v>23859</c:v>
                </c:pt>
                <c:pt idx="20655">
                  <c:v>35852</c:v>
                </c:pt>
                <c:pt idx="20656">
                  <c:v>12739</c:v>
                </c:pt>
                <c:pt idx="20657">
                  <c:v>14787</c:v>
                </c:pt>
                <c:pt idx="20658">
                  <c:v>18744</c:v>
                </c:pt>
                <c:pt idx="20659">
                  <c:v>16150</c:v>
                </c:pt>
                <c:pt idx="20660">
                  <c:v>15064</c:v>
                </c:pt>
                <c:pt idx="20661">
                  <c:v>0</c:v>
                </c:pt>
                <c:pt idx="20662">
                  <c:v>732</c:v>
                </c:pt>
                <c:pt idx="20663">
                  <c:v>14787</c:v>
                </c:pt>
                <c:pt idx="20664">
                  <c:v>1948</c:v>
                </c:pt>
                <c:pt idx="20665">
                  <c:v>9336</c:v>
                </c:pt>
                <c:pt idx="20666">
                  <c:v>8269</c:v>
                </c:pt>
                <c:pt idx="20667">
                  <c:v>7341</c:v>
                </c:pt>
                <c:pt idx="20668">
                  <c:v>10357</c:v>
                </c:pt>
                <c:pt idx="20669">
                  <c:v>4625</c:v>
                </c:pt>
                <c:pt idx="20670">
                  <c:v>829</c:v>
                </c:pt>
                <c:pt idx="20671">
                  <c:v>4186</c:v>
                </c:pt>
                <c:pt idx="20672">
                  <c:v>2847</c:v>
                </c:pt>
                <c:pt idx="20673">
                  <c:v>1015</c:v>
                </c:pt>
                <c:pt idx="20674">
                  <c:v>1548</c:v>
                </c:pt>
                <c:pt idx="20675">
                  <c:v>7223</c:v>
                </c:pt>
                <c:pt idx="20676">
                  <c:v>830</c:v>
                </c:pt>
                <c:pt idx="20677">
                  <c:v>854</c:v>
                </c:pt>
                <c:pt idx="20678">
                  <c:v>6068</c:v>
                </c:pt>
                <c:pt idx="20679">
                  <c:v>6072</c:v>
                </c:pt>
                <c:pt idx="20680">
                  <c:v>11082</c:v>
                </c:pt>
                <c:pt idx="20681">
                  <c:v>7541</c:v>
                </c:pt>
                <c:pt idx="20682">
                  <c:v>7541</c:v>
                </c:pt>
                <c:pt idx="20683">
                  <c:v>11082</c:v>
                </c:pt>
                <c:pt idx="20684">
                  <c:v>15064</c:v>
                </c:pt>
                <c:pt idx="20685">
                  <c:v>16150</c:v>
                </c:pt>
                <c:pt idx="20686">
                  <c:v>8381</c:v>
                </c:pt>
                <c:pt idx="20687">
                  <c:v>2379</c:v>
                </c:pt>
                <c:pt idx="20688">
                  <c:v>5325</c:v>
                </c:pt>
                <c:pt idx="20689">
                  <c:v>1191</c:v>
                </c:pt>
                <c:pt idx="20690">
                  <c:v>4289</c:v>
                </c:pt>
                <c:pt idx="20691">
                  <c:v>3220</c:v>
                </c:pt>
                <c:pt idx="20692">
                  <c:v>1639</c:v>
                </c:pt>
                <c:pt idx="20693">
                  <c:v>12073</c:v>
                </c:pt>
                <c:pt idx="20694">
                  <c:v>12789</c:v>
                </c:pt>
                <c:pt idx="20695">
                  <c:v>3074</c:v>
                </c:pt>
                <c:pt idx="20696">
                  <c:v>2724</c:v>
                </c:pt>
                <c:pt idx="20697">
                  <c:v>1137</c:v>
                </c:pt>
                <c:pt idx="20698">
                  <c:v>1016</c:v>
                </c:pt>
                <c:pt idx="20699">
                  <c:v>0</c:v>
                </c:pt>
                <c:pt idx="20700">
                  <c:v>0</c:v>
                </c:pt>
                <c:pt idx="20701">
                  <c:v>17552</c:v>
                </c:pt>
                <c:pt idx="20702">
                  <c:v>3811</c:v>
                </c:pt>
                <c:pt idx="20703">
                  <c:v>1925</c:v>
                </c:pt>
                <c:pt idx="20704">
                  <c:v>1807</c:v>
                </c:pt>
                <c:pt idx="20705">
                  <c:v>0</c:v>
                </c:pt>
                <c:pt idx="20706">
                  <c:v>3438</c:v>
                </c:pt>
                <c:pt idx="20707">
                  <c:v>565</c:v>
                </c:pt>
                <c:pt idx="20708">
                  <c:v>5508</c:v>
                </c:pt>
                <c:pt idx="20709">
                  <c:v>2265</c:v>
                </c:pt>
                <c:pt idx="20710">
                  <c:v>0</c:v>
                </c:pt>
                <c:pt idx="20711">
                  <c:v>0</c:v>
                </c:pt>
                <c:pt idx="20712">
                  <c:v>6034</c:v>
                </c:pt>
                <c:pt idx="20713">
                  <c:v>6181</c:v>
                </c:pt>
                <c:pt idx="20714">
                  <c:v>5799</c:v>
                </c:pt>
                <c:pt idx="20715">
                  <c:v>3074</c:v>
                </c:pt>
                <c:pt idx="20716">
                  <c:v>2280</c:v>
                </c:pt>
                <c:pt idx="20717">
                  <c:v>2028</c:v>
                </c:pt>
                <c:pt idx="20718">
                  <c:v>6763</c:v>
                </c:pt>
                <c:pt idx="20719">
                  <c:v>0</c:v>
                </c:pt>
                <c:pt idx="20720">
                  <c:v>0</c:v>
                </c:pt>
                <c:pt idx="20721">
                  <c:v>9595</c:v>
                </c:pt>
                <c:pt idx="20722">
                  <c:v>4225</c:v>
                </c:pt>
                <c:pt idx="20723">
                  <c:v>649</c:v>
                </c:pt>
                <c:pt idx="20724">
                  <c:v>105</c:v>
                </c:pt>
                <c:pt idx="20725">
                  <c:v>1473</c:v>
                </c:pt>
                <c:pt idx="20726">
                  <c:v>4942</c:v>
                </c:pt>
                <c:pt idx="20727">
                  <c:v>549</c:v>
                </c:pt>
                <c:pt idx="20728">
                  <c:v>2543</c:v>
                </c:pt>
                <c:pt idx="20729">
                  <c:v>1449</c:v>
                </c:pt>
                <c:pt idx="20730">
                  <c:v>8269</c:v>
                </c:pt>
                <c:pt idx="20731">
                  <c:v>1203</c:v>
                </c:pt>
                <c:pt idx="20732">
                  <c:v>1125</c:v>
                </c:pt>
                <c:pt idx="20733">
                  <c:v>442</c:v>
                </c:pt>
                <c:pt idx="20734">
                  <c:v>649</c:v>
                </c:pt>
                <c:pt idx="20735">
                  <c:v>8022</c:v>
                </c:pt>
                <c:pt idx="20736">
                  <c:v>11434</c:v>
                </c:pt>
                <c:pt idx="20737">
                  <c:v>0</c:v>
                </c:pt>
                <c:pt idx="20738">
                  <c:v>1201</c:v>
                </c:pt>
                <c:pt idx="20739">
                  <c:v>7895</c:v>
                </c:pt>
                <c:pt idx="20740">
                  <c:v>9063</c:v>
                </c:pt>
                <c:pt idx="20741">
                  <c:v>8417</c:v>
                </c:pt>
                <c:pt idx="20742">
                  <c:v>1068</c:v>
                </c:pt>
                <c:pt idx="20743">
                  <c:v>410</c:v>
                </c:pt>
                <c:pt idx="20744">
                  <c:v>10318</c:v>
                </c:pt>
                <c:pt idx="20745">
                  <c:v>15477</c:v>
                </c:pt>
                <c:pt idx="20746">
                  <c:v>120622</c:v>
                </c:pt>
                <c:pt idx="20747">
                  <c:v>616</c:v>
                </c:pt>
                <c:pt idx="20748">
                  <c:v>6077</c:v>
                </c:pt>
                <c:pt idx="20749">
                  <c:v>48902</c:v>
                </c:pt>
                <c:pt idx="20750">
                  <c:v>32092</c:v>
                </c:pt>
                <c:pt idx="20751">
                  <c:v>13992</c:v>
                </c:pt>
                <c:pt idx="20752">
                  <c:v>830</c:v>
                </c:pt>
                <c:pt idx="20753">
                  <c:v>1344</c:v>
                </c:pt>
                <c:pt idx="20754">
                  <c:v>1341</c:v>
                </c:pt>
                <c:pt idx="20755">
                  <c:v>1344</c:v>
                </c:pt>
                <c:pt idx="20756">
                  <c:v>35313</c:v>
                </c:pt>
                <c:pt idx="20757">
                  <c:v>37082</c:v>
                </c:pt>
                <c:pt idx="20758">
                  <c:v>37082</c:v>
                </c:pt>
                <c:pt idx="20759">
                  <c:v>35313</c:v>
                </c:pt>
                <c:pt idx="20760">
                  <c:v>10255</c:v>
                </c:pt>
                <c:pt idx="20761">
                  <c:v>7254</c:v>
                </c:pt>
                <c:pt idx="20762">
                  <c:v>7185</c:v>
                </c:pt>
                <c:pt idx="20763">
                  <c:v>5584</c:v>
                </c:pt>
                <c:pt idx="20764">
                  <c:v>5707</c:v>
                </c:pt>
                <c:pt idx="20765">
                  <c:v>6068</c:v>
                </c:pt>
                <c:pt idx="20766">
                  <c:v>4078</c:v>
                </c:pt>
                <c:pt idx="20767">
                  <c:v>3719</c:v>
                </c:pt>
                <c:pt idx="20768">
                  <c:v>4078</c:v>
                </c:pt>
                <c:pt idx="20769">
                  <c:v>48633</c:v>
                </c:pt>
                <c:pt idx="20770">
                  <c:v>35605</c:v>
                </c:pt>
                <c:pt idx="20771">
                  <c:v>35605</c:v>
                </c:pt>
                <c:pt idx="20772">
                  <c:v>48633</c:v>
                </c:pt>
                <c:pt idx="20773">
                  <c:v>398</c:v>
                </c:pt>
                <c:pt idx="20774">
                  <c:v>477</c:v>
                </c:pt>
                <c:pt idx="20775">
                  <c:v>393</c:v>
                </c:pt>
                <c:pt idx="20776">
                  <c:v>672</c:v>
                </c:pt>
                <c:pt idx="20777">
                  <c:v>1396</c:v>
                </c:pt>
                <c:pt idx="20778">
                  <c:v>978</c:v>
                </c:pt>
                <c:pt idx="20779">
                  <c:v>0</c:v>
                </c:pt>
                <c:pt idx="20780">
                  <c:v>2535</c:v>
                </c:pt>
                <c:pt idx="20781">
                  <c:v>2714</c:v>
                </c:pt>
                <c:pt idx="20782">
                  <c:v>0</c:v>
                </c:pt>
                <c:pt idx="20783">
                  <c:v>0</c:v>
                </c:pt>
                <c:pt idx="20784">
                  <c:v>82</c:v>
                </c:pt>
                <c:pt idx="20785">
                  <c:v>0</c:v>
                </c:pt>
                <c:pt idx="20786">
                  <c:v>82</c:v>
                </c:pt>
                <c:pt idx="20787">
                  <c:v>31</c:v>
                </c:pt>
                <c:pt idx="20788">
                  <c:v>312</c:v>
                </c:pt>
                <c:pt idx="20789">
                  <c:v>31</c:v>
                </c:pt>
                <c:pt idx="20790">
                  <c:v>103</c:v>
                </c:pt>
                <c:pt idx="20791">
                  <c:v>0</c:v>
                </c:pt>
                <c:pt idx="20792">
                  <c:v>579</c:v>
                </c:pt>
                <c:pt idx="20793">
                  <c:v>437</c:v>
                </c:pt>
                <c:pt idx="20794">
                  <c:v>746</c:v>
                </c:pt>
                <c:pt idx="20795">
                  <c:v>1016</c:v>
                </c:pt>
                <c:pt idx="20796">
                  <c:v>89</c:v>
                </c:pt>
                <c:pt idx="20797">
                  <c:v>0</c:v>
                </c:pt>
                <c:pt idx="20798">
                  <c:v>89</c:v>
                </c:pt>
                <c:pt idx="20799">
                  <c:v>135</c:v>
                </c:pt>
                <c:pt idx="20800">
                  <c:v>493</c:v>
                </c:pt>
                <c:pt idx="20801">
                  <c:v>135</c:v>
                </c:pt>
                <c:pt idx="20802">
                  <c:v>0</c:v>
                </c:pt>
                <c:pt idx="20803">
                  <c:v>0</c:v>
                </c:pt>
                <c:pt idx="20804">
                  <c:v>0</c:v>
                </c:pt>
                <c:pt idx="20805">
                  <c:v>0</c:v>
                </c:pt>
                <c:pt idx="20806">
                  <c:v>0</c:v>
                </c:pt>
                <c:pt idx="20807">
                  <c:v>0</c:v>
                </c:pt>
                <c:pt idx="20808">
                  <c:v>1011</c:v>
                </c:pt>
                <c:pt idx="20809">
                  <c:v>254</c:v>
                </c:pt>
                <c:pt idx="20810">
                  <c:v>206</c:v>
                </c:pt>
                <c:pt idx="20811">
                  <c:v>169</c:v>
                </c:pt>
                <c:pt idx="20812">
                  <c:v>799</c:v>
                </c:pt>
                <c:pt idx="20813">
                  <c:v>1122</c:v>
                </c:pt>
                <c:pt idx="20814">
                  <c:v>0</c:v>
                </c:pt>
                <c:pt idx="20815">
                  <c:v>0</c:v>
                </c:pt>
                <c:pt idx="20816">
                  <c:v>1</c:v>
                </c:pt>
                <c:pt idx="20817">
                  <c:v>1</c:v>
                </c:pt>
                <c:pt idx="20818">
                  <c:v>0</c:v>
                </c:pt>
                <c:pt idx="20819">
                  <c:v>0</c:v>
                </c:pt>
                <c:pt idx="20820">
                  <c:v>68</c:v>
                </c:pt>
                <c:pt idx="20821">
                  <c:v>0</c:v>
                </c:pt>
                <c:pt idx="20822">
                  <c:v>68</c:v>
                </c:pt>
                <c:pt idx="20823">
                  <c:v>0</c:v>
                </c:pt>
                <c:pt idx="20824">
                  <c:v>0</c:v>
                </c:pt>
                <c:pt idx="20825">
                  <c:v>0</c:v>
                </c:pt>
                <c:pt idx="20826">
                  <c:v>0</c:v>
                </c:pt>
                <c:pt idx="20827">
                  <c:v>270</c:v>
                </c:pt>
                <c:pt idx="20828">
                  <c:v>0</c:v>
                </c:pt>
                <c:pt idx="20829">
                  <c:v>40</c:v>
                </c:pt>
                <c:pt idx="20830">
                  <c:v>0</c:v>
                </c:pt>
                <c:pt idx="20831">
                  <c:v>583</c:v>
                </c:pt>
                <c:pt idx="20832">
                  <c:v>40733</c:v>
                </c:pt>
                <c:pt idx="20833">
                  <c:v>50351</c:v>
                </c:pt>
                <c:pt idx="20834">
                  <c:v>934</c:v>
                </c:pt>
                <c:pt idx="20835">
                  <c:v>16000</c:v>
                </c:pt>
                <c:pt idx="20836">
                  <c:v>0</c:v>
                </c:pt>
                <c:pt idx="20837">
                  <c:v>0</c:v>
                </c:pt>
                <c:pt idx="20838">
                  <c:v>0</c:v>
                </c:pt>
                <c:pt idx="20839">
                  <c:v>0</c:v>
                </c:pt>
                <c:pt idx="20840">
                  <c:v>133</c:v>
                </c:pt>
                <c:pt idx="20841">
                  <c:v>554</c:v>
                </c:pt>
                <c:pt idx="20842">
                  <c:v>0</c:v>
                </c:pt>
                <c:pt idx="20843">
                  <c:v>0</c:v>
                </c:pt>
                <c:pt idx="20844">
                  <c:v>0</c:v>
                </c:pt>
                <c:pt idx="20845">
                  <c:v>0</c:v>
                </c:pt>
                <c:pt idx="20846">
                  <c:v>0</c:v>
                </c:pt>
                <c:pt idx="20847">
                  <c:v>0</c:v>
                </c:pt>
                <c:pt idx="20848">
                  <c:v>0</c:v>
                </c:pt>
                <c:pt idx="20849">
                  <c:v>0</c:v>
                </c:pt>
                <c:pt idx="20850">
                  <c:v>0</c:v>
                </c:pt>
                <c:pt idx="20851">
                  <c:v>0</c:v>
                </c:pt>
                <c:pt idx="20852">
                  <c:v>1</c:v>
                </c:pt>
                <c:pt idx="20853">
                  <c:v>34006</c:v>
                </c:pt>
                <c:pt idx="20854">
                  <c:v>1</c:v>
                </c:pt>
                <c:pt idx="20855">
                  <c:v>0</c:v>
                </c:pt>
                <c:pt idx="20856">
                  <c:v>19250</c:v>
                </c:pt>
                <c:pt idx="20857">
                  <c:v>23294</c:v>
                </c:pt>
                <c:pt idx="20858">
                  <c:v>27864</c:v>
                </c:pt>
                <c:pt idx="20859">
                  <c:v>22473</c:v>
                </c:pt>
                <c:pt idx="20860">
                  <c:v>2132</c:v>
                </c:pt>
                <c:pt idx="20861">
                  <c:v>2442</c:v>
                </c:pt>
                <c:pt idx="20862">
                  <c:v>849</c:v>
                </c:pt>
                <c:pt idx="20863">
                  <c:v>434</c:v>
                </c:pt>
                <c:pt idx="20864">
                  <c:v>1911</c:v>
                </c:pt>
                <c:pt idx="20865">
                  <c:v>2538</c:v>
                </c:pt>
                <c:pt idx="20866">
                  <c:v>2981</c:v>
                </c:pt>
                <c:pt idx="20867">
                  <c:v>4387</c:v>
                </c:pt>
                <c:pt idx="20868">
                  <c:v>2434</c:v>
                </c:pt>
                <c:pt idx="20869">
                  <c:v>2913</c:v>
                </c:pt>
                <c:pt idx="20870">
                  <c:v>4631</c:v>
                </c:pt>
                <c:pt idx="20871">
                  <c:v>4725</c:v>
                </c:pt>
                <c:pt idx="20872">
                  <c:v>30943</c:v>
                </c:pt>
                <c:pt idx="20873">
                  <c:v>36292</c:v>
                </c:pt>
                <c:pt idx="20874">
                  <c:v>39004</c:v>
                </c:pt>
                <c:pt idx="20875">
                  <c:v>33561</c:v>
                </c:pt>
                <c:pt idx="20876">
                  <c:v>4631</c:v>
                </c:pt>
                <c:pt idx="20877">
                  <c:v>4724</c:v>
                </c:pt>
                <c:pt idx="20878">
                  <c:v>0</c:v>
                </c:pt>
                <c:pt idx="20879">
                  <c:v>0</c:v>
                </c:pt>
                <c:pt idx="20880">
                  <c:v>24504</c:v>
                </c:pt>
                <c:pt idx="20881">
                  <c:v>22407</c:v>
                </c:pt>
                <c:pt idx="20882">
                  <c:v>3888</c:v>
                </c:pt>
                <c:pt idx="20883">
                  <c:v>22516</c:v>
                </c:pt>
                <c:pt idx="20884">
                  <c:v>26107</c:v>
                </c:pt>
                <c:pt idx="20885">
                  <c:v>2539</c:v>
                </c:pt>
                <c:pt idx="20886">
                  <c:v>3528</c:v>
                </c:pt>
                <c:pt idx="20887">
                  <c:v>21704</c:v>
                </c:pt>
                <c:pt idx="20888">
                  <c:v>19748</c:v>
                </c:pt>
                <c:pt idx="20889">
                  <c:v>3876</c:v>
                </c:pt>
                <c:pt idx="20890">
                  <c:v>6958</c:v>
                </c:pt>
                <c:pt idx="20891">
                  <c:v>5382</c:v>
                </c:pt>
                <c:pt idx="20892">
                  <c:v>6272</c:v>
                </c:pt>
                <c:pt idx="20893">
                  <c:v>7758</c:v>
                </c:pt>
                <c:pt idx="20894">
                  <c:v>1888</c:v>
                </c:pt>
                <c:pt idx="20895">
                  <c:v>4447</c:v>
                </c:pt>
                <c:pt idx="20896">
                  <c:v>7380</c:v>
                </c:pt>
                <c:pt idx="20897">
                  <c:v>10052</c:v>
                </c:pt>
                <c:pt idx="20898">
                  <c:v>9115</c:v>
                </c:pt>
                <c:pt idx="20899">
                  <c:v>8052</c:v>
                </c:pt>
                <c:pt idx="20900">
                  <c:v>6754</c:v>
                </c:pt>
                <c:pt idx="20901">
                  <c:v>28023</c:v>
                </c:pt>
                <c:pt idx="20902">
                  <c:v>28046</c:v>
                </c:pt>
                <c:pt idx="20903">
                  <c:v>11124</c:v>
                </c:pt>
                <c:pt idx="20904">
                  <c:v>23331</c:v>
                </c:pt>
                <c:pt idx="20905">
                  <c:v>5850</c:v>
                </c:pt>
                <c:pt idx="20906">
                  <c:v>6740</c:v>
                </c:pt>
                <c:pt idx="20907">
                  <c:v>5280</c:v>
                </c:pt>
                <c:pt idx="20908">
                  <c:v>5756</c:v>
                </c:pt>
                <c:pt idx="20909">
                  <c:v>6312</c:v>
                </c:pt>
                <c:pt idx="20910">
                  <c:v>7427</c:v>
                </c:pt>
                <c:pt idx="20911">
                  <c:v>7623</c:v>
                </c:pt>
                <c:pt idx="20912">
                  <c:v>3831</c:v>
                </c:pt>
                <c:pt idx="20913">
                  <c:v>4191</c:v>
                </c:pt>
                <c:pt idx="20914">
                  <c:v>6312</c:v>
                </c:pt>
                <c:pt idx="20915">
                  <c:v>5756</c:v>
                </c:pt>
                <c:pt idx="20916">
                  <c:v>13042</c:v>
                </c:pt>
                <c:pt idx="20917">
                  <c:v>13296</c:v>
                </c:pt>
                <c:pt idx="20918">
                  <c:v>13042</c:v>
                </c:pt>
                <c:pt idx="20919">
                  <c:v>13296</c:v>
                </c:pt>
                <c:pt idx="20920">
                  <c:v>11641</c:v>
                </c:pt>
                <c:pt idx="20921">
                  <c:v>11425</c:v>
                </c:pt>
                <c:pt idx="20922">
                  <c:v>1222</c:v>
                </c:pt>
                <c:pt idx="20923">
                  <c:v>14615</c:v>
                </c:pt>
                <c:pt idx="20924">
                  <c:v>14264</c:v>
                </c:pt>
                <c:pt idx="20925">
                  <c:v>14930</c:v>
                </c:pt>
                <c:pt idx="20926">
                  <c:v>14937</c:v>
                </c:pt>
                <c:pt idx="20927">
                  <c:v>5978</c:v>
                </c:pt>
                <c:pt idx="20928">
                  <c:v>5816</c:v>
                </c:pt>
                <c:pt idx="20929">
                  <c:v>8614</c:v>
                </c:pt>
                <c:pt idx="20930">
                  <c:v>9592</c:v>
                </c:pt>
                <c:pt idx="20931">
                  <c:v>25755</c:v>
                </c:pt>
                <c:pt idx="20932">
                  <c:v>24800</c:v>
                </c:pt>
                <c:pt idx="20933">
                  <c:v>615</c:v>
                </c:pt>
                <c:pt idx="20934">
                  <c:v>769</c:v>
                </c:pt>
                <c:pt idx="20935">
                  <c:v>3216</c:v>
                </c:pt>
                <c:pt idx="20936">
                  <c:v>3422</c:v>
                </c:pt>
                <c:pt idx="20937">
                  <c:v>5453</c:v>
                </c:pt>
                <c:pt idx="20938">
                  <c:v>5121</c:v>
                </c:pt>
                <c:pt idx="20939">
                  <c:v>5603</c:v>
                </c:pt>
                <c:pt idx="20940">
                  <c:v>159</c:v>
                </c:pt>
                <c:pt idx="20941">
                  <c:v>82</c:v>
                </c:pt>
                <c:pt idx="20942">
                  <c:v>4793</c:v>
                </c:pt>
                <c:pt idx="20943">
                  <c:v>5554</c:v>
                </c:pt>
                <c:pt idx="20944">
                  <c:v>5570</c:v>
                </c:pt>
                <c:pt idx="20945">
                  <c:v>13181</c:v>
                </c:pt>
                <c:pt idx="20946">
                  <c:v>3454</c:v>
                </c:pt>
                <c:pt idx="20947">
                  <c:v>2981</c:v>
                </c:pt>
                <c:pt idx="20948">
                  <c:v>15779</c:v>
                </c:pt>
                <c:pt idx="20949">
                  <c:v>16030</c:v>
                </c:pt>
                <c:pt idx="20950">
                  <c:v>8978</c:v>
                </c:pt>
                <c:pt idx="20951">
                  <c:v>9095</c:v>
                </c:pt>
                <c:pt idx="20952">
                  <c:v>1765</c:v>
                </c:pt>
                <c:pt idx="20953">
                  <c:v>15347</c:v>
                </c:pt>
                <c:pt idx="20954">
                  <c:v>15396</c:v>
                </c:pt>
                <c:pt idx="20955">
                  <c:v>12964</c:v>
                </c:pt>
                <c:pt idx="20956">
                  <c:v>12540</c:v>
                </c:pt>
                <c:pt idx="20957">
                  <c:v>6711</c:v>
                </c:pt>
                <c:pt idx="20958">
                  <c:v>6670</c:v>
                </c:pt>
                <c:pt idx="20959">
                  <c:v>12337</c:v>
                </c:pt>
                <c:pt idx="20960">
                  <c:v>12309</c:v>
                </c:pt>
                <c:pt idx="20961">
                  <c:v>7945</c:v>
                </c:pt>
                <c:pt idx="20962">
                  <c:v>7590</c:v>
                </c:pt>
                <c:pt idx="20963">
                  <c:v>10228</c:v>
                </c:pt>
                <c:pt idx="20964">
                  <c:v>10438</c:v>
                </c:pt>
                <c:pt idx="20965">
                  <c:v>10228</c:v>
                </c:pt>
                <c:pt idx="20966">
                  <c:v>10438</c:v>
                </c:pt>
                <c:pt idx="20967">
                  <c:v>2327</c:v>
                </c:pt>
                <c:pt idx="20968">
                  <c:v>2308</c:v>
                </c:pt>
                <c:pt idx="20969">
                  <c:v>13543</c:v>
                </c:pt>
                <c:pt idx="20970">
                  <c:v>13534</c:v>
                </c:pt>
                <c:pt idx="20971">
                  <c:v>5697</c:v>
                </c:pt>
                <c:pt idx="20972">
                  <c:v>5636</c:v>
                </c:pt>
                <c:pt idx="20973">
                  <c:v>9794</c:v>
                </c:pt>
                <c:pt idx="20974">
                  <c:v>18541</c:v>
                </c:pt>
                <c:pt idx="20975">
                  <c:v>17425</c:v>
                </c:pt>
                <c:pt idx="20976">
                  <c:v>842</c:v>
                </c:pt>
                <c:pt idx="20977">
                  <c:v>995</c:v>
                </c:pt>
                <c:pt idx="20978">
                  <c:v>26312</c:v>
                </c:pt>
                <c:pt idx="20979">
                  <c:v>27359</c:v>
                </c:pt>
                <c:pt idx="20980">
                  <c:v>10667</c:v>
                </c:pt>
                <c:pt idx="20981">
                  <c:v>1986</c:v>
                </c:pt>
                <c:pt idx="20982">
                  <c:v>27598</c:v>
                </c:pt>
                <c:pt idx="20983">
                  <c:v>26149</c:v>
                </c:pt>
                <c:pt idx="20984">
                  <c:v>172</c:v>
                </c:pt>
                <c:pt idx="20985">
                  <c:v>143</c:v>
                </c:pt>
                <c:pt idx="20986">
                  <c:v>1349</c:v>
                </c:pt>
                <c:pt idx="20987">
                  <c:v>753</c:v>
                </c:pt>
                <c:pt idx="20988">
                  <c:v>1482</c:v>
                </c:pt>
                <c:pt idx="20989">
                  <c:v>1424</c:v>
                </c:pt>
                <c:pt idx="20990">
                  <c:v>2669</c:v>
                </c:pt>
                <c:pt idx="20991">
                  <c:v>2707</c:v>
                </c:pt>
                <c:pt idx="20992">
                  <c:v>4597</c:v>
                </c:pt>
                <c:pt idx="20993">
                  <c:v>4732</c:v>
                </c:pt>
                <c:pt idx="20994">
                  <c:v>9907</c:v>
                </c:pt>
                <c:pt idx="20995">
                  <c:v>111</c:v>
                </c:pt>
                <c:pt idx="20996">
                  <c:v>120</c:v>
                </c:pt>
                <c:pt idx="20997">
                  <c:v>13010</c:v>
                </c:pt>
                <c:pt idx="20998">
                  <c:v>13586</c:v>
                </c:pt>
                <c:pt idx="20999">
                  <c:v>8740</c:v>
                </c:pt>
                <c:pt idx="21000">
                  <c:v>8380</c:v>
                </c:pt>
                <c:pt idx="21001">
                  <c:v>63</c:v>
                </c:pt>
                <c:pt idx="21002">
                  <c:v>31206</c:v>
                </c:pt>
                <c:pt idx="21003">
                  <c:v>27877</c:v>
                </c:pt>
                <c:pt idx="21004">
                  <c:v>11443</c:v>
                </c:pt>
                <c:pt idx="21005">
                  <c:v>13882</c:v>
                </c:pt>
                <c:pt idx="21006">
                  <c:v>5967</c:v>
                </c:pt>
                <c:pt idx="21007">
                  <c:v>5376</c:v>
                </c:pt>
                <c:pt idx="21008">
                  <c:v>2385</c:v>
                </c:pt>
                <c:pt idx="21009">
                  <c:v>5046</c:v>
                </c:pt>
                <c:pt idx="21010">
                  <c:v>4778</c:v>
                </c:pt>
                <c:pt idx="21011">
                  <c:v>4908</c:v>
                </c:pt>
                <c:pt idx="21012">
                  <c:v>5200</c:v>
                </c:pt>
                <c:pt idx="21013">
                  <c:v>0</c:v>
                </c:pt>
                <c:pt idx="21014">
                  <c:v>0</c:v>
                </c:pt>
                <c:pt idx="21015">
                  <c:v>960</c:v>
                </c:pt>
                <c:pt idx="21016">
                  <c:v>1099</c:v>
                </c:pt>
                <c:pt idx="21017">
                  <c:v>980</c:v>
                </c:pt>
                <c:pt idx="21018">
                  <c:v>9920</c:v>
                </c:pt>
                <c:pt idx="21019">
                  <c:v>9605</c:v>
                </c:pt>
                <c:pt idx="21020">
                  <c:v>8609</c:v>
                </c:pt>
                <c:pt idx="21021">
                  <c:v>8883</c:v>
                </c:pt>
                <c:pt idx="21022">
                  <c:v>1635</c:v>
                </c:pt>
                <c:pt idx="21023">
                  <c:v>4984</c:v>
                </c:pt>
                <c:pt idx="21024">
                  <c:v>4463</c:v>
                </c:pt>
                <c:pt idx="21025">
                  <c:v>20788</c:v>
                </c:pt>
                <c:pt idx="21026">
                  <c:v>19651</c:v>
                </c:pt>
                <c:pt idx="21027">
                  <c:v>19651</c:v>
                </c:pt>
                <c:pt idx="21028">
                  <c:v>20788</c:v>
                </c:pt>
                <c:pt idx="21029">
                  <c:v>1676</c:v>
                </c:pt>
                <c:pt idx="21030">
                  <c:v>9965</c:v>
                </c:pt>
                <c:pt idx="21031">
                  <c:v>9910</c:v>
                </c:pt>
                <c:pt idx="21032">
                  <c:v>3070</c:v>
                </c:pt>
                <c:pt idx="21033">
                  <c:v>3052</c:v>
                </c:pt>
                <c:pt idx="21034">
                  <c:v>3788</c:v>
                </c:pt>
                <c:pt idx="21035">
                  <c:v>3678</c:v>
                </c:pt>
                <c:pt idx="21036">
                  <c:v>5343</c:v>
                </c:pt>
                <c:pt idx="21037">
                  <c:v>4353</c:v>
                </c:pt>
                <c:pt idx="21038">
                  <c:v>16259</c:v>
                </c:pt>
                <c:pt idx="21039">
                  <c:v>16240</c:v>
                </c:pt>
                <c:pt idx="21040">
                  <c:v>7418</c:v>
                </c:pt>
                <c:pt idx="21041">
                  <c:v>7887</c:v>
                </c:pt>
                <c:pt idx="21042">
                  <c:v>10750</c:v>
                </c:pt>
                <c:pt idx="21043">
                  <c:v>10218</c:v>
                </c:pt>
                <c:pt idx="21044">
                  <c:v>14814</c:v>
                </c:pt>
                <c:pt idx="21045">
                  <c:v>14822</c:v>
                </c:pt>
                <c:pt idx="21046">
                  <c:v>30831</c:v>
                </c:pt>
                <c:pt idx="21047">
                  <c:v>32885</c:v>
                </c:pt>
                <c:pt idx="21048">
                  <c:v>923</c:v>
                </c:pt>
                <c:pt idx="21049">
                  <c:v>1585</c:v>
                </c:pt>
                <c:pt idx="21050">
                  <c:v>34433</c:v>
                </c:pt>
                <c:pt idx="21051">
                  <c:v>31717</c:v>
                </c:pt>
                <c:pt idx="21052">
                  <c:v>129</c:v>
                </c:pt>
                <c:pt idx="21053">
                  <c:v>714</c:v>
                </c:pt>
                <c:pt idx="21054">
                  <c:v>724</c:v>
                </c:pt>
                <c:pt idx="21055">
                  <c:v>129</c:v>
                </c:pt>
                <c:pt idx="21056">
                  <c:v>0</c:v>
                </c:pt>
                <c:pt idx="21057">
                  <c:v>10</c:v>
                </c:pt>
                <c:pt idx="21058">
                  <c:v>3795</c:v>
                </c:pt>
                <c:pt idx="21059">
                  <c:v>1065</c:v>
                </c:pt>
                <c:pt idx="21060">
                  <c:v>27431</c:v>
                </c:pt>
                <c:pt idx="21061">
                  <c:v>1803</c:v>
                </c:pt>
                <c:pt idx="21062">
                  <c:v>4005</c:v>
                </c:pt>
                <c:pt idx="21063">
                  <c:v>15635</c:v>
                </c:pt>
                <c:pt idx="21064">
                  <c:v>10330</c:v>
                </c:pt>
                <c:pt idx="21065">
                  <c:v>776</c:v>
                </c:pt>
                <c:pt idx="21066">
                  <c:v>62</c:v>
                </c:pt>
                <c:pt idx="21067">
                  <c:v>1</c:v>
                </c:pt>
                <c:pt idx="21068">
                  <c:v>20</c:v>
                </c:pt>
                <c:pt idx="21069">
                  <c:v>38480</c:v>
                </c:pt>
                <c:pt idx="21070">
                  <c:v>0</c:v>
                </c:pt>
                <c:pt idx="21071">
                  <c:v>9131</c:v>
                </c:pt>
                <c:pt idx="21072">
                  <c:v>8203</c:v>
                </c:pt>
                <c:pt idx="21073">
                  <c:v>43459</c:v>
                </c:pt>
                <c:pt idx="21074">
                  <c:v>27339</c:v>
                </c:pt>
                <c:pt idx="21075">
                  <c:v>32762</c:v>
                </c:pt>
                <c:pt idx="21076">
                  <c:v>26139</c:v>
                </c:pt>
                <c:pt idx="21077">
                  <c:v>372</c:v>
                </c:pt>
                <c:pt idx="21078">
                  <c:v>3666</c:v>
                </c:pt>
                <c:pt idx="21079">
                  <c:v>144</c:v>
                </c:pt>
                <c:pt idx="21080">
                  <c:v>153</c:v>
                </c:pt>
                <c:pt idx="21081">
                  <c:v>15777</c:v>
                </c:pt>
                <c:pt idx="21082">
                  <c:v>10510</c:v>
                </c:pt>
                <c:pt idx="21083">
                  <c:v>333</c:v>
                </c:pt>
                <c:pt idx="21084">
                  <c:v>286</c:v>
                </c:pt>
                <c:pt idx="21085">
                  <c:v>11462</c:v>
                </c:pt>
                <c:pt idx="21086">
                  <c:v>10449</c:v>
                </c:pt>
                <c:pt idx="21087">
                  <c:v>1737</c:v>
                </c:pt>
                <c:pt idx="21088">
                  <c:v>1740</c:v>
                </c:pt>
                <c:pt idx="21089">
                  <c:v>3697</c:v>
                </c:pt>
                <c:pt idx="21090">
                  <c:v>3788</c:v>
                </c:pt>
                <c:pt idx="21091">
                  <c:v>0</c:v>
                </c:pt>
                <c:pt idx="21092">
                  <c:v>2087</c:v>
                </c:pt>
                <c:pt idx="21093">
                  <c:v>62</c:v>
                </c:pt>
                <c:pt idx="21094">
                  <c:v>30950</c:v>
                </c:pt>
                <c:pt idx="21095">
                  <c:v>26382</c:v>
                </c:pt>
                <c:pt idx="21096">
                  <c:v>7660</c:v>
                </c:pt>
                <c:pt idx="21097">
                  <c:v>5948</c:v>
                </c:pt>
                <c:pt idx="21098">
                  <c:v>14685</c:v>
                </c:pt>
                <c:pt idx="21099">
                  <c:v>7241</c:v>
                </c:pt>
                <c:pt idx="21100">
                  <c:v>1690</c:v>
                </c:pt>
                <c:pt idx="21101">
                  <c:v>17563</c:v>
                </c:pt>
                <c:pt idx="21102">
                  <c:v>11204</c:v>
                </c:pt>
                <c:pt idx="21103">
                  <c:v>7770</c:v>
                </c:pt>
                <c:pt idx="21104">
                  <c:v>7685</c:v>
                </c:pt>
                <c:pt idx="21105">
                  <c:v>12988</c:v>
                </c:pt>
                <c:pt idx="21106">
                  <c:v>32</c:v>
                </c:pt>
                <c:pt idx="21107">
                  <c:v>0</c:v>
                </c:pt>
                <c:pt idx="21108">
                  <c:v>21316</c:v>
                </c:pt>
                <c:pt idx="21109">
                  <c:v>15487</c:v>
                </c:pt>
                <c:pt idx="21110">
                  <c:v>9796</c:v>
                </c:pt>
                <c:pt idx="21111">
                  <c:v>7691</c:v>
                </c:pt>
                <c:pt idx="21112">
                  <c:v>9840</c:v>
                </c:pt>
                <c:pt idx="21113">
                  <c:v>10889</c:v>
                </c:pt>
                <c:pt idx="21114">
                  <c:v>1667</c:v>
                </c:pt>
                <c:pt idx="21115">
                  <c:v>3901</c:v>
                </c:pt>
                <c:pt idx="21116">
                  <c:v>6075</c:v>
                </c:pt>
                <c:pt idx="21117">
                  <c:v>7756</c:v>
                </c:pt>
                <c:pt idx="21118">
                  <c:v>5034</c:v>
                </c:pt>
                <c:pt idx="21119">
                  <c:v>6898</c:v>
                </c:pt>
                <c:pt idx="21120">
                  <c:v>5803</c:v>
                </c:pt>
                <c:pt idx="21121">
                  <c:v>2993</c:v>
                </c:pt>
                <c:pt idx="21122">
                  <c:v>2420</c:v>
                </c:pt>
                <c:pt idx="21123">
                  <c:v>12331</c:v>
                </c:pt>
                <c:pt idx="21124">
                  <c:v>12334</c:v>
                </c:pt>
                <c:pt idx="21125">
                  <c:v>5177</c:v>
                </c:pt>
                <c:pt idx="21126">
                  <c:v>3374</c:v>
                </c:pt>
                <c:pt idx="21127">
                  <c:v>3062</c:v>
                </c:pt>
                <c:pt idx="21128">
                  <c:v>850</c:v>
                </c:pt>
                <c:pt idx="21129">
                  <c:v>687</c:v>
                </c:pt>
                <c:pt idx="21130">
                  <c:v>1036</c:v>
                </c:pt>
                <c:pt idx="21131">
                  <c:v>659</c:v>
                </c:pt>
                <c:pt idx="21132">
                  <c:v>6019</c:v>
                </c:pt>
                <c:pt idx="21133">
                  <c:v>6867</c:v>
                </c:pt>
                <c:pt idx="21134">
                  <c:v>5840</c:v>
                </c:pt>
                <c:pt idx="21135">
                  <c:v>2046</c:v>
                </c:pt>
                <c:pt idx="21136">
                  <c:v>2123</c:v>
                </c:pt>
                <c:pt idx="21137">
                  <c:v>2524</c:v>
                </c:pt>
                <c:pt idx="21138">
                  <c:v>5716</c:v>
                </c:pt>
                <c:pt idx="21139">
                  <c:v>4582</c:v>
                </c:pt>
                <c:pt idx="21140">
                  <c:v>3460</c:v>
                </c:pt>
                <c:pt idx="21141">
                  <c:v>2374</c:v>
                </c:pt>
                <c:pt idx="21142">
                  <c:v>2021</c:v>
                </c:pt>
                <c:pt idx="21143">
                  <c:v>5005</c:v>
                </c:pt>
                <c:pt idx="21144">
                  <c:v>5943</c:v>
                </c:pt>
                <c:pt idx="21145">
                  <c:v>4515</c:v>
                </c:pt>
                <c:pt idx="21146">
                  <c:v>5488</c:v>
                </c:pt>
                <c:pt idx="21147">
                  <c:v>6482</c:v>
                </c:pt>
                <c:pt idx="21148">
                  <c:v>4375</c:v>
                </c:pt>
                <c:pt idx="21149">
                  <c:v>1237</c:v>
                </c:pt>
                <c:pt idx="21150">
                  <c:v>3113</c:v>
                </c:pt>
                <c:pt idx="21151">
                  <c:v>4390</c:v>
                </c:pt>
                <c:pt idx="21152">
                  <c:v>3487</c:v>
                </c:pt>
                <c:pt idx="21153">
                  <c:v>1193</c:v>
                </c:pt>
                <c:pt idx="21154">
                  <c:v>502</c:v>
                </c:pt>
                <c:pt idx="21155">
                  <c:v>2394</c:v>
                </c:pt>
                <c:pt idx="21156">
                  <c:v>417</c:v>
                </c:pt>
                <c:pt idx="21157">
                  <c:v>484</c:v>
                </c:pt>
                <c:pt idx="21158">
                  <c:v>5124</c:v>
                </c:pt>
                <c:pt idx="21159">
                  <c:v>134</c:v>
                </c:pt>
                <c:pt idx="21160">
                  <c:v>75</c:v>
                </c:pt>
                <c:pt idx="21161">
                  <c:v>14338</c:v>
                </c:pt>
                <c:pt idx="21162">
                  <c:v>14979</c:v>
                </c:pt>
                <c:pt idx="21163">
                  <c:v>13523</c:v>
                </c:pt>
                <c:pt idx="21164">
                  <c:v>0</c:v>
                </c:pt>
                <c:pt idx="21165">
                  <c:v>0</c:v>
                </c:pt>
                <c:pt idx="21166">
                  <c:v>31131</c:v>
                </c:pt>
                <c:pt idx="21167">
                  <c:v>27892</c:v>
                </c:pt>
                <c:pt idx="21168">
                  <c:v>29199</c:v>
                </c:pt>
                <c:pt idx="21169">
                  <c:v>0</c:v>
                </c:pt>
                <c:pt idx="21170">
                  <c:v>0</c:v>
                </c:pt>
                <c:pt idx="21171">
                  <c:v>4673</c:v>
                </c:pt>
                <c:pt idx="21172">
                  <c:v>0</c:v>
                </c:pt>
                <c:pt idx="21173">
                  <c:v>0</c:v>
                </c:pt>
                <c:pt idx="21174">
                  <c:v>4879</c:v>
                </c:pt>
                <c:pt idx="21175">
                  <c:v>4673</c:v>
                </c:pt>
                <c:pt idx="21176">
                  <c:v>5785</c:v>
                </c:pt>
                <c:pt idx="21177">
                  <c:v>1440</c:v>
                </c:pt>
                <c:pt idx="21178">
                  <c:v>1523</c:v>
                </c:pt>
                <c:pt idx="21179">
                  <c:v>4465</c:v>
                </c:pt>
                <c:pt idx="21180">
                  <c:v>4262</c:v>
                </c:pt>
                <c:pt idx="21181">
                  <c:v>0</c:v>
                </c:pt>
                <c:pt idx="21182">
                  <c:v>1422</c:v>
                </c:pt>
                <c:pt idx="21183">
                  <c:v>1627</c:v>
                </c:pt>
                <c:pt idx="21184">
                  <c:v>1326</c:v>
                </c:pt>
                <c:pt idx="21185">
                  <c:v>1116</c:v>
                </c:pt>
                <c:pt idx="21186">
                  <c:v>301</c:v>
                </c:pt>
                <c:pt idx="21187">
                  <c:v>306</c:v>
                </c:pt>
                <c:pt idx="21188">
                  <c:v>93</c:v>
                </c:pt>
                <c:pt idx="21189">
                  <c:v>93</c:v>
                </c:pt>
                <c:pt idx="21190">
                  <c:v>3381</c:v>
                </c:pt>
                <c:pt idx="21191">
                  <c:v>10572</c:v>
                </c:pt>
                <c:pt idx="21192">
                  <c:v>11248</c:v>
                </c:pt>
                <c:pt idx="21193">
                  <c:v>10701</c:v>
                </c:pt>
                <c:pt idx="21194">
                  <c:v>9112</c:v>
                </c:pt>
                <c:pt idx="21195">
                  <c:v>1943</c:v>
                </c:pt>
                <c:pt idx="21196">
                  <c:v>2750</c:v>
                </c:pt>
                <c:pt idx="21197">
                  <c:v>2871</c:v>
                </c:pt>
                <c:pt idx="21198">
                  <c:v>3942</c:v>
                </c:pt>
                <c:pt idx="21199">
                  <c:v>5687</c:v>
                </c:pt>
                <c:pt idx="21200">
                  <c:v>50950</c:v>
                </c:pt>
                <c:pt idx="21201">
                  <c:v>55011</c:v>
                </c:pt>
                <c:pt idx="21202">
                  <c:v>42887</c:v>
                </c:pt>
                <c:pt idx="21203">
                  <c:v>37667</c:v>
                </c:pt>
                <c:pt idx="21204">
                  <c:v>1973</c:v>
                </c:pt>
                <c:pt idx="21205">
                  <c:v>25776</c:v>
                </c:pt>
                <c:pt idx="21206">
                  <c:v>22920</c:v>
                </c:pt>
                <c:pt idx="21207">
                  <c:v>25806</c:v>
                </c:pt>
                <c:pt idx="21208">
                  <c:v>113</c:v>
                </c:pt>
                <c:pt idx="21209">
                  <c:v>177</c:v>
                </c:pt>
                <c:pt idx="21210">
                  <c:v>1667</c:v>
                </c:pt>
                <c:pt idx="21211">
                  <c:v>1171</c:v>
                </c:pt>
                <c:pt idx="21212">
                  <c:v>3063</c:v>
                </c:pt>
                <c:pt idx="21213">
                  <c:v>3644</c:v>
                </c:pt>
                <c:pt idx="21214">
                  <c:v>1988</c:v>
                </c:pt>
                <c:pt idx="21215">
                  <c:v>1903</c:v>
                </c:pt>
                <c:pt idx="21216">
                  <c:v>1811</c:v>
                </c:pt>
                <c:pt idx="21217">
                  <c:v>28724</c:v>
                </c:pt>
                <c:pt idx="21218">
                  <c:v>25436</c:v>
                </c:pt>
                <c:pt idx="21219">
                  <c:v>11645</c:v>
                </c:pt>
                <c:pt idx="21220">
                  <c:v>12744</c:v>
                </c:pt>
                <c:pt idx="21221">
                  <c:v>37541</c:v>
                </c:pt>
                <c:pt idx="21222">
                  <c:v>42680</c:v>
                </c:pt>
                <c:pt idx="21223">
                  <c:v>5023</c:v>
                </c:pt>
                <c:pt idx="21224">
                  <c:v>118</c:v>
                </c:pt>
                <c:pt idx="21225">
                  <c:v>91</c:v>
                </c:pt>
                <c:pt idx="21226">
                  <c:v>27208</c:v>
                </c:pt>
                <c:pt idx="21227">
                  <c:v>23648</c:v>
                </c:pt>
                <c:pt idx="21228">
                  <c:v>3807</c:v>
                </c:pt>
                <c:pt idx="21229">
                  <c:v>8311</c:v>
                </c:pt>
                <c:pt idx="21230">
                  <c:v>11203</c:v>
                </c:pt>
                <c:pt idx="21231">
                  <c:v>2368</c:v>
                </c:pt>
                <c:pt idx="21232">
                  <c:v>9075</c:v>
                </c:pt>
                <c:pt idx="21233">
                  <c:v>11500</c:v>
                </c:pt>
                <c:pt idx="21234">
                  <c:v>2000</c:v>
                </c:pt>
                <c:pt idx="21235">
                  <c:v>29980</c:v>
                </c:pt>
                <c:pt idx="21236">
                  <c:v>28795</c:v>
                </c:pt>
                <c:pt idx="21237">
                  <c:v>23648</c:v>
                </c:pt>
                <c:pt idx="21238">
                  <c:v>27208</c:v>
                </c:pt>
                <c:pt idx="21239">
                  <c:v>29980</c:v>
                </c:pt>
                <c:pt idx="21240">
                  <c:v>28795</c:v>
                </c:pt>
                <c:pt idx="21241">
                  <c:v>8311</c:v>
                </c:pt>
                <c:pt idx="21242">
                  <c:v>11203</c:v>
                </c:pt>
                <c:pt idx="21243">
                  <c:v>8042</c:v>
                </c:pt>
                <c:pt idx="21244">
                  <c:v>6795</c:v>
                </c:pt>
                <c:pt idx="21245">
                  <c:v>6797</c:v>
                </c:pt>
                <c:pt idx="21246">
                  <c:v>8044</c:v>
                </c:pt>
                <c:pt idx="21247">
                  <c:v>6035</c:v>
                </c:pt>
                <c:pt idx="21248">
                  <c:v>5542</c:v>
                </c:pt>
                <c:pt idx="21249">
                  <c:v>5542</c:v>
                </c:pt>
                <c:pt idx="21250">
                  <c:v>6035</c:v>
                </c:pt>
                <c:pt idx="21251">
                  <c:v>2752</c:v>
                </c:pt>
                <c:pt idx="21252">
                  <c:v>9903</c:v>
                </c:pt>
                <c:pt idx="21253">
                  <c:v>10988</c:v>
                </c:pt>
                <c:pt idx="21254">
                  <c:v>811</c:v>
                </c:pt>
                <c:pt idx="21255">
                  <c:v>1013</c:v>
                </c:pt>
                <c:pt idx="21256">
                  <c:v>11137</c:v>
                </c:pt>
                <c:pt idx="21257">
                  <c:v>10505</c:v>
                </c:pt>
                <c:pt idx="21258">
                  <c:v>9111</c:v>
                </c:pt>
                <c:pt idx="21259">
                  <c:v>10700</c:v>
                </c:pt>
                <c:pt idx="21260">
                  <c:v>123</c:v>
                </c:pt>
                <c:pt idx="21261">
                  <c:v>204</c:v>
                </c:pt>
                <c:pt idx="21262">
                  <c:v>3267</c:v>
                </c:pt>
                <c:pt idx="21263">
                  <c:v>2229</c:v>
                </c:pt>
                <c:pt idx="21264">
                  <c:v>15495</c:v>
                </c:pt>
                <c:pt idx="21265">
                  <c:v>16489</c:v>
                </c:pt>
                <c:pt idx="21266">
                  <c:v>4875</c:v>
                </c:pt>
                <c:pt idx="21267">
                  <c:v>4334</c:v>
                </c:pt>
                <c:pt idx="21268">
                  <c:v>12257</c:v>
                </c:pt>
                <c:pt idx="21269">
                  <c:v>14113</c:v>
                </c:pt>
                <c:pt idx="21270">
                  <c:v>15527</c:v>
                </c:pt>
                <c:pt idx="21271">
                  <c:v>16289</c:v>
                </c:pt>
                <c:pt idx="21272">
                  <c:v>15491</c:v>
                </c:pt>
                <c:pt idx="21273">
                  <c:v>985</c:v>
                </c:pt>
                <c:pt idx="21274">
                  <c:v>841</c:v>
                </c:pt>
                <c:pt idx="21275">
                  <c:v>3962</c:v>
                </c:pt>
                <c:pt idx="21276">
                  <c:v>4030</c:v>
                </c:pt>
                <c:pt idx="21277">
                  <c:v>7961</c:v>
                </c:pt>
                <c:pt idx="21278">
                  <c:v>7512</c:v>
                </c:pt>
                <c:pt idx="21279">
                  <c:v>4840</c:v>
                </c:pt>
                <c:pt idx="21280">
                  <c:v>0</c:v>
                </c:pt>
                <c:pt idx="21281">
                  <c:v>0</c:v>
                </c:pt>
                <c:pt idx="21282">
                  <c:v>95</c:v>
                </c:pt>
                <c:pt idx="21283">
                  <c:v>81</c:v>
                </c:pt>
                <c:pt idx="21284">
                  <c:v>4990</c:v>
                </c:pt>
                <c:pt idx="21285">
                  <c:v>4935</c:v>
                </c:pt>
                <c:pt idx="21286">
                  <c:v>95</c:v>
                </c:pt>
                <c:pt idx="21287">
                  <c:v>81</c:v>
                </c:pt>
                <c:pt idx="21288">
                  <c:v>5342</c:v>
                </c:pt>
                <c:pt idx="21289">
                  <c:v>5205</c:v>
                </c:pt>
                <c:pt idx="21290">
                  <c:v>5206</c:v>
                </c:pt>
                <c:pt idx="21291">
                  <c:v>5343</c:v>
                </c:pt>
                <c:pt idx="21292">
                  <c:v>3889</c:v>
                </c:pt>
                <c:pt idx="21293">
                  <c:v>1607</c:v>
                </c:pt>
                <c:pt idx="21294">
                  <c:v>109</c:v>
                </c:pt>
                <c:pt idx="21295">
                  <c:v>75</c:v>
                </c:pt>
                <c:pt idx="21296">
                  <c:v>1586</c:v>
                </c:pt>
                <c:pt idx="21297">
                  <c:v>3888</c:v>
                </c:pt>
                <c:pt idx="21298">
                  <c:v>48777</c:v>
                </c:pt>
                <c:pt idx="21299">
                  <c:v>42325</c:v>
                </c:pt>
                <c:pt idx="21300">
                  <c:v>3948</c:v>
                </c:pt>
                <c:pt idx="21301">
                  <c:v>3091</c:v>
                </c:pt>
                <c:pt idx="21302">
                  <c:v>3448</c:v>
                </c:pt>
                <c:pt idx="21303">
                  <c:v>5347</c:v>
                </c:pt>
                <c:pt idx="21304">
                  <c:v>45490</c:v>
                </c:pt>
                <c:pt idx="21305">
                  <c:v>50900</c:v>
                </c:pt>
                <c:pt idx="21306">
                  <c:v>32671</c:v>
                </c:pt>
                <c:pt idx="21307">
                  <c:v>26516</c:v>
                </c:pt>
                <c:pt idx="21308">
                  <c:v>16106</c:v>
                </c:pt>
                <c:pt idx="21309">
                  <c:v>15809</c:v>
                </c:pt>
                <c:pt idx="21310">
                  <c:v>38736</c:v>
                </c:pt>
                <c:pt idx="21311">
                  <c:v>32422</c:v>
                </c:pt>
                <c:pt idx="21312">
                  <c:v>27644</c:v>
                </c:pt>
                <c:pt idx="21313">
                  <c:v>33690</c:v>
                </c:pt>
                <c:pt idx="21314">
                  <c:v>771</c:v>
                </c:pt>
                <c:pt idx="21315">
                  <c:v>13342</c:v>
                </c:pt>
                <c:pt idx="21316">
                  <c:v>14774</c:v>
                </c:pt>
                <c:pt idx="21317">
                  <c:v>28</c:v>
                </c:pt>
                <c:pt idx="21318">
                  <c:v>0</c:v>
                </c:pt>
                <c:pt idx="21319">
                  <c:v>16729</c:v>
                </c:pt>
                <c:pt idx="21320">
                  <c:v>16590</c:v>
                </c:pt>
                <c:pt idx="21321">
                  <c:v>31582</c:v>
                </c:pt>
                <c:pt idx="21322">
                  <c:v>26839</c:v>
                </c:pt>
                <c:pt idx="21323">
                  <c:v>26139</c:v>
                </c:pt>
                <c:pt idx="21324">
                  <c:v>22617</c:v>
                </c:pt>
                <c:pt idx="21325">
                  <c:v>14540</c:v>
                </c:pt>
                <c:pt idx="21326">
                  <c:v>18441</c:v>
                </c:pt>
                <c:pt idx="21327">
                  <c:v>23255</c:v>
                </c:pt>
                <c:pt idx="21328">
                  <c:v>22737</c:v>
                </c:pt>
                <c:pt idx="21329">
                  <c:v>3183</c:v>
                </c:pt>
                <c:pt idx="21330">
                  <c:v>19671</c:v>
                </c:pt>
                <c:pt idx="21331">
                  <c:v>21094</c:v>
                </c:pt>
                <c:pt idx="21332">
                  <c:v>15809</c:v>
                </c:pt>
                <c:pt idx="21333">
                  <c:v>16106</c:v>
                </c:pt>
                <c:pt idx="21334">
                  <c:v>6858</c:v>
                </c:pt>
                <c:pt idx="21335">
                  <c:v>5781</c:v>
                </c:pt>
                <c:pt idx="21336">
                  <c:v>3878</c:v>
                </c:pt>
                <c:pt idx="21337">
                  <c:v>73</c:v>
                </c:pt>
                <c:pt idx="21338">
                  <c:v>110</c:v>
                </c:pt>
                <c:pt idx="21339">
                  <c:v>38249</c:v>
                </c:pt>
                <c:pt idx="21340">
                  <c:v>43614</c:v>
                </c:pt>
                <c:pt idx="21341">
                  <c:v>821</c:v>
                </c:pt>
                <c:pt idx="21342">
                  <c:v>1099</c:v>
                </c:pt>
                <c:pt idx="21343">
                  <c:v>44272</c:v>
                </c:pt>
                <c:pt idx="21344">
                  <c:v>38666</c:v>
                </c:pt>
                <c:pt idx="21345">
                  <c:v>4097</c:v>
                </c:pt>
                <c:pt idx="21346">
                  <c:v>38955</c:v>
                </c:pt>
                <c:pt idx="21347">
                  <c:v>43032</c:v>
                </c:pt>
                <c:pt idx="21348">
                  <c:v>21187</c:v>
                </c:pt>
                <c:pt idx="21349">
                  <c:v>21683</c:v>
                </c:pt>
                <c:pt idx="21350">
                  <c:v>21696</c:v>
                </c:pt>
                <c:pt idx="21351">
                  <c:v>22464</c:v>
                </c:pt>
                <c:pt idx="21352">
                  <c:v>6693</c:v>
                </c:pt>
                <c:pt idx="21353">
                  <c:v>6020</c:v>
                </c:pt>
                <c:pt idx="21354">
                  <c:v>2225</c:v>
                </c:pt>
                <c:pt idx="21355">
                  <c:v>1634</c:v>
                </c:pt>
                <c:pt idx="21356">
                  <c:v>3188</c:v>
                </c:pt>
                <c:pt idx="21357">
                  <c:v>3030</c:v>
                </c:pt>
                <c:pt idx="21358">
                  <c:v>4011</c:v>
                </c:pt>
                <c:pt idx="21359">
                  <c:v>4453</c:v>
                </c:pt>
                <c:pt idx="21360">
                  <c:v>2029</c:v>
                </c:pt>
                <c:pt idx="21361">
                  <c:v>1745</c:v>
                </c:pt>
                <c:pt idx="21362">
                  <c:v>0</c:v>
                </c:pt>
                <c:pt idx="21363">
                  <c:v>1705</c:v>
                </c:pt>
                <c:pt idx="21364">
                  <c:v>1594</c:v>
                </c:pt>
                <c:pt idx="21365">
                  <c:v>19596</c:v>
                </c:pt>
                <c:pt idx="21366">
                  <c:v>20203</c:v>
                </c:pt>
                <c:pt idx="21367">
                  <c:v>4224</c:v>
                </c:pt>
                <c:pt idx="21368">
                  <c:v>4295</c:v>
                </c:pt>
                <c:pt idx="21369">
                  <c:v>795</c:v>
                </c:pt>
                <c:pt idx="21370">
                  <c:v>260</c:v>
                </c:pt>
                <c:pt idx="21371">
                  <c:v>12074</c:v>
                </c:pt>
                <c:pt idx="21372">
                  <c:v>10714</c:v>
                </c:pt>
                <c:pt idx="21373">
                  <c:v>420</c:v>
                </c:pt>
                <c:pt idx="21374">
                  <c:v>1289</c:v>
                </c:pt>
                <c:pt idx="21375">
                  <c:v>10228</c:v>
                </c:pt>
                <c:pt idx="21376">
                  <c:v>10790</c:v>
                </c:pt>
                <c:pt idx="21377">
                  <c:v>42796</c:v>
                </c:pt>
                <c:pt idx="21378">
                  <c:v>42629</c:v>
                </c:pt>
                <c:pt idx="21379">
                  <c:v>31386</c:v>
                </c:pt>
                <c:pt idx="21380">
                  <c:v>30800</c:v>
                </c:pt>
                <c:pt idx="21381">
                  <c:v>13984</c:v>
                </c:pt>
                <c:pt idx="21382">
                  <c:v>16237</c:v>
                </c:pt>
                <c:pt idx="21383">
                  <c:v>5087</c:v>
                </c:pt>
                <c:pt idx="21384">
                  <c:v>5469</c:v>
                </c:pt>
                <c:pt idx="21385">
                  <c:v>14816</c:v>
                </c:pt>
                <c:pt idx="21386">
                  <c:v>12788</c:v>
                </c:pt>
                <c:pt idx="21387">
                  <c:v>11494</c:v>
                </c:pt>
                <c:pt idx="21388">
                  <c:v>10887</c:v>
                </c:pt>
                <c:pt idx="21389">
                  <c:v>7649</c:v>
                </c:pt>
                <c:pt idx="21390">
                  <c:v>10921</c:v>
                </c:pt>
                <c:pt idx="21391">
                  <c:v>13144</c:v>
                </c:pt>
                <c:pt idx="21392">
                  <c:v>15687</c:v>
                </c:pt>
                <c:pt idx="21393">
                  <c:v>18848</c:v>
                </c:pt>
                <c:pt idx="21394">
                  <c:v>15917</c:v>
                </c:pt>
                <c:pt idx="21395">
                  <c:v>18374</c:v>
                </c:pt>
                <c:pt idx="21396">
                  <c:v>314</c:v>
                </c:pt>
                <c:pt idx="21397">
                  <c:v>1018</c:v>
                </c:pt>
                <c:pt idx="21398">
                  <c:v>1099</c:v>
                </c:pt>
                <c:pt idx="21399">
                  <c:v>821</c:v>
                </c:pt>
                <c:pt idx="21400">
                  <c:v>3097</c:v>
                </c:pt>
                <c:pt idx="21401">
                  <c:v>3326</c:v>
                </c:pt>
                <c:pt idx="21402">
                  <c:v>603</c:v>
                </c:pt>
                <c:pt idx="21403">
                  <c:v>494</c:v>
                </c:pt>
                <c:pt idx="21404">
                  <c:v>1498</c:v>
                </c:pt>
                <c:pt idx="21405">
                  <c:v>1520</c:v>
                </c:pt>
                <c:pt idx="21406">
                  <c:v>44236</c:v>
                </c:pt>
                <c:pt idx="21407">
                  <c:v>38574</c:v>
                </c:pt>
                <c:pt idx="21408">
                  <c:v>1184</c:v>
                </c:pt>
                <c:pt idx="21409">
                  <c:v>1218</c:v>
                </c:pt>
                <c:pt idx="21410">
                  <c:v>181</c:v>
                </c:pt>
                <c:pt idx="21411">
                  <c:v>119</c:v>
                </c:pt>
                <c:pt idx="21412">
                  <c:v>27</c:v>
                </c:pt>
                <c:pt idx="21413">
                  <c:v>1583</c:v>
                </c:pt>
                <c:pt idx="21414">
                  <c:v>1622</c:v>
                </c:pt>
                <c:pt idx="21415">
                  <c:v>44347</c:v>
                </c:pt>
                <c:pt idx="21416">
                  <c:v>37389</c:v>
                </c:pt>
                <c:pt idx="21417">
                  <c:v>946</c:v>
                </c:pt>
                <c:pt idx="21418">
                  <c:v>2242</c:v>
                </c:pt>
                <c:pt idx="21419">
                  <c:v>4719</c:v>
                </c:pt>
                <c:pt idx="21420">
                  <c:v>44684</c:v>
                </c:pt>
                <c:pt idx="21421">
                  <c:v>37927</c:v>
                </c:pt>
                <c:pt idx="21422">
                  <c:v>2242</c:v>
                </c:pt>
                <c:pt idx="21423">
                  <c:v>946</c:v>
                </c:pt>
                <c:pt idx="21424">
                  <c:v>7108</c:v>
                </c:pt>
                <c:pt idx="21425">
                  <c:v>7157</c:v>
                </c:pt>
                <c:pt idx="21426">
                  <c:v>7768</c:v>
                </c:pt>
                <c:pt idx="21427">
                  <c:v>19097</c:v>
                </c:pt>
                <c:pt idx="21428">
                  <c:v>21300</c:v>
                </c:pt>
                <c:pt idx="21429">
                  <c:v>31736</c:v>
                </c:pt>
                <c:pt idx="21430">
                  <c:v>30962</c:v>
                </c:pt>
                <c:pt idx="21431">
                  <c:v>25231</c:v>
                </c:pt>
                <c:pt idx="21432">
                  <c:v>4805</c:v>
                </c:pt>
                <c:pt idx="21433">
                  <c:v>12117</c:v>
                </c:pt>
                <c:pt idx="21434">
                  <c:v>10241</c:v>
                </c:pt>
                <c:pt idx="21435">
                  <c:v>13632</c:v>
                </c:pt>
                <c:pt idx="21436">
                  <c:v>15801</c:v>
                </c:pt>
                <c:pt idx="21437">
                  <c:v>16898</c:v>
                </c:pt>
                <c:pt idx="21438">
                  <c:v>0</c:v>
                </c:pt>
                <c:pt idx="21439">
                  <c:v>13431</c:v>
                </c:pt>
                <c:pt idx="21440">
                  <c:v>26785</c:v>
                </c:pt>
                <c:pt idx="21441">
                  <c:v>0</c:v>
                </c:pt>
                <c:pt idx="21442">
                  <c:v>23</c:v>
                </c:pt>
                <c:pt idx="21443">
                  <c:v>1641</c:v>
                </c:pt>
                <c:pt idx="21444">
                  <c:v>1531</c:v>
                </c:pt>
                <c:pt idx="21445">
                  <c:v>6276</c:v>
                </c:pt>
                <c:pt idx="21446">
                  <c:v>6035</c:v>
                </c:pt>
                <c:pt idx="21447">
                  <c:v>6276</c:v>
                </c:pt>
                <c:pt idx="21448">
                  <c:v>2502</c:v>
                </c:pt>
                <c:pt idx="21449">
                  <c:v>21516</c:v>
                </c:pt>
                <c:pt idx="21450">
                  <c:v>23788</c:v>
                </c:pt>
                <c:pt idx="21451">
                  <c:v>3570</c:v>
                </c:pt>
                <c:pt idx="21452">
                  <c:v>3139</c:v>
                </c:pt>
                <c:pt idx="21453">
                  <c:v>2890</c:v>
                </c:pt>
                <c:pt idx="21454">
                  <c:v>2786</c:v>
                </c:pt>
                <c:pt idx="21455">
                  <c:v>3585</c:v>
                </c:pt>
                <c:pt idx="21456">
                  <c:v>2572</c:v>
                </c:pt>
                <c:pt idx="21457">
                  <c:v>2246</c:v>
                </c:pt>
                <c:pt idx="21458">
                  <c:v>13712</c:v>
                </c:pt>
                <c:pt idx="21459">
                  <c:v>15802</c:v>
                </c:pt>
                <c:pt idx="21460">
                  <c:v>0</c:v>
                </c:pt>
                <c:pt idx="21461">
                  <c:v>41</c:v>
                </c:pt>
                <c:pt idx="21462">
                  <c:v>4927</c:v>
                </c:pt>
                <c:pt idx="21463">
                  <c:v>10902</c:v>
                </c:pt>
                <c:pt idx="21464">
                  <c:v>13120</c:v>
                </c:pt>
                <c:pt idx="21465">
                  <c:v>0</c:v>
                </c:pt>
                <c:pt idx="21466">
                  <c:v>8625</c:v>
                </c:pt>
                <c:pt idx="21467">
                  <c:v>20214</c:v>
                </c:pt>
                <c:pt idx="21468">
                  <c:v>13120</c:v>
                </c:pt>
                <c:pt idx="21469">
                  <c:v>9397</c:v>
                </c:pt>
                <c:pt idx="21470">
                  <c:v>4031</c:v>
                </c:pt>
                <c:pt idx="21471">
                  <c:v>12709</c:v>
                </c:pt>
                <c:pt idx="21472">
                  <c:v>11582</c:v>
                </c:pt>
                <c:pt idx="21473">
                  <c:v>23932</c:v>
                </c:pt>
                <c:pt idx="21474">
                  <c:v>4084</c:v>
                </c:pt>
                <c:pt idx="21475">
                  <c:v>21705</c:v>
                </c:pt>
                <c:pt idx="21476">
                  <c:v>10902</c:v>
                </c:pt>
                <c:pt idx="21477">
                  <c:v>1513</c:v>
                </c:pt>
                <c:pt idx="21478">
                  <c:v>1740</c:v>
                </c:pt>
                <c:pt idx="21479">
                  <c:v>31</c:v>
                </c:pt>
                <c:pt idx="21480">
                  <c:v>1709</c:v>
                </c:pt>
                <c:pt idx="21481">
                  <c:v>1513</c:v>
                </c:pt>
                <c:pt idx="21482">
                  <c:v>0</c:v>
                </c:pt>
                <c:pt idx="21483">
                  <c:v>0</c:v>
                </c:pt>
                <c:pt idx="21484">
                  <c:v>18</c:v>
                </c:pt>
                <c:pt idx="21485">
                  <c:v>41</c:v>
                </c:pt>
                <c:pt idx="21486">
                  <c:v>0</c:v>
                </c:pt>
                <c:pt idx="21487">
                  <c:v>23</c:v>
                </c:pt>
                <c:pt idx="21488">
                  <c:v>1513</c:v>
                </c:pt>
                <c:pt idx="21489">
                  <c:v>1763</c:v>
                </c:pt>
                <c:pt idx="21490">
                  <c:v>0</c:v>
                </c:pt>
                <c:pt idx="21491">
                  <c:v>0</c:v>
                </c:pt>
                <c:pt idx="21492">
                  <c:v>2682</c:v>
                </c:pt>
                <c:pt idx="21493">
                  <c:v>10486</c:v>
                </c:pt>
                <c:pt idx="21494">
                  <c:v>11032</c:v>
                </c:pt>
                <c:pt idx="21495">
                  <c:v>5467</c:v>
                </c:pt>
                <c:pt idx="21496">
                  <c:v>5082</c:v>
                </c:pt>
                <c:pt idx="21497">
                  <c:v>4415</c:v>
                </c:pt>
                <c:pt idx="21498">
                  <c:v>4518</c:v>
                </c:pt>
                <c:pt idx="21499">
                  <c:v>0</c:v>
                </c:pt>
                <c:pt idx="21500">
                  <c:v>0</c:v>
                </c:pt>
                <c:pt idx="21501">
                  <c:v>10486</c:v>
                </c:pt>
                <c:pt idx="21502">
                  <c:v>11032</c:v>
                </c:pt>
                <c:pt idx="21503">
                  <c:v>25719</c:v>
                </c:pt>
                <c:pt idx="21504">
                  <c:v>18206</c:v>
                </c:pt>
                <c:pt idx="21505">
                  <c:v>3500</c:v>
                </c:pt>
                <c:pt idx="21506">
                  <c:v>3479</c:v>
                </c:pt>
                <c:pt idx="21507">
                  <c:v>13428</c:v>
                </c:pt>
                <c:pt idx="21508">
                  <c:v>12709</c:v>
                </c:pt>
                <c:pt idx="21509">
                  <c:v>13428</c:v>
                </c:pt>
                <c:pt idx="21510">
                  <c:v>27162</c:v>
                </c:pt>
                <c:pt idx="21511">
                  <c:v>26946</c:v>
                </c:pt>
                <c:pt idx="21512">
                  <c:v>26946</c:v>
                </c:pt>
                <c:pt idx="21513">
                  <c:v>27162</c:v>
                </c:pt>
                <c:pt idx="21514">
                  <c:v>14519</c:v>
                </c:pt>
                <c:pt idx="21515">
                  <c:v>12715</c:v>
                </c:pt>
                <c:pt idx="21516">
                  <c:v>39339</c:v>
                </c:pt>
                <c:pt idx="21517">
                  <c:v>40927</c:v>
                </c:pt>
                <c:pt idx="21518">
                  <c:v>154</c:v>
                </c:pt>
                <c:pt idx="21519">
                  <c:v>4013</c:v>
                </c:pt>
                <c:pt idx="21520">
                  <c:v>4955</c:v>
                </c:pt>
                <c:pt idx="21521">
                  <c:v>13428</c:v>
                </c:pt>
                <c:pt idx="21522">
                  <c:v>10238</c:v>
                </c:pt>
                <c:pt idx="21523">
                  <c:v>6443</c:v>
                </c:pt>
                <c:pt idx="21524">
                  <c:v>8845</c:v>
                </c:pt>
                <c:pt idx="21525">
                  <c:v>156811</c:v>
                </c:pt>
                <c:pt idx="21526">
                  <c:v>14519</c:v>
                </c:pt>
                <c:pt idx="21527">
                  <c:v>12715</c:v>
                </c:pt>
                <c:pt idx="21528">
                  <c:v>2452</c:v>
                </c:pt>
                <c:pt idx="21529">
                  <c:v>2678</c:v>
                </c:pt>
                <c:pt idx="21530">
                  <c:v>4489</c:v>
                </c:pt>
                <c:pt idx="21531">
                  <c:v>3880</c:v>
                </c:pt>
                <c:pt idx="21532">
                  <c:v>2349</c:v>
                </c:pt>
                <c:pt idx="21533">
                  <c:v>1433</c:v>
                </c:pt>
                <c:pt idx="21534">
                  <c:v>4</c:v>
                </c:pt>
                <c:pt idx="21535">
                  <c:v>200</c:v>
                </c:pt>
                <c:pt idx="21536">
                  <c:v>31798</c:v>
                </c:pt>
                <c:pt idx="21537">
                  <c:v>36043</c:v>
                </c:pt>
                <c:pt idx="21538">
                  <c:v>2176</c:v>
                </c:pt>
                <c:pt idx="21539">
                  <c:v>2253</c:v>
                </c:pt>
                <c:pt idx="21540">
                  <c:v>2176</c:v>
                </c:pt>
                <c:pt idx="21541">
                  <c:v>1507</c:v>
                </c:pt>
                <c:pt idx="21542">
                  <c:v>4291</c:v>
                </c:pt>
                <c:pt idx="21543">
                  <c:v>3511</c:v>
                </c:pt>
                <c:pt idx="21544">
                  <c:v>31</c:v>
                </c:pt>
                <c:pt idx="21545">
                  <c:v>0</c:v>
                </c:pt>
                <c:pt idx="21546">
                  <c:v>3503</c:v>
                </c:pt>
                <c:pt idx="21547">
                  <c:v>9936</c:v>
                </c:pt>
                <c:pt idx="21548">
                  <c:v>8458</c:v>
                </c:pt>
                <c:pt idx="21549">
                  <c:v>0</c:v>
                </c:pt>
                <c:pt idx="21550">
                  <c:v>11</c:v>
                </c:pt>
                <c:pt idx="21551">
                  <c:v>11</c:v>
                </c:pt>
                <c:pt idx="21552">
                  <c:v>0</c:v>
                </c:pt>
                <c:pt idx="21553">
                  <c:v>0</c:v>
                </c:pt>
                <c:pt idx="21554">
                  <c:v>83</c:v>
                </c:pt>
                <c:pt idx="21555">
                  <c:v>14926</c:v>
                </c:pt>
                <c:pt idx="21556">
                  <c:v>17364</c:v>
                </c:pt>
                <c:pt idx="21557">
                  <c:v>0</c:v>
                </c:pt>
                <c:pt idx="21558">
                  <c:v>0</c:v>
                </c:pt>
                <c:pt idx="21559">
                  <c:v>19289</c:v>
                </c:pt>
                <c:pt idx="21560">
                  <c:v>23234</c:v>
                </c:pt>
                <c:pt idx="21561">
                  <c:v>0</c:v>
                </c:pt>
                <c:pt idx="21562">
                  <c:v>0</c:v>
                </c:pt>
                <c:pt idx="21563">
                  <c:v>6278</c:v>
                </c:pt>
                <c:pt idx="21564">
                  <c:v>2823</c:v>
                </c:pt>
                <c:pt idx="21565">
                  <c:v>2953</c:v>
                </c:pt>
                <c:pt idx="21566">
                  <c:v>2899</c:v>
                </c:pt>
                <c:pt idx="21567">
                  <c:v>5695</c:v>
                </c:pt>
                <c:pt idx="21568">
                  <c:v>9204</c:v>
                </c:pt>
                <c:pt idx="21569">
                  <c:v>96</c:v>
                </c:pt>
                <c:pt idx="21570">
                  <c:v>0</c:v>
                </c:pt>
                <c:pt idx="21571">
                  <c:v>0</c:v>
                </c:pt>
                <c:pt idx="21572">
                  <c:v>95</c:v>
                </c:pt>
                <c:pt idx="21573">
                  <c:v>0</c:v>
                </c:pt>
                <c:pt idx="21574">
                  <c:v>1</c:v>
                </c:pt>
                <c:pt idx="21575">
                  <c:v>3190</c:v>
                </c:pt>
                <c:pt idx="21576">
                  <c:v>2953</c:v>
                </c:pt>
                <c:pt idx="21577">
                  <c:v>2953</c:v>
                </c:pt>
                <c:pt idx="21578">
                  <c:v>11255</c:v>
                </c:pt>
                <c:pt idx="21579">
                  <c:v>1662</c:v>
                </c:pt>
                <c:pt idx="21580">
                  <c:v>1824</c:v>
                </c:pt>
                <c:pt idx="21581">
                  <c:v>6046</c:v>
                </c:pt>
                <c:pt idx="21582">
                  <c:v>6388</c:v>
                </c:pt>
                <c:pt idx="21583">
                  <c:v>3701</c:v>
                </c:pt>
                <c:pt idx="21584">
                  <c:v>3560</c:v>
                </c:pt>
                <c:pt idx="21585">
                  <c:v>12645</c:v>
                </c:pt>
                <c:pt idx="21586">
                  <c:v>17562</c:v>
                </c:pt>
                <c:pt idx="21587">
                  <c:v>12185</c:v>
                </c:pt>
                <c:pt idx="21588">
                  <c:v>7523</c:v>
                </c:pt>
                <c:pt idx="21589">
                  <c:v>10015</c:v>
                </c:pt>
                <c:pt idx="21590">
                  <c:v>9961</c:v>
                </c:pt>
                <c:pt idx="21591">
                  <c:v>2013</c:v>
                </c:pt>
                <c:pt idx="21592">
                  <c:v>3017</c:v>
                </c:pt>
                <c:pt idx="21593">
                  <c:v>1287</c:v>
                </c:pt>
                <c:pt idx="21594">
                  <c:v>1345</c:v>
                </c:pt>
                <c:pt idx="21595">
                  <c:v>530</c:v>
                </c:pt>
                <c:pt idx="21596">
                  <c:v>471</c:v>
                </c:pt>
                <c:pt idx="21597">
                  <c:v>817</c:v>
                </c:pt>
                <c:pt idx="21598">
                  <c:v>818</c:v>
                </c:pt>
                <c:pt idx="21599">
                  <c:v>20280</c:v>
                </c:pt>
                <c:pt idx="21600">
                  <c:v>6</c:v>
                </c:pt>
                <c:pt idx="21601">
                  <c:v>30</c:v>
                </c:pt>
                <c:pt idx="21602">
                  <c:v>0</c:v>
                </c:pt>
                <c:pt idx="21603">
                  <c:v>864</c:v>
                </c:pt>
                <c:pt idx="21604">
                  <c:v>0</c:v>
                </c:pt>
                <c:pt idx="21605">
                  <c:v>27844</c:v>
                </c:pt>
                <c:pt idx="21606">
                  <c:v>29487</c:v>
                </c:pt>
                <c:pt idx="21607">
                  <c:v>9207</c:v>
                </c:pt>
                <c:pt idx="21608">
                  <c:v>8206</c:v>
                </c:pt>
                <c:pt idx="21609">
                  <c:v>44218</c:v>
                </c:pt>
                <c:pt idx="21610">
                  <c:v>45600</c:v>
                </c:pt>
                <c:pt idx="21611">
                  <c:v>10575</c:v>
                </c:pt>
                <c:pt idx="21612">
                  <c:v>1532</c:v>
                </c:pt>
                <c:pt idx="21613">
                  <c:v>1594</c:v>
                </c:pt>
                <c:pt idx="21614">
                  <c:v>7898</c:v>
                </c:pt>
                <c:pt idx="21615">
                  <c:v>8981</c:v>
                </c:pt>
                <c:pt idx="21616">
                  <c:v>2010</c:v>
                </c:pt>
                <c:pt idx="21617">
                  <c:v>1709</c:v>
                </c:pt>
                <c:pt idx="21618">
                  <c:v>2170</c:v>
                </c:pt>
                <c:pt idx="21619">
                  <c:v>2058</c:v>
                </c:pt>
                <c:pt idx="21620">
                  <c:v>48</c:v>
                </c:pt>
                <c:pt idx="21621">
                  <c:v>461</c:v>
                </c:pt>
                <c:pt idx="21622">
                  <c:v>1</c:v>
                </c:pt>
                <c:pt idx="21623">
                  <c:v>0</c:v>
                </c:pt>
                <c:pt idx="21624">
                  <c:v>0</c:v>
                </c:pt>
                <c:pt idx="21625">
                  <c:v>0</c:v>
                </c:pt>
                <c:pt idx="21626">
                  <c:v>0</c:v>
                </c:pt>
                <c:pt idx="21627">
                  <c:v>11557</c:v>
                </c:pt>
                <c:pt idx="21628">
                  <c:v>12419</c:v>
                </c:pt>
                <c:pt idx="21629">
                  <c:v>5653</c:v>
                </c:pt>
                <c:pt idx="21630">
                  <c:v>8175</c:v>
                </c:pt>
                <c:pt idx="21631">
                  <c:v>7122</c:v>
                </c:pt>
                <c:pt idx="21632">
                  <c:v>3019</c:v>
                </c:pt>
                <c:pt idx="21633">
                  <c:v>4205</c:v>
                </c:pt>
                <c:pt idx="21634">
                  <c:v>2475</c:v>
                </c:pt>
                <c:pt idx="21635">
                  <c:v>0</c:v>
                </c:pt>
                <c:pt idx="21636">
                  <c:v>0</c:v>
                </c:pt>
                <c:pt idx="21637">
                  <c:v>34910</c:v>
                </c:pt>
                <c:pt idx="21638">
                  <c:v>33406</c:v>
                </c:pt>
                <c:pt idx="21639">
                  <c:v>30259</c:v>
                </c:pt>
                <c:pt idx="21640">
                  <c:v>31916</c:v>
                </c:pt>
                <c:pt idx="21641">
                  <c:v>672</c:v>
                </c:pt>
                <c:pt idx="21642">
                  <c:v>620</c:v>
                </c:pt>
                <c:pt idx="21643">
                  <c:v>0</c:v>
                </c:pt>
                <c:pt idx="21644">
                  <c:v>0</c:v>
                </c:pt>
                <c:pt idx="21645">
                  <c:v>4952</c:v>
                </c:pt>
                <c:pt idx="21646">
                  <c:v>3922</c:v>
                </c:pt>
                <c:pt idx="21647">
                  <c:v>1954</c:v>
                </c:pt>
                <c:pt idx="21648">
                  <c:v>2910</c:v>
                </c:pt>
                <c:pt idx="21649">
                  <c:v>1968</c:v>
                </c:pt>
                <c:pt idx="21650">
                  <c:v>2042</c:v>
                </c:pt>
                <c:pt idx="21651">
                  <c:v>0</c:v>
                </c:pt>
                <c:pt idx="21652">
                  <c:v>4</c:v>
                </c:pt>
                <c:pt idx="21653">
                  <c:v>163</c:v>
                </c:pt>
                <c:pt idx="21654">
                  <c:v>0</c:v>
                </c:pt>
                <c:pt idx="21655">
                  <c:v>3485</c:v>
                </c:pt>
                <c:pt idx="21656">
                  <c:v>3082</c:v>
                </c:pt>
                <c:pt idx="21657">
                  <c:v>1256</c:v>
                </c:pt>
                <c:pt idx="21658">
                  <c:v>1278</c:v>
                </c:pt>
                <c:pt idx="21659">
                  <c:v>4775</c:v>
                </c:pt>
                <c:pt idx="21660">
                  <c:v>4615</c:v>
                </c:pt>
                <c:pt idx="21661">
                  <c:v>2409</c:v>
                </c:pt>
                <c:pt idx="21662">
                  <c:v>7</c:v>
                </c:pt>
                <c:pt idx="21663">
                  <c:v>9</c:v>
                </c:pt>
                <c:pt idx="21664">
                  <c:v>28</c:v>
                </c:pt>
                <c:pt idx="21665">
                  <c:v>0</c:v>
                </c:pt>
                <c:pt idx="21666">
                  <c:v>1663</c:v>
                </c:pt>
                <c:pt idx="21667">
                  <c:v>9206</c:v>
                </c:pt>
                <c:pt idx="21668">
                  <c:v>8868</c:v>
                </c:pt>
                <c:pt idx="21669">
                  <c:v>9206</c:v>
                </c:pt>
                <c:pt idx="21670">
                  <c:v>10178</c:v>
                </c:pt>
                <c:pt idx="21671">
                  <c:v>10528</c:v>
                </c:pt>
                <c:pt idx="21672">
                  <c:v>10178</c:v>
                </c:pt>
                <c:pt idx="21673">
                  <c:v>36333</c:v>
                </c:pt>
                <c:pt idx="21674">
                  <c:v>7185</c:v>
                </c:pt>
                <c:pt idx="21675">
                  <c:v>132031</c:v>
                </c:pt>
                <c:pt idx="21676">
                  <c:v>124957</c:v>
                </c:pt>
                <c:pt idx="21677">
                  <c:v>18698</c:v>
                </c:pt>
                <c:pt idx="21678">
                  <c:v>18146</c:v>
                </c:pt>
                <c:pt idx="21679">
                  <c:v>19831</c:v>
                </c:pt>
                <c:pt idx="21680">
                  <c:v>6722</c:v>
                </c:pt>
                <c:pt idx="21681">
                  <c:v>161179</c:v>
                </c:pt>
                <c:pt idx="21682">
                  <c:v>3225</c:v>
                </c:pt>
                <c:pt idx="21683">
                  <c:v>36222</c:v>
                </c:pt>
                <c:pt idx="21684">
                  <c:v>5732</c:v>
                </c:pt>
                <c:pt idx="21685">
                  <c:v>6650</c:v>
                </c:pt>
                <c:pt idx="21686">
                  <c:v>21894</c:v>
                </c:pt>
                <c:pt idx="21687">
                  <c:v>143655</c:v>
                </c:pt>
                <c:pt idx="21688">
                  <c:v>21787</c:v>
                </c:pt>
                <c:pt idx="21689">
                  <c:v>23438</c:v>
                </c:pt>
                <c:pt idx="21690">
                  <c:v>143655</c:v>
                </c:pt>
                <c:pt idx="21691">
                  <c:v>5657</c:v>
                </c:pt>
                <c:pt idx="21692">
                  <c:v>6424</c:v>
                </c:pt>
                <c:pt idx="21693">
                  <c:v>75</c:v>
                </c:pt>
                <c:pt idx="21694">
                  <c:v>226</c:v>
                </c:pt>
                <c:pt idx="21695">
                  <c:v>6218</c:v>
                </c:pt>
                <c:pt idx="21696">
                  <c:v>1280</c:v>
                </c:pt>
                <c:pt idx="21697">
                  <c:v>2007</c:v>
                </c:pt>
                <c:pt idx="21698">
                  <c:v>4146</c:v>
                </c:pt>
                <c:pt idx="21699">
                  <c:v>4943</c:v>
                </c:pt>
                <c:pt idx="21700">
                  <c:v>4866</c:v>
                </c:pt>
                <c:pt idx="21701">
                  <c:v>4069</c:v>
                </c:pt>
                <c:pt idx="21702">
                  <c:v>1280</c:v>
                </c:pt>
                <c:pt idx="21703">
                  <c:v>2007</c:v>
                </c:pt>
                <c:pt idx="21704">
                  <c:v>8531</c:v>
                </c:pt>
                <c:pt idx="21705">
                  <c:v>5159</c:v>
                </c:pt>
                <c:pt idx="21706">
                  <c:v>6585</c:v>
                </c:pt>
                <c:pt idx="21707">
                  <c:v>6743</c:v>
                </c:pt>
                <c:pt idx="21708">
                  <c:v>4908</c:v>
                </c:pt>
                <c:pt idx="21709">
                  <c:v>2862</c:v>
                </c:pt>
                <c:pt idx="21710">
                  <c:v>531</c:v>
                </c:pt>
                <c:pt idx="21711">
                  <c:v>2289</c:v>
                </c:pt>
                <c:pt idx="21712">
                  <c:v>2345</c:v>
                </c:pt>
                <c:pt idx="21713">
                  <c:v>2239</c:v>
                </c:pt>
                <c:pt idx="21714">
                  <c:v>4751</c:v>
                </c:pt>
                <c:pt idx="21715">
                  <c:v>9189</c:v>
                </c:pt>
                <c:pt idx="21716">
                  <c:v>4508</c:v>
                </c:pt>
                <c:pt idx="21717">
                  <c:v>8735</c:v>
                </c:pt>
                <c:pt idx="21718">
                  <c:v>8694</c:v>
                </c:pt>
                <c:pt idx="21719">
                  <c:v>1684</c:v>
                </c:pt>
                <c:pt idx="21720">
                  <c:v>1584</c:v>
                </c:pt>
                <c:pt idx="21721">
                  <c:v>2</c:v>
                </c:pt>
                <c:pt idx="21722">
                  <c:v>36</c:v>
                </c:pt>
                <c:pt idx="21723">
                  <c:v>9306</c:v>
                </c:pt>
                <c:pt idx="21724">
                  <c:v>6544</c:v>
                </c:pt>
                <c:pt idx="21725">
                  <c:v>25876</c:v>
                </c:pt>
                <c:pt idx="21726">
                  <c:v>29814</c:v>
                </c:pt>
                <c:pt idx="21727">
                  <c:v>18549</c:v>
                </c:pt>
                <c:pt idx="21728">
                  <c:v>18170</c:v>
                </c:pt>
                <c:pt idx="21729">
                  <c:v>10841</c:v>
                </c:pt>
                <c:pt idx="21730">
                  <c:v>10287</c:v>
                </c:pt>
                <c:pt idx="21731">
                  <c:v>6542</c:v>
                </c:pt>
                <c:pt idx="21732">
                  <c:v>6676</c:v>
                </c:pt>
                <c:pt idx="21733">
                  <c:v>18168</c:v>
                </c:pt>
                <c:pt idx="21734">
                  <c:v>18547</c:v>
                </c:pt>
                <c:pt idx="21735">
                  <c:v>1021</c:v>
                </c:pt>
                <c:pt idx="21736">
                  <c:v>13537</c:v>
                </c:pt>
                <c:pt idx="21737">
                  <c:v>12871</c:v>
                </c:pt>
                <c:pt idx="21738">
                  <c:v>10640</c:v>
                </c:pt>
                <c:pt idx="21739">
                  <c:v>10837</c:v>
                </c:pt>
                <c:pt idx="21740">
                  <c:v>6301</c:v>
                </c:pt>
                <c:pt idx="21741">
                  <c:v>6199</c:v>
                </c:pt>
                <c:pt idx="21742">
                  <c:v>2040</c:v>
                </c:pt>
                <c:pt idx="21743">
                  <c:v>1279</c:v>
                </c:pt>
                <c:pt idx="21744">
                  <c:v>3337</c:v>
                </c:pt>
                <c:pt idx="21745">
                  <c:v>8515</c:v>
                </c:pt>
                <c:pt idx="21746">
                  <c:v>8664</c:v>
                </c:pt>
                <c:pt idx="21747">
                  <c:v>7008</c:v>
                </c:pt>
                <c:pt idx="21748">
                  <c:v>7180</c:v>
                </c:pt>
                <c:pt idx="21749">
                  <c:v>1507</c:v>
                </c:pt>
                <c:pt idx="21750">
                  <c:v>1484</c:v>
                </c:pt>
                <c:pt idx="21751">
                  <c:v>7180</c:v>
                </c:pt>
                <c:pt idx="21752">
                  <c:v>7008</c:v>
                </c:pt>
                <c:pt idx="21753">
                  <c:v>4710</c:v>
                </c:pt>
                <c:pt idx="21754">
                  <c:v>4765</c:v>
                </c:pt>
                <c:pt idx="21755">
                  <c:v>2298</c:v>
                </c:pt>
                <c:pt idx="21756">
                  <c:v>2415</c:v>
                </c:pt>
                <c:pt idx="21757">
                  <c:v>2977</c:v>
                </c:pt>
                <c:pt idx="21758">
                  <c:v>2441</c:v>
                </c:pt>
                <c:pt idx="21759">
                  <c:v>2494</c:v>
                </c:pt>
                <c:pt idx="21760">
                  <c:v>1924</c:v>
                </c:pt>
                <c:pt idx="21761">
                  <c:v>1898</c:v>
                </c:pt>
                <c:pt idx="21762">
                  <c:v>93</c:v>
                </c:pt>
                <c:pt idx="21763">
                  <c:v>779</c:v>
                </c:pt>
                <c:pt idx="21764">
                  <c:v>796</c:v>
                </c:pt>
                <c:pt idx="21765">
                  <c:v>2823</c:v>
                </c:pt>
                <c:pt idx="21766">
                  <c:v>2770</c:v>
                </c:pt>
                <c:pt idx="21767">
                  <c:v>1898</c:v>
                </c:pt>
                <c:pt idx="21768">
                  <c:v>1924</c:v>
                </c:pt>
                <c:pt idx="21769">
                  <c:v>3031</c:v>
                </c:pt>
                <c:pt idx="21770">
                  <c:v>3082</c:v>
                </c:pt>
                <c:pt idx="21771">
                  <c:v>588</c:v>
                </c:pt>
                <c:pt idx="21772">
                  <c:v>6634</c:v>
                </c:pt>
                <c:pt idx="21773">
                  <c:v>4255</c:v>
                </c:pt>
                <c:pt idx="21774">
                  <c:v>4377</c:v>
                </c:pt>
                <c:pt idx="21775">
                  <c:v>8528</c:v>
                </c:pt>
                <c:pt idx="21776">
                  <c:v>8568</c:v>
                </c:pt>
                <c:pt idx="21777">
                  <c:v>3515</c:v>
                </c:pt>
                <c:pt idx="21778">
                  <c:v>3583</c:v>
                </c:pt>
                <c:pt idx="21779">
                  <c:v>812</c:v>
                </c:pt>
                <c:pt idx="21780">
                  <c:v>23</c:v>
                </c:pt>
                <c:pt idx="21781">
                  <c:v>6806</c:v>
                </c:pt>
                <c:pt idx="21782">
                  <c:v>5916</c:v>
                </c:pt>
                <c:pt idx="21783">
                  <c:v>6837</c:v>
                </c:pt>
                <c:pt idx="21784">
                  <c:v>7615</c:v>
                </c:pt>
                <c:pt idx="21785">
                  <c:v>590</c:v>
                </c:pt>
                <c:pt idx="21786">
                  <c:v>588</c:v>
                </c:pt>
                <c:pt idx="21787">
                  <c:v>2041</c:v>
                </c:pt>
                <c:pt idx="21788">
                  <c:v>2406</c:v>
                </c:pt>
                <c:pt idx="21789">
                  <c:v>2284</c:v>
                </c:pt>
                <c:pt idx="21790">
                  <c:v>1876</c:v>
                </c:pt>
                <c:pt idx="21791">
                  <c:v>2041</c:v>
                </c:pt>
                <c:pt idx="21792">
                  <c:v>2615</c:v>
                </c:pt>
                <c:pt idx="21793">
                  <c:v>590</c:v>
                </c:pt>
                <c:pt idx="21794">
                  <c:v>2775</c:v>
                </c:pt>
                <c:pt idx="21795">
                  <c:v>2860</c:v>
                </c:pt>
                <c:pt idx="21796">
                  <c:v>5397</c:v>
                </c:pt>
                <c:pt idx="21797">
                  <c:v>5481</c:v>
                </c:pt>
                <c:pt idx="21798">
                  <c:v>6728</c:v>
                </c:pt>
                <c:pt idx="21799">
                  <c:v>8462</c:v>
                </c:pt>
                <c:pt idx="21800">
                  <c:v>8746</c:v>
                </c:pt>
                <c:pt idx="21801">
                  <c:v>5481</c:v>
                </c:pt>
                <c:pt idx="21802">
                  <c:v>5397</c:v>
                </c:pt>
                <c:pt idx="21803">
                  <c:v>1255</c:v>
                </c:pt>
                <c:pt idx="21804">
                  <c:v>781</c:v>
                </c:pt>
                <c:pt idx="21805">
                  <c:v>556</c:v>
                </c:pt>
                <c:pt idx="21806">
                  <c:v>1514</c:v>
                </c:pt>
                <c:pt idx="21807">
                  <c:v>1683</c:v>
                </c:pt>
                <c:pt idx="21808">
                  <c:v>6528</c:v>
                </c:pt>
                <c:pt idx="21809">
                  <c:v>1161</c:v>
                </c:pt>
                <c:pt idx="21810">
                  <c:v>1261</c:v>
                </c:pt>
                <c:pt idx="21811">
                  <c:v>6465</c:v>
                </c:pt>
                <c:pt idx="21812">
                  <c:v>6165</c:v>
                </c:pt>
                <c:pt idx="21813">
                  <c:v>2775</c:v>
                </c:pt>
                <c:pt idx="21814">
                  <c:v>2860</c:v>
                </c:pt>
                <c:pt idx="21815">
                  <c:v>3250</c:v>
                </c:pt>
                <c:pt idx="21816">
                  <c:v>3190</c:v>
                </c:pt>
                <c:pt idx="21817">
                  <c:v>2179</c:v>
                </c:pt>
                <c:pt idx="21818">
                  <c:v>2625</c:v>
                </c:pt>
                <c:pt idx="21819">
                  <c:v>3690</c:v>
                </c:pt>
                <c:pt idx="21820">
                  <c:v>3306</c:v>
                </c:pt>
                <c:pt idx="21821">
                  <c:v>4582</c:v>
                </c:pt>
                <c:pt idx="21822">
                  <c:v>3413</c:v>
                </c:pt>
                <c:pt idx="21823">
                  <c:v>3251</c:v>
                </c:pt>
                <c:pt idx="21824">
                  <c:v>3286</c:v>
                </c:pt>
                <c:pt idx="21825">
                  <c:v>3342</c:v>
                </c:pt>
                <c:pt idx="21826">
                  <c:v>4495</c:v>
                </c:pt>
                <c:pt idx="21827">
                  <c:v>2437</c:v>
                </c:pt>
                <c:pt idx="21828">
                  <c:v>2191</c:v>
                </c:pt>
                <c:pt idx="21829">
                  <c:v>1316</c:v>
                </c:pt>
                <c:pt idx="21830">
                  <c:v>1935</c:v>
                </c:pt>
                <c:pt idx="21831">
                  <c:v>3592</c:v>
                </c:pt>
                <c:pt idx="21832">
                  <c:v>3184</c:v>
                </c:pt>
                <c:pt idx="21833">
                  <c:v>10941</c:v>
                </c:pt>
                <c:pt idx="21834">
                  <c:v>10573</c:v>
                </c:pt>
                <c:pt idx="21835">
                  <c:v>2901</c:v>
                </c:pt>
                <c:pt idx="21836">
                  <c:v>2115</c:v>
                </c:pt>
                <c:pt idx="21837">
                  <c:v>2115</c:v>
                </c:pt>
                <c:pt idx="21838">
                  <c:v>2901</c:v>
                </c:pt>
                <c:pt idx="21839">
                  <c:v>6208</c:v>
                </c:pt>
                <c:pt idx="21840">
                  <c:v>7905</c:v>
                </c:pt>
                <c:pt idx="21841">
                  <c:v>7394</c:v>
                </c:pt>
                <c:pt idx="21842">
                  <c:v>5484</c:v>
                </c:pt>
                <c:pt idx="21843">
                  <c:v>6519</c:v>
                </c:pt>
                <c:pt idx="21844">
                  <c:v>9281</c:v>
                </c:pt>
                <c:pt idx="21845">
                  <c:v>14193</c:v>
                </c:pt>
                <c:pt idx="21846">
                  <c:v>10120</c:v>
                </c:pt>
                <c:pt idx="21847">
                  <c:v>48</c:v>
                </c:pt>
                <c:pt idx="21848">
                  <c:v>81</c:v>
                </c:pt>
                <c:pt idx="21849">
                  <c:v>3386</c:v>
                </c:pt>
                <c:pt idx="21850">
                  <c:v>2248</c:v>
                </c:pt>
                <c:pt idx="21851">
                  <c:v>2327</c:v>
                </c:pt>
                <c:pt idx="21852">
                  <c:v>3432</c:v>
                </c:pt>
                <c:pt idx="21853">
                  <c:v>20433</c:v>
                </c:pt>
                <c:pt idx="21854">
                  <c:v>10016</c:v>
                </c:pt>
                <c:pt idx="21855">
                  <c:v>2788</c:v>
                </c:pt>
                <c:pt idx="21856">
                  <c:v>2924</c:v>
                </c:pt>
                <c:pt idx="21857">
                  <c:v>7419</c:v>
                </c:pt>
                <c:pt idx="21858">
                  <c:v>10706</c:v>
                </c:pt>
                <c:pt idx="21859">
                  <c:v>1311</c:v>
                </c:pt>
                <c:pt idx="21860">
                  <c:v>10614</c:v>
                </c:pt>
                <c:pt idx="21861">
                  <c:v>9117</c:v>
                </c:pt>
                <c:pt idx="21862">
                  <c:v>4344</c:v>
                </c:pt>
                <c:pt idx="21863">
                  <c:v>1488</c:v>
                </c:pt>
                <c:pt idx="21864">
                  <c:v>2288</c:v>
                </c:pt>
                <c:pt idx="21865">
                  <c:v>8940</c:v>
                </c:pt>
                <c:pt idx="21866">
                  <c:v>2247</c:v>
                </c:pt>
                <c:pt idx="21867">
                  <c:v>6837</c:v>
                </c:pt>
                <c:pt idx="21868">
                  <c:v>7615</c:v>
                </c:pt>
                <c:pt idx="21869">
                  <c:v>7615</c:v>
                </c:pt>
                <c:pt idx="21870">
                  <c:v>6837</c:v>
                </c:pt>
                <c:pt idx="21871">
                  <c:v>10268</c:v>
                </c:pt>
                <c:pt idx="21872">
                  <c:v>3582</c:v>
                </c:pt>
                <c:pt idx="21873">
                  <c:v>3898</c:v>
                </c:pt>
                <c:pt idx="21874">
                  <c:v>1060</c:v>
                </c:pt>
                <c:pt idx="21875">
                  <c:v>992</c:v>
                </c:pt>
                <c:pt idx="21876">
                  <c:v>3306</c:v>
                </c:pt>
                <c:pt idx="21877">
                  <c:v>3690</c:v>
                </c:pt>
                <c:pt idx="21878">
                  <c:v>1670</c:v>
                </c:pt>
                <c:pt idx="21879">
                  <c:v>1767</c:v>
                </c:pt>
                <c:pt idx="21880">
                  <c:v>13699</c:v>
                </c:pt>
                <c:pt idx="21881">
                  <c:v>11034</c:v>
                </c:pt>
                <c:pt idx="21882">
                  <c:v>8918</c:v>
                </c:pt>
                <c:pt idx="21883">
                  <c:v>8995</c:v>
                </c:pt>
                <c:pt idx="21884">
                  <c:v>6309</c:v>
                </c:pt>
                <c:pt idx="21885">
                  <c:v>8897</c:v>
                </c:pt>
                <c:pt idx="21886">
                  <c:v>1159</c:v>
                </c:pt>
                <c:pt idx="21887">
                  <c:v>697</c:v>
                </c:pt>
                <c:pt idx="21888">
                  <c:v>1036</c:v>
                </c:pt>
                <c:pt idx="21889">
                  <c:v>11692</c:v>
                </c:pt>
                <c:pt idx="21890">
                  <c:v>920</c:v>
                </c:pt>
                <c:pt idx="21891">
                  <c:v>12282</c:v>
                </c:pt>
                <c:pt idx="21892">
                  <c:v>11922</c:v>
                </c:pt>
                <c:pt idx="21893">
                  <c:v>7963</c:v>
                </c:pt>
                <c:pt idx="21894">
                  <c:v>9965</c:v>
                </c:pt>
                <c:pt idx="21895">
                  <c:v>10951</c:v>
                </c:pt>
                <c:pt idx="21896">
                  <c:v>10380</c:v>
                </c:pt>
                <c:pt idx="21897">
                  <c:v>8702</c:v>
                </c:pt>
                <c:pt idx="21898">
                  <c:v>7955</c:v>
                </c:pt>
                <c:pt idx="21899">
                  <c:v>5426</c:v>
                </c:pt>
                <c:pt idx="21900">
                  <c:v>4346</c:v>
                </c:pt>
                <c:pt idx="21901">
                  <c:v>8897</c:v>
                </c:pt>
                <c:pt idx="21902">
                  <c:v>6309</c:v>
                </c:pt>
                <c:pt idx="21903">
                  <c:v>6634</c:v>
                </c:pt>
                <c:pt idx="21904">
                  <c:v>6393</c:v>
                </c:pt>
                <c:pt idx="21905">
                  <c:v>1989</c:v>
                </c:pt>
                <c:pt idx="21906">
                  <c:v>8631</c:v>
                </c:pt>
                <c:pt idx="21907">
                  <c:v>6931</c:v>
                </c:pt>
                <c:pt idx="21908">
                  <c:v>8609</c:v>
                </c:pt>
                <c:pt idx="21909">
                  <c:v>10597</c:v>
                </c:pt>
                <c:pt idx="21910">
                  <c:v>3448</c:v>
                </c:pt>
                <c:pt idx="21911">
                  <c:v>2774</c:v>
                </c:pt>
                <c:pt idx="21912">
                  <c:v>3284</c:v>
                </c:pt>
                <c:pt idx="21913">
                  <c:v>3717</c:v>
                </c:pt>
                <c:pt idx="21914">
                  <c:v>88</c:v>
                </c:pt>
                <c:pt idx="21915">
                  <c:v>23</c:v>
                </c:pt>
                <c:pt idx="21916">
                  <c:v>6806</c:v>
                </c:pt>
                <c:pt idx="21917">
                  <c:v>5916</c:v>
                </c:pt>
                <c:pt idx="21918">
                  <c:v>6657</c:v>
                </c:pt>
                <c:pt idx="21919">
                  <c:v>13370</c:v>
                </c:pt>
                <c:pt idx="21920">
                  <c:v>10545</c:v>
                </c:pt>
                <c:pt idx="21921">
                  <c:v>3088</c:v>
                </c:pt>
                <c:pt idx="21922">
                  <c:v>4170</c:v>
                </c:pt>
                <c:pt idx="21923">
                  <c:v>14193</c:v>
                </c:pt>
                <c:pt idx="21924">
                  <c:v>10120</c:v>
                </c:pt>
                <c:pt idx="21925">
                  <c:v>3169</c:v>
                </c:pt>
                <c:pt idx="21926">
                  <c:v>3220</c:v>
                </c:pt>
                <c:pt idx="21927">
                  <c:v>5149</c:v>
                </c:pt>
                <c:pt idx="21928">
                  <c:v>6178</c:v>
                </c:pt>
                <c:pt idx="21929">
                  <c:v>16640</c:v>
                </c:pt>
                <c:pt idx="21930">
                  <c:v>12735</c:v>
                </c:pt>
                <c:pt idx="21931">
                  <c:v>5503</c:v>
                </c:pt>
                <c:pt idx="21932">
                  <c:v>14884</c:v>
                </c:pt>
                <c:pt idx="21933">
                  <c:v>8241</c:v>
                </c:pt>
                <c:pt idx="21934">
                  <c:v>9404</c:v>
                </c:pt>
                <c:pt idx="21935">
                  <c:v>16085</c:v>
                </c:pt>
                <c:pt idx="21936">
                  <c:v>10376</c:v>
                </c:pt>
                <c:pt idx="21937">
                  <c:v>7956</c:v>
                </c:pt>
                <c:pt idx="21938">
                  <c:v>6450</c:v>
                </c:pt>
                <c:pt idx="21939">
                  <c:v>23232</c:v>
                </c:pt>
                <c:pt idx="21940">
                  <c:v>18256</c:v>
                </c:pt>
                <c:pt idx="21941">
                  <c:v>11436</c:v>
                </c:pt>
                <c:pt idx="21942">
                  <c:v>9410</c:v>
                </c:pt>
                <c:pt idx="21943">
                  <c:v>10215</c:v>
                </c:pt>
                <c:pt idx="21944">
                  <c:v>144516</c:v>
                </c:pt>
                <c:pt idx="21945">
                  <c:v>17801</c:v>
                </c:pt>
                <c:pt idx="21946">
                  <c:v>3697</c:v>
                </c:pt>
                <c:pt idx="21947">
                  <c:v>3548</c:v>
                </c:pt>
                <c:pt idx="21948">
                  <c:v>20011</c:v>
                </c:pt>
                <c:pt idx="21949">
                  <c:v>17139</c:v>
                </c:pt>
                <c:pt idx="21950">
                  <c:v>13442</c:v>
                </c:pt>
                <c:pt idx="21951">
                  <c:v>16463</c:v>
                </c:pt>
                <c:pt idx="21952">
                  <c:v>10125</c:v>
                </c:pt>
                <c:pt idx="21953">
                  <c:v>9203</c:v>
                </c:pt>
                <c:pt idx="21954">
                  <c:v>11415</c:v>
                </c:pt>
                <c:pt idx="21955">
                  <c:v>10506</c:v>
                </c:pt>
                <c:pt idx="21956">
                  <c:v>5919</c:v>
                </c:pt>
                <c:pt idx="21957">
                  <c:v>6198</c:v>
                </c:pt>
                <c:pt idx="21958">
                  <c:v>15764</c:v>
                </c:pt>
                <c:pt idx="21959">
                  <c:v>17316</c:v>
                </c:pt>
                <c:pt idx="21960">
                  <c:v>9313</c:v>
                </c:pt>
                <c:pt idx="21961">
                  <c:v>10150</c:v>
                </c:pt>
                <c:pt idx="21962">
                  <c:v>17448</c:v>
                </c:pt>
                <c:pt idx="21963">
                  <c:v>17353</c:v>
                </c:pt>
                <c:pt idx="21964">
                  <c:v>27398</c:v>
                </c:pt>
                <c:pt idx="21965">
                  <c:v>26656</c:v>
                </c:pt>
                <c:pt idx="21966">
                  <c:v>110</c:v>
                </c:pt>
                <c:pt idx="21967">
                  <c:v>25</c:v>
                </c:pt>
                <c:pt idx="21968">
                  <c:v>4311</c:v>
                </c:pt>
                <c:pt idx="21969">
                  <c:v>4718</c:v>
                </c:pt>
                <c:pt idx="21970">
                  <c:v>0</c:v>
                </c:pt>
                <c:pt idx="21971">
                  <c:v>116</c:v>
                </c:pt>
                <c:pt idx="21972">
                  <c:v>31574</c:v>
                </c:pt>
                <c:pt idx="21973">
                  <c:v>22601</c:v>
                </c:pt>
                <c:pt idx="21974">
                  <c:v>7694</c:v>
                </c:pt>
                <c:pt idx="21975">
                  <c:v>1942</c:v>
                </c:pt>
                <c:pt idx="21976">
                  <c:v>3932</c:v>
                </c:pt>
                <c:pt idx="21977">
                  <c:v>6153</c:v>
                </c:pt>
                <c:pt idx="21978">
                  <c:v>0</c:v>
                </c:pt>
                <c:pt idx="21979">
                  <c:v>5933</c:v>
                </c:pt>
                <c:pt idx="21980">
                  <c:v>5234</c:v>
                </c:pt>
                <c:pt idx="21981">
                  <c:v>22340</c:v>
                </c:pt>
                <c:pt idx="21982">
                  <c:v>10380</c:v>
                </c:pt>
                <c:pt idx="21983">
                  <c:v>10951</c:v>
                </c:pt>
                <c:pt idx="21984">
                  <c:v>12824</c:v>
                </c:pt>
                <c:pt idx="21985">
                  <c:v>13257</c:v>
                </c:pt>
                <c:pt idx="21986">
                  <c:v>32381</c:v>
                </c:pt>
                <c:pt idx="21987">
                  <c:v>25723</c:v>
                </c:pt>
                <c:pt idx="21988">
                  <c:v>25723</c:v>
                </c:pt>
                <c:pt idx="21989">
                  <c:v>32381</c:v>
                </c:pt>
                <c:pt idx="21990">
                  <c:v>8959</c:v>
                </c:pt>
                <c:pt idx="21991">
                  <c:v>8667</c:v>
                </c:pt>
                <c:pt idx="21992">
                  <c:v>29235</c:v>
                </c:pt>
                <c:pt idx="21993">
                  <c:v>22065</c:v>
                </c:pt>
                <c:pt idx="21994">
                  <c:v>14958</c:v>
                </c:pt>
                <c:pt idx="21995">
                  <c:v>10554</c:v>
                </c:pt>
                <c:pt idx="21996">
                  <c:v>10756</c:v>
                </c:pt>
                <c:pt idx="21997">
                  <c:v>2617</c:v>
                </c:pt>
                <c:pt idx="21998">
                  <c:v>2174</c:v>
                </c:pt>
                <c:pt idx="21999">
                  <c:v>8128</c:v>
                </c:pt>
                <c:pt idx="22000">
                  <c:v>8380</c:v>
                </c:pt>
                <c:pt idx="22001">
                  <c:v>33417</c:v>
                </c:pt>
                <c:pt idx="22002">
                  <c:v>2109</c:v>
                </c:pt>
                <c:pt idx="22003">
                  <c:v>17364</c:v>
                </c:pt>
                <c:pt idx="22004">
                  <c:v>24111</c:v>
                </c:pt>
                <c:pt idx="22005">
                  <c:v>8694</c:v>
                </c:pt>
                <c:pt idx="22006">
                  <c:v>4666</c:v>
                </c:pt>
                <c:pt idx="22007">
                  <c:v>3289</c:v>
                </c:pt>
                <c:pt idx="22008">
                  <c:v>4348</c:v>
                </c:pt>
                <c:pt idx="22009">
                  <c:v>0</c:v>
                </c:pt>
                <c:pt idx="22010">
                  <c:v>305</c:v>
                </c:pt>
                <c:pt idx="22011">
                  <c:v>4348</c:v>
                </c:pt>
                <c:pt idx="22012">
                  <c:v>3289</c:v>
                </c:pt>
                <c:pt idx="22013">
                  <c:v>7846</c:v>
                </c:pt>
                <c:pt idx="22014">
                  <c:v>9322</c:v>
                </c:pt>
                <c:pt idx="22015">
                  <c:v>6153</c:v>
                </c:pt>
                <c:pt idx="22016">
                  <c:v>3932</c:v>
                </c:pt>
                <c:pt idx="22017">
                  <c:v>3204</c:v>
                </c:pt>
                <c:pt idx="22018">
                  <c:v>2634</c:v>
                </c:pt>
                <c:pt idx="22019">
                  <c:v>8461</c:v>
                </c:pt>
                <c:pt idx="22020">
                  <c:v>8977</c:v>
                </c:pt>
                <c:pt idx="22021">
                  <c:v>5558</c:v>
                </c:pt>
                <c:pt idx="22022">
                  <c:v>5151</c:v>
                </c:pt>
                <c:pt idx="22023">
                  <c:v>3887</c:v>
                </c:pt>
                <c:pt idx="22024">
                  <c:v>3806</c:v>
                </c:pt>
                <c:pt idx="22025">
                  <c:v>8239</c:v>
                </c:pt>
                <c:pt idx="22026">
                  <c:v>8804</c:v>
                </c:pt>
                <c:pt idx="22027">
                  <c:v>4011</c:v>
                </c:pt>
                <c:pt idx="22028">
                  <c:v>3962</c:v>
                </c:pt>
                <c:pt idx="22029">
                  <c:v>5925</c:v>
                </c:pt>
                <c:pt idx="22030">
                  <c:v>2314</c:v>
                </c:pt>
                <c:pt idx="22031">
                  <c:v>2486</c:v>
                </c:pt>
                <c:pt idx="22032">
                  <c:v>2685</c:v>
                </c:pt>
                <c:pt idx="22033">
                  <c:v>165549</c:v>
                </c:pt>
                <c:pt idx="22034">
                  <c:v>0</c:v>
                </c:pt>
                <c:pt idx="22035">
                  <c:v>264</c:v>
                </c:pt>
                <c:pt idx="22036">
                  <c:v>4310</c:v>
                </c:pt>
                <c:pt idx="22037">
                  <c:v>3806</c:v>
                </c:pt>
                <c:pt idx="22038">
                  <c:v>3887</c:v>
                </c:pt>
                <c:pt idx="22039">
                  <c:v>423</c:v>
                </c:pt>
                <c:pt idx="22040">
                  <c:v>7839</c:v>
                </c:pt>
                <c:pt idx="22041">
                  <c:v>7203</c:v>
                </c:pt>
                <c:pt idx="22042">
                  <c:v>8262</c:v>
                </c:pt>
                <c:pt idx="22043">
                  <c:v>6318</c:v>
                </c:pt>
                <c:pt idx="22044">
                  <c:v>6939</c:v>
                </c:pt>
                <c:pt idx="22045">
                  <c:v>1521</c:v>
                </c:pt>
                <c:pt idx="22046">
                  <c:v>1014</c:v>
                </c:pt>
                <c:pt idx="22047">
                  <c:v>5655</c:v>
                </c:pt>
                <c:pt idx="22048">
                  <c:v>6218</c:v>
                </c:pt>
                <c:pt idx="22049">
                  <c:v>344</c:v>
                </c:pt>
                <c:pt idx="22050">
                  <c:v>60</c:v>
                </c:pt>
                <c:pt idx="22051">
                  <c:v>9781</c:v>
                </c:pt>
                <c:pt idx="22052">
                  <c:v>2103</c:v>
                </c:pt>
                <c:pt idx="22053">
                  <c:v>2456</c:v>
                </c:pt>
                <c:pt idx="22054">
                  <c:v>2438</c:v>
                </c:pt>
                <c:pt idx="22055">
                  <c:v>875</c:v>
                </c:pt>
                <c:pt idx="22056">
                  <c:v>12249</c:v>
                </c:pt>
                <c:pt idx="22057">
                  <c:v>11009</c:v>
                </c:pt>
                <c:pt idx="22058">
                  <c:v>8262</c:v>
                </c:pt>
                <c:pt idx="22059">
                  <c:v>7203</c:v>
                </c:pt>
                <c:pt idx="22060">
                  <c:v>6552</c:v>
                </c:pt>
                <c:pt idx="22061">
                  <c:v>7163</c:v>
                </c:pt>
                <c:pt idx="22062">
                  <c:v>5449</c:v>
                </c:pt>
                <c:pt idx="22063">
                  <c:v>5844</c:v>
                </c:pt>
                <c:pt idx="22064">
                  <c:v>4745</c:v>
                </c:pt>
                <c:pt idx="22065">
                  <c:v>4798</c:v>
                </c:pt>
                <c:pt idx="22066">
                  <c:v>5628</c:v>
                </c:pt>
                <c:pt idx="22067">
                  <c:v>9437</c:v>
                </c:pt>
                <c:pt idx="22068">
                  <c:v>4323</c:v>
                </c:pt>
                <c:pt idx="22069">
                  <c:v>3865</c:v>
                </c:pt>
                <c:pt idx="22070">
                  <c:v>9274</c:v>
                </c:pt>
                <c:pt idx="22071">
                  <c:v>8088</c:v>
                </c:pt>
                <c:pt idx="22072">
                  <c:v>8088</c:v>
                </c:pt>
                <c:pt idx="22073">
                  <c:v>9274</c:v>
                </c:pt>
                <c:pt idx="22074">
                  <c:v>12231</c:v>
                </c:pt>
                <c:pt idx="22075">
                  <c:v>12706</c:v>
                </c:pt>
                <c:pt idx="22076">
                  <c:v>16214</c:v>
                </c:pt>
                <c:pt idx="22077">
                  <c:v>3741</c:v>
                </c:pt>
                <c:pt idx="22078">
                  <c:v>2993</c:v>
                </c:pt>
                <c:pt idx="22079">
                  <c:v>15925</c:v>
                </c:pt>
                <c:pt idx="22080">
                  <c:v>15615</c:v>
                </c:pt>
                <c:pt idx="22081">
                  <c:v>31425</c:v>
                </c:pt>
                <c:pt idx="22082">
                  <c:v>0</c:v>
                </c:pt>
                <c:pt idx="22083">
                  <c:v>5844</c:v>
                </c:pt>
                <c:pt idx="22084">
                  <c:v>5449</c:v>
                </c:pt>
                <c:pt idx="22085">
                  <c:v>5923</c:v>
                </c:pt>
                <c:pt idx="22086">
                  <c:v>147</c:v>
                </c:pt>
                <c:pt idx="22087">
                  <c:v>70</c:v>
                </c:pt>
                <c:pt idx="22088">
                  <c:v>3572</c:v>
                </c:pt>
                <c:pt idx="22089">
                  <c:v>0</c:v>
                </c:pt>
                <c:pt idx="22090">
                  <c:v>0</c:v>
                </c:pt>
                <c:pt idx="22091">
                  <c:v>17282</c:v>
                </c:pt>
                <c:pt idx="22092">
                  <c:v>23234</c:v>
                </c:pt>
                <c:pt idx="22093">
                  <c:v>17881</c:v>
                </c:pt>
                <c:pt idx="22094">
                  <c:v>30840</c:v>
                </c:pt>
                <c:pt idx="22095">
                  <c:v>11209</c:v>
                </c:pt>
                <c:pt idx="22096">
                  <c:v>13681</c:v>
                </c:pt>
                <c:pt idx="22097">
                  <c:v>12084</c:v>
                </c:pt>
                <c:pt idx="22098">
                  <c:v>7304</c:v>
                </c:pt>
                <c:pt idx="22099">
                  <c:v>4335</c:v>
                </c:pt>
                <c:pt idx="22100">
                  <c:v>15177</c:v>
                </c:pt>
                <c:pt idx="22101">
                  <c:v>11233</c:v>
                </c:pt>
                <c:pt idx="22102">
                  <c:v>10429</c:v>
                </c:pt>
                <c:pt idx="22103">
                  <c:v>13</c:v>
                </c:pt>
                <c:pt idx="22104">
                  <c:v>21033</c:v>
                </c:pt>
                <c:pt idx="22105">
                  <c:v>17365</c:v>
                </c:pt>
                <c:pt idx="22106">
                  <c:v>14538</c:v>
                </c:pt>
                <c:pt idx="22107">
                  <c:v>4132</c:v>
                </c:pt>
                <c:pt idx="22108">
                  <c:v>3846</c:v>
                </c:pt>
                <c:pt idx="22109">
                  <c:v>13208</c:v>
                </c:pt>
                <c:pt idx="22110">
                  <c:v>14832</c:v>
                </c:pt>
                <c:pt idx="22111">
                  <c:v>8449</c:v>
                </c:pt>
                <c:pt idx="22112">
                  <c:v>9938</c:v>
                </c:pt>
                <c:pt idx="22113">
                  <c:v>15094</c:v>
                </c:pt>
                <c:pt idx="22114">
                  <c:v>12154</c:v>
                </c:pt>
                <c:pt idx="22115">
                  <c:v>18965</c:v>
                </c:pt>
                <c:pt idx="22116">
                  <c:v>19232</c:v>
                </c:pt>
                <c:pt idx="22117">
                  <c:v>5148</c:v>
                </c:pt>
                <c:pt idx="22118">
                  <c:v>4994</c:v>
                </c:pt>
                <c:pt idx="22119">
                  <c:v>21474</c:v>
                </c:pt>
                <c:pt idx="22120">
                  <c:v>18406</c:v>
                </c:pt>
                <c:pt idx="22121">
                  <c:v>24359</c:v>
                </c:pt>
                <c:pt idx="22122">
                  <c:v>24465</c:v>
                </c:pt>
                <c:pt idx="22123">
                  <c:v>19615</c:v>
                </c:pt>
                <c:pt idx="22124">
                  <c:v>22372</c:v>
                </c:pt>
                <c:pt idx="22125">
                  <c:v>3217</c:v>
                </c:pt>
                <c:pt idx="22126">
                  <c:v>3189</c:v>
                </c:pt>
                <c:pt idx="22127">
                  <c:v>2074</c:v>
                </c:pt>
                <c:pt idx="22128">
                  <c:v>2307</c:v>
                </c:pt>
                <c:pt idx="22129">
                  <c:v>2533</c:v>
                </c:pt>
                <c:pt idx="22130">
                  <c:v>2403</c:v>
                </c:pt>
                <c:pt idx="22131">
                  <c:v>2350</c:v>
                </c:pt>
                <c:pt idx="22132">
                  <c:v>2485</c:v>
                </c:pt>
                <c:pt idx="22133">
                  <c:v>58</c:v>
                </c:pt>
                <c:pt idx="22134">
                  <c:v>87864</c:v>
                </c:pt>
                <c:pt idx="22135">
                  <c:v>1250</c:v>
                </c:pt>
                <c:pt idx="22136">
                  <c:v>1493</c:v>
                </c:pt>
                <c:pt idx="22137">
                  <c:v>1961</c:v>
                </c:pt>
                <c:pt idx="22138">
                  <c:v>1762</c:v>
                </c:pt>
                <c:pt idx="22139">
                  <c:v>856</c:v>
                </c:pt>
                <c:pt idx="22140">
                  <c:v>812</c:v>
                </c:pt>
                <c:pt idx="22141">
                  <c:v>68009</c:v>
                </c:pt>
                <c:pt idx="22142">
                  <c:v>162317</c:v>
                </c:pt>
                <c:pt idx="22143">
                  <c:v>5235</c:v>
                </c:pt>
                <c:pt idx="22144">
                  <c:v>3818</c:v>
                </c:pt>
                <c:pt idx="22145">
                  <c:v>3818</c:v>
                </c:pt>
                <c:pt idx="22146">
                  <c:v>13062</c:v>
                </c:pt>
                <c:pt idx="22147">
                  <c:v>24381</c:v>
                </c:pt>
                <c:pt idx="22148">
                  <c:v>28868</c:v>
                </c:pt>
                <c:pt idx="22149">
                  <c:v>29033</c:v>
                </c:pt>
                <c:pt idx="22150">
                  <c:v>20530</c:v>
                </c:pt>
                <c:pt idx="22151">
                  <c:v>24232</c:v>
                </c:pt>
                <c:pt idx="22152">
                  <c:v>20806</c:v>
                </c:pt>
                <c:pt idx="22153">
                  <c:v>29690</c:v>
                </c:pt>
                <c:pt idx="22154">
                  <c:v>19718</c:v>
                </c:pt>
                <c:pt idx="22155">
                  <c:v>10018</c:v>
                </c:pt>
                <c:pt idx="22156">
                  <c:v>0</c:v>
                </c:pt>
                <c:pt idx="22157">
                  <c:v>0</c:v>
                </c:pt>
                <c:pt idx="22158">
                  <c:v>56049</c:v>
                </c:pt>
                <c:pt idx="22159">
                  <c:v>3494</c:v>
                </c:pt>
                <c:pt idx="22160">
                  <c:v>52555</c:v>
                </c:pt>
                <c:pt idx="22161">
                  <c:v>15454</c:v>
                </c:pt>
                <c:pt idx="22162">
                  <c:v>81425</c:v>
                </c:pt>
                <c:pt idx="22163">
                  <c:v>129391</c:v>
                </c:pt>
                <c:pt idx="22164">
                  <c:v>47966</c:v>
                </c:pt>
                <c:pt idx="22165">
                  <c:v>8083</c:v>
                </c:pt>
                <c:pt idx="22166">
                  <c:v>21134</c:v>
                </c:pt>
                <c:pt idx="22167">
                  <c:v>21830</c:v>
                </c:pt>
                <c:pt idx="22168">
                  <c:v>25185</c:v>
                </c:pt>
                <c:pt idx="22169">
                  <c:v>23553</c:v>
                </c:pt>
                <c:pt idx="22170">
                  <c:v>13437</c:v>
                </c:pt>
                <c:pt idx="22171">
                  <c:v>14373</c:v>
                </c:pt>
                <c:pt idx="22172">
                  <c:v>4017</c:v>
                </c:pt>
                <c:pt idx="22173">
                  <c:v>5122</c:v>
                </c:pt>
                <c:pt idx="22174">
                  <c:v>5943</c:v>
                </c:pt>
                <c:pt idx="22175">
                  <c:v>695</c:v>
                </c:pt>
                <c:pt idx="22176">
                  <c:v>164</c:v>
                </c:pt>
                <c:pt idx="22177">
                  <c:v>1231</c:v>
                </c:pt>
                <c:pt idx="22178">
                  <c:v>856</c:v>
                </c:pt>
                <c:pt idx="22179">
                  <c:v>142607</c:v>
                </c:pt>
                <c:pt idx="22180">
                  <c:v>9150</c:v>
                </c:pt>
                <c:pt idx="22181">
                  <c:v>6610</c:v>
                </c:pt>
                <c:pt idx="22182">
                  <c:v>4031</c:v>
                </c:pt>
                <c:pt idx="22183">
                  <c:v>301</c:v>
                </c:pt>
                <c:pt idx="22184">
                  <c:v>972</c:v>
                </c:pt>
                <c:pt idx="22185">
                  <c:v>7483</c:v>
                </c:pt>
                <c:pt idx="22186">
                  <c:v>5632</c:v>
                </c:pt>
                <c:pt idx="22187">
                  <c:v>0</c:v>
                </c:pt>
                <c:pt idx="22188">
                  <c:v>13216</c:v>
                </c:pt>
                <c:pt idx="22189">
                  <c:v>0</c:v>
                </c:pt>
                <c:pt idx="22190">
                  <c:v>5335</c:v>
                </c:pt>
                <c:pt idx="22191">
                  <c:v>5016</c:v>
                </c:pt>
                <c:pt idx="22192">
                  <c:v>10875</c:v>
                </c:pt>
                <c:pt idx="22193">
                  <c:v>8615</c:v>
                </c:pt>
                <c:pt idx="22194">
                  <c:v>1614</c:v>
                </c:pt>
                <c:pt idx="22195">
                  <c:v>2824</c:v>
                </c:pt>
                <c:pt idx="22196">
                  <c:v>21033</c:v>
                </c:pt>
                <c:pt idx="22197">
                  <c:v>21268</c:v>
                </c:pt>
                <c:pt idx="22198">
                  <c:v>0</c:v>
                </c:pt>
                <c:pt idx="22199">
                  <c:v>2599</c:v>
                </c:pt>
                <c:pt idx="22200">
                  <c:v>4932</c:v>
                </c:pt>
                <c:pt idx="22201">
                  <c:v>4683</c:v>
                </c:pt>
                <c:pt idx="22202">
                  <c:v>5118</c:v>
                </c:pt>
                <c:pt idx="22203">
                  <c:v>2460</c:v>
                </c:pt>
                <c:pt idx="22204">
                  <c:v>2368</c:v>
                </c:pt>
                <c:pt idx="22205">
                  <c:v>5828</c:v>
                </c:pt>
                <c:pt idx="22206">
                  <c:v>5110</c:v>
                </c:pt>
                <c:pt idx="22207">
                  <c:v>856</c:v>
                </c:pt>
                <c:pt idx="22208">
                  <c:v>1231</c:v>
                </c:pt>
                <c:pt idx="22209">
                  <c:v>7289</c:v>
                </c:pt>
                <c:pt idx="22210">
                  <c:v>31333</c:v>
                </c:pt>
                <c:pt idx="22211">
                  <c:v>31375</c:v>
                </c:pt>
                <c:pt idx="22212">
                  <c:v>1884</c:v>
                </c:pt>
                <c:pt idx="22213">
                  <c:v>2009</c:v>
                </c:pt>
                <c:pt idx="22214">
                  <c:v>4705</c:v>
                </c:pt>
                <c:pt idx="22215">
                  <c:v>4440</c:v>
                </c:pt>
                <c:pt idx="22216">
                  <c:v>5472</c:v>
                </c:pt>
                <c:pt idx="22217">
                  <c:v>8708</c:v>
                </c:pt>
                <c:pt idx="22218">
                  <c:v>918</c:v>
                </c:pt>
                <c:pt idx="22219">
                  <c:v>14494</c:v>
                </c:pt>
                <c:pt idx="22220">
                  <c:v>15128</c:v>
                </c:pt>
                <c:pt idx="22221">
                  <c:v>9055</c:v>
                </c:pt>
                <c:pt idx="22222">
                  <c:v>8840</c:v>
                </c:pt>
                <c:pt idx="22223">
                  <c:v>4322</c:v>
                </c:pt>
                <c:pt idx="22224">
                  <c:v>4231</c:v>
                </c:pt>
                <c:pt idx="22225">
                  <c:v>452</c:v>
                </c:pt>
                <c:pt idx="22226">
                  <c:v>1042</c:v>
                </c:pt>
                <c:pt idx="22227">
                  <c:v>8273</c:v>
                </c:pt>
                <c:pt idx="22228">
                  <c:v>7177</c:v>
                </c:pt>
                <c:pt idx="22229">
                  <c:v>12458</c:v>
                </c:pt>
                <c:pt idx="22230">
                  <c:v>12811</c:v>
                </c:pt>
                <c:pt idx="22231">
                  <c:v>37899</c:v>
                </c:pt>
                <c:pt idx="22232">
                  <c:v>35429</c:v>
                </c:pt>
                <c:pt idx="22233">
                  <c:v>31977</c:v>
                </c:pt>
                <c:pt idx="22234">
                  <c:v>35191</c:v>
                </c:pt>
                <c:pt idx="22235">
                  <c:v>5816</c:v>
                </c:pt>
                <c:pt idx="22236">
                  <c:v>31103</c:v>
                </c:pt>
                <c:pt idx="22237">
                  <c:v>34044</c:v>
                </c:pt>
                <c:pt idx="22238">
                  <c:v>0</c:v>
                </c:pt>
                <c:pt idx="22239">
                  <c:v>0</c:v>
                </c:pt>
                <c:pt idx="22240">
                  <c:v>34044</c:v>
                </c:pt>
                <c:pt idx="22241">
                  <c:v>31103</c:v>
                </c:pt>
                <c:pt idx="22242">
                  <c:v>0</c:v>
                </c:pt>
                <c:pt idx="22243">
                  <c:v>0</c:v>
                </c:pt>
                <c:pt idx="22244">
                  <c:v>10379</c:v>
                </c:pt>
                <c:pt idx="22245">
                  <c:v>11019</c:v>
                </c:pt>
                <c:pt idx="22246">
                  <c:v>4189</c:v>
                </c:pt>
                <c:pt idx="22247">
                  <c:v>3334</c:v>
                </c:pt>
                <c:pt idx="22248">
                  <c:v>5169</c:v>
                </c:pt>
                <c:pt idx="22249">
                  <c:v>4814</c:v>
                </c:pt>
                <c:pt idx="22250">
                  <c:v>0</c:v>
                </c:pt>
                <c:pt idx="22251">
                  <c:v>0</c:v>
                </c:pt>
                <c:pt idx="22252">
                  <c:v>2257</c:v>
                </c:pt>
                <c:pt idx="22253">
                  <c:v>2009</c:v>
                </c:pt>
                <c:pt idx="22254">
                  <c:v>8649</c:v>
                </c:pt>
                <c:pt idx="22255">
                  <c:v>9892</c:v>
                </c:pt>
                <c:pt idx="22256">
                  <c:v>0</c:v>
                </c:pt>
                <c:pt idx="22257">
                  <c:v>8870</c:v>
                </c:pt>
                <c:pt idx="22258">
                  <c:v>8431</c:v>
                </c:pt>
                <c:pt idx="22259">
                  <c:v>31139</c:v>
                </c:pt>
                <c:pt idx="22260">
                  <c:v>32899</c:v>
                </c:pt>
                <c:pt idx="22261">
                  <c:v>28341</c:v>
                </c:pt>
                <c:pt idx="22262">
                  <c:v>26360</c:v>
                </c:pt>
                <c:pt idx="22263">
                  <c:v>12980</c:v>
                </c:pt>
                <c:pt idx="22264">
                  <c:v>13640</c:v>
                </c:pt>
                <c:pt idx="22265">
                  <c:v>25176</c:v>
                </c:pt>
                <c:pt idx="22266">
                  <c:v>6155</c:v>
                </c:pt>
                <c:pt idx="22267">
                  <c:v>5724</c:v>
                </c:pt>
                <c:pt idx="22268">
                  <c:v>17534</c:v>
                </c:pt>
                <c:pt idx="22269">
                  <c:v>20997</c:v>
                </c:pt>
                <c:pt idx="22270">
                  <c:v>8870</c:v>
                </c:pt>
                <c:pt idx="22271">
                  <c:v>8431</c:v>
                </c:pt>
                <c:pt idx="22272">
                  <c:v>8870</c:v>
                </c:pt>
                <c:pt idx="22273">
                  <c:v>8431</c:v>
                </c:pt>
                <c:pt idx="22274">
                  <c:v>6155</c:v>
                </c:pt>
                <c:pt idx="22275">
                  <c:v>5724</c:v>
                </c:pt>
                <c:pt idx="22276">
                  <c:v>20796</c:v>
                </c:pt>
                <c:pt idx="22277">
                  <c:v>19438</c:v>
                </c:pt>
                <c:pt idx="22278">
                  <c:v>5752</c:v>
                </c:pt>
                <c:pt idx="22279">
                  <c:v>5919</c:v>
                </c:pt>
                <c:pt idx="22280">
                  <c:v>34197</c:v>
                </c:pt>
                <c:pt idx="22281">
                  <c:v>34949</c:v>
                </c:pt>
                <c:pt idx="22282">
                  <c:v>13489</c:v>
                </c:pt>
                <c:pt idx="22283">
                  <c:v>10089</c:v>
                </c:pt>
                <c:pt idx="22284">
                  <c:v>5549</c:v>
                </c:pt>
                <c:pt idx="22285">
                  <c:v>9508</c:v>
                </c:pt>
                <c:pt idx="22286">
                  <c:v>6665</c:v>
                </c:pt>
                <c:pt idx="22287">
                  <c:v>3708</c:v>
                </c:pt>
                <c:pt idx="22288">
                  <c:v>8248</c:v>
                </c:pt>
                <c:pt idx="22289">
                  <c:v>10646</c:v>
                </c:pt>
                <c:pt idx="22290">
                  <c:v>3250</c:v>
                </c:pt>
                <c:pt idx="22291">
                  <c:v>2052</c:v>
                </c:pt>
                <c:pt idx="22292">
                  <c:v>706</c:v>
                </c:pt>
                <c:pt idx="22293">
                  <c:v>963</c:v>
                </c:pt>
                <c:pt idx="22294">
                  <c:v>14835</c:v>
                </c:pt>
                <c:pt idx="22295">
                  <c:v>12376</c:v>
                </c:pt>
                <c:pt idx="22296">
                  <c:v>12572</c:v>
                </c:pt>
                <c:pt idx="22297">
                  <c:v>10939</c:v>
                </c:pt>
                <c:pt idx="22298">
                  <c:v>9920</c:v>
                </c:pt>
                <c:pt idx="22299">
                  <c:v>15946</c:v>
                </c:pt>
                <c:pt idx="22300">
                  <c:v>13599</c:v>
                </c:pt>
                <c:pt idx="22301">
                  <c:v>13599</c:v>
                </c:pt>
                <c:pt idx="22302">
                  <c:v>15946</c:v>
                </c:pt>
                <c:pt idx="22303">
                  <c:v>16969</c:v>
                </c:pt>
                <c:pt idx="22304">
                  <c:v>15240</c:v>
                </c:pt>
                <c:pt idx="22305">
                  <c:v>26229</c:v>
                </c:pt>
                <c:pt idx="22306">
                  <c:v>24417</c:v>
                </c:pt>
                <c:pt idx="22307">
                  <c:v>9432</c:v>
                </c:pt>
                <c:pt idx="22308">
                  <c:v>9607</c:v>
                </c:pt>
                <c:pt idx="22309">
                  <c:v>129391</c:v>
                </c:pt>
                <c:pt idx="22310">
                  <c:v>7899</c:v>
                </c:pt>
                <c:pt idx="22311">
                  <c:v>0</c:v>
                </c:pt>
                <c:pt idx="22312">
                  <c:v>34849</c:v>
                </c:pt>
                <c:pt idx="22313">
                  <c:v>37745</c:v>
                </c:pt>
                <c:pt idx="22314">
                  <c:v>24485</c:v>
                </c:pt>
                <c:pt idx="22315">
                  <c:v>24071</c:v>
                </c:pt>
                <c:pt idx="22316">
                  <c:v>31698</c:v>
                </c:pt>
                <c:pt idx="22317">
                  <c:v>6766</c:v>
                </c:pt>
                <c:pt idx="22318">
                  <c:v>8139</c:v>
                </c:pt>
                <c:pt idx="22319">
                  <c:v>16687</c:v>
                </c:pt>
                <c:pt idx="22320">
                  <c:v>14514</c:v>
                </c:pt>
                <c:pt idx="22321">
                  <c:v>9423</c:v>
                </c:pt>
                <c:pt idx="22322">
                  <c:v>10795</c:v>
                </c:pt>
                <c:pt idx="22323">
                  <c:v>7580</c:v>
                </c:pt>
                <c:pt idx="22324">
                  <c:v>7008</c:v>
                </c:pt>
                <c:pt idx="22325">
                  <c:v>7302</c:v>
                </c:pt>
                <c:pt idx="22326">
                  <c:v>2993</c:v>
                </c:pt>
                <c:pt idx="22327">
                  <c:v>6700</c:v>
                </c:pt>
                <c:pt idx="22328">
                  <c:v>7705</c:v>
                </c:pt>
                <c:pt idx="22329">
                  <c:v>135650</c:v>
                </c:pt>
                <c:pt idx="22330">
                  <c:v>12082</c:v>
                </c:pt>
                <c:pt idx="22331">
                  <c:v>15830</c:v>
                </c:pt>
                <c:pt idx="22332">
                  <c:v>20860</c:v>
                </c:pt>
                <c:pt idx="22333">
                  <c:v>22333</c:v>
                </c:pt>
                <c:pt idx="22334">
                  <c:v>6999</c:v>
                </c:pt>
                <c:pt idx="22335">
                  <c:v>5737</c:v>
                </c:pt>
                <c:pt idx="22336">
                  <c:v>13336</c:v>
                </c:pt>
                <c:pt idx="22337">
                  <c:v>0</c:v>
                </c:pt>
                <c:pt idx="22338">
                  <c:v>6119</c:v>
                </c:pt>
                <c:pt idx="22339">
                  <c:v>6225</c:v>
                </c:pt>
                <c:pt idx="22340">
                  <c:v>29855</c:v>
                </c:pt>
                <c:pt idx="22341">
                  <c:v>28290</c:v>
                </c:pt>
                <c:pt idx="22342">
                  <c:v>16362</c:v>
                </c:pt>
                <c:pt idx="22343">
                  <c:v>22570</c:v>
                </c:pt>
                <c:pt idx="22344">
                  <c:v>10646</c:v>
                </c:pt>
                <c:pt idx="22345">
                  <c:v>8248</c:v>
                </c:pt>
                <c:pt idx="22346">
                  <c:v>10330</c:v>
                </c:pt>
                <c:pt idx="22347">
                  <c:v>6865</c:v>
                </c:pt>
                <c:pt idx="22348">
                  <c:v>7815</c:v>
                </c:pt>
                <c:pt idx="22349">
                  <c:v>1590</c:v>
                </c:pt>
                <c:pt idx="22350">
                  <c:v>746</c:v>
                </c:pt>
                <c:pt idx="22351">
                  <c:v>9526</c:v>
                </c:pt>
                <c:pt idx="22352">
                  <c:v>9059</c:v>
                </c:pt>
                <c:pt idx="22353">
                  <c:v>13526</c:v>
                </c:pt>
                <c:pt idx="22354">
                  <c:v>9579</c:v>
                </c:pt>
                <c:pt idx="22355">
                  <c:v>9262</c:v>
                </c:pt>
                <c:pt idx="22356">
                  <c:v>9499</c:v>
                </c:pt>
                <c:pt idx="22357">
                  <c:v>10372</c:v>
                </c:pt>
                <c:pt idx="22358">
                  <c:v>11509</c:v>
                </c:pt>
                <c:pt idx="22359">
                  <c:v>21173</c:v>
                </c:pt>
                <c:pt idx="22360">
                  <c:v>18248</c:v>
                </c:pt>
                <c:pt idx="22361">
                  <c:v>746</c:v>
                </c:pt>
                <c:pt idx="22362">
                  <c:v>1590</c:v>
                </c:pt>
                <c:pt idx="22363">
                  <c:v>16534</c:v>
                </c:pt>
                <c:pt idx="22364">
                  <c:v>6720</c:v>
                </c:pt>
                <c:pt idx="22365">
                  <c:v>6162</c:v>
                </c:pt>
                <c:pt idx="22366">
                  <c:v>18229</c:v>
                </c:pt>
                <c:pt idx="22367">
                  <c:v>16534</c:v>
                </c:pt>
                <c:pt idx="22368">
                  <c:v>1353</c:v>
                </c:pt>
                <c:pt idx="22369">
                  <c:v>1303</c:v>
                </c:pt>
                <c:pt idx="22370">
                  <c:v>1485</c:v>
                </c:pt>
                <c:pt idx="22371">
                  <c:v>1482</c:v>
                </c:pt>
                <c:pt idx="22372">
                  <c:v>2785</c:v>
                </c:pt>
                <c:pt idx="22373">
                  <c:v>2838</c:v>
                </c:pt>
                <c:pt idx="22374">
                  <c:v>1454</c:v>
                </c:pt>
                <c:pt idx="22375">
                  <c:v>101</c:v>
                </c:pt>
                <c:pt idx="22376">
                  <c:v>99</c:v>
                </c:pt>
                <c:pt idx="22377">
                  <c:v>9</c:v>
                </c:pt>
                <c:pt idx="22378">
                  <c:v>11</c:v>
                </c:pt>
                <c:pt idx="22379">
                  <c:v>129</c:v>
                </c:pt>
                <c:pt idx="22380">
                  <c:v>12644</c:v>
                </c:pt>
                <c:pt idx="22381">
                  <c:v>10207</c:v>
                </c:pt>
                <c:pt idx="22382">
                  <c:v>0</c:v>
                </c:pt>
                <c:pt idx="22383">
                  <c:v>0</c:v>
                </c:pt>
                <c:pt idx="22384">
                  <c:v>6550</c:v>
                </c:pt>
                <c:pt idx="22385">
                  <c:v>55</c:v>
                </c:pt>
                <c:pt idx="22386">
                  <c:v>7723</c:v>
                </c:pt>
                <c:pt idx="22387">
                  <c:v>7835</c:v>
                </c:pt>
                <c:pt idx="22388">
                  <c:v>5268</c:v>
                </c:pt>
                <c:pt idx="22389">
                  <c:v>5038</c:v>
                </c:pt>
                <c:pt idx="22390">
                  <c:v>251</c:v>
                </c:pt>
                <c:pt idx="22391">
                  <c:v>905</c:v>
                </c:pt>
                <c:pt idx="22392">
                  <c:v>696</c:v>
                </c:pt>
                <c:pt idx="22393">
                  <c:v>4494</c:v>
                </c:pt>
                <c:pt idx="22394">
                  <c:v>4302</c:v>
                </c:pt>
                <c:pt idx="22395">
                  <c:v>10152</c:v>
                </c:pt>
                <c:pt idx="22396">
                  <c:v>18321</c:v>
                </c:pt>
                <c:pt idx="22397">
                  <c:v>24417</c:v>
                </c:pt>
                <c:pt idx="22398">
                  <c:v>3737</c:v>
                </c:pt>
                <c:pt idx="22399">
                  <c:v>2699</c:v>
                </c:pt>
                <c:pt idx="22400">
                  <c:v>4181</c:v>
                </c:pt>
                <c:pt idx="22401">
                  <c:v>4367</c:v>
                </c:pt>
                <c:pt idx="22402">
                  <c:v>4367</c:v>
                </c:pt>
                <c:pt idx="22403">
                  <c:v>4181</c:v>
                </c:pt>
                <c:pt idx="22404">
                  <c:v>8387</c:v>
                </c:pt>
                <c:pt idx="22405">
                  <c:v>18587</c:v>
                </c:pt>
                <c:pt idx="22406">
                  <c:v>4248</c:v>
                </c:pt>
                <c:pt idx="22407">
                  <c:v>3897</c:v>
                </c:pt>
                <c:pt idx="22408">
                  <c:v>16814</c:v>
                </c:pt>
                <c:pt idx="22409">
                  <c:v>12773</c:v>
                </c:pt>
                <c:pt idx="22410">
                  <c:v>25613</c:v>
                </c:pt>
                <c:pt idx="22411">
                  <c:v>1190</c:v>
                </c:pt>
                <c:pt idx="22412">
                  <c:v>5852</c:v>
                </c:pt>
                <c:pt idx="22413">
                  <c:v>5663</c:v>
                </c:pt>
                <c:pt idx="22414">
                  <c:v>5663</c:v>
                </c:pt>
                <c:pt idx="22415">
                  <c:v>5852</c:v>
                </c:pt>
                <c:pt idx="22416">
                  <c:v>837</c:v>
                </c:pt>
                <c:pt idx="22417">
                  <c:v>7687</c:v>
                </c:pt>
                <c:pt idx="22418">
                  <c:v>7732</c:v>
                </c:pt>
                <c:pt idx="22419">
                  <c:v>1569</c:v>
                </c:pt>
                <c:pt idx="22420">
                  <c:v>1638</c:v>
                </c:pt>
                <c:pt idx="22421">
                  <c:v>9935</c:v>
                </c:pt>
                <c:pt idx="22422">
                  <c:v>8628</c:v>
                </c:pt>
                <c:pt idx="22423">
                  <c:v>20506</c:v>
                </c:pt>
                <c:pt idx="22424">
                  <c:v>21022</c:v>
                </c:pt>
                <c:pt idx="22425">
                  <c:v>939</c:v>
                </c:pt>
                <c:pt idx="22426">
                  <c:v>0</c:v>
                </c:pt>
                <c:pt idx="22427">
                  <c:v>7814</c:v>
                </c:pt>
                <c:pt idx="22428">
                  <c:v>99</c:v>
                </c:pt>
                <c:pt idx="22429">
                  <c:v>101</c:v>
                </c:pt>
                <c:pt idx="22430">
                  <c:v>1984</c:v>
                </c:pt>
                <c:pt idx="22431">
                  <c:v>2011</c:v>
                </c:pt>
                <c:pt idx="22432">
                  <c:v>651</c:v>
                </c:pt>
                <c:pt idx="22433">
                  <c:v>619</c:v>
                </c:pt>
                <c:pt idx="22434">
                  <c:v>22697</c:v>
                </c:pt>
                <c:pt idx="22435">
                  <c:v>4203</c:v>
                </c:pt>
                <c:pt idx="22436">
                  <c:v>4913</c:v>
                </c:pt>
                <c:pt idx="22437">
                  <c:v>2353</c:v>
                </c:pt>
                <c:pt idx="22438">
                  <c:v>29474</c:v>
                </c:pt>
                <c:pt idx="22439">
                  <c:v>26305</c:v>
                </c:pt>
                <c:pt idx="22440">
                  <c:v>2661</c:v>
                </c:pt>
                <c:pt idx="22441">
                  <c:v>3929</c:v>
                </c:pt>
                <c:pt idx="22442">
                  <c:v>981</c:v>
                </c:pt>
                <c:pt idx="22443">
                  <c:v>1014</c:v>
                </c:pt>
                <c:pt idx="22444">
                  <c:v>3222</c:v>
                </c:pt>
                <c:pt idx="22445">
                  <c:v>3899</c:v>
                </c:pt>
                <c:pt idx="22446">
                  <c:v>12495</c:v>
                </c:pt>
                <c:pt idx="22447">
                  <c:v>10886</c:v>
                </c:pt>
                <c:pt idx="22448">
                  <c:v>12151</c:v>
                </c:pt>
                <c:pt idx="22449">
                  <c:v>11587</c:v>
                </c:pt>
                <c:pt idx="22450">
                  <c:v>8778</c:v>
                </c:pt>
                <c:pt idx="22451">
                  <c:v>20480</c:v>
                </c:pt>
                <c:pt idx="22452">
                  <c:v>18673</c:v>
                </c:pt>
                <c:pt idx="22453">
                  <c:v>19796</c:v>
                </c:pt>
                <c:pt idx="22454">
                  <c:v>17904</c:v>
                </c:pt>
                <c:pt idx="22455">
                  <c:v>4510</c:v>
                </c:pt>
                <c:pt idx="22456">
                  <c:v>4595</c:v>
                </c:pt>
                <c:pt idx="22457">
                  <c:v>1824</c:v>
                </c:pt>
                <c:pt idx="22458">
                  <c:v>9370</c:v>
                </c:pt>
                <c:pt idx="22459">
                  <c:v>8617</c:v>
                </c:pt>
                <c:pt idx="22460">
                  <c:v>3532</c:v>
                </c:pt>
                <c:pt idx="22461">
                  <c:v>3844</c:v>
                </c:pt>
                <c:pt idx="22462">
                  <c:v>741</c:v>
                </c:pt>
                <c:pt idx="22463">
                  <c:v>689</c:v>
                </c:pt>
                <c:pt idx="22464">
                  <c:v>5699</c:v>
                </c:pt>
                <c:pt idx="22465">
                  <c:v>5663</c:v>
                </c:pt>
                <c:pt idx="22466">
                  <c:v>31326</c:v>
                </c:pt>
                <c:pt idx="22467">
                  <c:v>32357</c:v>
                </c:pt>
                <c:pt idx="22468">
                  <c:v>1244</c:v>
                </c:pt>
                <c:pt idx="22469">
                  <c:v>977</c:v>
                </c:pt>
                <c:pt idx="22470">
                  <c:v>25307</c:v>
                </c:pt>
                <c:pt idx="22471">
                  <c:v>23790</c:v>
                </c:pt>
                <c:pt idx="22472">
                  <c:v>14299</c:v>
                </c:pt>
                <c:pt idx="22473">
                  <c:v>4391</c:v>
                </c:pt>
                <c:pt idx="22474">
                  <c:v>4084</c:v>
                </c:pt>
                <c:pt idx="22475">
                  <c:v>7909</c:v>
                </c:pt>
                <c:pt idx="22476">
                  <c:v>7851</c:v>
                </c:pt>
                <c:pt idx="22477">
                  <c:v>23710</c:v>
                </c:pt>
                <c:pt idx="22478">
                  <c:v>25126</c:v>
                </c:pt>
                <c:pt idx="22479">
                  <c:v>5635</c:v>
                </c:pt>
                <c:pt idx="22480">
                  <c:v>5061</c:v>
                </c:pt>
                <c:pt idx="22481">
                  <c:v>0</c:v>
                </c:pt>
                <c:pt idx="22482">
                  <c:v>0</c:v>
                </c:pt>
                <c:pt idx="22483">
                  <c:v>5635</c:v>
                </c:pt>
                <c:pt idx="22484">
                  <c:v>5061</c:v>
                </c:pt>
                <c:pt idx="22485">
                  <c:v>21487</c:v>
                </c:pt>
                <c:pt idx="22486">
                  <c:v>23004</c:v>
                </c:pt>
                <c:pt idx="22487">
                  <c:v>785</c:v>
                </c:pt>
                <c:pt idx="22488">
                  <c:v>602</c:v>
                </c:pt>
                <c:pt idx="22489">
                  <c:v>24384</c:v>
                </c:pt>
                <c:pt idx="22490">
                  <c:v>23252</c:v>
                </c:pt>
                <c:pt idx="22491">
                  <c:v>3573</c:v>
                </c:pt>
                <c:pt idx="22492">
                  <c:v>3371</c:v>
                </c:pt>
                <c:pt idx="22493">
                  <c:v>21290</c:v>
                </c:pt>
                <c:pt idx="22494">
                  <c:v>24583</c:v>
                </c:pt>
                <c:pt idx="22495">
                  <c:v>2918</c:v>
                </c:pt>
                <c:pt idx="22496">
                  <c:v>2862</c:v>
                </c:pt>
                <c:pt idx="22497">
                  <c:v>22142</c:v>
                </c:pt>
                <c:pt idx="22498">
                  <c:v>18905</c:v>
                </c:pt>
                <c:pt idx="22499">
                  <c:v>28081</c:v>
                </c:pt>
                <c:pt idx="22500">
                  <c:v>26855</c:v>
                </c:pt>
                <c:pt idx="22501">
                  <c:v>24772</c:v>
                </c:pt>
                <c:pt idx="22502">
                  <c:v>7076</c:v>
                </c:pt>
                <c:pt idx="22503">
                  <c:v>5886</c:v>
                </c:pt>
                <c:pt idx="22504">
                  <c:v>18017</c:v>
                </c:pt>
                <c:pt idx="22505">
                  <c:v>21290</c:v>
                </c:pt>
                <c:pt idx="22506">
                  <c:v>28677</c:v>
                </c:pt>
                <c:pt idx="22507">
                  <c:v>27029</c:v>
                </c:pt>
                <c:pt idx="22508">
                  <c:v>31700</c:v>
                </c:pt>
                <c:pt idx="22509">
                  <c:v>31519</c:v>
                </c:pt>
                <c:pt idx="22510">
                  <c:v>11022</c:v>
                </c:pt>
                <c:pt idx="22511">
                  <c:v>10768</c:v>
                </c:pt>
                <c:pt idx="22512">
                  <c:v>9818</c:v>
                </c:pt>
                <c:pt idx="22513">
                  <c:v>1191</c:v>
                </c:pt>
                <c:pt idx="22514">
                  <c:v>11434</c:v>
                </c:pt>
                <c:pt idx="22515">
                  <c:v>10437</c:v>
                </c:pt>
                <c:pt idx="22516">
                  <c:v>5369</c:v>
                </c:pt>
                <c:pt idx="22517">
                  <c:v>5184</c:v>
                </c:pt>
                <c:pt idx="22518">
                  <c:v>88</c:v>
                </c:pt>
                <c:pt idx="22519">
                  <c:v>3360</c:v>
                </c:pt>
                <c:pt idx="22520">
                  <c:v>10928</c:v>
                </c:pt>
                <c:pt idx="22521">
                  <c:v>9976</c:v>
                </c:pt>
                <c:pt idx="22522">
                  <c:v>1927</c:v>
                </c:pt>
                <c:pt idx="22523">
                  <c:v>2751</c:v>
                </c:pt>
                <c:pt idx="22524">
                  <c:v>4170</c:v>
                </c:pt>
                <c:pt idx="22525">
                  <c:v>3088</c:v>
                </c:pt>
                <c:pt idx="22526">
                  <c:v>10928</c:v>
                </c:pt>
                <c:pt idx="22527">
                  <c:v>9548</c:v>
                </c:pt>
                <c:pt idx="22528">
                  <c:v>2891</c:v>
                </c:pt>
                <c:pt idx="22529">
                  <c:v>2340</c:v>
                </c:pt>
                <c:pt idx="22530">
                  <c:v>2928</c:v>
                </c:pt>
                <c:pt idx="22531">
                  <c:v>3263</c:v>
                </c:pt>
                <c:pt idx="22532">
                  <c:v>10306</c:v>
                </c:pt>
                <c:pt idx="22533">
                  <c:v>10418</c:v>
                </c:pt>
                <c:pt idx="22534">
                  <c:v>18229</c:v>
                </c:pt>
                <c:pt idx="22535">
                  <c:v>26997</c:v>
                </c:pt>
                <c:pt idx="22536">
                  <c:v>17002</c:v>
                </c:pt>
                <c:pt idx="22537">
                  <c:v>19208</c:v>
                </c:pt>
                <c:pt idx="22538">
                  <c:v>16959</c:v>
                </c:pt>
                <c:pt idx="22539">
                  <c:v>6913</c:v>
                </c:pt>
                <c:pt idx="22540">
                  <c:v>5819</c:v>
                </c:pt>
                <c:pt idx="22541">
                  <c:v>5103</c:v>
                </c:pt>
                <c:pt idx="22542">
                  <c:v>5933</c:v>
                </c:pt>
                <c:pt idx="22543">
                  <c:v>736</c:v>
                </c:pt>
                <c:pt idx="22544">
                  <c:v>1000</c:v>
                </c:pt>
                <c:pt idx="22545">
                  <c:v>14131</c:v>
                </c:pt>
                <c:pt idx="22546">
                  <c:v>19004</c:v>
                </c:pt>
                <c:pt idx="22547">
                  <c:v>22330</c:v>
                </c:pt>
                <c:pt idx="22548">
                  <c:v>17002</c:v>
                </c:pt>
                <c:pt idx="22549">
                  <c:v>3537</c:v>
                </c:pt>
                <c:pt idx="22550">
                  <c:v>4984</c:v>
                </c:pt>
                <c:pt idx="22551">
                  <c:v>7914</c:v>
                </c:pt>
                <c:pt idx="22552">
                  <c:v>6922</c:v>
                </c:pt>
                <c:pt idx="22553">
                  <c:v>4421</c:v>
                </c:pt>
                <c:pt idx="22554">
                  <c:v>18427</c:v>
                </c:pt>
                <c:pt idx="22555">
                  <c:v>23425</c:v>
                </c:pt>
                <c:pt idx="22556">
                  <c:v>14966</c:v>
                </c:pt>
                <c:pt idx="22557">
                  <c:v>19810</c:v>
                </c:pt>
                <c:pt idx="22558">
                  <c:v>3209</c:v>
                </c:pt>
                <c:pt idx="22559">
                  <c:v>3295</c:v>
                </c:pt>
                <c:pt idx="22560">
                  <c:v>23051</c:v>
                </c:pt>
                <c:pt idx="22561">
                  <c:v>18121</c:v>
                </c:pt>
                <c:pt idx="22562">
                  <c:v>19709</c:v>
                </c:pt>
                <c:pt idx="22563">
                  <c:v>11214</c:v>
                </c:pt>
                <c:pt idx="22564">
                  <c:v>28033</c:v>
                </c:pt>
                <c:pt idx="22565">
                  <c:v>36596</c:v>
                </c:pt>
                <c:pt idx="22566">
                  <c:v>18121</c:v>
                </c:pt>
                <c:pt idx="22567">
                  <c:v>23051</c:v>
                </c:pt>
                <c:pt idx="22568">
                  <c:v>11771</c:v>
                </c:pt>
                <c:pt idx="22569">
                  <c:v>10040</c:v>
                </c:pt>
                <c:pt idx="22570">
                  <c:v>8027</c:v>
                </c:pt>
                <c:pt idx="22571">
                  <c:v>1263</c:v>
                </c:pt>
                <c:pt idx="22572">
                  <c:v>22330</c:v>
                </c:pt>
                <c:pt idx="22573">
                  <c:v>2891</c:v>
                </c:pt>
                <c:pt idx="22574">
                  <c:v>2340</c:v>
                </c:pt>
                <c:pt idx="22575">
                  <c:v>2928</c:v>
                </c:pt>
                <c:pt idx="22576">
                  <c:v>3263</c:v>
                </c:pt>
                <c:pt idx="22577">
                  <c:v>2928</c:v>
                </c:pt>
                <c:pt idx="22578">
                  <c:v>3263</c:v>
                </c:pt>
                <c:pt idx="22579">
                  <c:v>16078</c:v>
                </c:pt>
                <c:pt idx="22580">
                  <c:v>14564</c:v>
                </c:pt>
                <c:pt idx="22581">
                  <c:v>4896</c:v>
                </c:pt>
                <c:pt idx="22582">
                  <c:v>5254</c:v>
                </c:pt>
                <c:pt idx="22583">
                  <c:v>9688</c:v>
                </c:pt>
                <c:pt idx="22584">
                  <c:v>11179</c:v>
                </c:pt>
                <c:pt idx="22585">
                  <c:v>3089</c:v>
                </c:pt>
                <c:pt idx="22586">
                  <c:v>13324</c:v>
                </c:pt>
                <c:pt idx="22587">
                  <c:v>11503</c:v>
                </c:pt>
                <c:pt idx="22588">
                  <c:v>1594</c:v>
                </c:pt>
                <c:pt idx="22589">
                  <c:v>1532</c:v>
                </c:pt>
                <c:pt idx="22590">
                  <c:v>11822</c:v>
                </c:pt>
                <c:pt idx="22591">
                  <c:v>8701</c:v>
                </c:pt>
                <c:pt idx="22592">
                  <c:v>7386</c:v>
                </c:pt>
                <c:pt idx="22593">
                  <c:v>8258</c:v>
                </c:pt>
                <c:pt idx="22594">
                  <c:v>7181</c:v>
                </c:pt>
                <c:pt idx="22595">
                  <c:v>8311</c:v>
                </c:pt>
                <c:pt idx="22596">
                  <c:v>6911</c:v>
                </c:pt>
                <c:pt idx="22597">
                  <c:v>7971</c:v>
                </c:pt>
                <c:pt idx="22598">
                  <c:v>2318</c:v>
                </c:pt>
                <c:pt idx="22599">
                  <c:v>1053</c:v>
                </c:pt>
                <c:pt idx="22600">
                  <c:v>12849</c:v>
                </c:pt>
                <c:pt idx="22601">
                  <c:v>1052</c:v>
                </c:pt>
                <c:pt idx="22602">
                  <c:v>14157</c:v>
                </c:pt>
                <c:pt idx="22603">
                  <c:v>12685</c:v>
                </c:pt>
                <c:pt idx="22604">
                  <c:v>3383</c:v>
                </c:pt>
                <c:pt idx="22605">
                  <c:v>4253</c:v>
                </c:pt>
                <c:pt idx="22606">
                  <c:v>5909</c:v>
                </c:pt>
                <c:pt idx="22607">
                  <c:v>7516</c:v>
                </c:pt>
                <c:pt idx="22608">
                  <c:v>3458</c:v>
                </c:pt>
                <c:pt idx="22609">
                  <c:v>5902</c:v>
                </c:pt>
                <c:pt idx="22610">
                  <c:v>8981</c:v>
                </c:pt>
                <c:pt idx="22611">
                  <c:v>7898</c:v>
                </c:pt>
                <c:pt idx="22612">
                  <c:v>107569</c:v>
                </c:pt>
                <c:pt idx="22613">
                  <c:v>35038</c:v>
                </c:pt>
                <c:pt idx="22614">
                  <c:v>61</c:v>
                </c:pt>
                <c:pt idx="22615">
                  <c:v>48337</c:v>
                </c:pt>
                <c:pt idx="22616">
                  <c:v>40386</c:v>
                </c:pt>
                <c:pt idx="22617">
                  <c:v>43902</c:v>
                </c:pt>
                <c:pt idx="22618">
                  <c:v>41027</c:v>
                </c:pt>
                <c:pt idx="22619">
                  <c:v>23829</c:v>
                </c:pt>
                <c:pt idx="22620">
                  <c:v>5460</c:v>
                </c:pt>
                <c:pt idx="22621">
                  <c:v>6441</c:v>
                </c:pt>
                <c:pt idx="22622">
                  <c:v>6537</c:v>
                </c:pt>
                <c:pt idx="22623">
                  <c:v>5460</c:v>
                </c:pt>
                <c:pt idx="22624">
                  <c:v>441</c:v>
                </c:pt>
                <c:pt idx="22625">
                  <c:v>67</c:v>
                </c:pt>
                <c:pt idx="22626">
                  <c:v>6443</c:v>
                </c:pt>
                <c:pt idx="22627">
                  <c:v>6166</c:v>
                </c:pt>
                <c:pt idx="22628">
                  <c:v>5594</c:v>
                </c:pt>
                <c:pt idx="22629">
                  <c:v>4858</c:v>
                </c:pt>
                <c:pt idx="22630">
                  <c:v>4085</c:v>
                </c:pt>
                <c:pt idx="22631">
                  <c:v>6107</c:v>
                </c:pt>
                <c:pt idx="22632">
                  <c:v>14994</c:v>
                </c:pt>
                <c:pt idx="22633">
                  <c:v>693</c:v>
                </c:pt>
                <c:pt idx="22634">
                  <c:v>121</c:v>
                </c:pt>
                <c:pt idx="22635">
                  <c:v>6454</c:v>
                </c:pt>
                <c:pt idx="22636">
                  <c:v>9244</c:v>
                </c:pt>
                <c:pt idx="22637">
                  <c:v>744</c:v>
                </c:pt>
                <c:pt idx="22638">
                  <c:v>803</c:v>
                </c:pt>
                <c:pt idx="22639">
                  <c:v>2319</c:v>
                </c:pt>
                <c:pt idx="22640">
                  <c:v>16447</c:v>
                </c:pt>
                <c:pt idx="22641">
                  <c:v>15251</c:v>
                </c:pt>
                <c:pt idx="22642">
                  <c:v>138191</c:v>
                </c:pt>
                <c:pt idx="22643">
                  <c:v>11563</c:v>
                </c:pt>
                <c:pt idx="22644">
                  <c:v>14566</c:v>
                </c:pt>
                <c:pt idx="22645">
                  <c:v>0</c:v>
                </c:pt>
                <c:pt idx="22646">
                  <c:v>0</c:v>
                </c:pt>
                <c:pt idx="22647">
                  <c:v>10447</c:v>
                </c:pt>
                <c:pt idx="22648">
                  <c:v>11684</c:v>
                </c:pt>
                <c:pt idx="22649">
                  <c:v>25182</c:v>
                </c:pt>
                <c:pt idx="22650">
                  <c:v>912</c:v>
                </c:pt>
                <c:pt idx="22651">
                  <c:v>699</c:v>
                </c:pt>
                <c:pt idx="22652">
                  <c:v>697</c:v>
                </c:pt>
                <c:pt idx="22653">
                  <c:v>905</c:v>
                </c:pt>
                <c:pt idx="22654">
                  <c:v>23</c:v>
                </c:pt>
                <c:pt idx="22655">
                  <c:v>28</c:v>
                </c:pt>
                <c:pt idx="22656">
                  <c:v>25992</c:v>
                </c:pt>
                <c:pt idx="22657">
                  <c:v>11554</c:v>
                </c:pt>
                <c:pt idx="22658">
                  <c:v>5296</c:v>
                </c:pt>
                <c:pt idx="22659">
                  <c:v>2500</c:v>
                </c:pt>
                <c:pt idx="22660">
                  <c:v>5303</c:v>
                </c:pt>
                <c:pt idx="22661">
                  <c:v>649</c:v>
                </c:pt>
                <c:pt idx="22662">
                  <c:v>47</c:v>
                </c:pt>
                <c:pt idx="22663">
                  <c:v>90</c:v>
                </c:pt>
                <c:pt idx="22664">
                  <c:v>1583</c:v>
                </c:pt>
                <c:pt idx="22665">
                  <c:v>1443</c:v>
                </c:pt>
                <c:pt idx="22666">
                  <c:v>847</c:v>
                </c:pt>
                <c:pt idx="22667">
                  <c:v>745</c:v>
                </c:pt>
                <c:pt idx="22668">
                  <c:v>282</c:v>
                </c:pt>
                <c:pt idx="22669">
                  <c:v>299</c:v>
                </c:pt>
                <c:pt idx="22670">
                  <c:v>32172</c:v>
                </c:pt>
                <c:pt idx="22671">
                  <c:v>20809</c:v>
                </c:pt>
                <c:pt idx="22672">
                  <c:v>22770</c:v>
                </c:pt>
                <c:pt idx="22673">
                  <c:v>61042</c:v>
                </c:pt>
                <c:pt idx="22674">
                  <c:v>53834</c:v>
                </c:pt>
                <c:pt idx="22675">
                  <c:v>2902</c:v>
                </c:pt>
                <c:pt idx="22676">
                  <c:v>2659</c:v>
                </c:pt>
                <c:pt idx="22677">
                  <c:v>691</c:v>
                </c:pt>
                <c:pt idx="22678">
                  <c:v>1190</c:v>
                </c:pt>
                <c:pt idx="22679">
                  <c:v>8760</c:v>
                </c:pt>
                <c:pt idx="22680">
                  <c:v>10206</c:v>
                </c:pt>
                <c:pt idx="22681">
                  <c:v>1688</c:v>
                </c:pt>
                <c:pt idx="22682">
                  <c:v>831</c:v>
                </c:pt>
                <c:pt idx="22683">
                  <c:v>1</c:v>
                </c:pt>
                <c:pt idx="22684">
                  <c:v>0</c:v>
                </c:pt>
                <c:pt idx="22685">
                  <c:v>11037</c:v>
                </c:pt>
                <c:pt idx="22686">
                  <c:v>10449</c:v>
                </c:pt>
                <c:pt idx="22687">
                  <c:v>20664</c:v>
                </c:pt>
                <c:pt idx="22688">
                  <c:v>43994</c:v>
                </c:pt>
                <c:pt idx="22689">
                  <c:v>42273</c:v>
                </c:pt>
                <c:pt idx="22690">
                  <c:v>12665</c:v>
                </c:pt>
                <c:pt idx="22691">
                  <c:v>12642</c:v>
                </c:pt>
                <c:pt idx="22692">
                  <c:v>17366</c:v>
                </c:pt>
                <c:pt idx="22693">
                  <c:v>18289</c:v>
                </c:pt>
                <c:pt idx="22694">
                  <c:v>2968</c:v>
                </c:pt>
                <c:pt idx="22695">
                  <c:v>4027</c:v>
                </c:pt>
                <c:pt idx="22696">
                  <c:v>5043</c:v>
                </c:pt>
                <c:pt idx="22697">
                  <c:v>21224</c:v>
                </c:pt>
                <c:pt idx="22698">
                  <c:v>0</c:v>
                </c:pt>
                <c:pt idx="22699">
                  <c:v>0</c:v>
                </c:pt>
                <c:pt idx="22700">
                  <c:v>0</c:v>
                </c:pt>
                <c:pt idx="22701">
                  <c:v>1956</c:v>
                </c:pt>
                <c:pt idx="22702">
                  <c:v>2269</c:v>
                </c:pt>
                <c:pt idx="22703">
                  <c:v>2269</c:v>
                </c:pt>
                <c:pt idx="22704">
                  <c:v>1956</c:v>
                </c:pt>
                <c:pt idx="22705">
                  <c:v>18289</c:v>
                </c:pt>
                <c:pt idx="22706">
                  <c:v>17366</c:v>
                </c:pt>
                <c:pt idx="22707">
                  <c:v>16479</c:v>
                </c:pt>
                <c:pt idx="22708">
                  <c:v>17195</c:v>
                </c:pt>
                <c:pt idx="22709">
                  <c:v>4253</c:v>
                </c:pt>
                <c:pt idx="22710">
                  <c:v>3383</c:v>
                </c:pt>
                <c:pt idx="22711">
                  <c:v>161</c:v>
                </c:pt>
                <c:pt idx="22712">
                  <c:v>2721</c:v>
                </c:pt>
                <c:pt idx="22713">
                  <c:v>2842</c:v>
                </c:pt>
                <c:pt idx="22714">
                  <c:v>2681</c:v>
                </c:pt>
                <c:pt idx="22715">
                  <c:v>2571</c:v>
                </c:pt>
                <c:pt idx="22716">
                  <c:v>14983</c:v>
                </c:pt>
                <c:pt idx="22717">
                  <c:v>150</c:v>
                </c:pt>
                <c:pt idx="22718">
                  <c:v>17177</c:v>
                </c:pt>
                <c:pt idx="22719">
                  <c:v>4447</c:v>
                </c:pt>
                <c:pt idx="22720">
                  <c:v>20302</c:v>
                </c:pt>
                <c:pt idx="22721">
                  <c:v>19975</c:v>
                </c:pt>
                <c:pt idx="22722">
                  <c:v>15494</c:v>
                </c:pt>
                <c:pt idx="22723">
                  <c:v>16358</c:v>
                </c:pt>
                <c:pt idx="22724">
                  <c:v>16673</c:v>
                </c:pt>
                <c:pt idx="22725">
                  <c:v>19071</c:v>
                </c:pt>
                <c:pt idx="22726">
                  <c:v>19068</c:v>
                </c:pt>
                <c:pt idx="22727">
                  <c:v>9386</c:v>
                </c:pt>
                <c:pt idx="22728">
                  <c:v>9825</c:v>
                </c:pt>
                <c:pt idx="22729">
                  <c:v>0</c:v>
                </c:pt>
                <c:pt idx="22730">
                  <c:v>21303</c:v>
                </c:pt>
                <c:pt idx="22731">
                  <c:v>21254</c:v>
                </c:pt>
                <c:pt idx="22732">
                  <c:v>467</c:v>
                </c:pt>
                <c:pt idx="22733">
                  <c:v>358</c:v>
                </c:pt>
                <c:pt idx="22734">
                  <c:v>19384</c:v>
                </c:pt>
                <c:pt idx="22735">
                  <c:v>19855</c:v>
                </c:pt>
                <c:pt idx="22736">
                  <c:v>17593</c:v>
                </c:pt>
                <c:pt idx="22737">
                  <c:v>2875</c:v>
                </c:pt>
                <c:pt idx="22738">
                  <c:v>5991</c:v>
                </c:pt>
                <c:pt idx="22739">
                  <c:v>5163</c:v>
                </c:pt>
                <c:pt idx="22740">
                  <c:v>5306</c:v>
                </c:pt>
                <c:pt idx="22741">
                  <c:v>851</c:v>
                </c:pt>
                <c:pt idx="22742">
                  <c:v>1481</c:v>
                </c:pt>
                <c:pt idx="22743">
                  <c:v>1625</c:v>
                </c:pt>
                <c:pt idx="22744">
                  <c:v>1126</c:v>
                </c:pt>
                <c:pt idx="22745">
                  <c:v>1036</c:v>
                </c:pt>
                <c:pt idx="22746">
                  <c:v>7029</c:v>
                </c:pt>
                <c:pt idx="22747">
                  <c:v>12462</c:v>
                </c:pt>
                <c:pt idx="22748">
                  <c:v>3059</c:v>
                </c:pt>
                <c:pt idx="22749">
                  <c:v>2462</c:v>
                </c:pt>
                <c:pt idx="22750">
                  <c:v>9607</c:v>
                </c:pt>
                <c:pt idx="22751">
                  <c:v>4771</c:v>
                </c:pt>
                <c:pt idx="22752">
                  <c:v>8651</c:v>
                </c:pt>
                <c:pt idx="22753">
                  <c:v>0</c:v>
                </c:pt>
                <c:pt idx="22754">
                  <c:v>122</c:v>
                </c:pt>
                <c:pt idx="22755">
                  <c:v>212</c:v>
                </c:pt>
                <c:pt idx="22756">
                  <c:v>20949</c:v>
                </c:pt>
                <c:pt idx="22757">
                  <c:v>19358</c:v>
                </c:pt>
                <c:pt idx="22758">
                  <c:v>19483</c:v>
                </c:pt>
                <c:pt idx="22759">
                  <c:v>21167</c:v>
                </c:pt>
                <c:pt idx="22760">
                  <c:v>20853</c:v>
                </c:pt>
                <c:pt idx="22761">
                  <c:v>9747</c:v>
                </c:pt>
                <c:pt idx="22762">
                  <c:v>7283</c:v>
                </c:pt>
                <c:pt idx="22763">
                  <c:v>23602</c:v>
                </c:pt>
                <c:pt idx="22764">
                  <c:v>20949</c:v>
                </c:pt>
                <c:pt idx="22765">
                  <c:v>4982</c:v>
                </c:pt>
                <c:pt idx="22766">
                  <c:v>2462</c:v>
                </c:pt>
                <c:pt idx="22767">
                  <c:v>3059</c:v>
                </c:pt>
                <c:pt idx="22768">
                  <c:v>3077</c:v>
                </c:pt>
                <c:pt idx="22769">
                  <c:v>3279</c:v>
                </c:pt>
                <c:pt idx="22770">
                  <c:v>3288</c:v>
                </c:pt>
                <c:pt idx="22771">
                  <c:v>6152</c:v>
                </c:pt>
                <c:pt idx="22772">
                  <c:v>5889</c:v>
                </c:pt>
                <c:pt idx="22773">
                  <c:v>7735</c:v>
                </c:pt>
                <c:pt idx="22774">
                  <c:v>8411</c:v>
                </c:pt>
                <c:pt idx="22775">
                  <c:v>4335</c:v>
                </c:pt>
                <c:pt idx="22776">
                  <c:v>7304</c:v>
                </c:pt>
                <c:pt idx="22777">
                  <c:v>7283</c:v>
                </c:pt>
                <c:pt idx="22778">
                  <c:v>9747</c:v>
                </c:pt>
                <c:pt idx="22779">
                  <c:v>0</c:v>
                </c:pt>
                <c:pt idx="22780">
                  <c:v>0</c:v>
                </c:pt>
                <c:pt idx="22781">
                  <c:v>112199</c:v>
                </c:pt>
                <c:pt idx="22782">
                  <c:v>23451</c:v>
                </c:pt>
                <c:pt idx="22783">
                  <c:v>2472</c:v>
                </c:pt>
                <c:pt idx="22784">
                  <c:v>3844</c:v>
                </c:pt>
                <c:pt idx="22785">
                  <c:v>4248</c:v>
                </c:pt>
                <c:pt idx="22786">
                  <c:v>2095</c:v>
                </c:pt>
                <c:pt idx="22787">
                  <c:v>1588</c:v>
                </c:pt>
                <c:pt idx="22788">
                  <c:v>36612</c:v>
                </c:pt>
                <c:pt idx="22789">
                  <c:v>41113</c:v>
                </c:pt>
                <c:pt idx="22790">
                  <c:v>39866</c:v>
                </c:pt>
                <c:pt idx="22791">
                  <c:v>54117</c:v>
                </c:pt>
                <c:pt idx="22792">
                  <c:v>18752</c:v>
                </c:pt>
                <c:pt idx="22793">
                  <c:v>140447</c:v>
                </c:pt>
                <c:pt idx="22794">
                  <c:v>23442</c:v>
                </c:pt>
                <c:pt idx="22795">
                  <c:v>117005</c:v>
                </c:pt>
                <c:pt idx="22796">
                  <c:v>21186</c:v>
                </c:pt>
                <c:pt idx="22797">
                  <c:v>23602</c:v>
                </c:pt>
                <c:pt idx="22798">
                  <c:v>13075</c:v>
                </c:pt>
                <c:pt idx="22799">
                  <c:v>13548</c:v>
                </c:pt>
                <c:pt idx="22800">
                  <c:v>20835</c:v>
                </c:pt>
                <c:pt idx="22801">
                  <c:v>19947</c:v>
                </c:pt>
                <c:pt idx="22802">
                  <c:v>3238</c:v>
                </c:pt>
                <c:pt idx="22803">
                  <c:v>23726</c:v>
                </c:pt>
                <c:pt idx="22804">
                  <c:v>12484</c:v>
                </c:pt>
                <c:pt idx="22805">
                  <c:v>30330</c:v>
                </c:pt>
                <c:pt idx="22806">
                  <c:v>102</c:v>
                </c:pt>
                <c:pt idx="22807">
                  <c:v>1407</c:v>
                </c:pt>
                <c:pt idx="22808">
                  <c:v>1562</c:v>
                </c:pt>
                <c:pt idx="22809">
                  <c:v>538</c:v>
                </c:pt>
                <c:pt idx="22810">
                  <c:v>714</c:v>
                </c:pt>
                <c:pt idx="22811">
                  <c:v>408</c:v>
                </c:pt>
                <c:pt idx="22812">
                  <c:v>411</c:v>
                </c:pt>
                <c:pt idx="22813">
                  <c:v>1942</c:v>
                </c:pt>
                <c:pt idx="22814">
                  <c:v>1591</c:v>
                </c:pt>
                <c:pt idx="22815">
                  <c:v>718</c:v>
                </c:pt>
                <c:pt idx="22816">
                  <c:v>2156</c:v>
                </c:pt>
                <c:pt idx="22817">
                  <c:v>2271</c:v>
                </c:pt>
                <c:pt idx="22818">
                  <c:v>26</c:v>
                </c:pt>
                <c:pt idx="22819">
                  <c:v>24</c:v>
                </c:pt>
                <c:pt idx="22820">
                  <c:v>135608</c:v>
                </c:pt>
                <c:pt idx="22821">
                  <c:v>13015</c:v>
                </c:pt>
                <c:pt idx="22822">
                  <c:v>16855</c:v>
                </c:pt>
                <c:pt idx="22823">
                  <c:v>122593</c:v>
                </c:pt>
                <c:pt idx="22824">
                  <c:v>17854</c:v>
                </c:pt>
                <c:pt idx="22825">
                  <c:v>14540</c:v>
                </c:pt>
                <c:pt idx="22826">
                  <c:v>8667</c:v>
                </c:pt>
                <c:pt idx="22827">
                  <c:v>8959</c:v>
                </c:pt>
                <c:pt idx="22828">
                  <c:v>9204</c:v>
                </c:pt>
                <c:pt idx="22829">
                  <c:v>5695</c:v>
                </c:pt>
                <c:pt idx="22830">
                  <c:v>565</c:v>
                </c:pt>
                <c:pt idx="22831">
                  <c:v>420</c:v>
                </c:pt>
                <c:pt idx="22832">
                  <c:v>7912</c:v>
                </c:pt>
                <c:pt idx="22833">
                  <c:v>7819</c:v>
                </c:pt>
                <c:pt idx="22834">
                  <c:v>7732</c:v>
                </c:pt>
                <c:pt idx="22835">
                  <c:v>7970</c:v>
                </c:pt>
                <c:pt idx="22836">
                  <c:v>357</c:v>
                </c:pt>
                <c:pt idx="22837">
                  <c:v>0</c:v>
                </c:pt>
                <c:pt idx="22838">
                  <c:v>744</c:v>
                </c:pt>
                <c:pt idx="22839">
                  <c:v>758</c:v>
                </c:pt>
                <c:pt idx="22840">
                  <c:v>724</c:v>
                </c:pt>
                <c:pt idx="22841">
                  <c:v>551</c:v>
                </c:pt>
                <c:pt idx="22842">
                  <c:v>6585</c:v>
                </c:pt>
                <c:pt idx="22843">
                  <c:v>7129</c:v>
                </c:pt>
                <c:pt idx="22844">
                  <c:v>1207</c:v>
                </c:pt>
                <c:pt idx="22845">
                  <c:v>1331</c:v>
                </c:pt>
                <c:pt idx="22846">
                  <c:v>8460</c:v>
                </c:pt>
                <c:pt idx="22847">
                  <c:v>7792</c:v>
                </c:pt>
                <c:pt idx="22848">
                  <c:v>4854</c:v>
                </c:pt>
                <c:pt idx="22849">
                  <c:v>4739</c:v>
                </c:pt>
                <c:pt idx="22850">
                  <c:v>10190</c:v>
                </c:pt>
                <c:pt idx="22851">
                  <c:v>10481</c:v>
                </c:pt>
                <c:pt idx="22852">
                  <c:v>9825</c:v>
                </c:pt>
                <c:pt idx="22853">
                  <c:v>9386</c:v>
                </c:pt>
                <c:pt idx="22854">
                  <c:v>176</c:v>
                </c:pt>
                <c:pt idx="22855">
                  <c:v>53860</c:v>
                </c:pt>
                <c:pt idx="22856">
                  <c:v>31275</c:v>
                </c:pt>
                <c:pt idx="22857">
                  <c:v>46064</c:v>
                </c:pt>
                <c:pt idx="22858">
                  <c:v>16408</c:v>
                </c:pt>
                <c:pt idx="22859">
                  <c:v>8337</c:v>
                </c:pt>
                <c:pt idx="22860">
                  <c:v>9018</c:v>
                </c:pt>
                <c:pt idx="22861">
                  <c:v>5398</c:v>
                </c:pt>
                <c:pt idx="22862">
                  <c:v>5030</c:v>
                </c:pt>
                <c:pt idx="22863">
                  <c:v>7259</c:v>
                </c:pt>
                <c:pt idx="22864">
                  <c:v>6831</c:v>
                </c:pt>
                <c:pt idx="22865">
                  <c:v>11591</c:v>
                </c:pt>
                <c:pt idx="22866">
                  <c:v>9430</c:v>
                </c:pt>
                <c:pt idx="22867">
                  <c:v>7372</c:v>
                </c:pt>
                <c:pt idx="22868">
                  <c:v>7197</c:v>
                </c:pt>
                <c:pt idx="22869">
                  <c:v>156811</c:v>
                </c:pt>
                <c:pt idx="22870">
                  <c:v>10376</c:v>
                </c:pt>
                <c:pt idx="22871">
                  <c:v>10352</c:v>
                </c:pt>
                <c:pt idx="22872">
                  <c:v>3951</c:v>
                </c:pt>
                <c:pt idx="22873">
                  <c:v>4025</c:v>
                </c:pt>
                <c:pt idx="22874">
                  <c:v>4903</c:v>
                </c:pt>
                <c:pt idx="22875">
                  <c:v>4393</c:v>
                </c:pt>
                <c:pt idx="22876">
                  <c:v>12345</c:v>
                </c:pt>
                <c:pt idx="22877">
                  <c:v>12805</c:v>
                </c:pt>
                <c:pt idx="22878">
                  <c:v>6623</c:v>
                </c:pt>
                <c:pt idx="22879">
                  <c:v>5341</c:v>
                </c:pt>
                <c:pt idx="22880">
                  <c:v>5403</c:v>
                </c:pt>
                <c:pt idx="22881">
                  <c:v>5344</c:v>
                </c:pt>
                <c:pt idx="22882">
                  <c:v>5352</c:v>
                </c:pt>
                <c:pt idx="22883">
                  <c:v>392</c:v>
                </c:pt>
                <c:pt idx="22884">
                  <c:v>8315</c:v>
                </c:pt>
                <c:pt idx="22885">
                  <c:v>8030</c:v>
                </c:pt>
                <c:pt idx="22886">
                  <c:v>4126</c:v>
                </c:pt>
                <c:pt idx="22887">
                  <c:v>4301</c:v>
                </c:pt>
                <c:pt idx="22888">
                  <c:v>4283</c:v>
                </c:pt>
                <c:pt idx="22889">
                  <c:v>4406</c:v>
                </c:pt>
                <c:pt idx="22890">
                  <c:v>14007</c:v>
                </c:pt>
                <c:pt idx="22891">
                  <c:v>13579</c:v>
                </c:pt>
                <c:pt idx="22892">
                  <c:v>5549</c:v>
                </c:pt>
                <c:pt idx="22893">
                  <c:v>5692</c:v>
                </c:pt>
                <c:pt idx="22894">
                  <c:v>4754</c:v>
                </c:pt>
                <c:pt idx="22895">
                  <c:v>4435</c:v>
                </c:pt>
                <c:pt idx="22896">
                  <c:v>14638</c:v>
                </c:pt>
                <c:pt idx="22897">
                  <c:v>14181</c:v>
                </c:pt>
                <c:pt idx="22898">
                  <c:v>3454</c:v>
                </c:pt>
                <c:pt idx="22899">
                  <c:v>3802</c:v>
                </c:pt>
                <c:pt idx="22900">
                  <c:v>2631</c:v>
                </c:pt>
                <c:pt idx="22901">
                  <c:v>2123</c:v>
                </c:pt>
                <c:pt idx="22902">
                  <c:v>1747</c:v>
                </c:pt>
                <c:pt idx="22903">
                  <c:v>3149</c:v>
                </c:pt>
                <c:pt idx="22904">
                  <c:v>14638</c:v>
                </c:pt>
                <c:pt idx="22905">
                  <c:v>14181</c:v>
                </c:pt>
                <c:pt idx="22906">
                  <c:v>1218</c:v>
                </c:pt>
                <c:pt idx="22907">
                  <c:v>2611</c:v>
                </c:pt>
                <c:pt idx="22908">
                  <c:v>2931</c:v>
                </c:pt>
                <c:pt idx="22909">
                  <c:v>7129</c:v>
                </c:pt>
                <c:pt idx="22910">
                  <c:v>6585</c:v>
                </c:pt>
                <c:pt idx="22911">
                  <c:v>7438</c:v>
                </c:pt>
                <c:pt idx="22912">
                  <c:v>7558</c:v>
                </c:pt>
                <c:pt idx="22913">
                  <c:v>2837</c:v>
                </c:pt>
                <c:pt idx="22914">
                  <c:v>3131</c:v>
                </c:pt>
                <c:pt idx="22915">
                  <c:v>7111</c:v>
                </c:pt>
                <c:pt idx="22916">
                  <c:v>7241</c:v>
                </c:pt>
                <c:pt idx="22917">
                  <c:v>299</c:v>
                </c:pt>
                <c:pt idx="22918">
                  <c:v>143</c:v>
                </c:pt>
                <c:pt idx="22919">
                  <c:v>10330</c:v>
                </c:pt>
                <c:pt idx="22920">
                  <c:v>10328</c:v>
                </c:pt>
                <c:pt idx="22921">
                  <c:v>1304</c:v>
                </c:pt>
                <c:pt idx="22922">
                  <c:v>4506</c:v>
                </c:pt>
                <c:pt idx="22923">
                  <c:v>4591</c:v>
                </c:pt>
                <c:pt idx="22924">
                  <c:v>9281</c:v>
                </c:pt>
                <c:pt idx="22925">
                  <c:v>9279</c:v>
                </c:pt>
                <c:pt idx="22926">
                  <c:v>4426</c:v>
                </c:pt>
                <c:pt idx="22927">
                  <c:v>4495</c:v>
                </c:pt>
                <c:pt idx="22928">
                  <c:v>13135</c:v>
                </c:pt>
                <c:pt idx="22929">
                  <c:v>13068</c:v>
                </c:pt>
                <c:pt idx="22930">
                  <c:v>14831</c:v>
                </c:pt>
                <c:pt idx="22931">
                  <c:v>14561</c:v>
                </c:pt>
                <c:pt idx="22932">
                  <c:v>380</c:v>
                </c:pt>
                <c:pt idx="22933">
                  <c:v>193</c:v>
                </c:pt>
                <c:pt idx="22934">
                  <c:v>4116</c:v>
                </c:pt>
                <c:pt idx="22935">
                  <c:v>3996</c:v>
                </c:pt>
                <c:pt idx="22936">
                  <c:v>17791</c:v>
                </c:pt>
                <c:pt idx="22937">
                  <c:v>17641</c:v>
                </c:pt>
                <c:pt idx="22938">
                  <c:v>0</c:v>
                </c:pt>
                <c:pt idx="22939">
                  <c:v>0</c:v>
                </c:pt>
                <c:pt idx="22940">
                  <c:v>9688</c:v>
                </c:pt>
                <c:pt idx="22941">
                  <c:v>11179</c:v>
                </c:pt>
                <c:pt idx="22942">
                  <c:v>39342</c:v>
                </c:pt>
                <c:pt idx="22943">
                  <c:v>9976</c:v>
                </c:pt>
                <c:pt idx="22944">
                  <c:v>2183</c:v>
                </c:pt>
                <c:pt idx="22945">
                  <c:v>10839</c:v>
                </c:pt>
                <c:pt idx="22946">
                  <c:v>9340</c:v>
                </c:pt>
                <c:pt idx="22947">
                  <c:v>1492</c:v>
                </c:pt>
                <c:pt idx="22948">
                  <c:v>1298</c:v>
                </c:pt>
                <c:pt idx="22949">
                  <c:v>829</c:v>
                </c:pt>
                <c:pt idx="22950">
                  <c:v>964</c:v>
                </c:pt>
                <c:pt idx="22951">
                  <c:v>28417</c:v>
                </c:pt>
                <c:pt idx="22952">
                  <c:v>28037</c:v>
                </c:pt>
                <c:pt idx="22953">
                  <c:v>28505</c:v>
                </c:pt>
                <c:pt idx="22954">
                  <c:v>28691</c:v>
                </c:pt>
                <c:pt idx="22955">
                  <c:v>0</c:v>
                </c:pt>
                <c:pt idx="22956">
                  <c:v>3998</c:v>
                </c:pt>
                <c:pt idx="22957">
                  <c:v>3437</c:v>
                </c:pt>
                <c:pt idx="22958">
                  <c:v>24184</c:v>
                </c:pt>
                <c:pt idx="22959">
                  <c:v>24326</c:v>
                </c:pt>
                <c:pt idx="22960">
                  <c:v>18695</c:v>
                </c:pt>
                <c:pt idx="22961">
                  <c:v>18574</c:v>
                </c:pt>
                <c:pt idx="22962">
                  <c:v>10706</c:v>
                </c:pt>
                <c:pt idx="22963">
                  <c:v>10709</c:v>
                </c:pt>
                <c:pt idx="22964">
                  <c:v>5099</c:v>
                </c:pt>
                <c:pt idx="22965">
                  <c:v>5075</c:v>
                </c:pt>
                <c:pt idx="22966">
                  <c:v>11774</c:v>
                </c:pt>
                <c:pt idx="22967">
                  <c:v>11649</c:v>
                </c:pt>
                <c:pt idx="22968">
                  <c:v>27648</c:v>
                </c:pt>
                <c:pt idx="22969">
                  <c:v>27864</c:v>
                </c:pt>
                <c:pt idx="22970">
                  <c:v>14994</c:v>
                </c:pt>
                <c:pt idx="22971">
                  <c:v>15056</c:v>
                </c:pt>
                <c:pt idx="22972">
                  <c:v>24326</c:v>
                </c:pt>
                <c:pt idx="22973">
                  <c:v>24173</c:v>
                </c:pt>
                <c:pt idx="22974">
                  <c:v>3464</c:v>
                </c:pt>
                <c:pt idx="22975">
                  <c:v>4294</c:v>
                </c:pt>
                <c:pt idx="22976">
                  <c:v>3464</c:v>
                </c:pt>
                <c:pt idx="22977">
                  <c:v>10043</c:v>
                </c:pt>
                <c:pt idx="22978">
                  <c:v>10107</c:v>
                </c:pt>
                <c:pt idx="22979">
                  <c:v>1467</c:v>
                </c:pt>
                <c:pt idx="22980">
                  <c:v>1401</c:v>
                </c:pt>
                <c:pt idx="22981">
                  <c:v>0</c:v>
                </c:pt>
                <c:pt idx="22982">
                  <c:v>368</c:v>
                </c:pt>
                <c:pt idx="22983">
                  <c:v>351</c:v>
                </c:pt>
                <c:pt idx="22984">
                  <c:v>351</c:v>
                </c:pt>
                <c:pt idx="22985">
                  <c:v>368</c:v>
                </c:pt>
                <c:pt idx="22986">
                  <c:v>117469</c:v>
                </c:pt>
                <c:pt idx="22987">
                  <c:v>18139</c:v>
                </c:pt>
                <c:pt idx="22988">
                  <c:v>158815</c:v>
                </c:pt>
                <c:pt idx="22989">
                  <c:v>3948</c:v>
                </c:pt>
                <c:pt idx="22990">
                  <c:v>19651</c:v>
                </c:pt>
                <c:pt idx="22991">
                  <c:v>18602</c:v>
                </c:pt>
                <c:pt idx="22992">
                  <c:v>14654</c:v>
                </c:pt>
                <c:pt idx="22993">
                  <c:v>15783</c:v>
                </c:pt>
                <c:pt idx="22994">
                  <c:v>2749</c:v>
                </c:pt>
                <c:pt idx="22995">
                  <c:v>2746</c:v>
                </c:pt>
                <c:pt idx="22996">
                  <c:v>6884</c:v>
                </c:pt>
                <c:pt idx="22997">
                  <c:v>6932</c:v>
                </c:pt>
                <c:pt idx="22998">
                  <c:v>11543</c:v>
                </c:pt>
                <c:pt idx="22999">
                  <c:v>12110</c:v>
                </c:pt>
                <c:pt idx="23000">
                  <c:v>10251</c:v>
                </c:pt>
                <c:pt idx="23001">
                  <c:v>9639</c:v>
                </c:pt>
                <c:pt idx="23002">
                  <c:v>949</c:v>
                </c:pt>
                <c:pt idx="23003">
                  <c:v>1124</c:v>
                </c:pt>
                <c:pt idx="23004">
                  <c:v>10598</c:v>
                </c:pt>
                <c:pt idx="23005">
                  <c:v>10997</c:v>
                </c:pt>
                <c:pt idx="23006">
                  <c:v>12121</c:v>
                </c:pt>
                <c:pt idx="23007">
                  <c:v>11547</c:v>
                </c:pt>
                <c:pt idx="23008">
                  <c:v>3683</c:v>
                </c:pt>
                <c:pt idx="23009">
                  <c:v>7540</c:v>
                </c:pt>
                <c:pt idx="23010">
                  <c:v>3536</c:v>
                </c:pt>
                <c:pt idx="23011">
                  <c:v>15045</c:v>
                </c:pt>
                <c:pt idx="23012">
                  <c:v>14994</c:v>
                </c:pt>
                <c:pt idx="23013">
                  <c:v>5076</c:v>
                </c:pt>
                <c:pt idx="23014">
                  <c:v>5099</c:v>
                </c:pt>
                <c:pt idx="23015">
                  <c:v>20093</c:v>
                </c:pt>
                <c:pt idx="23016">
                  <c:v>20121</c:v>
                </c:pt>
                <c:pt idx="23017">
                  <c:v>12884</c:v>
                </c:pt>
                <c:pt idx="23018">
                  <c:v>12936</c:v>
                </c:pt>
                <c:pt idx="23019">
                  <c:v>11812</c:v>
                </c:pt>
                <c:pt idx="23020">
                  <c:v>11935</c:v>
                </c:pt>
                <c:pt idx="23021">
                  <c:v>0</c:v>
                </c:pt>
                <c:pt idx="23022">
                  <c:v>37496</c:v>
                </c:pt>
                <c:pt idx="23023">
                  <c:v>31515</c:v>
                </c:pt>
                <c:pt idx="23024">
                  <c:v>33751</c:v>
                </c:pt>
                <c:pt idx="23025">
                  <c:v>40107</c:v>
                </c:pt>
                <c:pt idx="23026">
                  <c:v>2247</c:v>
                </c:pt>
                <c:pt idx="23027">
                  <c:v>5148</c:v>
                </c:pt>
                <c:pt idx="23028">
                  <c:v>5889</c:v>
                </c:pt>
                <c:pt idx="23029">
                  <c:v>604</c:v>
                </c:pt>
                <c:pt idx="23030">
                  <c:v>13865</c:v>
                </c:pt>
                <c:pt idx="23031">
                  <c:v>13847</c:v>
                </c:pt>
                <c:pt idx="23032">
                  <c:v>13950</c:v>
                </c:pt>
                <c:pt idx="23033">
                  <c:v>14072</c:v>
                </c:pt>
                <c:pt idx="23034">
                  <c:v>15900</c:v>
                </c:pt>
                <c:pt idx="23035">
                  <c:v>15690</c:v>
                </c:pt>
                <c:pt idx="23036">
                  <c:v>5654</c:v>
                </c:pt>
                <c:pt idx="23037">
                  <c:v>5846</c:v>
                </c:pt>
                <c:pt idx="23038">
                  <c:v>11759</c:v>
                </c:pt>
                <c:pt idx="23039">
                  <c:v>13500</c:v>
                </c:pt>
                <c:pt idx="23040">
                  <c:v>13443</c:v>
                </c:pt>
                <c:pt idx="23041">
                  <c:v>14181</c:v>
                </c:pt>
                <c:pt idx="23042">
                  <c:v>5682</c:v>
                </c:pt>
                <c:pt idx="23043">
                  <c:v>11655</c:v>
                </c:pt>
                <c:pt idx="23044">
                  <c:v>10680</c:v>
                </c:pt>
                <c:pt idx="23045">
                  <c:v>559</c:v>
                </c:pt>
                <c:pt idx="23046">
                  <c:v>10646</c:v>
                </c:pt>
                <c:pt idx="23047">
                  <c:v>15181</c:v>
                </c:pt>
                <c:pt idx="23048">
                  <c:v>15778</c:v>
                </c:pt>
                <c:pt idx="23049">
                  <c:v>4005</c:v>
                </c:pt>
                <c:pt idx="23050">
                  <c:v>3423</c:v>
                </c:pt>
                <c:pt idx="23051">
                  <c:v>6932</c:v>
                </c:pt>
                <c:pt idx="23052">
                  <c:v>6884</c:v>
                </c:pt>
                <c:pt idx="23053">
                  <c:v>9623</c:v>
                </c:pt>
                <c:pt idx="23054">
                  <c:v>4846</c:v>
                </c:pt>
                <c:pt idx="23055">
                  <c:v>5226</c:v>
                </c:pt>
                <c:pt idx="23056">
                  <c:v>10071</c:v>
                </c:pt>
                <c:pt idx="23057">
                  <c:v>9590</c:v>
                </c:pt>
                <c:pt idx="23058">
                  <c:v>502</c:v>
                </c:pt>
                <c:pt idx="23059">
                  <c:v>593</c:v>
                </c:pt>
                <c:pt idx="23060">
                  <c:v>11557</c:v>
                </c:pt>
                <c:pt idx="23061">
                  <c:v>4045</c:v>
                </c:pt>
                <c:pt idx="23062">
                  <c:v>4319</c:v>
                </c:pt>
                <c:pt idx="23063">
                  <c:v>12711</c:v>
                </c:pt>
                <c:pt idx="23064">
                  <c:v>13034</c:v>
                </c:pt>
                <c:pt idx="23065">
                  <c:v>1256</c:v>
                </c:pt>
                <c:pt idx="23066">
                  <c:v>15298</c:v>
                </c:pt>
                <c:pt idx="23067">
                  <c:v>15890</c:v>
                </c:pt>
                <c:pt idx="23068">
                  <c:v>13026</c:v>
                </c:pt>
                <c:pt idx="23069">
                  <c:v>12703</c:v>
                </c:pt>
                <c:pt idx="23070">
                  <c:v>4812</c:v>
                </c:pt>
                <c:pt idx="23071">
                  <c:v>4357</c:v>
                </c:pt>
                <c:pt idx="23072">
                  <c:v>15298</c:v>
                </c:pt>
                <c:pt idx="23073">
                  <c:v>15891</c:v>
                </c:pt>
                <c:pt idx="23074">
                  <c:v>2544</c:v>
                </c:pt>
                <c:pt idx="23075">
                  <c:v>16517</c:v>
                </c:pt>
                <c:pt idx="23076">
                  <c:v>17186</c:v>
                </c:pt>
                <c:pt idx="23077">
                  <c:v>533</c:v>
                </c:pt>
                <c:pt idx="23078">
                  <c:v>507</c:v>
                </c:pt>
                <c:pt idx="23079">
                  <c:v>4616</c:v>
                </c:pt>
                <c:pt idx="23080">
                  <c:v>5081</c:v>
                </c:pt>
                <c:pt idx="23081">
                  <c:v>16111</c:v>
                </c:pt>
                <c:pt idx="23082">
                  <c:v>17655</c:v>
                </c:pt>
                <c:pt idx="23083">
                  <c:v>6978</c:v>
                </c:pt>
                <c:pt idx="23084">
                  <c:v>5575</c:v>
                </c:pt>
                <c:pt idx="23085">
                  <c:v>3202</c:v>
                </c:pt>
                <c:pt idx="23086">
                  <c:v>4426</c:v>
                </c:pt>
                <c:pt idx="23087">
                  <c:v>4884</c:v>
                </c:pt>
                <c:pt idx="23088">
                  <c:v>5733</c:v>
                </c:pt>
                <c:pt idx="23089">
                  <c:v>5190</c:v>
                </c:pt>
                <c:pt idx="23090">
                  <c:v>8135</c:v>
                </c:pt>
                <c:pt idx="23091">
                  <c:v>8148</c:v>
                </c:pt>
                <c:pt idx="23092">
                  <c:v>7074</c:v>
                </c:pt>
                <c:pt idx="23093">
                  <c:v>15293</c:v>
                </c:pt>
                <c:pt idx="23094">
                  <c:v>16283</c:v>
                </c:pt>
                <c:pt idx="23095">
                  <c:v>4426</c:v>
                </c:pt>
                <c:pt idx="23096">
                  <c:v>4884</c:v>
                </c:pt>
                <c:pt idx="23097">
                  <c:v>15614</c:v>
                </c:pt>
                <c:pt idx="23098">
                  <c:v>3830</c:v>
                </c:pt>
                <c:pt idx="23099">
                  <c:v>3918</c:v>
                </c:pt>
                <c:pt idx="23100">
                  <c:v>7736</c:v>
                </c:pt>
                <c:pt idx="23101">
                  <c:v>7796</c:v>
                </c:pt>
                <c:pt idx="23102">
                  <c:v>4357</c:v>
                </c:pt>
                <c:pt idx="23103">
                  <c:v>4812</c:v>
                </c:pt>
                <c:pt idx="23104">
                  <c:v>2099</c:v>
                </c:pt>
                <c:pt idx="23105">
                  <c:v>6117</c:v>
                </c:pt>
                <c:pt idx="23106">
                  <c:v>6417</c:v>
                </c:pt>
                <c:pt idx="23107">
                  <c:v>4318</c:v>
                </c:pt>
                <c:pt idx="23108">
                  <c:v>4044</c:v>
                </c:pt>
                <c:pt idx="23109">
                  <c:v>24389</c:v>
                </c:pt>
                <c:pt idx="23110">
                  <c:v>0</c:v>
                </c:pt>
                <c:pt idx="23111">
                  <c:v>11657</c:v>
                </c:pt>
                <c:pt idx="23112">
                  <c:v>12687</c:v>
                </c:pt>
                <c:pt idx="23113">
                  <c:v>13672</c:v>
                </c:pt>
                <c:pt idx="23114">
                  <c:v>13898</c:v>
                </c:pt>
                <c:pt idx="23115">
                  <c:v>13980</c:v>
                </c:pt>
                <c:pt idx="23116">
                  <c:v>14387</c:v>
                </c:pt>
                <c:pt idx="23117">
                  <c:v>14693</c:v>
                </c:pt>
                <c:pt idx="23118">
                  <c:v>1205</c:v>
                </c:pt>
                <c:pt idx="23119">
                  <c:v>5051</c:v>
                </c:pt>
                <c:pt idx="23120">
                  <c:v>5382</c:v>
                </c:pt>
                <c:pt idx="23121">
                  <c:v>4177</c:v>
                </c:pt>
                <c:pt idx="23122">
                  <c:v>3863</c:v>
                </c:pt>
                <c:pt idx="23123">
                  <c:v>3389</c:v>
                </c:pt>
                <c:pt idx="23124">
                  <c:v>14132</c:v>
                </c:pt>
                <c:pt idx="23125">
                  <c:v>14181</c:v>
                </c:pt>
                <c:pt idx="23126">
                  <c:v>9816</c:v>
                </c:pt>
                <c:pt idx="23127">
                  <c:v>7206</c:v>
                </c:pt>
                <c:pt idx="23128">
                  <c:v>7301</c:v>
                </c:pt>
                <c:pt idx="23129">
                  <c:v>1499</c:v>
                </c:pt>
                <c:pt idx="23130">
                  <c:v>1347</c:v>
                </c:pt>
                <c:pt idx="23131">
                  <c:v>1332</c:v>
                </c:pt>
                <c:pt idx="23132">
                  <c:v>6545</c:v>
                </c:pt>
                <c:pt idx="23133">
                  <c:v>6915</c:v>
                </c:pt>
                <c:pt idx="23134">
                  <c:v>7796</c:v>
                </c:pt>
                <c:pt idx="23135">
                  <c:v>7736</c:v>
                </c:pt>
                <c:pt idx="23136">
                  <c:v>19132</c:v>
                </c:pt>
                <c:pt idx="23137">
                  <c:v>18877</c:v>
                </c:pt>
                <c:pt idx="23138">
                  <c:v>25281</c:v>
                </c:pt>
                <c:pt idx="23139">
                  <c:v>25581</c:v>
                </c:pt>
                <c:pt idx="23140">
                  <c:v>7977</c:v>
                </c:pt>
                <c:pt idx="23141">
                  <c:v>2733</c:v>
                </c:pt>
                <c:pt idx="23142">
                  <c:v>2548</c:v>
                </c:pt>
                <c:pt idx="23143">
                  <c:v>2548</c:v>
                </c:pt>
                <c:pt idx="23144">
                  <c:v>2592</c:v>
                </c:pt>
                <c:pt idx="23145">
                  <c:v>0</c:v>
                </c:pt>
                <c:pt idx="23146">
                  <c:v>141</c:v>
                </c:pt>
                <c:pt idx="23147">
                  <c:v>7682</c:v>
                </c:pt>
                <c:pt idx="23148">
                  <c:v>8857</c:v>
                </c:pt>
                <c:pt idx="23149">
                  <c:v>1445</c:v>
                </c:pt>
                <c:pt idx="23150">
                  <c:v>2349</c:v>
                </c:pt>
                <c:pt idx="23151">
                  <c:v>7412</c:v>
                </c:pt>
                <c:pt idx="23152">
                  <c:v>5333</c:v>
                </c:pt>
                <c:pt idx="23153">
                  <c:v>2024</c:v>
                </c:pt>
                <c:pt idx="23154">
                  <c:v>1940</c:v>
                </c:pt>
                <c:pt idx="23155">
                  <c:v>22</c:v>
                </c:pt>
                <c:pt idx="23156">
                  <c:v>165</c:v>
                </c:pt>
                <c:pt idx="23157">
                  <c:v>8165</c:v>
                </c:pt>
                <c:pt idx="23158">
                  <c:v>21561</c:v>
                </c:pt>
                <c:pt idx="23159">
                  <c:v>22193</c:v>
                </c:pt>
                <c:pt idx="23160">
                  <c:v>29308</c:v>
                </c:pt>
                <c:pt idx="23161">
                  <c:v>34121</c:v>
                </c:pt>
                <c:pt idx="23162">
                  <c:v>20477</c:v>
                </c:pt>
                <c:pt idx="23163">
                  <c:v>17164</c:v>
                </c:pt>
                <c:pt idx="23164">
                  <c:v>19961</c:v>
                </c:pt>
                <c:pt idx="23165">
                  <c:v>20997</c:v>
                </c:pt>
                <c:pt idx="23166">
                  <c:v>19961</c:v>
                </c:pt>
                <c:pt idx="23167">
                  <c:v>20997</c:v>
                </c:pt>
                <c:pt idx="23168">
                  <c:v>2095</c:v>
                </c:pt>
                <c:pt idx="23169">
                  <c:v>1588</c:v>
                </c:pt>
                <c:pt idx="23170">
                  <c:v>10775</c:v>
                </c:pt>
                <c:pt idx="23171">
                  <c:v>11657</c:v>
                </c:pt>
                <c:pt idx="23172">
                  <c:v>7145</c:v>
                </c:pt>
                <c:pt idx="23173">
                  <c:v>6962</c:v>
                </c:pt>
                <c:pt idx="23174">
                  <c:v>33751</c:v>
                </c:pt>
                <c:pt idx="23175">
                  <c:v>40107</c:v>
                </c:pt>
                <c:pt idx="23176">
                  <c:v>3708</c:v>
                </c:pt>
                <c:pt idx="23177">
                  <c:v>6013</c:v>
                </c:pt>
                <c:pt idx="23178">
                  <c:v>2366</c:v>
                </c:pt>
                <c:pt idx="23179">
                  <c:v>1131</c:v>
                </c:pt>
                <c:pt idx="23180">
                  <c:v>2247</c:v>
                </c:pt>
                <c:pt idx="23181">
                  <c:v>2200</c:v>
                </c:pt>
                <c:pt idx="23182">
                  <c:v>3827</c:v>
                </c:pt>
                <c:pt idx="23183">
                  <c:v>4320</c:v>
                </c:pt>
                <c:pt idx="23184">
                  <c:v>11683</c:v>
                </c:pt>
                <c:pt idx="23185">
                  <c:v>13613</c:v>
                </c:pt>
                <c:pt idx="23186">
                  <c:v>13613</c:v>
                </c:pt>
                <c:pt idx="23187">
                  <c:v>11683</c:v>
                </c:pt>
                <c:pt idx="23188">
                  <c:v>7966</c:v>
                </c:pt>
                <c:pt idx="23189">
                  <c:v>7160</c:v>
                </c:pt>
                <c:pt idx="23190">
                  <c:v>5347</c:v>
                </c:pt>
                <c:pt idx="23191">
                  <c:v>4303</c:v>
                </c:pt>
                <c:pt idx="23192">
                  <c:v>4578</c:v>
                </c:pt>
                <c:pt idx="23193">
                  <c:v>5544</c:v>
                </c:pt>
                <c:pt idx="23194">
                  <c:v>0</c:v>
                </c:pt>
                <c:pt idx="23195">
                  <c:v>6090</c:v>
                </c:pt>
                <c:pt idx="23196">
                  <c:v>6821</c:v>
                </c:pt>
                <c:pt idx="23197">
                  <c:v>11805</c:v>
                </c:pt>
                <c:pt idx="23198">
                  <c:v>10864</c:v>
                </c:pt>
                <c:pt idx="23199">
                  <c:v>8315</c:v>
                </c:pt>
                <c:pt idx="23200">
                  <c:v>8525</c:v>
                </c:pt>
                <c:pt idx="23201">
                  <c:v>43598</c:v>
                </c:pt>
                <c:pt idx="23202">
                  <c:v>43537</c:v>
                </c:pt>
                <c:pt idx="23203">
                  <c:v>8546</c:v>
                </c:pt>
                <c:pt idx="23204">
                  <c:v>8336</c:v>
                </c:pt>
                <c:pt idx="23205">
                  <c:v>24520</c:v>
                </c:pt>
                <c:pt idx="23206">
                  <c:v>29975</c:v>
                </c:pt>
                <c:pt idx="23207">
                  <c:v>41281</c:v>
                </c:pt>
                <c:pt idx="23208">
                  <c:v>0</c:v>
                </c:pt>
                <c:pt idx="23209">
                  <c:v>4207</c:v>
                </c:pt>
                <c:pt idx="23210">
                  <c:v>5477</c:v>
                </c:pt>
                <c:pt idx="23211">
                  <c:v>8</c:v>
                </c:pt>
                <c:pt idx="23212">
                  <c:v>23</c:v>
                </c:pt>
                <c:pt idx="23213">
                  <c:v>23836</c:v>
                </c:pt>
                <c:pt idx="23214">
                  <c:v>23858</c:v>
                </c:pt>
                <c:pt idx="23215">
                  <c:v>2526</c:v>
                </c:pt>
                <c:pt idx="23216">
                  <c:v>3441</c:v>
                </c:pt>
                <c:pt idx="23217">
                  <c:v>37049</c:v>
                </c:pt>
                <c:pt idx="23218">
                  <c:v>34075</c:v>
                </c:pt>
                <c:pt idx="23219">
                  <c:v>4869</c:v>
                </c:pt>
                <c:pt idx="23220">
                  <c:v>8044</c:v>
                </c:pt>
                <c:pt idx="23221">
                  <c:v>32379</c:v>
                </c:pt>
                <c:pt idx="23222">
                  <c:v>32178</c:v>
                </c:pt>
                <c:pt idx="23223">
                  <c:v>0</c:v>
                </c:pt>
                <c:pt idx="23224">
                  <c:v>37112</c:v>
                </c:pt>
                <c:pt idx="23225">
                  <c:v>33274</c:v>
                </c:pt>
                <c:pt idx="23226">
                  <c:v>0</c:v>
                </c:pt>
                <c:pt idx="23227">
                  <c:v>0</c:v>
                </c:pt>
                <c:pt idx="23228">
                  <c:v>0</c:v>
                </c:pt>
                <c:pt idx="23229">
                  <c:v>0</c:v>
                </c:pt>
                <c:pt idx="23230">
                  <c:v>13422</c:v>
                </c:pt>
                <c:pt idx="23231">
                  <c:v>14742</c:v>
                </c:pt>
                <c:pt idx="23232">
                  <c:v>14742</c:v>
                </c:pt>
                <c:pt idx="23233">
                  <c:v>13422</c:v>
                </c:pt>
                <c:pt idx="23234">
                  <c:v>43639</c:v>
                </c:pt>
                <c:pt idx="23235">
                  <c:v>39946</c:v>
                </c:pt>
                <c:pt idx="23236">
                  <c:v>13558</c:v>
                </c:pt>
                <c:pt idx="23237">
                  <c:v>15056</c:v>
                </c:pt>
                <c:pt idx="23238">
                  <c:v>0</c:v>
                </c:pt>
                <c:pt idx="23239">
                  <c:v>1846</c:v>
                </c:pt>
                <c:pt idx="23240">
                  <c:v>14849</c:v>
                </c:pt>
                <c:pt idx="23241">
                  <c:v>15038</c:v>
                </c:pt>
                <c:pt idx="23242">
                  <c:v>1889</c:v>
                </c:pt>
                <c:pt idx="23243">
                  <c:v>2368</c:v>
                </c:pt>
                <c:pt idx="23244">
                  <c:v>2368</c:v>
                </c:pt>
                <c:pt idx="23245">
                  <c:v>1889</c:v>
                </c:pt>
                <c:pt idx="23246">
                  <c:v>141625</c:v>
                </c:pt>
                <c:pt idx="23247">
                  <c:v>4439</c:v>
                </c:pt>
                <c:pt idx="23248">
                  <c:v>24359</c:v>
                </c:pt>
                <c:pt idx="23249">
                  <c:v>0</c:v>
                </c:pt>
                <c:pt idx="23250">
                  <c:v>23912</c:v>
                </c:pt>
                <c:pt idx="23251">
                  <c:v>134903</c:v>
                </c:pt>
                <c:pt idx="23252">
                  <c:v>1889</c:v>
                </c:pt>
                <c:pt idx="23253">
                  <c:v>2368</c:v>
                </c:pt>
                <c:pt idx="23254">
                  <c:v>10513</c:v>
                </c:pt>
                <c:pt idx="23255">
                  <c:v>17684</c:v>
                </c:pt>
                <c:pt idx="23256">
                  <c:v>19504</c:v>
                </c:pt>
                <c:pt idx="23257">
                  <c:v>25281</c:v>
                </c:pt>
                <c:pt idx="23258">
                  <c:v>25581</c:v>
                </c:pt>
                <c:pt idx="23259">
                  <c:v>29458</c:v>
                </c:pt>
                <c:pt idx="23260">
                  <c:v>29444</c:v>
                </c:pt>
                <c:pt idx="23261">
                  <c:v>0</c:v>
                </c:pt>
                <c:pt idx="23262">
                  <c:v>23028</c:v>
                </c:pt>
                <c:pt idx="23263">
                  <c:v>18794</c:v>
                </c:pt>
                <c:pt idx="23264">
                  <c:v>21532</c:v>
                </c:pt>
                <c:pt idx="23265">
                  <c:v>7204</c:v>
                </c:pt>
                <c:pt idx="23266">
                  <c:v>22096</c:v>
                </c:pt>
                <c:pt idx="23267">
                  <c:v>30299</c:v>
                </c:pt>
                <c:pt idx="23268">
                  <c:v>29300</c:v>
                </c:pt>
                <c:pt idx="23269">
                  <c:v>7049</c:v>
                </c:pt>
                <c:pt idx="23270">
                  <c:v>32664</c:v>
                </c:pt>
                <c:pt idx="23271">
                  <c:v>31726</c:v>
                </c:pt>
                <c:pt idx="23272">
                  <c:v>3998</c:v>
                </c:pt>
                <c:pt idx="23273">
                  <c:v>38910</c:v>
                </c:pt>
                <c:pt idx="23274">
                  <c:v>37740</c:v>
                </c:pt>
                <c:pt idx="23275">
                  <c:v>33742</c:v>
                </c:pt>
                <c:pt idx="23276">
                  <c:v>34859</c:v>
                </c:pt>
                <c:pt idx="23277">
                  <c:v>43117</c:v>
                </c:pt>
                <c:pt idx="23278">
                  <c:v>43217</c:v>
                </c:pt>
                <c:pt idx="23279">
                  <c:v>1425</c:v>
                </c:pt>
                <c:pt idx="23280">
                  <c:v>42194</c:v>
                </c:pt>
                <c:pt idx="23281">
                  <c:v>41117</c:v>
                </c:pt>
                <c:pt idx="23282">
                  <c:v>4175</c:v>
                </c:pt>
                <c:pt idx="23283">
                  <c:v>6456</c:v>
                </c:pt>
                <c:pt idx="23284">
                  <c:v>6484</c:v>
                </c:pt>
                <c:pt idx="23285">
                  <c:v>9270</c:v>
                </c:pt>
                <c:pt idx="23286">
                  <c:v>9247</c:v>
                </c:pt>
                <c:pt idx="23287">
                  <c:v>2564</c:v>
                </c:pt>
                <c:pt idx="23288">
                  <c:v>16</c:v>
                </c:pt>
                <c:pt idx="23289">
                  <c:v>57088</c:v>
                </c:pt>
                <c:pt idx="23290">
                  <c:v>39952</c:v>
                </c:pt>
                <c:pt idx="23291">
                  <c:v>14550</c:v>
                </c:pt>
                <c:pt idx="23292">
                  <c:v>15163</c:v>
                </c:pt>
                <c:pt idx="23293">
                  <c:v>2613</c:v>
                </c:pt>
                <c:pt idx="23294">
                  <c:v>2394</c:v>
                </c:pt>
                <c:pt idx="23295">
                  <c:v>1308</c:v>
                </c:pt>
                <c:pt idx="23296">
                  <c:v>1214</c:v>
                </c:pt>
                <c:pt idx="23297">
                  <c:v>14156</c:v>
                </c:pt>
                <c:pt idx="23298">
                  <c:v>13383</c:v>
                </c:pt>
                <c:pt idx="23299">
                  <c:v>12317</c:v>
                </c:pt>
                <c:pt idx="23300">
                  <c:v>14370</c:v>
                </c:pt>
                <c:pt idx="23301">
                  <c:v>4390</c:v>
                </c:pt>
                <c:pt idx="23302">
                  <c:v>1526</c:v>
                </c:pt>
                <c:pt idx="23303">
                  <c:v>1470</c:v>
                </c:pt>
                <c:pt idx="23304">
                  <c:v>1846</c:v>
                </c:pt>
                <c:pt idx="23305">
                  <c:v>5851</c:v>
                </c:pt>
                <c:pt idx="23306">
                  <c:v>5429</c:v>
                </c:pt>
                <c:pt idx="23307">
                  <c:v>10342</c:v>
                </c:pt>
                <c:pt idx="23308">
                  <c:v>10124</c:v>
                </c:pt>
                <c:pt idx="23309">
                  <c:v>9076</c:v>
                </c:pt>
                <c:pt idx="23310">
                  <c:v>8888</c:v>
                </c:pt>
                <c:pt idx="23311">
                  <c:v>9157</c:v>
                </c:pt>
                <c:pt idx="23312">
                  <c:v>10124</c:v>
                </c:pt>
                <c:pt idx="23313">
                  <c:v>10342</c:v>
                </c:pt>
                <c:pt idx="23314">
                  <c:v>1370</c:v>
                </c:pt>
                <c:pt idx="23315">
                  <c:v>870</c:v>
                </c:pt>
                <c:pt idx="23316">
                  <c:v>16758</c:v>
                </c:pt>
                <c:pt idx="23317">
                  <c:v>18942</c:v>
                </c:pt>
                <c:pt idx="23318">
                  <c:v>19318</c:v>
                </c:pt>
                <c:pt idx="23319">
                  <c:v>16634</c:v>
                </c:pt>
                <c:pt idx="23320">
                  <c:v>870</c:v>
                </c:pt>
                <c:pt idx="23321">
                  <c:v>1370</c:v>
                </c:pt>
                <c:pt idx="23322">
                  <c:v>2199</c:v>
                </c:pt>
                <c:pt idx="23323">
                  <c:v>8028</c:v>
                </c:pt>
                <c:pt idx="23324">
                  <c:v>18476</c:v>
                </c:pt>
                <c:pt idx="23325">
                  <c:v>20416</c:v>
                </c:pt>
                <c:pt idx="23326">
                  <c:v>1875</c:v>
                </c:pt>
                <c:pt idx="23327">
                  <c:v>5953</c:v>
                </c:pt>
                <c:pt idx="23328">
                  <c:v>6145</c:v>
                </c:pt>
                <c:pt idx="23329">
                  <c:v>7870</c:v>
                </c:pt>
                <c:pt idx="23330">
                  <c:v>7828</c:v>
                </c:pt>
                <c:pt idx="23331">
                  <c:v>11657</c:v>
                </c:pt>
                <c:pt idx="23332">
                  <c:v>2206</c:v>
                </c:pt>
                <c:pt idx="23333">
                  <c:v>320</c:v>
                </c:pt>
                <c:pt idx="23334">
                  <c:v>16844</c:v>
                </c:pt>
                <c:pt idx="23335">
                  <c:v>16205</c:v>
                </c:pt>
                <c:pt idx="23336">
                  <c:v>6605</c:v>
                </c:pt>
                <c:pt idx="23337">
                  <c:v>7460</c:v>
                </c:pt>
                <c:pt idx="23338">
                  <c:v>12631</c:v>
                </c:pt>
                <c:pt idx="23339">
                  <c:v>12883</c:v>
                </c:pt>
                <c:pt idx="23340">
                  <c:v>7843</c:v>
                </c:pt>
                <c:pt idx="23341">
                  <c:v>7804</c:v>
                </c:pt>
                <c:pt idx="23342">
                  <c:v>2921</c:v>
                </c:pt>
                <c:pt idx="23343">
                  <c:v>2962</c:v>
                </c:pt>
                <c:pt idx="23344">
                  <c:v>14141</c:v>
                </c:pt>
                <c:pt idx="23345">
                  <c:v>15268</c:v>
                </c:pt>
                <c:pt idx="23346">
                  <c:v>624</c:v>
                </c:pt>
                <c:pt idx="23347">
                  <c:v>6315</c:v>
                </c:pt>
                <c:pt idx="23348">
                  <c:v>6919</c:v>
                </c:pt>
                <c:pt idx="23349">
                  <c:v>2020</c:v>
                </c:pt>
                <c:pt idx="23350">
                  <c:v>3176</c:v>
                </c:pt>
                <c:pt idx="23351">
                  <c:v>16806</c:v>
                </c:pt>
                <c:pt idx="23352">
                  <c:v>16984</c:v>
                </c:pt>
                <c:pt idx="23353">
                  <c:v>557</c:v>
                </c:pt>
                <c:pt idx="23354">
                  <c:v>370</c:v>
                </c:pt>
                <c:pt idx="23355">
                  <c:v>15268</c:v>
                </c:pt>
                <c:pt idx="23356">
                  <c:v>14141</c:v>
                </c:pt>
                <c:pt idx="23357">
                  <c:v>165063</c:v>
                </c:pt>
                <c:pt idx="23358">
                  <c:v>5316</c:v>
                </c:pt>
                <c:pt idx="23359">
                  <c:v>6134</c:v>
                </c:pt>
                <c:pt idx="23360">
                  <c:v>6573</c:v>
                </c:pt>
                <c:pt idx="23361">
                  <c:v>93</c:v>
                </c:pt>
                <c:pt idx="23362">
                  <c:v>98</c:v>
                </c:pt>
                <c:pt idx="23363">
                  <c:v>287</c:v>
                </c:pt>
                <c:pt idx="23364">
                  <c:v>307</c:v>
                </c:pt>
                <c:pt idx="23365">
                  <c:v>705</c:v>
                </c:pt>
                <c:pt idx="23366">
                  <c:v>722</c:v>
                </c:pt>
                <c:pt idx="23367">
                  <c:v>86</c:v>
                </c:pt>
                <c:pt idx="23368">
                  <c:v>0</c:v>
                </c:pt>
                <c:pt idx="23369">
                  <c:v>718</c:v>
                </c:pt>
                <c:pt idx="23370">
                  <c:v>765</c:v>
                </c:pt>
                <c:pt idx="23371">
                  <c:v>2375</c:v>
                </c:pt>
                <c:pt idx="23372">
                  <c:v>2085</c:v>
                </c:pt>
                <c:pt idx="23373">
                  <c:v>8324</c:v>
                </c:pt>
                <c:pt idx="23374">
                  <c:v>8072</c:v>
                </c:pt>
                <c:pt idx="23375">
                  <c:v>25307</c:v>
                </c:pt>
                <c:pt idx="23376">
                  <c:v>23790</c:v>
                </c:pt>
                <c:pt idx="23377">
                  <c:v>3073</c:v>
                </c:pt>
                <c:pt idx="23378">
                  <c:v>8244</c:v>
                </c:pt>
                <c:pt idx="23379">
                  <c:v>8248</c:v>
                </c:pt>
                <c:pt idx="23380">
                  <c:v>7449</c:v>
                </c:pt>
                <c:pt idx="23381">
                  <c:v>7392</c:v>
                </c:pt>
                <c:pt idx="23382">
                  <c:v>34910</c:v>
                </c:pt>
                <c:pt idx="23383">
                  <c:v>33406</c:v>
                </c:pt>
                <c:pt idx="23384">
                  <c:v>8561</c:v>
                </c:pt>
                <c:pt idx="23385">
                  <c:v>1314</c:v>
                </c:pt>
                <c:pt idx="23386">
                  <c:v>2085</c:v>
                </c:pt>
                <c:pt idx="23387">
                  <c:v>2375</c:v>
                </c:pt>
                <c:pt idx="23388">
                  <c:v>6023</c:v>
                </c:pt>
                <c:pt idx="23389">
                  <c:v>3879</c:v>
                </c:pt>
                <c:pt idx="23390">
                  <c:v>3541</c:v>
                </c:pt>
                <c:pt idx="23391">
                  <c:v>30733</c:v>
                </c:pt>
                <c:pt idx="23392">
                  <c:v>29403</c:v>
                </c:pt>
                <c:pt idx="23393">
                  <c:v>6521</c:v>
                </c:pt>
                <c:pt idx="23394">
                  <c:v>6642</c:v>
                </c:pt>
                <c:pt idx="23395">
                  <c:v>1601</c:v>
                </c:pt>
                <c:pt idx="23396">
                  <c:v>1316</c:v>
                </c:pt>
                <c:pt idx="23397">
                  <c:v>2038</c:v>
                </c:pt>
                <c:pt idx="23398">
                  <c:v>0</c:v>
                </c:pt>
                <c:pt idx="23399">
                  <c:v>16316</c:v>
                </c:pt>
                <c:pt idx="23400">
                  <c:v>16133</c:v>
                </c:pt>
                <c:pt idx="23401">
                  <c:v>23679</c:v>
                </c:pt>
                <c:pt idx="23402">
                  <c:v>29534</c:v>
                </c:pt>
                <c:pt idx="23403">
                  <c:v>28874</c:v>
                </c:pt>
                <c:pt idx="23404">
                  <c:v>11434</c:v>
                </c:pt>
                <c:pt idx="23405">
                  <c:v>11586</c:v>
                </c:pt>
                <c:pt idx="23406">
                  <c:v>12236</c:v>
                </c:pt>
                <c:pt idx="23407">
                  <c:v>27126</c:v>
                </c:pt>
                <c:pt idx="23408">
                  <c:v>26592</c:v>
                </c:pt>
                <c:pt idx="23409">
                  <c:v>0</c:v>
                </c:pt>
                <c:pt idx="23410">
                  <c:v>13</c:v>
                </c:pt>
                <c:pt idx="23411">
                  <c:v>2962</c:v>
                </c:pt>
                <c:pt idx="23412">
                  <c:v>2921</c:v>
                </c:pt>
                <c:pt idx="23413">
                  <c:v>6455</c:v>
                </c:pt>
                <c:pt idx="23414">
                  <c:v>16463</c:v>
                </c:pt>
                <c:pt idx="23415">
                  <c:v>17112</c:v>
                </c:pt>
                <c:pt idx="23416">
                  <c:v>26361</c:v>
                </c:pt>
                <c:pt idx="23417">
                  <c:v>26250</c:v>
                </c:pt>
                <c:pt idx="23418">
                  <c:v>0</c:v>
                </c:pt>
                <c:pt idx="23419">
                  <c:v>0</c:v>
                </c:pt>
                <c:pt idx="23420">
                  <c:v>15652</c:v>
                </c:pt>
                <c:pt idx="23421">
                  <c:v>14847</c:v>
                </c:pt>
                <c:pt idx="23422">
                  <c:v>18922</c:v>
                </c:pt>
                <c:pt idx="23423">
                  <c:v>20990</c:v>
                </c:pt>
                <c:pt idx="23424">
                  <c:v>20798</c:v>
                </c:pt>
                <c:pt idx="23425">
                  <c:v>18150</c:v>
                </c:pt>
                <c:pt idx="23426">
                  <c:v>2384</c:v>
                </c:pt>
                <c:pt idx="23427">
                  <c:v>2964</c:v>
                </c:pt>
                <c:pt idx="23428">
                  <c:v>495</c:v>
                </c:pt>
                <c:pt idx="23429">
                  <c:v>16423</c:v>
                </c:pt>
                <c:pt idx="23430">
                  <c:v>17466</c:v>
                </c:pt>
                <c:pt idx="23431">
                  <c:v>3152</c:v>
                </c:pt>
                <c:pt idx="23432">
                  <c:v>12883</c:v>
                </c:pt>
                <c:pt idx="23433">
                  <c:v>12631</c:v>
                </c:pt>
                <c:pt idx="23434">
                  <c:v>36507</c:v>
                </c:pt>
                <c:pt idx="23435">
                  <c:v>37698</c:v>
                </c:pt>
                <c:pt idx="23436">
                  <c:v>15470</c:v>
                </c:pt>
                <c:pt idx="23437">
                  <c:v>2458</c:v>
                </c:pt>
                <c:pt idx="23438">
                  <c:v>2055</c:v>
                </c:pt>
                <c:pt idx="23439">
                  <c:v>31384</c:v>
                </c:pt>
                <c:pt idx="23440">
                  <c:v>32770</c:v>
                </c:pt>
                <c:pt idx="23441">
                  <c:v>0</c:v>
                </c:pt>
                <c:pt idx="23442">
                  <c:v>0</c:v>
                </c:pt>
                <c:pt idx="23443">
                  <c:v>0</c:v>
                </c:pt>
                <c:pt idx="23444">
                  <c:v>10190</c:v>
                </c:pt>
                <c:pt idx="23445">
                  <c:v>10481</c:v>
                </c:pt>
                <c:pt idx="23446">
                  <c:v>6226</c:v>
                </c:pt>
                <c:pt idx="23447">
                  <c:v>6678</c:v>
                </c:pt>
                <c:pt idx="23448">
                  <c:v>19924</c:v>
                </c:pt>
                <c:pt idx="23449">
                  <c:v>18742</c:v>
                </c:pt>
                <c:pt idx="23450">
                  <c:v>18742</c:v>
                </c:pt>
                <c:pt idx="23451">
                  <c:v>19924</c:v>
                </c:pt>
                <c:pt idx="23452">
                  <c:v>0</c:v>
                </c:pt>
                <c:pt idx="23453">
                  <c:v>0</c:v>
                </c:pt>
                <c:pt idx="23454">
                  <c:v>29555</c:v>
                </c:pt>
                <c:pt idx="23455">
                  <c:v>28652</c:v>
                </c:pt>
                <c:pt idx="23456">
                  <c:v>11586</c:v>
                </c:pt>
                <c:pt idx="23457">
                  <c:v>11434</c:v>
                </c:pt>
                <c:pt idx="23458">
                  <c:v>6701</c:v>
                </c:pt>
                <c:pt idx="23459">
                  <c:v>6574</c:v>
                </c:pt>
                <c:pt idx="23460">
                  <c:v>20412</c:v>
                </c:pt>
                <c:pt idx="23461">
                  <c:v>19131</c:v>
                </c:pt>
                <c:pt idx="23462">
                  <c:v>10365</c:v>
                </c:pt>
                <c:pt idx="23463">
                  <c:v>10743</c:v>
                </c:pt>
                <c:pt idx="23464">
                  <c:v>1641</c:v>
                </c:pt>
                <c:pt idx="23465">
                  <c:v>3011</c:v>
                </c:pt>
                <c:pt idx="23466">
                  <c:v>2364</c:v>
                </c:pt>
                <c:pt idx="23467">
                  <c:v>57</c:v>
                </c:pt>
                <c:pt idx="23468">
                  <c:v>20538</c:v>
                </c:pt>
                <c:pt idx="23469">
                  <c:v>21061</c:v>
                </c:pt>
                <c:pt idx="23470">
                  <c:v>1530</c:v>
                </c:pt>
                <c:pt idx="23471">
                  <c:v>2383</c:v>
                </c:pt>
                <c:pt idx="23472">
                  <c:v>1300</c:v>
                </c:pt>
                <c:pt idx="23473">
                  <c:v>2624</c:v>
                </c:pt>
                <c:pt idx="23474">
                  <c:v>141625</c:v>
                </c:pt>
                <c:pt idx="23475">
                  <c:v>2545</c:v>
                </c:pt>
                <c:pt idx="23476">
                  <c:v>2800</c:v>
                </c:pt>
                <c:pt idx="23477">
                  <c:v>2939</c:v>
                </c:pt>
                <c:pt idx="23478">
                  <c:v>2624</c:v>
                </c:pt>
                <c:pt idx="23479">
                  <c:v>1300</c:v>
                </c:pt>
                <c:pt idx="23480">
                  <c:v>5155</c:v>
                </c:pt>
                <c:pt idx="23481">
                  <c:v>5004</c:v>
                </c:pt>
                <c:pt idx="23482">
                  <c:v>3955</c:v>
                </c:pt>
                <c:pt idx="23483">
                  <c:v>4598</c:v>
                </c:pt>
                <c:pt idx="23484">
                  <c:v>6804</c:v>
                </c:pt>
                <c:pt idx="23485">
                  <c:v>4168</c:v>
                </c:pt>
                <c:pt idx="23486">
                  <c:v>3879</c:v>
                </c:pt>
                <c:pt idx="23487">
                  <c:v>6023</c:v>
                </c:pt>
                <c:pt idx="23488">
                  <c:v>5075</c:v>
                </c:pt>
                <c:pt idx="23489">
                  <c:v>2880</c:v>
                </c:pt>
                <c:pt idx="23490">
                  <c:v>2712</c:v>
                </c:pt>
                <c:pt idx="23491">
                  <c:v>154302</c:v>
                </c:pt>
                <c:pt idx="23492">
                  <c:v>3552</c:v>
                </c:pt>
                <c:pt idx="23493">
                  <c:v>5001</c:v>
                </c:pt>
                <c:pt idx="23494">
                  <c:v>5382</c:v>
                </c:pt>
                <c:pt idx="23495">
                  <c:v>8915</c:v>
                </c:pt>
                <c:pt idx="23496">
                  <c:v>8553</c:v>
                </c:pt>
                <c:pt idx="23497">
                  <c:v>7332</c:v>
                </c:pt>
                <c:pt idx="23498">
                  <c:v>2085</c:v>
                </c:pt>
                <c:pt idx="23499">
                  <c:v>6207</c:v>
                </c:pt>
                <c:pt idx="23500">
                  <c:v>6190</c:v>
                </c:pt>
                <c:pt idx="23501">
                  <c:v>4420</c:v>
                </c:pt>
                <c:pt idx="23502">
                  <c:v>7239</c:v>
                </c:pt>
                <c:pt idx="23503">
                  <c:v>7547</c:v>
                </c:pt>
                <c:pt idx="23504">
                  <c:v>3337</c:v>
                </c:pt>
                <c:pt idx="23505">
                  <c:v>3070</c:v>
                </c:pt>
                <c:pt idx="23506">
                  <c:v>3886</c:v>
                </c:pt>
                <c:pt idx="23507">
                  <c:v>19641</c:v>
                </c:pt>
                <c:pt idx="23508">
                  <c:v>19385</c:v>
                </c:pt>
                <c:pt idx="23509">
                  <c:v>4121</c:v>
                </c:pt>
                <c:pt idx="23510">
                  <c:v>4807</c:v>
                </c:pt>
                <c:pt idx="23511">
                  <c:v>2749</c:v>
                </c:pt>
                <c:pt idx="23512">
                  <c:v>2746</c:v>
                </c:pt>
                <c:pt idx="23513">
                  <c:v>3533</c:v>
                </c:pt>
                <c:pt idx="23514">
                  <c:v>14788</c:v>
                </c:pt>
                <c:pt idx="23515">
                  <c:v>20686</c:v>
                </c:pt>
                <c:pt idx="23516">
                  <c:v>17953</c:v>
                </c:pt>
                <c:pt idx="23517">
                  <c:v>8805</c:v>
                </c:pt>
                <c:pt idx="23518">
                  <c:v>0</c:v>
                </c:pt>
                <c:pt idx="23519">
                  <c:v>0</c:v>
                </c:pt>
                <c:pt idx="23520">
                  <c:v>2949</c:v>
                </c:pt>
                <c:pt idx="23521">
                  <c:v>3374</c:v>
                </c:pt>
                <c:pt idx="23522">
                  <c:v>4747</c:v>
                </c:pt>
                <c:pt idx="23523">
                  <c:v>4183</c:v>
                </c:pt>
                <c:pt idx="23524">
                  <c:v>2571</c:v>
                </c:pt>
                <c:pt idx="23525">
                  <c:v>2681</c:v>
                </c:pt>
                <c:pt idx="23526">
                  <c:v>5802</c:v>
                </c:pt>
                <c:pt idx="23527">
                  <c:v>8824</c:v>
                </c:pt>
                <c:pt idx="23528">
                  <c:v>22410</c:v>
                </c:pt>
                <c:pt idx="23529">
                  <c:v>22932</c:v>
                </c:pt>
                <c:pt idx="23530">
                  <c:v>17485</c:v>
                </c:pt>
                <c:pt idx="23531">
                  <c:v>3313</c:v>
                </c:pt>
                <c:pt idx="23532">
                  <c:v>3362</c:v>
                </c:pt>
                <c:pt idx="23533">
                  <c:v>268</c:v>
                </c:pt>
                <c:pt idx="23534">
                  <c:v>584</c:v>
                </c:pt>
                <c:pt idx="23535">
                  <c:v>121</c:v>
                </c:pt>
                <c:pt idx="23536">
                  <c:v>3624</c:v>
                </c:pt>
                <c:pt idx="23537">
                  <c:v>17</c:v>
                </c:pt>
                <c:pt idx="23538">
                  <c:v>19</c:v>
                </c:pt>
                <c:pt idx="23539">
                  <c:v>45</c:v>
                </c:pt>
                <c:pt idx="23540">
                  <c:v>47</c:v>
                </c:pt>
                <c:pt idx="23541">
                  <c:v>847</c:v>
                </c:pt>
                <c:pt idx="23542">
                  <c:v>636</c:v>
                </c:pt>
                <c:pt idx="23543">
                  <c:v>3374</c:v>
                </c:pt>
                <c:pt idx="23544">
                  <c:v>2949</c:v>
                </c:pt>
                <c:pt idx="23545">
                  <c:v>25719</c:v>
                </c:pt>
                <c:pt idx="23546">
                  <c:v>139344</c:v>
                </c:pt>
                <c:pt idx="23547">
                  <c:v>86293</c:v>
                </c:pt>
                <c:pt idx="23548">
                  <c:v>74453</c:v>
                </c:pt>
                <c:pt idx="23549">
                  <c:v>172</c:v>
                </c:pt>
                <c:pt idx="23550">
                  <c:v>2730</c:v>
                </c:pt>
                <c:pt idx="23551">
                  <c:v>10486</c:v>
                </c:pt>
                <c:pt idx="23552">
                  <c:v>5684</c:v>
                </c:pt>
                <c:pt idx="23553">
                  <c:v>1378</c:v>
                </c:pt>
                <c:pt idx="23554">
                  <c:v>36707</c:v>
                </c:pt>
                <c:pt idx="23555">
                  <c:v>41322</c:v>
                </c:pt>
                <c:pt idx="23556">
                  <c:v>2</c:v>
                </c:pt>
                <c:pt idx="23557">
                  <c:v>33653</c:v>
                </c:pt>
                <c:pt idx="23558">
                  <c:v>33010</c:v>
                </c:pt>
                <c:pt idx="23559">
                  <c:v>1378</c:v>
                </c:pt>
                <c:pt idx="23560">
                  <c:v>5684</c:v>
                </c:pt>
                <c:pt idx="23561">
                  <c:v>13802</c:v>
                </c:pt>
                <c:pt idx="23562">
                  <c:v>16177</c:v>
                </c:pt>
                <c:pt idx="23563">
                  <c:v>68009</c:v>
                </c:pt>
                <c:pt idx="23564">
                  <c:v>86293</c:v>
                </c:pt>
                <c:pt idx="23565">
                  <c:v>847</c:v>
                </c:pt>
                <c:pt idx="23566">
                  <c:v>745</c:v>
                </c:pt>
                <c:pt idx="23567">
                  <c:v>1002</c:v>
                </c:pt>
                <c:pt idx="23568">
                  <c:v>1303</c:v>
                </c:pt>
                <c:pt idx="23569">
                  <c:v>828</c:v>
                </c:pt>
                <c:pt idx="23570">
                  <c:v>3120</c:v>
                </c:pt>
                <c:pt idx="23571">
                  <c:v>3445</c:v>
                </c:pt>
                <c:pt idx="23572">
                  <c:v>3072</c:v>
                </c:pt>
                <c:pt idx="23573">
                  <c:v>3121</c:v>
                </c:pt>
                <c:pt idx="23574">
                  <c:v>481</c:v>
                </c:pt>
                <c:pt idx="23575">
                  <c:v>97</c:v>
                </c:pt>
                <c:pt idx="23576">
                  <c:v>9046</c:v>
                </c:pt>
                <c:pt idx="23577">
                  <c:v>53923</c:v>
                </c:pt>
                <c:pt idx="23578">
                  <c:v>7283</c:v>
                </c:pt>
                <c:pt idx="23579">
                  <c:v>9747</c:v>
                </c:pt>
                <c:pt idx="23580">
                  <c:v>6756</c:v>
                </c:pt>
                <c:pt idx="23581">
                  <c:v>0</c:v>
                </c:pt>
                <c:pt idx="23582">
                  <c:v>6769</c:v>
                </c:pt>
                <c:pt idx="23583">
                  <c:v>6756</c:v>
                </c:pt>
                <c:pt idx="23584">
                  <c:v>6769</c:v>
                </c:pt>
                <c:pt idx="23585">
                  <c:v>11372</c:v>
                </c:pt>
                <c:pt idx="23586">
                  <c:v>0</c:v>
                </c:pt>
                <c:pt idx="23587">
                  <c:v>6035</c:v>
                </c:pt>
                <c:pt idx="23588">
                  <c:v>6276</c:v>
                </c:pt>
                <c:pt idx="23589">
                  <c:v>6035</c:v>
                </c:pt>
                <c:pt idx="23590">
                  <c:v>6276</c:v>
                </c:pt>
                <c:pt idx="23591">
                  <c:v>6035</c:v>
                </c:pt>
                <c:pt idx="23592">
                  <c:v>74453</c:v>
                </c:pt>
                <c:pt idx="23593">
                  <c:v>4294</c:v>
                </c:pt>
                <c:pt idx="23594">
                  <c:v>2092</c:v>
                </c:pt>
                <c:pt idx="23595">
                  <c:v>2110</c:v>
                </c:pt>
                <c:pt idx="23596">
                  <c:v>2130</c:v>
                </c:pt>
                <c:pt idx="23597">
                  <c:v>2902</c:v>
                </c:pt>
                <c:pt idx="23598">
                  <c:v>4296</c:v>
                </c:pt>
                <c:pt idx="23599">
                  <c:v>144</c:v>
                </c:pt>
                <c:pt idx="23600">
                  <c:v>215</c:v>
                </c:pt>
                <c:pt idx="23601">
                  <c:v>3121</c:v>
                </c:pt>
                <c:pt idx="23602">
                  <c:v>3072</c:v>
                </c:pt>
                <c:pt idx="23603">
                  <c:v>5987</c:v>
                </c:pt>
                <c:pt idx="23604">
                  <c:v>3374</c:v>
                </c:pt>
                <c:pt idx="23605">
                  <c:v>3576</c:v>
                </c:pt>
                <c:pt idx="23606">
                  <c:v>306</c:v>
                </c:pt>
                <c:pt idx="23607">
                  <c:v>301</c:v>
                </c:pt>
                <c:pt idx="23608">
                  <c:v>15</c:v>
                </c:pt>
                <c:pt idx="23609">
                  <c:v>15</c:v>
                </c:pt>
                <c:pt idx="23610">
                  <c:v>2547</c:v>
                </c:pt>
                <c:pt idx="23611">
                  <c:v>3100</c:v>
                </c:pt>
                <c:pt idx="23612">
                  <c:v>3102</c:v>
                </c:pt>
                <c:pt idx="23613">
                  <c:v>2551</c:v>
                </c:pt>
                <c:pt idx="23614">
                  <c:v>22</c:v>
                </c:pt>
                <c:pt idx="23615">
                  <c:v>551</c:v>
                </c:pt>
                <c:pt idx="23616">
                  <c:v>724</c:v>
                </c:pt>
                <c:pt idx="23617">
                  <c:v>1612</c:v>
                </c:pt>
                <c:pt idx="23618">
                  <c:v>1825</c:v>
                </c:pt>
                <c:pt idx="23619">
                  <c:v>141</c:v>
                </c:pt>
                <c:pt idx="23620">
                  <c:v>0</c:v>
                </c:pt>
                <c:pt idx="23621">
                  <c:v>275</c:v>
                </c:pt>
                <c:pt idx="23622">
                  <c:v>630</c:v>
                </c:pt>
                <c:pt idx="23623">
                  <c:v>1172</c:v>
                </c:pt>
                <c:pt idx="23624">
                  <c:v>917</c:v>
                </c:pt>
                <c:pt idx="23625">
                  <c:v>829</c:v>
                </c:pt>
                <c:pt idx="23626">
                  <c:v>657</c:v>
                </c:pt>
                <c:pt idx="23627">
                  <c:v>1202</c:v>
                </c:pt>
                <c:pt idx="23628">
                  <c:v>1083</c:v>
                </c:pt>
                <c:pt idx="23629">
                  <c:v>15704</c:v>
                </c:pt>
                <c:pt idx="23630">
                  <c:v>14886</c:v>
                </c:pt>
                <c:pt idx="23631">
                  <c:v>15719</c:v>
                </c:pt>
                <c:pt idx="23632">
                  <c:v>16656</c:v>
                </c:pt>
                <c:pt idx="23633">
                  <c:v>51594</c:v>
                </c:pt>
                <c:pt idx="23634">
                  <c:v>30281</c:v>
                </c:pt>
                <c:pt idx="23635">
                  <c:v>1131</c:v>
                </c:pt>
                <c:pt idx="23636">
                  <c:v>2247</c:v>
                </c:pt>
                <c:pt idx="23637">
                  <c:v>1131</c:v>
                </c:pt>
                <c:pt idx="23638">
                  <c:v>14132</c:v>
                </c:pt>
                <c:pt idx="23639">
                  <c:v>654</c:v>
                </c:pt>
                <c:pt idx="23640">
                  <c:v>7962</c:v>
                </c:pt>
                <c:pt idx="23641">
                  <c:v>8519</c:v>
                </c:pt>
                <c:pt idx="23642">
                  <c:v>8803</c:v>
                </c:pt>
                <c:pt idx="23643">
                  <c:v>7962</c:v>
                </c:pt>
                <c:pt idx="23644">
                  <c:v>7977</c:v>
                </c:pt>
                <c:pt idx="23645">
                  <c:v>7594</c:v>
                </c:pt>
                <c:pt idx="23646">
                  <c:v>81875</c:v>
                </c:pt>
                <c:pt idx="23647">
                  <c:v>62969</c:v>
                </c:pt>
                <c:pt idx="23648">
                  <c:v>31337</c:v>
                </c:pt>
                <c:pt idx="23649">
                  <c:v>35387</c:v>
                </c:pt>
                <c:pt idx="23650">
                  <c:v>213</c:v>
                </c:pt>
                <c:pt idx="23651">
                  <c:v>187</c:v>
                </c:pt>
                <c:pt idx="23652">
                  <c:v>15053</c:v>
                </c:pt>
                <c:pt idx="23653">
                  <c:v>14492</c:v>
                </c:pt>
                <c:pt idx="23654">
                  <c:v>16531</c:v>
                </c:pt>
                <c:pt idx="23655">
                  <c:v>17949</c:v>
                </c:pt>
                <c:pt idx="23656">
                  <c:v>1406</c:v>
                </c:pt>
                <c:pt idx="23657">
                  <c:v>1277</c:v>
                </c:pt>
                <c:pt idx="23658">
                  <c:v>62969</c:v>
                </c:pt>
                <c:pt idx="23659">
                  <c:v>144844</c:v>
                </c:pt>
                <c:pt idx="23660">
                  <c:v>3384</c:v>
                </c:pt>
                <c:pt idx="23661">
                  <c:v>9008</c:v>
                </c:pt>
                <c:pt idx="23662">
                  <c:v>1893</c:v>
                </c:pt>
                <c:pt idx="23663">
                  <c:v>2345</c:v>
                </c:pt>
                <c:pt idx="23664">
                  <c:v>144844</c:v>
                </c:pt>
                <c:pt idx="23665">
                  <c:v>27449</c:v>
                </c:pt>
                <c:pt idx="23666">
                  <c:v>114083</c:v>
                </c:pt>
                <c:pt idx="23667">
                  <c:v>0</c:v>
                </c:pt>
                <c:pt idx="23668">
                  <c:v>10129</c:v>
                </c:pt>
                <c:pt idx="23669">
                  <c:v>6888</c:v>
                </c:pt>
                <c:pt idx="23670">
                  <c:v>6888</c:v>
                </c:pt>
                <c:pt idx="23671">
                  <c:v>10869</c:v>
                </c:pt>
                <c:pt idx="23672">
                  <c:v>1629</c:v>
                </c:pt>
                <c:pt idx="23673">
                  <c:v>9257</c:v>
                </c:pt>
                <c:pt idx="23674">
                  <c:v>145781</c:v>
                </c:pt>
                <c:pt idx="23675">
                  <c:v>12207</c:v>
                </c:pt>
                <c:pt idx="23676">
                  <c:v>15656</c:v>
                </c:pt>
                <c:pt idx="23677">
                  <c:v>9507</c:v>
                </c:pt>
                <c:pt idx="23678">
                  <c:v>6536</c:v>
                </c:pt>
                <c:pt idx="23679">
                  <c:v>34716</c:v>
                </c:pt>
                <c:pt idx="23680">
                  <c:v>117706</c:v>
                </c:pt>
                <c:pt idx="23681">
                  <c:v>6891</c:v>
                </c:pt>
                <c:pt idx="23682">
                  <c:v>10129</c:v>
                </c:pt>
                <c:pt idx="23683">
                  <c:v>141535</c:v>
                </c:pt>
                <c:pt idx="23684">
                  <c:v>2203</c:v>
                </c:pt>
                <c:pt idx="23685">
                  <c:v>3317</c:v>
                </c:pt>
                <c:pt idx="23686">
                  <c:v>3703</c:v>
                </c:pt>
                <c:pt idx="23687">
                  <c:v>133671</c:v>
                </c:pt>
                <c:pt idx="23688">
                  <c:v>152423</c:v>
                </c:pt>
                <c:pt idx="23689">
                  <c:v>26680</c:v>
                </c:pt>
                <c:pt idx="23690">
                  <c:v>116817</c:v>
                </c:pt>
                <c:pt idx="23691">
                  <c:v>133671</c:v>
                </c:pt>
                <c:pt idx="23692">
                  <c:v>41459</c:v>
                </c:pt>
                <c:pt idx="23693">
                  <c:v>127093</c:v>
                </c:pt>
                <c:pt idx="23694">
                  <c:v>5170</c:v>
                </c:pt>
                <c:pt idx="23695">
                  <c:v>6706</c:v>
                </c:pt>
                <c:pt idx="23696">
                  <c:v>7572</c:v>
                </c:pt>
                <c:pt idx="23697">
                  <c:v>8753</c:v>
                </c:pt>
                <c:pt idx="23698">
                  <c:v>8748</c:v>
                </c:pt>
                <c:pt idx="23699">
                  <c:v>143500</c:v>
                </c:pt>
                <c:pt idx="23700">
                  <c:v>60562</c:v>
                </c:pt>
                <c:pt idx="23701">
                  <c:v>61793</c:v>
                </c:pt>
                <c:pt idx="23702">
                  <c:v>42262</c:v>
                </c:pt>
                <c:pt idx="23703">
                  <c:v>56957</c:v>
                </c:pt>
                <c:pt idx="23704">
                  <c:v>101476</c:v>
                </c:pt>
                <c:pt idx="23705">
                  <c:v>22739</c:v>
                </c:pt>
                <c:pt idx="23706">
                  <c:v>24257</c:v>
                </c:pt>
                <c:pt idx="23707">
                  <c:v>26451</c:v>
                </c:pt>
                <c:pt idx="23708">
                  <c:v>24046</c:v>
                </c:pt>
                <c:pt idx="23709">
                  <c:v>126997</c:v>
                </c:pt>
                <c:pt idx="23710">
                  <c:v>25521</c:v>
                </c:pt>
                <c:pt idx="23711">
                  <c:v>110851</c:v>
                </c:pt>
                <c:pt idx="23712">
                  <c:v>7864</c:v>
                </c:pt>
                <c:pt idx="23713">
                  <c:v>5235</c:v>
                </c:pt>
                <c:pt idx="23714">
                  <c:v>20709</c:v>
                </c:pt>
                <c:pt idx="23715">
                  <c:v>8595</c:v>
                </c:pt>
                <c:pt idx="23716">
                  <c:v>133987</c:v>
                </c:pt>
                <c:pt idx="23717">
                  <c:v>9342</c:v>
                </c:pt>
                <c:pt idx="23718">
                  <c:v>23136</c:v>
                </c:pt>
                <c:pt idx="23719">
                  <c:v>93784</c:v>
                </c:pt>
                <c:pt idx="23720">
                  <c:v>8349</c:v>
                </c:pt>
                <c:pt idx="23721">
                  <c:v>13376</c:v>
                </c:pt>
                <c:pt idx="23722">
                  <c:v>21769</c:v>
                </c:pt>
                <c:pt idx="23723">
                  <c:v>8210</c:v>
                </c:pt>
                <c:pt idx="23724">
                  <c:v>115148</c:v>
                </c:pt>
                <c:pt idx="23725">
                  <c:v>11080</c:v>
                </c:pt>
                <c:pt idx="23726">
                  <c:v>21364</c:v>
                </c:pt>
                <c:pt idx="23727">
                  <c:v>18946</c:v>
                </c:pt>
                <c:pt idx="23728">
                  <c:v>21272</c:v>
                </c:pt>
                <c:pt idx="23729">
                  <c:v>6768</c:v>
                </c:pt>
                <c:pt idx="23730">
                  <c:v>71201</c:v>
                </c:pt>
                <c:pt idx="23731">
                  <c:v>13014</c:v>
                </c:pt>
                <c:pt idx="23732">
                  <c:v>12365</c:v>
                </c:pt>
                <c:pt idx="23733">
                  <c:v>41436</c:v>
                </c:pt>
                <c:pt idx="23734">
                  <c:v>21742</c:v>
                </c:pt>
                <c:pt idx="23735">
                  <c:v>13384</c:v>
                </c:pt>
                <c:pt idx="23736">
                  <c:v>104651</c:v>
                </c:pt>
                <c:pt idx="23737">
                  <c:v>33450</c:v>
                </c:pt>
                <c:pt idx="23738">
                  <c:v>109982</c:v>
                </c:pt>
                <c:pt idx="23739">
                  <c:v>4354</c:v>
                </c:pt>
                <c:pt idx="23740">
                  <c:v>4378</c:v>
                </c:pt>
                <c:pt idx="23741">
                  <c:v>26466</c:v>
                </c:pt>
                <c:pt idx="23742">
                  <c:v>13413</c:v>
                </c:pt>
                <c:pt idx="23743">
                  <c:v>11207</c:v>
                </c:pt>
                <c:pt idx="23744">
                  <c:v>9932</c:v>
                </c:pt>
                <c:pt idx="23745">
                  <c:v>108707</c:v>
                </c:pt>
                <c:pt idx="23746">
                  <c:v>26442</c:v>
                </c:pt>
                <c:pt idx="23747">
                  <c:v>89853</c:v>
                </c:pt>
                <c:pt idx="23748">
                  <c:v>21164</c:v>
                </c:pt>
                <c:pt idx="23749">
                  <c:v>5774</c:v>
                </c:pt>
                <c:pt idx="23750">
                  <c:v>109188</c:v>
                </c:pt>
                <c:pt idx="23751">
                  <c:v>19289</c:v>
                </c:pt>
                <c:pt idx="23752">
                  <c:v>19335</c:v>
                </c:pt>
                <c:pt idx="23753">
                  <c:v>62264</c:v>
                </c:pt>
                <c:pt idx="23754">
                  <c:v>23537</c:v>
                </c:pt>
                <c:pt idx="23755">
                  <c:v>27959</c:v>
                </c:pt>
                <c:pt idx="23756">
                  <c:v>17663</c:v>
                </c:pt>
                <c:pt idx="23757">
                  <c:v>21155</c:v>
                </c:pt>
                <c:pt idx="23758">
                  <c:v>90223</c:v>
                </c:pt>
                <c:pt idx="23759">
                  <c:v>28241</c:v>
                </c:pt>
                <c:pt idx="23760">
                  <c:v>30900</c:v>
                </c:pt>
                <c:pt idx="23761">
                  <c:v>17941</c:v>
                </c:pt>
                <c:pt idx="23762">
                  <c:v>60489</c:v>
                </c:pt>
                <c:pt idx="23763">
                  <c:v>42319</c:v>
                </c:pt>
                <c:pt idx="23764">
                  <c:v>11549</c:v>
                </c:pt>
                <c:pt idx="23765">
                  <c:v>23074</c:v>
                </c:pt>
                <c:pt idx="23766">
                  <c:v>23155</c:v>
                </c:pt>
                <c:pt idx="23767">
                  <c:v>82375</c:v>
                </c:pt>
                <c:pt idx="23768">
                  <c:v>21886</c:v>
                </c:pt>
                <c:pt idx="23769">
                  <c:v>41880</c:v>
                </c:pt>
                <c:pt idx="23770">
                  <c:v>8566</c:v>
                </c:pt>
                <c:pt idx="23771">
                  <c:v>15789</c:v>
                </c:pt>
                <c:pt idx="23772">
                  <c:v>17188</c:v>
                </c:pt>
                <c:pt idx="23773">
                  <c:v>9807</c:v>
                </c:pt>
                <c:pt idx="23774">
                  <c:v>60760</c:v>
                </c:pt>
                <c:pt idx="23775">
                  <c:v>15072</c:v>
                </c:pt>
                <c:pt idx="23776">
                  <c:v>18880</c:v>
                </c:pt>
                <c:pt idx="23777">
                  <c:v>49148</c:v>
                </c:pt>
                <c:pt idx="23778">
                  <c:v>5678</c:v>
                </c:pt>
                <c:pt idx="23779">
                  <c:v>5084</c:v>
                </c:pt>
                <c:pt idx="23780">
                  <c:v>10100</c:v>
                </c:pt>
                <c:pt idx="23781">
                  <c:v>5099</c:v>
                </c:pt>
                <c:pt idx="23782">
                  <c:v>8119</c:v>
                </c:pt>
                <c:pt idx="23783">
                  <c:v>8135</c:v>
                </c:pt>
                <c:pt idx="23784">
                  <c:v>59103</c:v>
                </c:pt>
                <c:pt idx="23785">
                  <c:v>6287</c:v>
                </c:pt>
                <c:pt idx="23786">
                  <c:v>9955</c:v>
                </c:pt>
                <c:pt idx="23787">
                  <c:v>3205</c:v>
                </c:pt>
                <c:pt idx="23788">
                  <c:v>47580</c:v>
                </c:pt>
                <c:pt idx="23789">
                  <c:v>1437</c:v>
                </c:pt>
                <c:pt idx="23790">
                  <c:v>7911</c:v>
                </c:pt>
                <c:pt idx="23791">
                  <c:v>1987</c:v>
                </c:pt>
                <c:pt idx="23792">
                  <c:v>1510</c:v>
                </c:pt>
                <c:pt idx="23793">
                  <c:v>54826</c:v>
                </c:pt>
                <c:pt idx="23794">
                  <c:v>7246</c:v>
                </c:pt>
                <c:pt idx="23795">
                  <c:v>54941</c:v>
                </c:pt>
                <c:pt idx="23796">
                  <c:v>6552</c:v>
                </c:pt>
                <c:pt idx="23797">
                  <c:v>0</c:v>
                </c:pt>
                <c:pt idx="23798">
                  <c:v>12643</c:v>
                </c:pt>
                <c:pt idx="23799">
                  <c:v>9559</c:v>
                </c:pt>
                <c:pt idx="23800">
                  <c:v>11575</c:v>
                </c:pt>
                <c:pt idx="23801">
                  <c:v>66837</c:v>
                </c:pt>
                <c:pt idx="23802">
                  <c:v>11896</c:v>
                </c:pt>
                <c:pt idx="23803">
                  <c:v>31035</c:v>
                </c:pt>
                <c:pt idx="23804">
                  <c:v>15826</c:v>
                </c:pt>
                <c:pt idx="23805">
                  <c:v>35427</c:v>
                </c:pt>
                <c:pt idx="23806">
                  <c:v>33735</c:v>
                </c:pt>
                <c:pt idx="23807">
                  <c:v>16399</c:v>
                </c:pt>
                <c:pt idx="23808">
                  <c:v>53996</c:v>
                </c:pt>
                <c:pt idx="23809">
                  <c:v>22961</c:v>
                </c:pt>
                <c:pt idx="23810">
                  <c:v>129529</c:v>
                </c:pt>
                <c:pt idx="23811">
                  <c:v>50854</c:v>
                </c:pt>
                <c:pt idx="23812">
                  <c:v>60562</c:v>
                </c:pt>
                <c:pt idx="23813">
                  <c:v>130927</c:v>
                </c:pt>
                <c:pt idx="23814">
                  <c:v>26467</c:v>
                </c:pt>
                <c:pt idx="23815">
                  <c:v>106881</c:v>
                </c:pt>
                <c:pt idx="23816">
                  <c:v>122724</c:v>
                </c:pt>
                <c:pt idx="23817">
                  <c:v>27587</c:v>
                </c:pt>
                <c:pt idx="23818">
                  <c:v>114129</c:v>
                </c:pt>
                <c:pt idx="23819">
                  <c:v>113936</c:v>
                </c:pt>
                <c:pt idx="23820">
                  <c:v>18749</c:v>
                </c:pt>
                <c:pt idx="23821">
                  <c:v>105726</c:v>
                </c:pt>
                <c:pt idx="23822">
                  <c:v>82380</c:v>
                </c:pt>
                <c:pt idx="23823">
                  <c:v>29725</c:v>
                </c:pt>
                <c:pt idx="23824">
                  <c:v>68996</c:v>
                </c:pt>
                <c:pt idx="23825">
                  <c:v>10891</c:v>
                </c:pt>
                <c:pt idx="23826">
                  <c:v>10021</c:v>
                </c:pt>
                <c:pt idx="23827">
                  <c:v>92393</c:v>
                </c:pt>
                <c:pt idx="23828">
                  <c:v>8643</c:v>
                </c:pt>
                <c:pt idx="23829">
                  <c:v>295</c:v>
                </c:pt>
                <c:pt idx="23830">
                  <c:v>24501</c:v>
                </c:pt>
                <c:pt idx="23831">
                  <c:v>89001</c:v>
                </c:pt>
                <c:pt idx="23832">
                  <c:v>32849</c:v>
                </c:pt>
                <c:pt idx="23833">
                  <c:v>69319</c:v>
                </c:pt>
                <c:pt idx="23834">
                  <c:v>17336</c:v>
                </c:pt>
                <c:pt idx="23835">
                  <c:v>69319</c:v>
                </c:pt>
                <c:pt idx="23836">
                  <c:v>73285</c:v>
                </c:pt>
                <c:pt idx="23837">
                  <c:v>31328</c:v>
                </c:pt>
                <c:pt idx="23838">
                  <c:v>52130</c:v>
                </c:pt>
                <c:pt idx="23839">
                  <c:v>35187</c:v>
                </c:pt>
                <c:pt idx="23840">
                  <c:v>30689</c:v>
                </c:pt>
                <c:pt idx="23841">
                  <c:v>35187</c:v>
                </c:pt>
                <c:pt idx="23842">
                  <c:v>41055</c:v>
                </c:pt>
                <c:pt idx="23843">
                  <c:v>11165</c:v>
                </c:pt>
                <c:pt idx="23844">
                  <c:v>31248</c:v>
                </c:pt>
                <c:pt idx="23845">
                  <c:v>54513</c:v>
                </c:pt>
                <c:pt idx="23846">
                  <c:v>9684</c:v>
                </c:pt>
                <c:pt idx="23847">
                  <c:v>49414</c:v>
                </c:pt>
                <c:pt idx="23848">
                  <c:v>48682</c:v>
                </c:pt>
                <c:pt idx="23849">
                  <c:v>7341</c:v>
                </c:pt>
                <c:pt idx="23850">
                  <c:v>47172</c:v>
                </c:pt>
                <c:pt idx="23851">
                  <c:v>58738</c:v>
                </c:pt>
                <c:pt idx="23852">
                  <c:v>14894</c:v>
                </c:pt>
                <c:pt idx="23853">
                  <c:v>47163</c:v>
                </c:pt>
                <c:pt idx="23854">
                  <c:v>52372</c:v>
                </c:pt>
                <c:pt idx="23855">
                  <c:v>15621</c:v>
                </c:pt>
                <c:pt idx="23856">
                  <c:v>35973</c:v>
                </c:pt>
                <c:pt idx="23857">
                  <c:v>168552</c:v>
                </c:pt>
                <c:pt idx="23858">
                  <c:v>31494</c:v>
                </c:pt>
                <c:pt idx="23859">
                  <c:v>15556</c:v>
                </c:pt>
                <c:pt idx="23860">
                  <c:v>9055</c:v>
                </c:pt>
                <c:pt idx="23861">
                  <c:v>1814</c:v>
                </c:pt>
                <c:pt idx="23862">
                  <c:v>24501</c:v>
                </c:pt>
                <c:pt idx="23863">
                  <c:v>0</c:v>
                </c:pt>
                <c:pt idx="23864">
                  <c:v>0</c:v>
                </c:pt>
                <c:pt idx="23865">
                  <c:v>1379</c:v>
                </c:pt>
                <c:pt idx="23866">
                  <c:v>1436</c:v>
                </c:pt>
                <c:pt idx="23867">
                  <c:v>2904</c:v>
                </c:pt>
                <c:pt idx="23868">
                  <c:v>3102</c:v>
                </c:pt>
                <c:pt idx="23869">
                  <c:v>2501</c:v>
                </c:pt>
                <c:pt idx="23870">
                  <c:v>2308</c:v>
                </c:pt>
                <c:pt idx="23871">
                  <c:v>601</c:v>
                </c:pt>
                <c:pt idx="23872">
                  <c:v>596</c:v>
                </c:pt>
                <c:pt idx="23873">
                  <c:v>682</c:v>
                </c:pt>
                <c:pt idx="23874">
                  <c:v>839</c:v>
                </c:pt>
                <c:pt idx="23875">
                  <c:v>2670</c:v>
                </c:pt>
                <c:pt idx="23876">
                  <c:v>2602</c:v>
                </c:pt>
                <c:pt idx="23877">
                  <c:v>0</c:v>
                </c:pt>
                <c:pt idx="23878">
                  <c:v>4136</c:v>
                </c:pt>
                <c:pt idx="23879">
                  <c:v>3673</c:v>
                </c:pt>
                <c:pt idx="23880">
                  <c:v>2035</c:v>
                </c:pt>
                <c:pt idx="23881">
                  <c:v>1928</c:v>
                </c:pt>
                <c:pt idx="23882">
                  <c:v>1813</c:v>
                </c:pt>
                <c:pt idx="23883">
                  <c:v>2190</c:v>
                </c:pt>
                <c:pt idx="23884">
                  <c:v>267</c:v>
                </c:pt>
                <c:pt idx="23885">
                  <c:v>177</c:v>
                </c:pt>
                <c:pt idx="23886">
                  <c:v>5227</c:v>
                </c:pt>
                <c:pt idx="23887">
                  <c:v>5009</c:v>
                </c:pt>
                <c:pt idx="23888">
                  <c:v>4886</c:v>
                </c:pt>
                <c:pt idx="23889">
                  <c:v>5265</c:v>
                </c:pt>
                <c:pt idx="23890">
                  <c:v>215</c:v>
                </c:pt>
                <c:pt idx="23891">
                  <c:v>144</c:v>
                </c:pt>
                <c:pt idx="23892">
                  <c:v>3669</c:v>
                </c:pt>
                <c:pt idx="23893">
                  <c:v>3205</c:v>
                </c:pt>
                <c:pt idx="23894">
                  <c:v>1486</c:v>
                </c:pt>
                <c:pt idx="23895">
                  <c:v>3669</c:v>
                </c:pt>
                <c:pt idx="23896">
                  <c:v>2933</c:v>
                </c:pt>
                <c:pt idx="23897">
                  <c:v>3448</c:v>
                </c:pt>
                <c:pt idx="23898">
                  <c:v>1627</c:v>
                </c:pt>
                <c:pt idx="23899">
                  <c:v>1422</c:v>
                </c:pt>
                <c:pt idx="23900">
                  <c:v>282</c:v>
                </c:pt>
                <c:pt idx="23901">
                  <c:v>299</c:v>
                </c:pt>
                <c:pt idx="23902">
                  <c:v>11850</c:v>
                </c:pt>
                <c:pt idx="23903">
                  <c:v>2758</c:v>
                </c:pt>
                <c:pt idx="23904">
                  <c:v>2549</c:v>
                </c:pt>
                <c:pt idx="23905">
                  <c:v>10704</c:v>
                </c:pt>
                <c:pt idx="23906">
                  <c:v>11391</c:v>
                </c:pt>
                <c:pt idx="23907">
                  <c:v>41</c:v>
                </c:pt>
                <c:pt idx="23908">
                  <c:v>41</c:v>
                </c:pt>
                <c:pt idx="23909">
                  <c:v>41</c:v>
                </c:pt>
                <c:pt idx="23910">
                  <c:v>40</c:v>
                </c:pt>
                <c:pt idx="23911">
                  <c:v>13797</c:v>
                </c:pt>
                <c:pt idx="23912">
                  <c:v>197</c:v>
                </c:pt>
                <c:pt idx="23913">
                  <c:v>252</c:v>
                </c:pt>
                <c:pt idx="23914">
                  <c:v>14487</c:v>
                </c:pt>
                <c:pt idx="23915">
                  <c:v>13545</c:v>
                </c:pt>
                <c:pt idx="23916">
                  <c:v>5534</c:v>
                </c:pt>
                <c:pt idx="23917">
                  <c:v>5443</c:v>
                </c:pt>
                <c:pt idx="23918">
                  <c:v>2298</c:v>
                </c:pt>
                <c:pt idx="23919">
                  <c:v>7341</c:v>
                </c:pt>
                <c:pt idx="23920">
                  <c:v>6984</c:v>
                </c:pt>
                <c:pt idx="23921">
                  <c:v>5418</c:v>
                </c:pt>
                <c:pt idx="23922">
                  <c:v>17615</c:v>
                </c:pt>
                <c:pt idx="23923">
                  <c:v>2932</c:v>
                </c:pt>
                <c:pt idx="23924">
                  <c:v>3535</c:v>
                </c:pt>
                <c:pt idx="23925">
                  <c:v>19947</c:v>
                </c:pt>
                <c:pt idx="23926">
                  <c:v>20835</c:v>
                </c:pt>
                <c:pt idx="23927">
                  <c:v>29858</c:v>
                </c:pt>
                <c:pt idx="23928">
                  <c:v>22131</c:v>
                </c:pt>
                <c:pt idx="23929">
                  <c:v>20803</c:v>
                </c:pt>
                <c:pt idx="23930">
                  <c:v>10869</c:v>
                </c:pt>
                <c:pt idx="23931">
                  <c:v>28341</c:v>
                </c:pt>
                <c:pt idx="23932">
                  <c:v>26360</c:v>
                </c:pt>
                <c:pt idx="23933">
                  <c:v>3356</c:v>
                </c:pt>
                <c:pt idx="23934">
                  <c:v>3097</c:v>
                </c:pt>
                <c:pt idx="23935">
                  <c:v>17573</c:v>
                </c:pt>
                <c:pt idx="23936">
                  <c:v>16891</c:v>
                </c:pt>
                <c:pt idx="23937">
                  <c:v>13545</c:v>
                </c:pt>
                <c:pt idx="23938">
                  <c:v>14487</c:v>
                </c:pt>
                <c:pt idx="23939">
                  <c:v>908</c:v>
                </c:pt>
                <c:pt idx="23940">
                  <c:v>471</c:v>
                </c:pt>
                <c:pt idx="23941">
                  <c:v>3448</c:v>
                </c:pt>
                <c:pt idx="23942">
                  <c:v>2933</c:v>
                </c:pt>
                <c:pt idx="23943">
                  <c:v>162</c:v>
                </c:pt>
                <c:pt idx="23944">
                  <c:v>5959</c:v>
                </c:pt>
                <c:pt idx="23945">
                  <c:v>6204</c:v>
                </c:pt>
                <c:pt idx="23946">
                  <c:v>4197</c:v>
                </c:pt>
                <c:pt idx="23947">
                  <c:v>4053</c:v>
                </c:pt>
                <c:pt idx="23948">
                  <c:v>344</c:v>
                </c:pt>
                <c:pt idx="23949">
                  <c:v>12278</c:v>
                </c:pt>
                <c:pt idx="23950">
                  <c:v>14984</c:v>
                </c:pt>
                <c:pt idx="23951">
                  <c:v>14562</c:v>
                </c:pt>
                <c:pt idx="23952">
                  <c:v>10357</c:v>
                </c:pt>
                <c:pt idx="23953">
                  <c:v>3729</c:v>
                </c:pt>
                <c:pt idx="23954">
                  <c:v>5145</c:v>
                </c:pt>
                <c:pt idx="23955">
                  <c:v>5170</c:v>
                </c:pt>
                <c:pt idx="23956">
                  <c:v>6706</c:v>
                </c:pt>
                <c:pt idx="23957">
                  <c:v>27851</c:v>
                </c:pt>
                <c:pt idx="23958">
                  <c:v>28150</c:v>
                </c:pt>
                <c:pt idx="23959">
                  <c:v>27210</c:v>
                </c:pt>
                <c:pt idx="23960">
                  <c:v>22035</c:v>
                </c:pt>
                <c:pt idx="23961">
                  <c:v>13395</c:v>
                </c:pt>
                <c:pt idx="23962">
                  <c:v>17699</c:v>
                </c:pt>
                <c:pt idx="23963">
                  <c:v>7323</c:v>
                </c:pt>
                <c:pt idx="23964">
                  <c:v>4631</c:v>
                </c:pt>
                <c:pt idx="23965">
                  <c:v>0</c:v>
                </c:pt>
                <c:pt idx="23966">
                  <c:v>0</c:v>
                </c:pt>
                <c:pt idx="23967">
                  <c:v>2961</c:v>
                </c:pt>
                <c:pt idx="23968">
                  <c:v>1</c:v>
                </c:pt>
                <c:pt idx="23969">
                  <c:v>0</c:v>
                </c:pt>
                <c:pt idx="23970">
                  <c:v>0</c:v>
                </c:pt>
                <c:pt idx="23971">
                  <c:v>2473</c:v>
                </c:pt>
                <c:pt idx="23972">
                  <c:v>1001</c:v>
                </c:pt>
                <c:pt idx="23973">
                  <c:v>0</c:v>
                </c:pt>
                <c:pt idx="23974">
                  <c:v>22826</c:v>
                </c:pt>
                <c:pt idx="23975">
                  <c:v>7046</c:v>
                </c:pt>
                <c:pt idx="23976">
                  <c:v>0</c:v>
                </c:pt>
                <c:pt idx="23977">
                  <c:v>0</c:v>
                </c:pt>
                <c:pt idx="23978">
                  <c:v>4973</c:v>
                </c:pt>
                <c:pt idx="23979">
                  <c:v>4</c:v>
                </c:pt>
                <c:pt idx="23980">
                  <c:v>270</c:v>
                </c:pt>
                <c:pt idx="23981">
                  <c:v>0</c:v>
                </c:pt>
                <c:pt idx="23982">
                  <c:v>4547</c:v>
                </c:pt>
                <c:pt idx="23983">
                  <c:v>4656</c:v>
                </c:pt>
                <c:pt idx="23984">
                  <c:v>200</c:v>
                </c:pt>
                <c:pt idx="23985">
                  <c:v>0</c:v>
                </c:pt>
                <c:pt idx="23986">
                  <c:v>500</c:v>
                </c:pt>
                <c:pt idx="23987">
                  <c:v>14925</c:v>
                </c:pt>
                <c:pt idx="23988">
                  <c:v>17353</c:v>
                </c:pt>
                <c:pt idx="23989">
                  <c:v>0</c:v>
                </c:pt>
                <c:pt idx="23990">
                  <c:v>0</c:v>
                </c:pt>
                <c:pt idx="23991">
                  <c:v>0</c:v>
                </c:pt>
                <c:pt idx="23992">
                  <c:v>0</c:v>
                </c:pt>
                <c:pt idx="23993">
                  <c:v>2462</c:v>
                </c:pt>
                <c:pt idx="23994">
                  <c:v>3059</c:v>
                </c:pt>
                <c:pt idx="23995">
                  <c:v>591</c:v>
                </c:pt>
                <c:pt idx="23996">
                  <c:v>447</c:v>
                </c:pt>
                <c:pt idx="23997">
                  <c:v>4966</c:v>
                </c:pt>
                <c:pt idx="23998">
                  <c:v>6202</c:v>
                </c:pt>
                <c:pt idx="23999">
                  <c:v>3110</c:v>
                </c:pt>
                <c:pt idx="24000">
                  <c:v>3110</c:v>
                </c:pt>
                <c:pt idx="24001">
                  <c:v>9312</c:v>
                </c:pt>
                <c:pt idx="24002">
                  <c:v>8076</c:v>
                </c:pt>
                <c:pt idx="24003">
                  <c:v>6070</c:v>
                </c:pt>
                <c:pt idx="24004">
                  <c:v>1531</c:v>
                </c:pt>
                <c:pt idx="24005">
                  <c:v>1641</c:v>
                </c:pt>
                <c:pt idx="24006">
                  <c:v>347</c:v>
                </c:pt>
                <c:pt idx="24007">
                  <c:v>85</c:v>
                </c:pt>
                <c:pt idx="24008">
                  <c:v>6248</c:v>
                </c:pt>
                <c:pt idx="24009">
                  <c:v>17919</c:v>
                </c:pt>
                <c:pt idx="24010">
                  <c:v>5136</c:v>
                </c:pt>
                <c:pt idx="24011">
                  <c:v>0</c:v>
                </c:pt>
                <c:pt idx="24012">
                  <c:v>11020</c:v>
                </c:pt>
                <c:pt idx="24013">
                  <c:v>11147</c:v>
                </c:pt>
                <c:pt idx="24014">
                  <c:v>6991</c:v>
                </c:pt>
                <c:pt idx="24015">
                  <c:v>8284</c:v>
                </c:pt>
                <c:pt idx="24016">
                  <c:v>21184</c:v>
                </c:pt>
                <c:pt idx="24017">
                  <c:v>21125</c:v>
                </c:pt>
                <c:pt idx="24018">
                  <c:v>5710</c:v>
                </c:pt>
                <c:pt idx="24019">
                  <c:v>6945</c:v>
                </c:pt>
                <c:pt idx="24020">
                  <c:v>567</c:v>
                </c:pt>
                <c:pt idx="24021">
                  <c:v>491</c:v>
                </c:pt>
                <c:pt idx="24022">
                  <c:v>5433</c:v>
                </c:pt>
                <c:pt idx="24023">
                  <c:v>6037</c:v>
                </c:pt>
                <c:pt idx="24024">
                  <c:v>5265</c:v>
                </c:pt>
                <c:pt idx="24025">
                  <c:v>4886</c:v>
                </c:pt>
                <c:pt idx="24026">
                  <c:v>4402</c:v>
                </c:pt>
                <c:pt idx="24027">
                  <c:v>17089</c:v>
                </c:pt>
                <c:pt idx="24028">
                  <c:v>537</c:v>
                </c:pt>
                <c:pt idx="24029">
                  <c:v>14684</c:v>
                </c:pt>
                <c:pt idx="24030">
                  <c:v>19358</c:v>
                </c:pt>
                <c:pt idx="24031">
                  <c:v>0</c:v>
                </c:pt>
                <c:pt idx="24032">
                  <c:v>11016</c:v>
                </c:pt>
                <c:pt idx="24033">
                  <c:v>308</c:v>
                </c:pt>
                <c:pt idx="24034">
                  <c:v>432</c:v>
                </c:pt>
                <c:pt idx="24035">
                  <c:v>249</c:v>
                </c:pt>
                <c:pt idx="24036">
                  <c:v>23070</c:v>
                </c:pt>
                <c:pt idx="24037">
                  <c:v>0</c:v>
                </c:pt>
                <c:pt idx="24038">
                  <c:v>4984</c:v>
                </c:pt>
                <c:pt idx="24039">
                  <c:v>3537</c:v>
                </c:pt>
                <c:pt idx="24040">
                  <c:v>8258</c:v>
                </c:pt>
                <c:pt idx="24041">
                  <c:v>7386</c:v>
                </c:pt>
                <c:pt idx="24042">
                  <c:v>3280</c:v>
                </c:pt>
                <c:pt idx="24043">
                  <c:v>0</c:v>
                </c:pt>
                <c:pt idx="24044">
                  <c:v>10432</c:v>
                </c:pt>
                <c:pt idx="24045">
                  <c:v>8239</c:v>
                </c:pt>
                <c:pt idx="24046">
                  <c:v>4383</c:v>
                </c:pt>
                <c:pt idx="24047">
                  <c:v>7042</c:v>
                </c:pt>
                <c:pt idx="24048">
                  <c:v>6745</c:v>
                </c:pt>
                <c:pt idx="24049">
                  <c:v>6337</c:v>
                </c:pt>
                <c:pt idx="24050">
                  <c:v>6873</c:v>
                </c:pt>
                <c:pt idx="24051">
                  <c:v>36061</c:v>
                </c:pt>
                <c:pt idx="24052">
                  <c:v>50204</c:v>
                </c:pt>
                <c:pt idx="24053">
                  <c:v>40444</c:v>
                </c:pt>
                <c:pt idx="24054">
                  <c:v>4271</c:v>
                </c:pt>
                <c:pt idx="24055">
                  <c:v>43867</c:v>
                </c:pt>
                <c:pt idx="24056">
                  <c:v>6936</c:v>
                </c:pt>
                <c:pt idx="24057">
                  <c:v>0</c:v>
                </c:pt>
                <c:pt idx="24058">
                  <c:v>10206</c:v>
                </c:pt>
                <c:pt idx="24059">
                  <c:v>10510</c:v>
                </c:pt>
                <c:pt idx="24060">
                  <c:v>3190</c:v>
                </c:pt>
                <c:pt idx="24061">
                  <c:v>3906</c:v>
                </c:pt>
                <c:pt idx="24062">
                  <c:v>0</c:v>
                </c:pt>
                <c:pt idx="24063">
                  <c:v>7400</c:v>
                </c:pt>
                <c:pt idx="24064">
                  <c:v>7096</c:v>
                </c:pt>
                <c:pt idx="24065">
                  <c:v>53</c:v>
                </c:pt>
                <c:pt idx="24066">
                  <c:v>58</c:v>
                </c:pt>
                <c:pt idx="24067">
                  <c:v>3751</c:v>
                </c:pt>
                <c:pt idx="24068">
                  <c:v>4070</c:v>
                </c:pt>
                <c:pt idx="24069">
                  <c:v>4982</c:v>
                </c:pt>
                <c:pt idx="24070">
                  <c:v>53</c:v>
                </c:pt>
                <c:pt idx="24071">
                  <c:v>5943</c:v>
                </c:pt>
                <c:pt idx="24072">
                  <c:v>8088</c:v>
                </c:pt>
                <c:pt idx="24073">
                  <c:v>9274</c:v>
                </c:pt>
                <c:pt idx="24074">
                  <c:v>3331</c:v>
                </c:pt>
                <c:pt idx="24075">
                  <c:v>2158</c:v>
                </c:pt>
                <c:pt idx="24076">
                  <c:v>11127</c:v>
                </c:pt>
                <c:pt idx="24077">
                  <c:v>10597</c:v>
                </c:pt>
                <c:pt idx="24078">
                  <c:v>8609</c:v>
                </c:pt>
                <c:pt idx="24079">
                  <c:v>1107</c:v>
                </c:pt>
                <c:pt idx="24080">
                  <c:v>3859</c:v>
                </c:pt>
                <c:pt idx="24081">
                  <c:v>5127</c:v>
                </c:pt>
                <c:pt idx="24082">
                  <c:v>962</c:v>
                </c:pt>
                <c:pt idx="24083">
                  <c:v>977</c:v>
                </c:pt>
                <c:pt idx="24084">
                  <c:v>8050</c:v>
                </c:pt>
                <c:pt idx="24085">
                  <c:v>1160</c:v>
                </c:pt>
                <c:pt idx="24086">
                  <c:v>1906</c:v>
                </c:pt>
                <c:pt idx="24087">
                  <c:v>1316</c:v>
                </c:pt>
                <c:pt idx="24088">
                  <c:v>1601</c:v>
                </c:pt>
                <c:pt idx="24089">
                  <c:v>1316</c:v>
                </c:pt>
                <c:pt idx="24090">
                  <c:v>1601</c:v>
                </c:pt>
                <c:pt idx="24091">
                  <c:v>7876</c:v>
                </c:pt>
                <c:pt idx="24092">
                  <c:v>7732</c:v>
                </c:pt>
                <c:pt idx="24093">
                  <c:v>7732</c:v>
                </c:pt>
                <c:pt idx="24094">
                  <c:v>7876</c:v>
                </c:pt>
                <c:pt idx="24095">
                  <c:v>10554</c:v>
                </c:pt>
                <c:pt idx="24096">
                  <c:v>10756</c:v>
                </c:pt>
                <c:pt idx="24097">
                  <c:v>3103</c:v>
                </c:pt>
                <c:pt idx="24098">
                  <c:v>502</c:v>
                </c:pt>
                <c:pt idx="24099">
                  <c:v>1188</c:v>
                </c:pt>
                <c:pt idx="24100">
                  <c:v>930</c:v>
                </c:pt>
                <c:pt idx="24101">
                  <c:v>5163</c:v>
                </c:pt>
                <c:pt idx="24102">
                  <c:v>5306</c:v>
                </c:pt>
                <c:pt idx="24103">
                  <c:v>5306</c:v>
                </c:pt>
                <c:pt idx="24104">
                  <c:v>5163</c:v>
                </c:pt>
                <c:pt idx="24105">
                  <c:v>8324</c:v>
                </c:pt>
                <c:pt idx="24106">
                  <c:v>8072</c:v>
                </c:pt>
                <c:pt idx="24107">
                  <c:v>9260</c:v>
                </c:pt>
                <c:pt idx="24108">
                  <c:v>9492</c:v>
                </c:pt>
                <c:pt idx="24109">
                  <c:v>23665</c:v>
                </c:pt>
                <c:pt idx="24110">
                  <c:v>1356</c:v>
                </c:pt>
                <c:pt idx="24111">
                  <c:v>1190</c:v>
                </c:pt>
                <c:pt idx="24112">
                  <c:v>1156</c:v>
                </c:pt>
                <c:pt idx="24113">
                  <c:v>3205</c:v>
                </c:pt>
                <c:pt idx="24114">
                  <c:v>4021</c:v>
                </c:pt>
                <c:pt idx="24115">
                  <c:v>1356</c:v>
                </c:pt>
                <c:pt idx="24116">
                  <c:v>0</c:v>
                </c:pt>
                <c:pt idx="24117">
                  <c:v>0</c:v>
                </c:pt>
                <c:pt idx="24118">
                  <c:v>4547</c:v>
                </c:pt>
                <c:pt idx="24119">
                  <c:v>1110</c:v>
                </c:pt>
                <c:pt idx="24120">
                  <c:v>2009</c:v>
                </c:pt>
                <c:pt idx="24121">
                  <c:v>2257</c:v>
                </c:pt>
                <c:pt idx="24122">
                  <c:v>213</c:v>
                </c:pt>
                <c:pt idx="24123">
                  <c:v>187</c:v>
                </c:pt>
                <c:pt idx="24124">
                  <c:v>4877</c:v>
                </c:pt>
                <c:pt idx="24125">
                  <c:v>14021</c:v>
                </c:pt>
                <c:pt idx="24126">
                  <c:v>2468</c:v>
                </c:pt>
                <c:pt idx="24127">
                  <c:v>2168</c:v>
                </c:pt>
                <c:pt idx="24128">
                  <c:v>3983</c:v>
                </c:pt>
                <c:pt idx="24129">
                  <c:v>392</c:v>
                </c:pt>
                <c:pt idx="24130">
                  <c:v>534</c:v>
                </c:pt>
                <c:pt idx="24131">
                  <c:v>4497</c:v>
                </c:pt>
                <c:pt idx="24132">
                  <c:v>3887</c:v>
                </c:pt>
                <c:pt idx="24133">
                  <c:v>5244</c:v>
                </c:pt>
                <c:pt idx="24134">
                  <c:v>4693</c:v>
                </c:pt>
                <c:pt idx="24135">
                  <c:v>1641</c:v>
                </c:pt>
                <c:pt idx="24136">
                  <c:v>1582</c:v>
                </c:pt>
                <c:pt idx="24137">
                  <c:v>4472</c:v>
                </c:pt>
                <c:pt idx="24138">
                  <c:v>2964</c:v>
                </c:pt>
                <c:pt idx="24139">
                  <c:v>2384</c:v>
                </c:pt>
                <c:pt idx="24140">
                  <c:v>951</c:v>
                </c:pt>
                <c:pt idx="24141">
                  <c:v>800</c:v>
                </c:pt>
                <c:pt idx="24142">
                  <c:v>1760</c:v>
                </c:pt>
                <c:pt idx="24143">
                  <c:v>2528</c:v>
                </c:pt>
                <c:pt idx="24144">
                  <c:v>2148</c:v>
                </c:pt>
                <c:pt idx="24145">
                  <c:v>3002</c:v>
                </c:pt>
                <c:pt idx="24146">
                  <c:v>13</c:v>
                </c:pt>
                <c:pt idx="24147">
                  <c:v>0</c:v>
                </c:pt>
                <c:pt idx="24148">
                  <c:v>6946</c:v>
                </c:pt>
                <c:pt idx="24149">
                  <c:v>6268</c:v>
                </c:pt>
                <c:pt idx="24150">
                  <c:v>344</c:v>
                </c:pt>
                <c:pt idx="24151">
                  <c:v>1613</c:v>
                </c:pt>
                <c:pt idx="24152">
                  <c:v>6026</c:v>
                </c:pt>
                <c:pt idx="24153">
                  <c:v>0</c:v>
                </c:pt>
                <c:pt idx="24154">
                  <c:v>0</c:v>
                </c:pt>
                <c:pt idx="24155">
                  <c:v>0</c:v>
                </c:pt>
                <c:pt idx="24156">
                  <c:v>0</c:v>
                </c:pt>
                <c:pt idx="24157">
                  <c:v>2871</c:v>
                </c:pt>
                <c:pt idx="24158">
                  <c:v>3421</c:v>
                </c:pt>
                <c:pt idx="24159">
                  <c:v>20121</c:v>
                </c:pt>
                <c:pt idx="24160">
                  <c:v>20093</c:v>
                </c:pt>
                <c:pt idx="24161">
                  <c:v>1294</c:v>
                </c:pt>
                <c:pt idx="24162">
                  <c:v>2474</c:v>
                </c:pt>
                <c:pt idx="24163">
                  <c:v>2413</c:v>
                </c:pt>
                <c:pt idx="24164">
                  <c:v>18796</c:v>
                </c:pt>
                <c:pt idx="24165">
                  <c:v>18862</c:v>
                </c:pt>
                <c:pt idx="24166">
                  <c:v>20463</c:v>
                </c:pt>
                <c:pt idx="24167">
                  <c:v>5</c:v>
                </c:pt>
                <c:pt idx="24168">
                  <c:v>16</c:v>
                </c:pt>
                <c:pt idx="24169">
                  <c:v>2705</c:v>
                </c:pt>
                <c:pt idx="24170">
                  <c:v>2958</c:v>
                </c:pt>
                <c:pt idx="24171">
                  <c:v>4406</c:v>
                </c:pt>
                <c:pt idx="24172">
                  <c:v>4283</c:v>
                </c:pt>
                <c:pt idx="24173">
                  <c:v>16299</c:v>
                </c:pt>
                <c:pt idx="24174">
                  <c:v>9262</c:v>
                </c:pt>
                <c:pt idx="24175">
                  <c:v>9579</c:v>
                </c:pt>
                <c:pt idx="24176">
                  <c:v>9935</c:v>
                </c:pt>
                <c:pt idx="24177">
                  <c:v>7334</c:v>
                </c:pt>
                <c:pt idx="24178">
                  <c:v>9113</c:v>
                </c:pt>
                <c:pt idx="24179">
                  <c:v>8521</c:v>
                </c:pt>
                <c:pt idx="24180">
                  <c:v>3017</c:v>
                </c:pt>
                <c:pt idx="24181">
                  <c:v>2013</c:v>
                </c:pt>
                <c:pt idx="24182">
                  <c:v>22640</c:v>
                </c:pt>
                <c:pt idx="24183">
                  <c:v>12777</c:v>
                </c:pt>
                <c:pt idx="24184">
                  <c:v>12625</c:v>
                </c:pt>
                <c:pt idx="24185">
                  <c:v>19975</c:v>
                </c:pt>
                <c:pt idx="24186">
                  <c:v>20302</c:v>
                </c:pt>
                <c:pt idx="24187">
                  <c:v>8232</c:v>
                </c:pt>
                <c:pt idx="24188">
                  <c:v>3101</c:v>
                </c:pt>
                <c:pt idx="24189">
                  <c:v>3129</c:v>
                </c:pt>
                <c:pt idx="24190">
                  <c:v>657</c:v>
                </c:pt>
                <c:pt idx="24191">
                  <c:v>829</c:v>
                </c:pt>
                <c:pt idx="24192">
                  <c:v>4599</c:v>
                </c:pt>
                <c:pt idx="24193">
                  <c:v>5374</c:v>
                </c:pt>
                <c:pt idx="24194">
                  <c:v>4584</c:v>
                </c:pt>
                <c:pt idx="24195">
                  <c:v>4022</c:v>
                </c:pt>
                <c:pt idx="24196">
                  <c:v>11458</c:v>
                </c:pt>
                <c:pt idx="24197">
                  <c:v>2656</c:v>
                </c:pt>
                <c:pt idx="24198">
                  <c:v>2616</c:v>
                </c:pt>
                <c:pt idx="24199">
                  <c:v>2865</c:v>
                </c:pt>
                <c:pt idx="24200">
                  <c:v>4339</c:v>
                </c:pt>
                <c:pt idx="24201">
                  <c:v>4939</c:v>
                </c:pt>
                <c:pt idx="24202">
                  <c:v>2616</c:v>
                </c:pt>
                <c:pt idx="24203">
                  <c:v>2865</c:v>
                </c:pt>
                <c:pt idx="24204">
                  <c:v>197</c:v>
                </c:pt>
                <c:pt idx="24205">
                  <c:v>252</c:v>
                </c:pt>
                <c:pt idx="24206">
                  <c:v>5009</c:v>
                </c:pt>
                <c:pt idx="24207">
                  <c:v>5227</c:v>
                </c:pt>
                <c:pt idx="24208">
                  <c:v>3576</c:v>
                </c:pt>
                <c:pt idx="24209">
                  <c:v>3374</c:v>
                </c:pt>
                <c:pt idx="24210">
                  <c:v>33002</c:v>
                </c:pt>
                <c:pt idx="24211">
                  <c:v>0</c:v>
                </c:pt>
                <c:pt idx="24212">
                  <c:v>0</c:v>
                </c:pt>
                <c:pt idx="24213">
                  <c:v>0</c:v>
                </c:pt>
                <c:pt idx="24214">
                  <c:v>2927</c:v>
                </c:pt>
                <c:pt idx="24215">
                  <c:v>0</c:v>
                </c:pt>
                <c:pt idx="24216">
                  <c:v>0</c:v>
                </c:pt>
                <c:pt idx="24217">
                  <c:v>2325</c:v>
                </c:pt>
                <c:pt idx="24218">
                  <c:v>2927</c:v>
                </c:pt>
                <c:pt idx="24219">
                  <c:v>0</c:v>
                </c:pt>
                <c:pt idx="24220">
                  <c:v>0</c:v>
                </c:pt>
                <c:pt idx="24221">
                  <c:v>0</c:v>
                </c:pt>
                <c:pt idx="24222">
                  <c:v>19173</c:v>
                </c:pt>
                <c:pt idx="24223">
                  <c:v>11496</c:v>
                </c:pt>
                <c:pt idx="24224">
                  <c:v>11045</c:v>
                </c:pt>
                <c:pt idx="24225">
                  <c:v>23</c:v>
                </c:pt>
                <c:pt idx="24226">
                  <c:v>28</c:v>
                </c:pt>
                <c:pt idx="24227">
                  <c:v>183</c:v>
                </c:pt>
                <c:pt idx="24228">
                  <c:v>15</c:v>
                </c:pt>
                <c:pt idx="24229">
                  <c:v>15</c:v>
                </c:pt>
                <c:pt idx="24230">
                  <c:v>2838</c:v>
                </c:pt>
                <c:pt idx="24231">
                  <c:v>2785</c:v>
                </c:pt>
                <c:pt idx="24232">
                  <c:v>880</c:v>
                </c:pt>
                <c:pt idx="24233">
                  <c:v>11</c:v>
                </c:pt>
                <c:pt idx="24234">
                  <c:v>9</c:v>
                </c:pt>
                <c:pt idx="24235">
                  <c:v>224</c:v>
                </c:pt>
                <c:pt idx="24236">
                  <c:v>220</c:v>
                </c:pt>
                <c:pt idx="24237">
                  <c:v>224</c:v>
                </c:pt>
                <c:pt idx="24238">
                  <c:v>220</c:v>
                </c:pt>
                <c:pt idx="24239">
                  <c:v>220</c:v>
                </c:pt>
                <c:pt idx="24240">
                  <c:v>224</c:v>
                </c:pt>
                <c:pt idx="24241">
                  <c:v>11</c:v>
                </c:pt>
                <c:pt idx="24242">
                  <c:v>9</c:v>
                </c:pt>
                <c:pt idx="24243">
                  <c:v>11778</c:v>
                </c:pt>
                <c:pt idx="24244">
                  <c:v>2486</c:v>
                </c:pt>
                <c:pt idx="24245">
                  <c:v>2314</c:v>
                </c:pt>
                <c:pt idx="24246">
                  <c:v>1014</c:v>
                </c:pt>
                <c:pt idx="24247">
                  <c:v>1521</c:v>
                </c:pt>
                <c:pt idx="24248">
                  <c:v>1022</c:v>
                </c:pt>
                <c:pt idx="24249">
                  <c:v>1680</c:v>
                </c:pt>
                <c:pt idx="24250">
                  <c:v>10554</c:v>
                </c:pt>
                <c:pt idx="24251">
                  <c:v>6319</c:v>
                </c:pt>
                <c:pt idx="24252">
                  <c:v>12596</c:v>
                </c:pt>
                <c:pt idx="24253">
                  <c:v>13196</c:v>
                </c:pt>
                <c:pt idx="24254">
                  <c:v>5217</c:v>
                </c:pt>
                <c:pt idx="24255">
                  <c:v>21284</c:v>
                </c:pt>
                <c:pt idx="24256">
                  <c:v>19594</c:v>
                </c:pt>
                <c:pt idx="24257">
                  <c:v>24768</c:v>
                </c:pt>
                <c:pt idx="24258">
                  <c:v>26499</c:v>
                </c:pt>
                <c:pt idx="24259">
                  <c:v>27526</c:v>
                </c:pt>
                <c:pt idx="24260">
                  <c:v>25752</c:v>
                </c:pt>
                <c:pt idx="24261">
                  <c:v>6370</c:v>
                </c:pt>
                <c:pt idx="24262">
                  <c:v>7054</c:v>
                </c:pt>
                <c:pt idx="24263">
                  <c:v>27526</c:v>
                </c:pt>
                <c:pt idx="24264">
                  <c:v>25752</c:v>
                </c:pt>
                <c:pt idx="24265">
                  <c:v>11309</c:v>
                </c:pt>
                <c:pt idx="24266">
                  <c:v>29268</c:v>
                </c:pt>
                <c:pt idx="24267">
                  <c:v>27492</c:v>
                </c:pt>
                <c:pt idx="24268">
                  <c:v>22241</c:v>
                </c:pt>
                <c:pt idx="24269">
                  <c:v>17433</c:v>
                </c:pt>
                <c:pt idx="24270">
                  <c:v>19910</c:v>
                </c:pt>
                <c:pt idx="24271">
                  <c:v>23054</c:v>
                </c:pt>
                <c:pt idx="24272">
                  <c:v>22836</c:v>
                </c:pt>
                <c:pt idx="24273">
                  <c:v>2329</c:v>
                </c:pt>
                <c:pt idx="24274">
                  <c:v>7621</c:v>
                </c:pt>
                <c:pt idx="24275">
                  <c:v>8303</c:v>
                </c:pt>
                <c:pt idx="24276">
                  <c:v>5974</c:v>
                </c:pt>
                <c:pt idx="24277">
                  <c:v>5346</c:v>
                </c:pt>
                <c:pt idx="24278">
                  <c:v>34815</c:v>
                </c:pt>
                <c:pt idx="24279">
                  <c:v>35441</c:v>
                </c:pt>
                <c:pt idx="24280">
                  <c:v>22070</c:v>
                </c:pt>
                <c:pt idx="24281">
                  <c:v>22163</c:v>
                </c:pt>
                <c:pt idx="24282">
                  <c:v>30553</c:v>
                </c:pt>
                <c:pt idx="24283">
                  <c:v>30976</c:v>
                </c:pt>
                <c:pt idx="24284">
                  <c:v>4339</c:v>
                </c:pt>
                <c:pt idx="24285">
                  <c:v>12057</c:v>
                </c:pt>
                <c:pt idx="24286">
                  <c:v>9558</c:v>
                </c:pt>
                <c:pt idx="24287">
                  <c:v>10746</c:v>
                </c:pt>
                <c:pt idx="24288">
                  <c:v>11270</c:v>
                </c:pt>
                <c:pt idx="24289">
                  <c:v>1367</c:v>
                </c:pt>
                <c:pt idx="24290">
                  <c:v>4723</c:v>
                </c:pt>
                <c:pt idx="24291">
                  <c:v>5596</c:v>
                </c:pt>
                <c:pt idx="24292">
                  <c:v>10134</c:v>
                </c:pt>
                <c:pt idx="24293">
                  <c:v>8508</c:v>
                </c:pt>
                <c:pt idx="24294">
                  <c:v>2892</c:v>
                </c:pt>
                <c:pt idx="24295">
                  <c:v>2441</c:v>
                </c:pt>
                <c:pt idx="24296">
                  <c:v>10348</c:v>
                </c:pt>
                <c:pt idx="24297">
                  <c:v>8640</c:v>
                </c:pt>
                <c:pt idx="24298">
                  <c:v>2227</c:v>
                </c:pt>
                <c:pt idx="24299">
                  <c:v>2760</c:v>
                </c:pt>
                <c:pt idx="24300">
                  <c:v>11852</c:v>
                </c:pt>
                <c:pt idx="24301">
                  <c:v>12647</c:v>
                </c:pt>
                <c:pt idx="24302">
                  <c:v>5568</c:v>
                </c:pt>
                <c:pt idx="24303">
                  <c:v>4846</c:v>
                </c:pt>
                <c:pt idx="24304">
                  <c:v>11601</c:v>
                </c:pt>
                <c:pt idx="24305">
                  <c:v>9804</c:v>
                </c:pt>
                <c:pt idx="24306">
                  <c:v>11144</c:v>
                </c:pt>
                <c:pt idx="24307">
                  <c:v>11275</c:v>
                </c:pt>
                <c:pt idx="24308">
                  <c:v>10570</c:v>
                </c:pt>
                <c:pt idx="24309">
                  <c:v>11893</c:v>
                </c:pt>
                <c:pt idx="24310">
                  <c:v>19910</c:v>
                </c:pt>
                <c:pt idx="24311">
                  <c:v>17433</c:v>
                </c:pt>
                <c:pt idx="24312">
                  <c:v>26256</c:v>
                </c:pt>
                <c:pt idx="24313">
                  <c:v>27743</c:v>
                </c:pt>
                <c:pt idx="24314">
                  <c:v>8428</c:v>
                </c:pt>
                <c:pt idx="24315">
                  <c:v>10741</c:v>
                </c:pt>
                <c:pt idx="24316">
                  <c:v>0</c:v>
                </c:pt>
                <c:pt idx="24317">
                  <c:v>0</c:v>
                </c:pt>
                <c:pt idx="24318">
                  <c:v>3876</c:v>
                </c:pt>
                <c:pt idx="24319">
                  <c:v>3809</c:v>
                </c:pt>
                <c:pt idx="24320">
                  <c:v>23690</c:v>
                </c:pt>
                <c:pt idx="24321">
                  <c:v>25129</c:v>
                </c:pt>
                <c:pt idx="24322">
                  <c:v>7054</c:v>
                </c:pt>
                <c:pt idx="24323">
                  <c:v>6370</c:v>
                </c:pt>
                <c:pt idx="24324">
                  <c:v>19135</c:v>
                </c:pt>
                <c:pt idx="24325">
                  <c:v>19306</c:v>
                </c:pt>
                <c:pt idx="24326">
                  <c:v>23223</c:v>
                </c:pt>
                <c:pt idx="24327">
                  <c:v>25176</c:v>
                </c:pt>
                <c:pt idx="24328">
                  <c:v>8894</c:v>
                </c:pt>
                <c:pt idx="24329">
                  <c:v>8626</c:v>
                </c:pt>
                <c:pt idx="24330">
                  <c:v>10241</c:v>
                </c:pt>
                <c:pt idx="24331">
                  <c:v>10680</c:v>
                </c:pt>
                <c:pt idx="24332">
                  <c:v>4029</c:v>
                </c:pt>
                <c:pt idx="24333">
                  <c:v>7796</c:v>
                </c:pt>
                <c:pt idx="24334">
                  <c:v>7520</c:v>
                </c:pt>
                <c:pt idx="24335">
                  <c:v>5749</c:v>
                </c:pt>
                <c:pt idx="24336">
                  <c:v>5858</c:v>
                </c:pt>
                <c:pt idx="24337">
                  <c:v>10723</c:v>
                </c:pt>
                <c:pt idx="24338">
                  <c:v>10338</c:v>
                </c:pt>
                <c:pt idx="24339">
                  <c:v>11272</c:v>
                </c:pt>
                <c:pt idx="24340">
                  <c:v>10680</c:v>
                </c:pt>
                <c:pt idx="24341">
                  <c:v>10241</c:v>
                </c:pt>
                <c:pt idx="24342">
                  <c:v>5468</c:v>
                </c:pt>
                <c:pt idx="24343">
                  <c:v>6240</c:v>
                </c:pt>
                <c:pt idx="24344">
                  <c:v>10744</c:v>
                </c:pt>
                <c:pt idx="24345">
                  <c:v>10615</c:v>
                </c:pt>
                <c:pt idx="24346">
                  <c:v>2001</c:v>
                </c:pt>
                <c:pt idx="24347">
                  <c:v>3382</c:v>
                </c:pt>
                <c:pt idx="24348">
                  <c:v>3493</c:v>
                </c:pt>
                <c:pt idx="24349">
                  <c:v>484</c:v>
                </c:pt>
                <c:pt idx="24350">
                  <c:v>1107</c:v>
                </c:pt>
                <c:pt idx="24351">
                  <c:v>2519</c:v>
                </c:pt>
                <c:pt idx="24352">
                  <c:v>9767</c:v>
                </c:pt>
                <c:pt idx="24353">
                  <c:v>9487</c:v>
                </c:pt>
                <c:pt idx="24354">
                  <c:v>6968</c:v>
                </c:pt>
                <c:pt idx="24355">
                  <c:v>7232</c:v>
                </c:pt>
                <c:pt idx="24356">
                  <c:v>5330</c:v>
                </c:pt>
                <c:pt idx="24357">
                  <c:v>11912</c:v>
                </c:pt>
                <c:pt idx="24358">
                  <c:v>13571</c:v>
                </c:pt>
                <c:pt idx="24359">
                  <c:v>10679</c:v>
                </c:pt>
                <c:pt idx="24360">
                  <c:v>10857</c:v>
                </c:pt>
                <c:pt idx="24361">
                  <c:v>2542</c:v>
                </c:pt>
                <c:pt idx="24362">
                  <c:v>10816</c:v>
                </c:pt>
                <c:pt idx="24363">
                  <c:v>13272</c:v>
                </c:pt>
                <c:pt idx="24364">
                  <c:v>10377</c:v>
                </c:pt>
                <c:pt idx="24365">
                  <c:v>10231</c:v>
                </c:pt>
                <c:pt idx="24366">
                  <c:v>6973</c:v>
                </c:pt>
                <c:pt idx="24367">
                  <c:v>20770</c:v>
                </c:pt>
                <c:pt idx="24368">
                  <c:v>21074</c:v>
                </c:pt>
                <c:pt idx="24369">
                  <c:v>23015</c:v>
                </c:pt>
                <c:pt idx="24370">
                  <c:v>23513</c:v>
                </c:pt>
                <c:pt idx="24371">
                  <c:v>13457</c:v>
                </c:pt>
                <c:pt idx="24372">
                  <c:v>13383</c:v>
                </c:pt>
                <c:pt idx="24373">
                  <c:v>2714</c:v>
                </c:pt>
                <c:pt idx="24374">
                  <c:v>12970</c:v>
                </c:pt>
                <c:pt idx="24375">
                  <c:v>15448</c:v>
                </c:pt>
                <c:pt idx="24376">
                  <c:v>15493</c:v>
                </c:pt>
                <c:pt idx="24377">
                  <c:v>15493</c:v>
                </c:pt>
                <c:pt idx="24378">
                  <c:v>15448</c:v>
                </c:pt>
                <c:pt idx="24379">
                  <c:v>11021</c:v>
                </c:pt>
                <c:pt idx="24380">
                  <c:v>14822</c:v>
                </c:pt>
                <c:pt idx="24381">
                  <c:v>0</c:v>
                </c:pt>
                <c:pt idx="24382">
                  <c:v>0</c:v>
                </c:pt>
                <c:pt idx="24383">
                  <c:v>12048</c:v>
                </c:pt>
                <c:pt idx="24384">
                  <c:v>12212</c:v>
                </c:pt>
                <c:pt idx="24385">
                  <c:v>14332</c:v>
                </c:pt>
                <c:pt idx="24386">
                  <c:v>23159</c:v>
                </c:pt>
                <c:pt idx="24387">
                  <c:v>13899</c:v>
                </c:pt>
                <c:pt idx="24388">
                  <c:v>12146</c:v>
                </c:pt>
                <c:pt idx="24389">
                  <c:v>10377</c:v>
                </c:pt>
                <c:pt idx="24390">
                  <c:v>6172</c:v>
                </c:pt>
                <c:pt idx="24391">
                  <c:v>0</c:v>
                </c:pt>
                <c:pt idx="24392">
                  <c:v>338</c:v>
                </c:pt>
                <c:pt idx="24393">
                  <c:v>7782</c:v>
                </c:pt>
                <c:pt idx="24394">
                  <c:v>9489</c:v>
                </c:pt>
                <c:pt idx="24395">
                  <c:v>14670</c:v>
                </c:pt>
                <c:pt idx="24396">
                  <c:v>14710</c:v>
                </c:pt>
                <c:pt idx="24397">
                  <c:v>112</c:v>
                </c:pt>
                <c:pt idx="24398">
                  <c:v>3110</c:v>
                </c:pt>
                <c:pt idx="24399">
                  <c:v>11596</c:v>
                </c:pt>
                <c:pt idx="24400">
                  <c:v>11609</c:v>
                </c:pt>
                <c:pt idx="24401">
                  <c:v>14825</c:v>
                </c:pt>
                <c:pt idx="24402">
                  <c:v>14707</c:v>
                </c:pt>
                <c:pt idx="24403">
                  <c:v>3164</c:v>
                </c:pt>
                <c:pt idx="24404">
                  <c:v>17977</c:v>
                </c:pt>
                <c:pt idx="24405">
                  <c:v>18112</c:v>
                </c:pt>
                <c:pt idx="24406">
                  <c:v>9637</c:v>
                </c:pt>
                <c:pt idx="24407">
                  <c:v>9553</c:v>
                </c:pt>
                <c:pt idx="24408">
                  <c:v>9711</c:v>
                </c:pt>
                <c:pt idx="24409">
                  <c:v>9639</c:v>
                </c:pt>
                <c:pt idx="24410">
                  <c:v>18951</c:v>
                </c:pt>
                <c:pt idx="24411">
                  <c:v>19158</c:v>
                </c:pt>
                <c:pt idx="24412">
                  <c:v>13404</c:v>
                </c:pt>
                <c:pt idx="24413">
                  <c:v>14182</c:v>
                </c:pt>
                <c:pt idx="24414">
                  <c:v>5950</c:v>
                </c:pt>
                <c:pt idx="24415">
                  <c:v>5813</c:v>
                </c:pt>
                <c:pt idx="24416">
                  <c:v>18465</c:v>
                </c:pt>
                <c:pt idx="24417">
                  <c:v>17935</c:v>
                </c:pt>
                <c:pt idx="24418">
                  <c:v>13404</c:v>
                </c:pt>
                <c:pt idx="24419">
                  <c:v>14182</c:v>
                </c:pt>
                <c:pt idx="24420">
                  <c:v>21</c:v>
                </c:pt>
                <c:pt idx="24421">
                  <c:v>37</c:v>
                </c:pt>
                <c:pt idx="24422">
                  <c:v>2349</c:v>
                </c:pt>
                <c:pt idx="24423">
                  <c:v>2248</c:v>
                </c:pt>
                <c:pt idx="24424">
                  <c:v>2274</c:v>
                </c:pt>
                <c:pt idx="24425">
                  <c:v>2359</c:v>
                </c:pt>
                <c:pt idx="24426">
                  <c:v>1700</c:v>
                </c:pt>
                <c:pt idx="24427">
                  <c:v>102</c:v>
                </c:pt>
                <c:pt idx="24428">
                  <c:v>34</c:v>
                </c:pt>
                <c:pt idx="24429">
                  <c:v>15518</c:v>
                </c:pt>
                <c:pt idx="24430">
                  <c:v>17008</c:v>
                </c:pt>
                <c:pt idx="24431">
                  <c:v>6155</c:v>
                </c:pt>
                <c:pt idx="24432">
                  <c:v>706</c:v>
                </c:pt>
                <c:pt idx="24433">
                  <c:v>734</c:v>
                </c:pt>
                <c:pt idx="24434">
                  <c:v>872</c:v>
                </c:pt>
                <c:pt idx="24435">
                  <c:v>830</c:v>
                </c:pt>
                <c:pt idx="24436">
                  <c:v>624</c:v>
                </c:pt>
                <c:pt idx="24437">
                  <c:v>694</c:v>
                </c:pt>
                <c:pt idx="24438">
                  <c:v>20662</c:v>
                </c:pt>
                <c:pt idx="24439">
                  <c:v>894</c:v>
                </c:pt>
                <c:pt idx="24440">
                  <c:v>1042</c:v>
                </c:pt>
                <c:pt idx="24441">
                  <c:v>2715</c:v>
                </c:pt>
                <c:pt idx="24442">
                  <c:v>19923</c:v>
                </c:pt>
                <c:pt idx="24443">
                  <c:v>19333</c:v>
                </c:pt>
                <c:pt idx="24444">
                  <c:v>19340</c:v>
                </c:pt>
                <c:pt idx="24445">
                  <c:v>19903</c:v>
                </c:pt>
                <c:pt idx="24446">
                  <c:v>3997</c:v>
                </c:pt>
                <c:pt idx="24447">
                  <c:v>3754</c:v>
                </c:pt>
                <c:pt idx="24448">
                  <c:v>6425</c:v>
                </c:pt>
                <c:pt idx="24449">
                  <c:v>6542</c:v>
                </c:pt>
                <c:pt idx="24450">
                  <c:v>7577</c:v>
                </c:pt>
                <c:pt idx="24451">
                  <c:v>7545</c:v>
                </c:pt>
                <c:pt idx="24452">
                  <c:v>5528</c:v>
                </c:pt>
                <c:pt idx="24453">
                  <c:v>5317</c:v>
                </c:pt>
                <c:pt idx="24454">
                  <c:v>21</c:v>
                </c:pt>
                <c:pt idx="24455">
                  <c:v>37</c:v>
                </c:pt>
                <c:pt idx="24456">
                  <c:v>18535</c:v>
                </c:pt>
                <c:pt idx="24457">
                  <c:v>17754</c:v>
                </c:pt>
                <c:pt idx="24458">
                  <c:v>8356</c:v>
                </c:pt>
                <c:pt idx="24459">
                  <c:v>5805</c:v>
                </c:pt>
                <c:pt idx="24460">
                  <c:v>5805</c:v>
                </c:pt>
                <c:pt idx="24461">
                  <c:v>8356</c:v>
                </c:pt>
                <c:pt idx="24462">
                  <c:v>24534</c:v>
                </c:pt>
                <c:pt idx="24463">
                  <c:v>17754</c:v>
                </c:pt>
                <c:pt idx="24464">
                  <c:v>2805</c:v>
                </c:pt>
                <c:pt idx="24465">
                  <c:v>3318</c:v>
                </c:pt>
                <c:pt idx="24466">
                  <c:v>40</c:v>
                </c:pt>
                <c:pt idx="24467">
                  <c:v>15</c:v>
                </c:pt>
                <c:pt idx="24468">
                  <c:v>11881</c:v>
                </c:pt>
                <c:pt idx="24469">
                  <c:v>11987</c:v>
                </c:pt>
                <c:pt idx="24470">
                  <c:v>12780</c:v>
                </c:pt>
                <c:pt idx="24471">
                  <c:v>13293</c:v>
                </c:pt>
                <c:pt idx="24472">
                  <c:v>8928</c:v>
                </c:pt>
                <c:pt idx="24473">
                  <c:v>8087</c:v>
                </c:pt>
                <c:pt idx="24474">
                  <c:v>4716</c:v>
                </c:pt>
                <c:pt idx="24475">
                  <c:v>5044</c:v>
                </c:pt>
                <c:pt idx="24476">
                  <c:v>4168</c:v>
                </c:pt>
                <c:pt idx="24477">
                  <c:v>4435</c:v>
                </c:pt>
                <c:pt idx="24478">
                  <c:v>4456</c:v>
                </c:pt>
                <c:pt idx="24479">
                  <c:v>4205</c:v>
                </c:pt>
                <c:pt idx="24480">
                  <c:v>5251</c:v>
                </c:pt>
                <c:pt idx="24481">
                  <c:v>6640</c:v>
                </c:pt>
                <c:pt idx="24482">
                  <c:v>6484</c:v>
                </c:pt>
                <c:pt idx="24483">
                  <c:v>3429</c:v>
                </c:pt>
                <c:pt idx="24484">
                  <c:v>3778</c:v>
                </c:pt>
                <c:pt idx="24485">
                  <c:v>0</c:v>
                </c:pt>
                <c:pt idx="24486">
                  <c:v>0</c:v>
                </c:pt>
                <c:pt idx="24487">
                  <c:v>23113</c:v>
                </c:pt>
                <c:pt idx="24488">
                  <c:v>20714</c:v>
                </c:pt>
                <c:pt idx="24489">
                  <c:v>580</c:v>
                </c:pt>
                <c:pt idx="24490">
                  <c:v>45</c:v>
                </c:pt>
                <c:pt idx="24491">
                  <c:v>24959</c:v>
                </c:pt>
                <c:pt idx="24492">
                  <c:v>9067</c:v>
                </c:pt>
                <c:pt idx="24493">
                  <c:v>17705</c:v>
                </c:pt>
                <c:pt idx="24494">
                  <c:v>15301</c:v>
                </c:pt>
                <c:pt idx="24495">
                  <c:v>13110</c:v>
                </c:pt>
                <c:pt idx="24496">
                  <c:v>16258</c:v>
                </c:pt>
                <c:pt idx="24497">
                  <c:v>18513</c:v>
                </c:pt>
                <c:pt idx="24498">
                  <c:v>16883</c:v>
                </c:pt>
                <c:pt idx="24499">
                  <c:v>15172</c:v>
                </c:pt>
                <c:pt idx="24500">
                  <c:v>13268</c:v>
                </c:pt>
                <c:pt idx="24501">
                  <c:v>12864</c:v>
                </c:pt>
                <c:pt idx="24502">
                  <c:v>2647</c:v>
                </c:pt>
                <c:pt idx="24503">
                  <c:v>6353</c:v>
                </c:pt>
                <c:pt idx="24504">
                  <c:v>10530</c:v>
                </c:pt>
                <c:pt idx="24505">
                  <c:v>8679</c:v>
                </c:pt>
                <c:pt idx="24506">
                  <c:v>8298</c:v>
                </c:pt>
                <c:pt idx="24507">
                  <c:v>6698</c:v>
                </c:pt>
                <c:pt idx="24508">
                  <c:v>4137</c:v>
                </c:pt>
                <c:pt idx="24509">
                  <c:v>3906</c:v>
                </c:pt>
                <c:pt idx="24510">
                  <c:v>1837</c:v>
                </c:pt>
                <c:pt idx="24511">
                  <c:v>1817</c:v>
                </c:pt>
                <c:pt idx="24512">
                  <c:v>5863</c:v>
                </c:pt>
                <c:pt idx="24513">
                  <c:v>17855</c:v>
                </c:pt>
                <c:pt idx="24514">
                  <c:v>16561</c:v>
                </c:pt>
                <c:pt idx="24515">
                  <c:v>4547</c:v>
                </c:pt>
                <c:pt idx="24516">
                  <c:v>4296</c:v>
                </c:pt>
                <c:pt idx="24517">
                  <c:v>3194</c:v>
                </c:pt>
                <c:pt idx="24518">
                  <c:v>3184</c:v>
                </c:pt>
                <c:pt idx="24519">
                  <c:v>14537</c:v>
                </c:pt>
                <c:pt idx="24520">
                  <c:v>13756</c:v>
                </c:pt>
                <c:pt idx="24521">
                  <c:v>14537</c:v>
                </c:pt>
                <c:pt idx="24522">
                  <c:v>13756</c:v>
                </c:pt>
                <c:pt idx="24523">
                  <c:v>18535</c:v>
                </c:pt>
                <c:pt idx="24524">
                  <c:v>13121</c:v>
                </c:pt>
                <c:pt idx="24525">
                  <c:v>12109</c:v>
                </c:pt>
                <c:pt idx="24526">
                  <c:v>26106</c:v>
                </c:pt>
                <c:pt idx="24527">
                  <c:v>27118</c:v>
                </c:pt>
                <c:pt idx="24528">
                  <c:v>13721</c:v>
                </c:pt>
                <c:pt idx="24529">
                  <c:v>13286</c:v>
                </c:pt>
                <c:pt idx="24530">
                  <c:v>206</c:v>
                </c:pt>
                <c:pt idx="24531">
                  <c:v>394</c:v>
                </c:pt>
                <c:pt idx="24532">
                  <c:v>13301</c:v>
                </c:pt>
                <c:pt idx="24533">
                  <c:v>13548</c:v>
                </c:pt>
                <c:pt idx="24534">
                  <c:v>2826</c:v>
                </c:pt>
                <c:pt idx="24535">
                  <c:v>12248</c:v>
                </c:pt>
                <c:pt idx="24536">
                  <c:v>11199</c:v>
                </c:pt>
                <c:pt idx="24537">
                  <c:v>4586</c:v>
                </c:pt>
                <c:pt idx="24538">
                  <c:v>4752</c:v>
                </c:pt>
                <c:pt idx="24539">
                  <c:v>5867</c:v>
                </c:pt>
                <c:pt idx="24540">
                  <c:v>5386</c:v>
                </c:pt>
                <c:pt idx="24541">
                  <c:v>6532</c:v>
                </c:pt>
                <c:pt idx="24542">
                  <c:v>5964</c:v>
                </c:pt>
                <c:pt idx="24543">
                  <c:v>4443</c:v>
                </c:pt>
                <c:pt idx="24544">
                  <c:v>8720</c:v>
                </c:pt>
                <c:pt idx="24545">
                  <c:v>7833</c:v>
                </c:pt>
                <c:pt idx="24546">
                  <c:v>8626</c:v>
                </c:pt>
                <c:pt idx="24547">
                  <c:v>14358</c:v>
                </c:pt>
                <c:pt idx="24548">
                  <c:v>13563</c:v>
                </c:pt>
                <c:pt idx="24549">
                  <c:v>3095</c:v>
                </c:pt>
                <c:pt idx="24550">
                  <c:v>3308</c:v>
                </c:pt>
                <c:pt idx="24551">
                  <c:v>12419</c:v>
                </c:pt>
                <c:pt idx="24552">
                  <c:v>11411</c:v>
                </c:pt>
                <c:pt idx="24553">
                  <c:v>5389</c:v>
                </c:pt>
                <c:pt idx="24554">
                  <c:v>16686</c:v>
                </c:pt>
                <c:pt idx="24555">
                  <c:v>16284</c:v>
                </c:pt>
                <c:pt idx="24556">
                  <c:v>10356</c:v>
                </c:pt>
                <c:pt idx="24557">
                  <c:v>10436</c:v>
                </c:pt>
                <c:pt idx="24558">
                  <c:v>23652</c:v>
                </c:pt>
                <c:pt idx="24559">
                  <c:v>24135</c:v>
                </c:pt>
                <c:pt idx="24560">
                  <c:v>5640</c:v>
                </c:pt>
                <c:pt idx="24561">
                  <c:v>6048</c:v>
                </c:pt>
                <c:pt idx="24562">
                  <c:v>844</c:v>
                </c:pt>
                <c:pt idx="24563">
                  <c:v>684</c:v>
                </c:pt>
                <c:pt idx="24564">
                  <c:v>4807</c:v>
                </c:pt>
                <c:pt idx="24565">
                  <c:v>6459</c:v>
                </c:pt>
                <c:pt idx="24566">
                  <c:v>6334</c:v>
                </c:pt>
                <c:pt idx="24567">
                  <c:v>3866</c:v>
                </c:pt>
                <c:pt idx="24568">
                  <c:v>1635</c:v>
                </c:pt>
                <c:pt idx="24569">
                  <c:v>5071</c:v>
                </c:pt>
                <c:pt idx="24570">
                  <c:v>5406</c:v>
                </c:pt>
                <c:pt idx="24571">
                  <c:v>1427</c:v>
                </c:pt>
                <c:pt idx="24572">
                  <c:v>1100</c:v>
                </c:pt>
                <c:pt idx="24573">
                  <c:v>18580</c:v>
                </c:pt>
                <c:pt idx="24574">
                  <c:v>21827</c:v>
                </c:pt>
                <c:pt idx="24575">
                  <c:v>21388</c:v>
                </c:pt>
                <c:pt idx="24576">
                  <c:v>0</c:v>
                </c:pt>
                <c:pt idx="24577">
                  <c:v>0</c:v>
                </c:pt>
                <c:pt idx="24578">
                  <c:v>32216</c:v>
                </c:pt>
                <c:pt idx="24579">
                  <c:v>33427</c:v>
                </c:pt>
                <c:pt idx="24580">
                  <c:v>33427</c:v>
                </c:pt>
                <c:pt idx="24581">
                  <c:v>32216</c:v>
                </c:pt>
                <c:pt idx="24582">
                  <c:v>17289</c:v>
                </c:pt>
                <c:pt idx="24583">
                  <c:v>18035</c:v>
                </c:pt>
                <c:pt idx="24584">
                  <c:v>20126</c:v>
                </c:pt>
                <c:pt idx="24585">
                  <c:v>20152</c:v>
                </c:pt>
                <c:pt idx="24586">
                  <c:v>3101</c:v>
                </c:pt>
                <c:pt idx="24587">
                  <c:v>16696</c:v>
                </c:pt>
                <c:pt idx="24588">
                  <c:v>12887</c:v>
                </c:pt>
                <c:pt idx="24589">
                  <c:v>13837</c:v>
                </c:pt>
                <c:pt idx="24590">
                  <c:v>9040</c:v>
                </c:pt>
                <c:pt idx="24591">
                  <c:v>9356</c:v>
                </c:pt>
                <c:pt idx="24592">
                  <c:v>17824</c:v>
                </c:pt>
                <c:pt idx="24593">
                  <c:v>0</c:v>
                </c:pt>
                <c:pt idx="24594">
                  <c:v>12887</c:v>
                </c:pt>
                <c:pt idx="24595">
                  <c:v>13837</c:v>
                </c:pt>
                <c:pt idx="24596">
                  <c:v>19614</c:v>
                </c:pt>
                <c:pt idx="24597">
                  <c:v>18802</c:v>
                </c:pt>
                <c:pt idx="24598">
                  <c:v>9918</c:v>
                </c:pt>
                <c:pt idx="24599">
                  <c:v>10780</c:v>
                </c:pt>
                <c:pt idx="24600">
                  <c:v>14712</c:v>
                </c:pt>
                <c:pt idx="24601">
                  <c:v>15612</c:v>
                </c:pt>
                <c:pt idx="24602">
                  <c:v>4041</c:v>
                </c:pt>
                <c:pt idx="24603">
                  <c:v>3886</c:v>
                </c:pt>
                <c:pt idx="24604">
                  <c:v>4076</c:v>
                </c:pt>
                <c:pt idx="24605">
                  <c:v>195</c:v>
                </c:pt>
                <c:pt idx="24606">
                  <c:v>34</c:v>
                </c:pt>
                <c:pt idx="24607">
                  <c:v>8471</c:v>
                </c:pt>
                <c:pt idx="24608">
                  <c:v>5657</c:v>
                </c:pt>
                <c:pt idx="24609">
                  <c:v>1036</c:v>
                </c:pt>
                <c:pt idx="24610">
                  <c:v>1675</c:v>
                </c:pt>
                <c:pt idx="24611">
                  <c:v>905</c:v>
                </c:pt>
                <c:pt idx="24612">
                  <c:v>813</c:v>
                </c:pt>
                <c:pt idx="24613">
                  <c:v>970</c:v>
                </c:pt>
                <c:pt idx="24614">
                  <c:v>1250</c:v>
                </c:pt>
                <c:pt idx="24615">
                  <c:v>2140</c:v>
                </c:pt>
                <c:pt idx="24616">
                  <c:v>0</c:v>
                </c:pt>
                <c:pt idx="24617">
                  <c:v>13295</c:v>
                </c:pt>
                <c:pt idx="24618">
                  <c:v>13509</c:v>
                </c:pt>
                <c:pt idx="24619">
                  <c:v>13340</c:v>
                </c:pt>
                <c:pt idx="24620">
                  <c:v>13723</c:v>
                </c:pt>
                <c:pt idx="24621">
                  <c:v>2943</c:v>
                </c:pt>
                <c:pt idx="24622">
                  <c:v>3422</c:v>
                </c:pt>
                <c:pt idx="24623">
                  <c:v>10744</c:v>
                </c:pt>
                <c:pt idx="24624">
                  <c:v>13121</c:v>
                </c:pt>
                <c:pt idx="24625">
                  <c:v>13555</c:v>
                </c:pt>
                <c:pt idx="24626">
                  <c:v>158</c:v>
                </c:pt>
                <c:pt idx="24627">
                  <c:v>97</c:v>
                </c:pt>
                <c:pt idx="24628">
                  <c:v>66</c:v>
                </c:pt>
                <c:pt idx="24629">
                  <c:v>168</c:v>
                </c:pt>
                <c:pt idx="24630">
                  <c:v>0</c:v>
                </c:pt>
                <c:pt idx="24631">
                  <c:v>11411</c:v>
                </c:pt>
                <c:pt idx="24632">
                  <c:v>14643</c:v>
                </c:pt>
                <c:pt idx="24633">
                  <c:v>14833</c:v>
                </c:pt>
                <c:pt idx="24634">
                  <c:v>770</c:v>
                </c:pt>
                <c:pt idx="24635">
                  <c:v>74</c:v>
                </c:pt>
                <c:pt idx="24636">
                  <c:v>14833</c:v>
                </c:pt>
                <c:pt idx="24637">
                  <c:v>14643</c:v>
                </c:pt>
                <c:pt idx="24638">
                  <c:v>11487</c:v>
                </c:pt>
                <c:pt idx="24639">
                  <c:v>10626</c:v>
                </c:pt>
                <c:pt idx="24640">
                  <c:v>10605</c:v>
                </c:pt>
                <c:pt idx="24641">
                  <c:v>12139</c:v>
                </c:pt>
                <c:pt idx="24642">
                  <c:v>17655</c:v>
                </c:pt>
                <c:pt idx="24643">
                  <c:v>19034</c:v>
                </c:pt>
                <c:pt idx="24644">
                  <c:v>5778</c:v>
                </c:pt>
                <c:pt idx="24645">
                  <c:v>3195</c:v>
                </c:pt>
                <c:pt idx="24646">
                  <c:v>20211</c:v>
                </c:pt>
                <c:pt idx="24647">
                  <c:v>22178</c:v>
                </c:pt>
                <c:pt idx="24648">
                  <c:v>2954</c:v>
                </c:pt>
                <c:pt idx="24649">
                  <c:v>8355</c:v>
                </c:pt>
                <c:pt idx="24650">
                  <c:v>8568</c:v>
                </c:pt>
                <c:pt idx="24651">
                  <c:v>4979</c:v>
                </c:pt>
                <c:pt idx="24652">
                  <c:v>5654</c:v>
                </c:pt>
                <c:pt idx="24653">
                  <c:v>5076</c:v>
                </c:pt>
                <c:pt idx="24654">
                  <c:v>7805</c:v>
                </c:pt>
                <c:pt idx="24655">
                  <c:v>4676</c:v>
                </c:pt>
                <c:pt idx="24656">
                  <c:v>3016</c:v>
                </c:pt>
                <c:pt idx="24657">
                  <c:v>10794</c:v>
                </c:pt>
                <c:pt idx="24658">
                  <c:v>11553</c:v>
                </c:pt>
                <c:pt idx="24659">
                  <c:v>11547</c:v>
                </c:pt>
                <c:pt idx="24660">
                  <c:v>8706</c:v>
                </c:pt>
                <c:pt idx="24661">
                  <c:v>9912</c:v>
                </c:pt>
                <c:pt idx="24662">
                  <c:v>11556</c:v>
                </c:pt>
                <c:pt idx="24663">
                  <c:v>13370</c:v>
                </c:pt>
                <c:pt idx="24664">
                  <c:v>391</c:v>
                </c:pt>
                <c:pt idx="24665">
                  <c:v>654</c:v>
                </c:pt>
                <c:pt idx="24666">
                  <c:v>12211</c:v>
                </c:pt>
                <c:pt idx="24667">
                  <c:v>13762</c:v>
                </c:pt>
                <c:pt idx="24668">
                  <c:v>14710</c:v>
                </c:pt>
                <c:pt idx="24669">
                  <c:v>7432</c:v>
                </c:pt>
                <c:pt idx="24670">
                  <c:v>880</c:v>
                </c:pt>
                <c:pt idx="24671">
                  <c:v>880</c:v>
                </c:pt>
                <c:pt idx="24672">
                  <c:v>7432</c:v>
                </c:pt>
                <c:pt idx="24673">
                  <c:v>12385</c:v>
                </c:pt>
                <c:pt idx="24674">
                  <c:v>11309</c:v>
                </c:pt>
                <c:pt idx="24675">
                  <c:v>1353</c:v>
                </c:pt>
                <c:pt idx="24676">
                  <c:v>3192</c:v>
                </c:pt>
                <c:pt idx="24677">
                  <c:v>2007</c:v>
                </c:pt>
                <c:pt idx="24678">
                  <c:v>5922</c:v>
                </c:pt>
                <c:pt idx="24679">
                  <c:v>6959</c:v>
                </c:pt>
                <c:pt idx="24680">
                  <c:v>7709</c:v>
                </c:pt>
                <c:pt idx="24681">
                  <c:v>0</c:v>
                </c:pt>
                <c:pt idx="24682">
                  <c:v>1222</c:v>
                </c:pt>
                <c:pt idx="24683">
                  <c:v>2124</c:v>
                </c:pt>
                <c:pt idx="24684">
                  <c:v>6850</c:v>
                </c:pt>
                <c:pt idx="24685">
                  <c:v>7304</c:v>
                </c:pt>
                <c:pt idx="24686">
                  <c:v>9428</c:v>
                </c:pt>
                <c:pt idx="24687">
                  <c:v>8072</c:v>
                </c:pt>
                <c:pt idx="24688">
                  <c:v>475</c:v>
                </c:pt>
                <c:pt idx="24689">
                  <c:v>403</c:v>
                </c:pt>
                <c:pt idx="24690">
                  <c:v>17729</c:v>
                </c:pt>
                <c:pt idx="24691">
                  <c:v>19115</c:v>
                </c:pt>
                <c:pt idx="24692">
                  <c:v>21708</c:v>
                </c:pt>
                <c:pt idx="24693">
                  <c:v>21496</c:v>
                </c:pt>
                <c:pt idx="24694">
                  <c:v>3672</c:v>
                </c:pt>
                <c:pt idx="24695">
                  <c:v>2759</c:v>
                </c:pt>
                <c:pt idx="24696">
                  <c:v>976</c:v>
                </c:pt>
                <c:pt idx="24697">
                  <c:v>787</c:v>
                </c:pt>
                <c:pt idx="24698">
                  <c:v>707</c:v>
                </c:pt>
                <c:pt idx="24699">
                  <c:v>878</c:v>
                </c:pt>
                <c:pt idx="24700">
                  <c:v>2889</c:v>
                </c:pt>
                <c:pt idx="24701">
                  <c:v>2873</c:v>
                </c:pt>
                <c:pt idx="24702">
                  <c:v>3749</c:v>
                </c:pt>
                <c:pt idx="24703">
                  <c:v>3594</c:v>
                </c:pt>
                <c:pt idx="24704">
                  <c:v>1051</c:v>
                </c:pt>
                <c:pt idx="24705">
                  <c:v>1193</c:v>
                </c:pt>
                <c:pt idx="24706">
                  <c:v>1193</c:v>
                </c:pt>
                <c:pt idx="24707">
                  <c:v>1051</c:v>
                </c:pt>
                <c:pt idx="24708">
                  <c:v>1166</c:v>
                </c:pt>
                <c:pt idx="24709">
                  <c:v>831</c:v>
                </c:pt>
                <c:pt idx="24710">
                  <c:v>1807</c:v>
                </c:pt>
                <c:pt idx="24711">
                  <c:v>2284</c:v>
                </c:pt>
                <c:pt idx="24712">
                  <c:v>15986</c:v>
                </c:pt>
                <c:pt idx="24713">
                  <c:v>12188</c:v>
                </c:pt>
                <c:pt idx="24714">
                  <c:v>4886</c:v>
                </c:pt>
                <c:pt idx="24715">
                  <c:v>4774</c:v>
                </c:pt>
                <c:pt idx="24716">
                  <c:v>698</c:v>
                </c:pt>
                <c:pt idx="24717">
                  <c:v>125</c:v>
                </c:pt>
                <c:pt idx="24718">
                  <c:v>17082</c:v>
                </c:pt>
                <c:pt idx="24719">
                  <c:v>21565</c:v>
                </c:pt>
                <c:pt idx="24720">
                  <c:v>4846</c:v>
                </c:pt>
                <c:pt idx="24721">
                  <c:v>2633</c:v>
                </c:pt>
                <c:pt idx="24722">
                  <c:v>3596</c:v>
                </c:pt>
                <c:pt idx="24723">
                  <c:v>3694</c:v>
                </c:pt>
                <c:pt idx="24724">
                  <c:v>15835</c:v>
                </c:pt>
                <c:pt idx="24725">
                  <c:v>12514</c:v>
                </c:pt>
                <c:pt idx="24726">
                  <c:v>2284</c:v>
                </c:pt>
                <c:pt idx="24727">
                  <c:v>1807</c:v>
                </c:pt>
                <c:pt idx="24728">
                  <c:v>12744</c:v>
                </c:pt>
                <c:pt idx="24729">
                  <c:v>14604</c:v>
                </c:pt>
                <c:pt idx="24730">
                  <c:v>11044</c:v>
                </c:pt>
                <c:pt idx="24731">
                  <c:v>79</c:v>
                </c:pt>
                <c:pt idx="24732">
                  <c:v>41</c:v>
                </c:pt>
                <c:pt idx="24733">
                  <c:v>707</c:v>
                </c:pt>
                <c:pt idx="24734">
                  <c:v>878</c:v>
                </c:pt>
                <c:pt idx="24735">
                  <c:v>1166</c:v>
                </c:pt>
                <c:pt idx="24736">
                  <c:v>831</c:v>
                </c:pt>
                <c:pt idx="24737">
                  <c:v>12831</c:v>
                </c:pt>
                <c:pt idx="24738">
                  <c:v>13233</c:v>
                </c:pt>
                <c:pt idx="24739">
                  <c:v>8924</c:v>
                </c:pt>
                <c:pt idx="24740">
                  <c:v>8861</c:v>
                </c:pt>
                <c:pt idx="24741">
                  <c:v>8709</c:v>
                </c:pt>
                <c:pt idx="24742">
                  <c:v>8035</c:v>
                </c:pt>
                <c:pt idx="24743">
                  <c:v>12831</c:v>
                </c:pt>
                <c:pt idx="24744">
                  <c:v>13233</c:v>
                </c:pt>
                <c:pt idx="24745">
                  <c:v>6771</c:v>
                </c:pt>
                <c:pt idx="24746">
                  <c:v>1775</c:v>
                </c:pt>
                <c:pt idx="24747">
                  <c:v>2002</c:v>
                </c:pt>
                <c:pt idx="24748">
                  <c:v>19731</c:v>
                </c:pt>
                <c:pt idx="24749">
                  <c:v>6322</c:v>
                </c:pt>
                <c:pt idx="24750">
                  <c:v>3823</c:v>
                </c:pt>
                <c:pt idx="24751">
                  <c:v>4738</c:v>
                </c:pt>
                <c:pt idx="24752">
                  <c:v>432</c:v>
                </c:pt>
                <c:pt idx="24753">
                  <c:v>429</c:v>
                </c:pt>
                <c:pt idx="24754">
                  <c:v>2050</c:v>
                </c:pt>
                <c:pt idx="24755">
                  <c:v>7462</c:v>
                </c:pt>
                <c:pt idx="24756">
                  <c:v>9065</c:v>
                </c:pt>
                <c:pt idx="24757">
                  <c:v>10127</c:v>
                </c:pt>
                <c:pt idx="24758">
                  <c:v>15072</c:v>
                </c:pt>
                <c:pt idx="24759">
                  <c:v>8568</c:v>
                </c:pt>
                <c:pt idx="24760">
                  <c:v>8355</c:v>
                </c:pt>
                <c:pt idx="24761">
                  <c:v>5852</c:v>
                </c:pt>
                <c:pt idx="24762">
                  <c:v>20301</c:v>
                </c:pt>
                <c:pt idx="24763">
                  <c:v>17272</c:v>
                </c:pt>
                <c:pt idx="24764">
                  <c:v>20301</c:v>
                </c:pt>
                <c:pt idx="24765">
                  <c:v>17272</c:v>
                </c:pt>
                <c:pt idx="24766">
                  <c:v>8966</c:v>
                </c:pt>
                <c:pt idx="24767">
                  <c:v>0</c:v>
                </c:pt>
                <c:pt idx="24768">
                  <c:v>0</c:v>
                </c:pt>
                <c:pt idx="24769">
                  <c:v>4774</c:v>
                </c:pt>
                <c:pt idx="24770">
                  <c:v>4886</c:v>
                </c:pt>
                <c:pt idx="24771">
                  <c:v>0</c:v>
                </c:pt>
                <c:pt idx="24772">
                  <c:v>0</c:v>
                </c:pt>
                <c:pt idx="24773">
                  <c:v>2470</c:v>
                </c:pt>
                <c:pt idx="24774">
                  <c:v>3358</c:v>
                </c:pt>
                <c:pt idx="24775">
                  <c:v>2899</c:v>
                </c:pt>
                <c:pt idx="24776">
                  <c:v>5681</c:v>
                </c:pt>
                <c:pt idx="24777">
                  <c:v>5677</c:v>
                </c:pt>
                <c:pt idx="24778">
                  <c:v>5677</c:v>
                </c:pt>
                <c:pt idx="24779">
                  <c:v>5681</c:v>
                </c:pt>
                <c:pt idx="24780">
                  <c:v>23748</c:v>
                </c:pt>
                <c:pt idx="24781">
                  <c:v>12678</c:v>
                </c:pt>
                <c:pt idx="24782">
                  <c:v>15234</c:v>
                </c:pt>
                <c:pt idx="24783">
                  <c:v>25845</c:v>
                </c:pt>
                <c:pt idx="24784">
                  <c:v>23748</c:v>
                </c:pt>
                <c:pt idx="24785">
                  <c:v>12678</c:v>
                </c:pt>
                <c:pt idx="24786">
                  <c:v>2473</c:v>
                </c:pt>
                <c:pt idx="24787">
                  <c:v>1176</c:v>
                </c:pt>
                <c:pt idx="24788">
                  <c:v>22414</c:v>
                </c:pt>
                <c:pt idx="24789">
                  <c:v>13391</c:v>
                </c:pt>
                <c:pt idx="24790">
                  <c:v>0</c:v>
                </c:pt>
                <c:pt idx="24791">
                  <c:v>0</c:v>
                </c:pt>
                <c:pt idx="24792">
                  <c:v>7082</c:v>
                </c:pt>
                <c:pt idx="24793">
                  <c:v>7471</c:v>
                </c:pt>
                <c:pt idx="24794">
                  <c:v>5025</c:v>
                </c:pt>
                <c:pt idx="24795">
                  <c:v>1548</c:v>
                </c:pt>
                <c:pt idx="24796">
                  <c:v>1873</c:v>
                </c:pt>
                <c:pt idx="24797">
                  <c:v>1666</c:v>
                </c:pt>
                <c:pt idx="24798">
                  <c:v>6740</c:v>
                </c:pt>
                <c:pt idx="24799">
                  <c:v>7218</c:v>
                </c:pt>
                <c:pt idx="24800">
                  <c:v>7218</c:v>
                </c:pt>
                <c:pt idx="24801">
                  <c:v>6740</c:v>
                </c:pt>
                <c:pt idx="24802">
                  <c:v>0</c:v>
                </c:pt>
                <c:pt idx="24803">
                  <c:v>0</c:v>
                </c:pt>
                <c:pt idx="24804">
                  <c:v>45616</c:v>
                </c:pt>
                <c:pt idx="24805">
                  <c:v>2539</c:v>
                </c:pt>
                <c:pt idx="24806">
                  <c:v>8814</c:v>
                </c:pt>
                <c:pt idx="24807">
                  <c:v>9125</c:v>
                </c:pt>
                <c:pt idx="24808">
                  <c:v>40</c:v>
                </c:pt>
                <c:pt idx="24809">
                  <c:v>32</c:v>
                </c:pt>
                <c:pt idx="24810">
                  <c:v>1372</c:v>
                </c:pt>
                <c:pt idx="24811">
                  <c:v>1451</c:v>
                </c:pt>
                <c:pt idx="24812">
                  <c:v>1340</c:v>
                </c:pt>
                <c:pt idx="24813">
                  <c:v>1450</c:v>
                </c:pt>
                <c:pt idx="24814">
                  <c:v>4540</c:v>
                </c:pt>
                <c:pt idx="24815">
                  <c:v>3798</c:v>
                </c:pt>
                <c:pt idx="24816">
                  <c:v>5597</c:v>
                </c:pt>
                <c:pt idx="24817">
                  <c:v>5990</c:v>
                </c:pt>
                <c:pt idx="24818">
                  <c:v>96</c:v>
                </c:pt>
                <c:pt idx="24819">
                  <c:v>70</c:v>
                </c:pt>
                <c:pt idx="24820">
                  <c:v>783</c:v>
                </c:pt>
                <c:pt idx="24821">
                  <c:v>691</c:v>
                </c:pt>
                <c:pt idx="24822">
                  <c:v>673</c:v>
                </c:pt>
                <c:pt idx="24823">
                  <c:v>791</c:v>
                </c:pt>
                <c:pt idx="24824">
                  <c:v>7274</c:v>
                </c:pt>
                <c:pt idx="24825">
                  <c:v>129</c:v>
                </c:pt>
                <c:pt idx="24826">
                  <c:v>183</c:v>
                </c:pt>
                <c:pt idx="24827">
                  <c:v>1605</c:v>
                </c:pt>
                <c:pt idx="24828">
                  <c:v>1745</c:v>
                </c:pt>
                <c:pt idx="24829">
                  <c:v>0</c:v>
                </c:pt>
                <c:pt idx="24830">
                  <c:v>129</c:v>
                </c:pt>
                <c:pt idx="24831">
                  <c:v>183</c:v>
                </c:pt>
                <c:pt idx="24832">
                  <c:v>4907</c:v>
                </c:pt>
                <c:pt idx="24833">
                  <c:v>4286</c:v>
                </c:pt>
                <c:pt idx="24834">
                  <c:v>4532</c:v>
                </c:pt>
                <c:pt idx="24835">
                  <c:v>573</c:v>
                </c:pt>
                <c:pt idx="24836">
                  <c:v>558</c:v>
                </c:pt>
                <c:pt idx="24837">
                  <c:v>4879</c:v>
                </c:pt>
                <c:pt idx="24838">
                  <c:v>14606</c:v>
                </c:pt>
                <c:pt idx="24839">
                  <c:v>14178</c:v>
                </c:pt>
                <c:pt idx="24840">
                  <c:v>13572</c:v>
                </c:pt>
                <c:pt idx="24841">
                  <c:v>14147</c:v>
                </c:pt>
                <c:pt idx="24842">
                  <c:v>14642</c:v>
                </c:pt>
                <c:pt idx="24843">
                  <c:v>14188</c:v>
                </c:pt>
                <c:pt idx="24844">
                  <c:v>11477</c:v>
                </c:pt>
                <c:pt idx="24845">
                  <c:v>13341</c:v>
                </c:pt>
                <c:pt idx="24846">
                  <c:v>10854</c:v>
                </c:pt>
                <c:pt idx="24847">
                  <c:v>3606</c:v>
                </c:pt>
                <c:pt idx="24848">
                  <c:v>8610</c:v>
                </c:pt>
                <c:pt idx="24849">
                  <c:v>5902</c:v>
                </c:pt>
                <c:pt idx="24850">
                  <c:v>1491</c:v>
                </c:pt>
                <c:pt idx="24851">
                  <c:v>7999</c:v>
                </c:pt>
                <c:pt idx="24852">
                  <c:v>11411</c:v>
                </c:pt>
                <c:pt idx="24853">
                  <c:v>3021</c:v>
                </c:pt>
                <c:pt idx="24854">
                  <c:v>3057</c:v>
                </c:pt>
                <c:pt idx="24855">
                  <c:v>2492</c:v>
                </c:pt>
                <c:pt idx="24856">
                  <c:v>1348</c:v>
                </c:pt>
                <c:pt idx="24857">
                  <c:v>7513</c:v>
                </c:pt>
                <c:pt idx="24858">
                  <c:v>4380</c:v>
                </c:pt>
                <c:pt idx="24859">
                  <c:v>11650</c:v>
                </c:pt>
                <c:pt idx="24860">
                  <c:v>11577</c:v>
                </c:pt>
                <c:pt idx="24861">
                  <c:v>10709</c:v>
                </c:pt>
                <c:pt idx="24862">
                  <c:v>12649</c:v>
                </c:pt>
                <c:pt idx="24863">
                  <c:v>9898</c:v>
                </c:pt>
                <c:pt idx="24864">
                  <c:v>8460</c:v>
                </c:pt>
                <c:pt idx="24865">
                  <c:v>806</c:v>
                </c:pt>
                <c:pt idx="24866">
                  <c:v>522</c:v>
                </c:pt>
                <c:pt idx="24867">
                  <c:v>402</c:v>
                </c:pt>
                <c:pt idx="24868">
                  <c:v>7160</c:v>
                </c:pt>
                <c:pt idx="24869">
                  <c:v>7501</c:v>
                </c:pt>
                <c:pt idx="24870">
                  <c:v>6974</c:v>
                </c:pt>
                <c:pt idx="24871">
                  <c:v>6790</c:v>
                </c:pt>
                <c:pt idx="24872">
                  <c:v>6122</c:v>
                </c:pt>
                <c:pt idx="24873">
                  <c:v>6589</c:v>
                </c:pt>
                <c:pt idx="24874">
                  <c:v>4245</c:v>
                </c:pt>
                <c:pt idx="24875">
                  <c:v>3966</c:v>
                </c:pt>
                <c:pt idx="24876">
                  <c:v>7811</c:v>
                </c:pt>
                <c:pt idx="24877">
                  <c:v>7767</c:v>
                </c:pt>
                <c:pt idx="24878">
                  <c:v>3892</c:v>
                </c:pt>
                <c:pt idx="24879">
                  <c:v>10967</c:v>
                </c:pt>
                <c:pt idx="24880">
                  <c:v>10836</c:v>
                </c:pt>
                <c:pt idx="24881">
                  <c:v>2336</c:v>
                </c:pt>
                <c:pt idx="24882">
                  <c:v>2666</c:v>
                </c:pt>
                <c:pt idx="24883">
                  <c:v>2419</c:v>
                </c:pt>
                <c:pt idx="24884">
                  <c:v>8005</c:v>
                </c:pt>
                <c:pt idx="24885">
                  <c:v>7871</c:v>
                </c:pt>
                <c:pt idx="24886">
                  <c:v>2551</c:v>
                </c:pt>
                <c:pt idx="24887">
                  <c:v>5179</c:v>
                </c:pt>
                <c:pt idx="24888">
                  <c:v>4960</c:v>
                </c:pt>
                <c:pt idx="24889">
                  <c:v>2189</c:v>
                </c:pt>
                <c:pt idx="24890">
                  <c:v>2189</c:v>
                </c:pt>
                <c:pt idx="24891">
                  <c:v>8654</c:v>
                </c:pt>
                <c:pt idx="24892">
                  <c:v>8282</c:v>
                </c:pt>
                <c:pt idx="24893">
                  <c:v>6365</c:v>
                </c:pt>
                <c:pt idx="24894">
                  <c:v>6518</c:v>
                </c:pt>
                <c:pt idx="24895">
                  <c:v>1384</c:v>
                </c:pt>
                <c:pt idx="24896">
                  <c:v>3373</c:v>
                </c:pt>
                <c:pt idx="24897">
                  <c:v>3573</c:v>
                </c:pt>
                <c:pt idx="24898">
                  <c:v>2978</c:v>
                </c:pt>
                <c:pt idx="24899">
                  <c:v>3645</c:v>
                </c:pt>
                <c:pt idx="24900">
                  <c:v>4767</c:v>
                </c:pt>
                <c:pt idx="24901">
                  <c:v>4368</c:v>
                </c:pt>
                <c:pt idx="24902">
                  <c:v>6365</c:v>
                </c:pt>
                <c:pt idx="24903">
                  <c:v>7343</c:v>
                </c:pt>
                <c:pt idx="24904">
                  <c:v>5905</c:v>
                </c:pt>
                <c:pt idx="24905">
                  <c:v>10709</c:v>
                </c:pt>
                <c:pt idx="24906">
                  <c:v>12649</c:v>
                </c:pt>
                <c:pt idx="24907">
                  <c:v>4531</c:v>
                </c:pt>
                <c:pt idx="24908">
                  <c:v>3095</c:v>
                </c:pt>
                <c:pt idx="24909">
                  <c:v>2239</c:v>
                </c:pt>
                <c:pt idx="24910">
                  <c:v>12481</c:v>
                </c:pt>
                <c:pt idx="24911">
                  <c:v>12649</c:v>
                </c:pt>
                <c:pt idx="24912">
                  <c:v>20831</c:v>
                </c:pt>
                <c:pt idx="24913">
                  <c:v>1669</c:v>
                </c:pt>
                <c:pt idx="24914">
                  <c:v>0</c:v>
                </c:pt>
                <c:pt idx="24915">
                  <c:v>2474</c:v>
                </c:pt>
                <c:pt idx="24916">
                  <c:v>3009</c:v>
                </c:pt>
                <c:pt idx="24917">
                  <c:v>1416</c:v>
                </c:pt>
                <c:pt idx="24918">
                  <c:v>14282</c:v>
                </c:pt>
                <c:pt idx="24919">
                  <c:v>0</c:v>
                </c:pt>
                <c:pt idx="24920">
                  <c:v>9754</c:v>
                </c:pt>
                <c:pt idx="24921">
                  <c:v>270</c:v>
                </c:pt>
                <c:pt idx="24922">
                  <c:v>0</c:v>
                </c:pt>
                <c:pt idx="24923">
                  <c:v>28</c:v>
                </c:pt>
                <c:pt idx="24924">
                  <c:v>6710</c:v>
                </c:pt>
                <c:pt idx="24925">
                  <c:v>3357</c:v>
                </c:pt>
                <c:pt idx="24926">
                  <c:v>15614</c:v>
                </c:pt>
                <c:pt idx="24927">
                  <c:v>0</c:v>
                </c:pt>
                <c:pt idx="24928">
                  <c:v>15478</c:v>
                </c:pt>
                <c:pt idx="24929">
                  <c:v>12390</c:v>
                </c:pt>
                <c:pt idx="24930">
                  <c:v>7516</c:v>
                </c:pt>
                <c:pt idx="24931">
                  <c:v>0</c:v>
                </c:pt>
                <c:pt idx="24932">
                  <c:v>12389</c:v>
                </c:pt>
                <c:pt idx="24933">
                  <c:v>21759</c:v>
                </c:pt>
                <c:pt idx="24934">
                  <c:v>301</c:v>
                </c:pt>
                <c:pt idx="24935">
                  <c:v>2564</c:v>
                </c:pt>
                <c:pt idx="24936">
                  <c:v>18476</c:v>
                </c:pt>
                <c:pt idx="24937">
                  <c:v>2135</c:v>
                </c:pt>
                <c:pt idx="24938">
                  <c:v>20828</c:v>
                </c:pt>
                <c:pt idx="24939">
                  <c:v>3157</c:v>
                </c:pt>
                <c:pt idx="24940">
                  <c:v>1471</c:v>
                </c:pt>
                <c:pt idx="24941">
                  <c:v>1802</c:v>
                </c:pt>
                <c:pt idx="24942">
                  <c:v>305</c:v>
                </c:pt>
                <c:pt idx="24943">
                  <c:v>295</c:v>
                </c:pt>
                <c:pt idx="24944">
                  <c:v>1497</c:v>
                </c:pt>
                <c:pt idx="24945">
                  <c:v>4753</c:v>
                </c:pt>
                <c:pt idx="24946">
                  <c:v>1986</c:v>
                </c:pt>
                <c:pt idx="24947">
                  <c:v>2705</c:v>
                </c:pt>
                <c:pt idx="24948">
                  <c:v>52</c:v>
                </c:pt>
                <c:pt idx="24949">
                  <c:v>1335</c:v>
                </c:pt>
                <c:pt idx="24950">
                  <c:v>0</c:v>
                </c:pt>
                <c:pt idx="24951">
                  <c:v>4976</c:v>
                </c:pt>
                <c:pt idx="24952">
                  <c:v>3383</c:v>
                </c:pt>
                <c:pt idx="24953">
                  <c:v>4791</c:v>
                </c:pt>
                <c:pt idx="24954">
                  <c:v>17515</c:v>
                </c:pt>
                <c:pt idx="24955">
                  <c:v>37</c:v>
                </c:pt>
                <c:pt idx="24956">
                  <c:v>18085</c:v>
                </c:pt>
                <c:pt idx="24957">
                  <c:v>16276</c:v>
                </c:pt>
                <c:pt idx="24958">
                  <c:v>406</c:v>
                </c:pt>
                <c:pt idx="24959">
                  <c:v>46</c:v>
                </c:pt>
                <c:pt idx="24960">
                  <c:v>17644</c:v>
                </c:pt>
                <c:pt idx="24961">
                  <c:v>15673</c:v>
                </c:pt>
                <c:pt idx="24962">
                  <c:v>3125</c:v>
                </c:pt>
                <c:pt idx="24963">
                  <c:v>1968</c:v>
                </c:pt>
                <c:pt idx="24964">
                  <c:v>3538</c:v>
                </c:pt>
                <c:pt idx="24965">
                  <c:v>3273</c:v>
                </c:pt>
                <c:pt idx="24966">
                  <c:v>1548</c:v>
                </c:pt>
                <c:pt idx="24967">
                  <c:v>11661</c:v>
                </c:pt>
                <c:pt idx="24968">
                  <c:v>9321</c:v>
                </c:pt>
                <c:pt idx="24969">
                  <c:v>5818</c:v>
                </c:pt>
                <c:pt idx="24970">
                  <c:v>6010</c:v>
                </c:pt>
                <c:pt idx="24971">
                  <c:v>10269</c:v>
                </c:pt>
                <c:pt idx="24972">
                  <c:v>7820</c:v>
                </c:pt>
                <c:pt idx="24973">
                  <c:v>7820</c:v>
                </c:pt>
                <c:pt idx="24974">
                  <c:v>10269</c:v>
                </c:pt>
                <c:pt idx="24975">
                  <c:v>8246</c:v>
                </c:pt>
                <c:pt idx="24976">
                  <c:v>1144</c:v>
                </c:pt>
                <c:pt idx="24977">
                  <c:v>6779</c:v>
                </c:pt>
                <c:pt idx="24978">
                  <c:v>1445</c:v>
                </c:pt>
                <c:pt idx="24979">
                  <c:v>4390</c:v>
                </c:pt>
                <c:pt idx="24980">
                  <c:v>3873</c:v>
                </c:pt>
                <c:pt idx="24981">
                  <c:v>11146</c:v>
                </c:pt>
                <c:pt idx="24982">
                  <c:v>9210</c:v>
                </c:pt>
                <c:pt idx="24983">
                  <c:v>573</c:v>
                </c:pt>
                <c:pt idx="24984">
                  <c:v>543</c:v>
                </c:pt>
                <c:pt idx="24985">
                  <c:v>4880</c:v>
                </c:pt>
                <c:pt idx="24986">
                  <c:v>3798</c:v>
                </c:pt>
                <c:pt idx="24987">
                  <c:v>4880</c:v>
                </c:pt>
                <c:pt idx="24988">
                  <c:v>0</c:v>
                </c:pt>
                <c:pt idx="24989">
                  <c:v>0</c:v>
                </c:pt>
                <c:pt idx="24990">
                  <c:v>0</c:v>
                </c:pt>
                <c:pt idx="24991">
                  <c:v>0</c:v>
                </c:pt>
                <c:pt idx="24992">
                  <c:v>180</c:v>
                </c:pt>
                <c:pt idx="24993">
                  <c:v>2945</c:v>
                </c:pt>
                <c:pt idx="24994">
                  <c:v>3503</c:v>
                </c:pt>
                <c:pt idx="24995">
                  <c:v>3256</c:v>
                </c:pt>
                <c:pt idx="24996">
                  <c:v>6493</c:v>
                </c:pt>
                <c:pt idx="24997">
                  <c:v>1491</c:v>
                </c:pt>
                <c:pt idx="24998">
                  <c:v>1372</c:v>
                </c:pt>
                <c:pt idx="24999">
                  <c:v>5479</c:v>
                </c:pt>
                <c:pt idx="25000">
                  <c:v>4679</c:v>
                </c:pt>
                <c:pt idx="25001">
                  <c:v>4679</c:v>
                </c:pt>
                <c:pt idx="25002">
                  <c:v>5479</c:v>
                </c:pt>
                <c:pt idx="25003">
                  <c:v>2755</c:v>
                </c:pt>
                <c:pt idx="25004">
                  <c:v>5900</c:v>
                </c:pt>
                <c:pt idx="25005">
                  <c:v>5586</c:v>
                </c:pt>
                <c:pt idx="25006">
                  <c:v>5958</c:v>
                </c:pt>
                <c:pt idx="25007">
                  <c:v>6355</c:v>
                </c:pt>
                <c:pt idx="25008">
                  <c:v>15621</c:v>
                </c:pt>
                <c:pt idx="25009">
                  <c:v>15257</c:v>
                </c:pt>
                <c:pt idx="25010">
                  <c:v>15257</c:v>
                </c:pt>
                <c:pt idx="25011">
                  <c:v>15621</c:v>
                </c:pt>
                <c:pt idx="25012">
                  <c:v>3766</c:v>
                </c:pt>
                <c:pt idx="25013">
                  <c:v>3006</c:v>
                </c:pt>
                <c:pt idx="25014">
                  <c:v>3006</c:v>
                </c:pt>
                <c:pt idx="25015">
                  <c:v>3766</c:v>
                </c:pt>
                <c:pt idx="25016">
                  <c:v>453</c:v>
                </c:pt>
                <c:pt idx="25017">
                  <c:v>3367</c:v>
                </c:pt>
                <c:pt idx="25018">
                  <c:v>3225</c:v>
                </c:pt>
                <c:pt idx="25019">
                  <c:v>3654</c:v>
                </c:pt>
                <c:pt idx="25020">
                  <c:v>3820</c:v>
                </c:pt>
                <c:pt idx="25021">
                  <c:v>10061</c:v>
                </c:pt>
                <c:pt idx="25022">
                  <c:v>14808</c:v>
                </c:pt>
                <c:pt idx="25023">
                  <c:v>14647</c:v>
                </c:pt>
                <c:pt idx="25024">
                  <c:v>15663</c:v>
                </c:pt>
                <c:pt idx="25025">
                  <c:v>15794</c:v>
                </c:pt>
                <c:pt idx="25026">
                  <c:v>224</c:v>
                </c:pt>
                <c:pt idx="25027">
                  <c:v>3658</c:v>
                </c:pt>
                <c:pt idx="25028">
                  <c:v>4056</c:v>
                </c:pt>
                <c:pt idx="25029">
                  <c:v>4056</c:v>
                </c:pt>
                <c:pt idx="25030">
                  <c:v>3658</c:v>
                </c:pt>
                <c:pt idx="25031">
                  <c:v>484</c:v>
                </c:pt>
                <c:pt idx="25032">
                  <c:v>4801</c:v>
                </c:pt>
                <c:pt idx="25033">
                  <c:v>5125</c:v>
                </c:pt>
                <c:pt idx="25034">
                  <c:v>4773</c:v>
                </c:pt>
                <c:pt idx="25035">
                  <c:v>4510</c:v>
                </c:pt>
                <c:pt idx="25036">
                  <c:v>3115</c:v>
                </c:pt>
                <c:pt idx="25037">
                  <c:v>252</c:v>
                </c:pt>
                <c:pt idx="25038">
                  <c:v>2502</c:v>
                </c:pt>
                <c:pt idx="25039">
                  <c:v>2405</c:v>
                </c:pt>
                <c:pt idx="25040">
                  <c:v>2405</c:v>
                </c:pt>
                <c:pt idx="25041">
                  <c:v>2502</c:v>
                </c:pt>
                <c:pt idx="25042">
                  <c:v>1078</c:v>
                </c:pt>
                <c:pt idx="25043">
                  <c:v>3723</c:v>
                </c:pt>
                <c:pt idx="25044">
                  <c:v>3964</c:v>
                </c:pt>
                <c:pt idx="25045">
                  <c:v>400</c:v>
                </c:pt>
                <c:pt idx="25046">
                  <c:v>4485</c:v>
                </c:pt>
                <c:pt idx="25047">
                  <c:v>4671</c:v>
                </c:pt>
                <c:pt idx="25048">
                  <c:v>4943</c:v>
                </c:pt>
                <c:pt idx="25049">
                  <c:v>4687</c:v>
                </c:pt>
                <c:pt idx="25050">
                  <c:v>286</c:v>
                </c:pt>
                <c:pt idx="25051">
                  <c:v>297</c:v>
                </c:pt>
                <c:pt idx="25052">
                  <c:v>297</c:v>
                </c:pt>
                <c:pt idx="25053">
                  <c:v>286</c:v>
                </c:pt>
                <c:pt idx="25054">
                  <c:v>1660</c:v>
                </c:pt>
                <c:pt idx="25055">
                  <c:v>1763</c:v>
                </c:pt>
                <c:pt idx="25056">
                  <c:v>30</c:v>
                </c:pt>
                <c:pt idx="25057">
                  <c:v>21</c:v>
                </c:pt>
                <c:pt idx="25058">
                  <c:v>1733</c:v>
                </c:pt>
                <c:pt idx="25059">
                  <c:v>1639</c:v>
                </c:pt>
                <c:pt idx="25060">
                  <c:v>264</c:v>
                </c:pt>
                <c:pt idx="25061">
                  <c:v>1532</c:v>
                </c:pt>
                <c:pt idx="25062">
                  <c:v>1583</c:v>
                </c:pt>
                <c:pt idx="25063">
                  <c:v>1532</c:v>
                </c:pt>
                <c:pt idx="25064">
                  <c:v>1583</c:v>
                </c:pt>
                <c:pt idx="25065">
                  <c:v>0</c:v>
                </c:pt>
                <c:pt idx="25066">
                  <c:v>0</c:v>
                </c:pt>
                <c:pt idx="25067">
                  <c:v>1532</c:v>
                </c:pt>
                <c:pt idx="25068">
                  <c:v>1583</c:v>
                </c:pt>
                <c:pt idx="25069">
                  <c:v>577</c:v>
                </c:pt>
                <c:pt idx="25070">
                  <c:v>4365</c:v>
                </c:pt>
                <c:pt idx="25071">
                  <c:v>4533</c:v>
                </c:pt>
                <c:pt idx="25072">
                  <c:v>8090</c:v>
                </c:pt>
                <c:pt idx="25073">
                  <c:v>17307</c:v>
                </c:pt>
                <c:pt idx="25074">
                  <c:v>16893</c:v>
                </c:pt>
                <c:pt idx="25075">
                  <c:v>1131</c:v>
                </c:pt>
                <c:pt idx="25076">
                  <c:v>5482</c:v>
                </c:pt>
                <c:pt idx="25077">
                  <c:v>6099</c:v>
                </c:pt>
                <c:pt idx="25078">
                  <c:v>7326</c:v>
                </c:pt>
                <c:pt idx="25079">
                  <c:v>6613</c:v>
                </c:pt>
                <c:pt idx="25080">
                  <c:v>10709</c:v>
                </c:pt>
                <c:pt idx="25081">
                  <c:v>15896</c:v>
                </c:pt>
                <c:pt idx="25082">
                  <c:v>16681</c:v>
                </c:pt>
                <c:pt idx="25083">
                  <c:v>12152</c:v>
                </c:pt>
                <c:pt idx="25084">
                  <c:v>11541</c:v>
                </c:pt>
                <c:pt idx="25085">
                  <c:v>5127</c:v>
                </c:pt>
                <c:pt idx="25086">
                  <c:v>4953</c:v>
                </c:pt>
                <c:pt idx="25087">
                  <c:v>185</c:v>
                </c:pt>
                <c:pt idx="25088">
                  <c:v>201</c:v>
                </c:pt>
                <c:pt idx="25089">
                  <c:v>201</c:v>
                </c:pt>
                <c:pt idx="25090">
                  <c:v>185</c:v>
                </c:pt>
                <c:pt idx="25091">
                  <c:v>1260</c:v>
                </c:pt>
                <c:pt idx="25092">
                  <c:v>2666</c:v>
                </c:pt>
                <c:pt idx="25093">
                  <c:v>2525</c:v>
                </c:pt>
                <c:pt idx="25094">
                  <c:v>1265</c:v>
                </c:pt>
                <c:pt idx="25095">
                  <c:v>1406</c:v>
                </c:pt>
                <c:pt idx="25096">
                  <c:v>6394</c:v>
                </c:pt>
                <c:pt idx="25097">
                  <c:v>6181</c:v>
                </c:pt>
                <c:pt idx="25098">
                  <c:v>16981</c:v>
                </c:pt>
                <c:pt idx="25099">
                  <c:v>17368</c:v>
                </c:pt>
                <c:pt idx="25100">
                  <c:v>23422</c:v>
                </c:pt>
                <c:pt idx="25101">
                  <c:v>23248</c:v>
                </c:pt>
                <c:pt idx="25102">
                  <c:v>6394</c:v>
                </c:pt>
                <c:pt idx="25103">
                  <c:v>1002</c:v>
                </c:pt>
                <c:pt idx="25104">
                  <c:v>1041</c:v>
                </c:pt>
                <c:pt idx="25105">
                  <c:v>1005</c:v>
                </c:pt>
                <c:pt idx="25106">
                  <c:v>610</c:v>
                </c:pt>
                <c:pt idx="25107">
                  <c:v>1571</c:v>
                </c:pt>
                <c:pt idx="25108">
                  <c:v>39683</c:v>
                </c:pt>
                <c:pt idx="25109">
                  <c:v>40699</c:v>
                </c:pt>
                <c:pt idx="25110">
                  <c:v>40840</c:v>
                </c:pt>
                <c:pt idx="25111">
                  <c:v>38827</c:v>
                </c:pt>
                <c:pt idx="25112">
                  <c:v>0</c:v>
                </c:pt>
                <c:pt idx="25113">
                  <c:v>19</c:v>
                </c:pt>
                <c:pt idx="25114">
                  <c:v>20973</c:v>
                </c:pt>
                <c:pt idx="25115">
                  <c:v>22395</c:v>
                </c:pt>
                <c:pt idx="25116">
                  <c:v>22414</c:v>
                </c:pt>
                <c:pt idx="25117">
                  <c:v>20973</c:v>
                </c:pt>
                <c:pt idx="25118">
                  <c:v>0</c:v>
                </c:pt>
                <c:pt idx="25119">
                  <c:v>0</c:v>
                </c:pt>
                <c:pt idx="25120">
                  <c:v>0</c:v>
                </c:pt>
                <c:pt idx="25121">
                  <c:v>19</c:v>
                </c:pt>
                <c:pt idx="25122">
                  <c:v>441</c:v>
                </c:pt>
                <c:pt idx="25123">
                  <c:v>419</c:v>
                </c:pt>
                <c:pt idx="25124">
                  <c:v>178</c:v>
                </c:pt>
                <c:pt idx="25125">
                  <c:v>201</c:v>
                </c:pt>
                <c:pt idx="25126">
                  <c:v>606</c:v>
                </c:pt>
                <c:pt idx="25127">
                  <c:v>605</c:v>
                </c:pt>
                <c:pt idx="25128">
                  <c:v>457</c:v>
                </c:pt>
                <c:pt idx="25129">
                  <c:v>0</c:v>
                </c:pt>
                <c:pt idx="25130">
                  <c:v>0</c:v>
                </c:pt>
                <c:pt idx="25131">
                  <c:v>0</c:v>
                </c:pt>
                <c:pt idx="25132">
                  <c:v>0</c:v>
                </c:pt>
                <c:pt idx="25133">
                  <c:v>0</c:v>
                </c:pt>
                <c:pt idx="25134">
                  <c:v>0</c:v>
                </c:pt>
                <c:pt idx="25135">
                  <c:v>0</c:v>
                </c:pt>
                <c:pt idx="25136">
                  <c:v>0</c:v>
                </c:pt>
                <c:pt idx="25137">
                  <c:v>0</c:v>
                </c:pt>
                <c:pt idx="25138">
                  <c:v>0</c:v>
                </c:pt>
                <c:pt idx="25139">
                  <c:v>4727</c:v>
                </c:pt>
                <c:pt idx="25140">
                  <c:v>2671</c:v>
                </c:pt>
                <c:pt idx="25141">
                  <c:v>2671</c:v>
                </c:pt>
                <c:pt idx="25142">
                  <c:v>4727</c:v>
                </c:pt>
                <c:pt idx="25143">
                  <c:v>5259</c:v>
                </c:pt>
                <c:pt idx="25144">
                  <c:v>5671</c:v>
                </c:pt>
                <c:pt idx="25145">
                  <c:v>9724</c:v>
                </c:pt>
                <c:pt idx="25146">
                  <c:v>7480</c:v>
                </c:pt>
                <c:pt idx="25147">
                  <c:v>2221</c:v>
                </c:pt>
                <c:pt idx="25148">
                  <c:v>4053</c:v>
                </c:pt>
                <c:pt idx="25149">
                  <c:v>3986</c:v>
                </c:pt>
                <c:pt idx="25150">
                  <c:v>2419</c:v>
                </c:pt>
                <c:pt idx="25151">
                  <c:v>4017</c:v>
                </c:pt>
                <c:pt idx="25152">
                  <c:v>13239</c:v>
                </c:pt>
                <c:pt idx="25153">
                  <c:v>12076</c:v>
                </c:pt>
                <c:pt idx="25154">
                  <c:v>638</c:v>
                </c:pt>
                <c:pt idx="25155">
                  <c:v>8917</c:v>
                </c:pt>
                <c:pt idx="25156">
                  <c:v>8186</c:v>
                </c:pt>
                <c:pt idx="25157">
                  <c:v>2801</c:v>
                </c:pt>
                <c:pt idx="25158">
                  <c:v>2044</c:v>
                </c:pt>
                <c:pt idx="25159">
                  <c:v>6712</c:v>
                </c:pt>
                <c:pt idx="25160">
                  <c:v>12254</c:v>
                </c:pt>
                <c:pt idx="25161">
                  <c:v>8450</c:v>
                </c:pt>
                <c:pt idx="25162">
                  <c:v>3843</c:v>
                </c:pt>
                <c:pt idx="25163">
                  <c:v>5442</c:v>
                </c:pt>
                <c:pt idx="25164">
                  <c:v>15621</c:v>
                </c:pt>
                <c:pt idx="25165">
                  <c:v>15257</c:v>
                </c:pt>
                <c:pt idx="25166">
                  <c:v>3130</c:v>
                </c:pt>
                <c:pt idx="25167">
                  <c:v>1650</c:v>
                </c:pt>
                <c:pt idx="25168">
                  <c:v>1736</c:v>
                </c:pt>
                <c:pt idx="25169">
                  <c:v>1727</c:v>
                </c:pt>
                <c:pt idx="25170">
                  <c:v>5966</c:v>
                </c:pt>
                <c:pt idx="25171">
                  <c:v>2743</c:v>
                </c:pt>
                <c:pt idx="25172">
                  <c:v>2485</c:v>
                </c:pt>
                <c:pt idx="25173">
                  <c:v>3036</c:v>
                </c:pt>
                <c:pt idx="25174">
                  <c:v>2743</c:v>
                </c:pt>
                <c:pt idx="25175">
                  <c:v>2485</c:v>
                </c:pt>
                <c:pt idx="25176">
                  <c:v>0</c:v>
                </c:pt>
                <c:pt idx="25177">
                  <c:v>0</c:v>
                </c:pt>
                <c:pt idx="25178">
                  <c:v>2364</c:v>
                </c:pt>
                <c:pt idx="25179">
                  <c:v>355</c:v>
                </c:pt>
                <c:pt idx="25180">
                  <c:v>355</c:v>
                </c:pt>
                <c:pt idx="25181">
                  <c:v>2364</c:v>
                </c:pt>
                <c:pt idx="25182">
                  <c:v>5199</c:v>
                </c:pt>
                <c:pt idx="25183">
                  <c:v>3736</c:v>
                </c:pt>
                <c:pt idx="25184">
                  <c:v>5199</c:v>
                </c:pt>
                <c:pt idx="25185">
                  <c:v>17881</c:v>
                </c:pt>
                <c:pt idx="25186">
                  <c:v>2966</c:v>
                </c:pt>
                <c:pt idx="25187">
                  <c:v>3052</c:v>
                </c:pt>
                <c:pt idx="25188">
                  <c:v>10474</c:v>
                </c:pt>
                <c:pt idx="25189">
                  <c:v>11441</c:v>
                </c:pt>
                <c:pt idx="25190">
                  <c:v>6710</c:v>
                </c:pt>
                <c:pt idx="25191">
                  <c:v>5766</c:v>
                </c:pt>
                <c:pt idx="25192">
                  <c:v>6648</c:v>
                </c:pt>
                <c:pt idx="25193">
                  <c:v>7386</c:v>
                </c:pt>
                <c:pt idx="25194">
                  <c:v>4406</c:v>
                </c:pt>
                <c:pt idx="25195">
                  <c:v>4017</c:v>
                </c:pt>
                <c:pt idx="25196">
                  <c:v>20124</c:v>
                </c:pt>
                <c:pt idx="25197">
                  <c:v>20150</c:v>
                </c:pt>
                <c:pt idx="25198">
                  <c:v>7386</c:v>
                </c:pt>
                <c:pt idx="25199">
                  <c:v>6648</c:v>
                </c:pt>
                <c:pt idx="25200">
                  <c:v>3062</c:v>
                </c:pt>
                <c:pt idx="25201">
                  <c:v>4356</c:v>
                </c:pt>
                <c:pt idx="25202">
                  <c:v>7995</c:v>
                </c:pt>
                <c:pt idx="25203">
                  <c:v>8405</c:v>
                </c:pt>
                <c:pt idx="25204">
                  <c:v>16673</c:v>
                </c:pt>
                <c:pt idx="25205">
                  <c:v>16037</c:v>
                </c:pt>
                <c:pt idx="25206">
                  <c:v>8538</c:v>
                </c:pt>
                <c:pt idx="25207">
                  <c:v>8327</c:v>
                </c:pt>
                <c:pt idx="25208">
                  <c:v>5275</c:v>
                </c:pt>
                <c:pt idx="25209">
                  <c:v>5572</c:v>
                </c:pt>
                <c:pt idx="25210">
                  <c:v>111627</c:v>
                </c:pt>
                <c:pt idx="25211">
                  <c:v>2095</c:v>
                </c:pt>
                <c:pt idx="25212">
                  <c:v>2102</c:v>
                </c:pt>
                <c:pt idx="25213">
                  <c:v>3363</c:v>
                </c:pt>
                <c:pt idx="25214">
                  <c:v>3398</c:v>
                </c:pt>
                <c:pt idx="25215">
                  <c:v>4903</c:v>
                </c:pt>
                <c:pt idx="25216">
                  <c:v>4861</c:v>
                </c:pt>
                <c:pt idx="25217">
                  <c:v>394</c:v>
                </c:pt>
                <c:pt idx="25218">
                  <c:v>981</c:v>
                </c:pt>
                <c:pt idx="25219">
                  <c:v>981</c:v>
                </c:pt>
                <c:pt idx="25220">
                  <c:v>394</c:v>
                </c:pt>
                <c:pt idx="25221">
                  <c:v>6407</c:v>
                </c:pt>
                <c:pt idx="25222">
                  <c:v>2448</c:v>
                </c:pt>
                <c:pt idx="25223">
                  <c:v>2161</c:v>
                </c:pt>
                <c:pt idx="25224">
                  <c:v>2286</c:v>
                </c:pt>
                <c:pt idx="25225">
                  <c:v>2271</c:v>
                </c:pt>
                <c:pt idx="25226">
                  <c:v>2448</c:v>
                </c:pt>
                <c:pt idx="25227">
                  <c:v>2161</c:v>
                </c:pt>
                <c:pt idx="25228">
                  <c:v>22409</c:v>
                </c:pt>
                <c:pt idx="25229">
                  <c:v>23158</c:v>
                </c:pt>
                <c:pt idx="25230">
                  <c:v>9907</c:v>
                </c:pt>
                <c:pt idx="25231">
                  <c:v>3340</c:v>
                </c:pt>
                <c:pt idx="25232">
                  <c:v>4428</c:v>
                </c:pt>
                <c:pt idx="25233">
                  <c:v>6702</c:v>
                </c:pt>
                <c:pt idx="25234">
                  <c:v>5150</c:v>
                </c:pt>
                <c:pt idx="25235">
                  <c:v>13418</c:v>
                </c:pt>
                <c:pt idx="25236">
                  <c:v>11043</c:v>
                </c:pt>
                <c:pt idx="25237">
                  <c:v>11652</c:v>
                </c:pt>
                <c:pt idx="25238">
                  <c:v>4409</c:v>
                </c:pt>
                <c:pt idx="25239">
                  <c:v>10775</c:v>
                </c:pt>
                <c:pt idx="25240">
                  <c:v>11582</c:v>
                </c:pt>
                <c:pt idx="25241">
                  <c:v>12087</c:v>
                </c:pt>
                <c:pt idx="25242">
                  <c:v>0</c:v>
                </c:pt>
                <c:pt idx="25243">
                  <c:v>0</c:v>
                </c:pt>
                <c:pt idx="25244">
                  <c:v>0</c:v>
                </c:pt>
                <c:pt idx="25245">
                  <c:v>18333</c:v>
                </c:pt>
                <c:pt idx="25246">
                  <c:v>16277</c:v>
                </c:pt>
                <c:pt idx="25247">
                  <c:v>1070</c:v>
                </c:pt>
                <c:pt idx="25248">
                  <c:v>1163</c:v>
                </c:pt>
                <c:pt idx="25249">
                  <c:v>2985</c:v>
                </c:pt>
                <c:pt idx="25250">
                  <c:v>3648</c:v>
                </c:pt>
                <c:pt idx="25251">
                  <c:v>18446</c:v>
                </c:pt>
                <c:pt idx="25252">
                  <c:v>19746</c:v>
                </c:pt>
                <c:pt idx="25253">
                  <c:v>31632</c:v>
                </c:pt>
                <c:pt idx="25254">
                  <c:v>25506</c:v>
                </c:pt>
                <c:pt idx="25255">
                  <c:v>23535</c:v>
                </c:pt>
                <c:pt idx="25256">
                  <c:v>1123</c:v>
                </c:pt>
                <c:pt idx="25257">
                  <c:v>17762</c:v>
                </c:pt>
                <c:pt idx="25258">
                  <c:v>16940</c:v>
                </c:pt>
                <c:pt idx="25259">
                  <c:v>655</c:v>
                </c:pt>
                <c:pt idx="25260">
                  <c:v>450</c:v>
                </c:pt>
                <c:pt idx="25261">
                  <c:v>4072</c:v>
                </c:pt>
                <c:pt idx="25262">
                  <c:v>2221</c:v>
                </c:pt>
                <c:pt idx="25263">
                  <c:v>2671</c:v>
                </c:pt>
                <c:pt idx="25264">
                  <c:v>4727</c:v>
                </c:pt>
                <c:pt idx="25265">
                  <c:v>7929</c:v>
                </c:pt>
                <c:pt idx="25266">
                  <c:v>10557</c:v>
                </c:pt>
                <c:pt idx="25267">
                  <c:v>10234</c:v>
                </c:pt>
                <c:pt idx="25268">
                  <c:v>9513</c:v>
                </c:pt>
                <c:pt idx="25269">
                  <c:v>9658</c:v>
                </c:pt>
                <c:pt idx="25270">
                  <c:v>7929</c:v>
                </c:pt>
                <c:pt idx="25271">
                  <c:v>10557</c:v>
                </c:pt>
                <c:pt idx="25272">
                  <c:v>923</c:v>
                </c:pt>
                <c:pt idx="25273">
                  <c:v>1556</c:v>
                </c:pt>
                <c:pt idx="25274">
                  <c:v>0</c:v>
                </c:pt>
                <c:pt idx="25275">
                  <c:v>3318</c:v>
                </c:pt>
                <c:pt idx="25276">
                  <c:v>3066</c:v>
                </c:pt>
                <c:pt idx="25277">
                  <c:v>9292</c:v>
                </c:pt>
                <c:pt idx="25278">
                  <c:v>8854</c:v>
                </c:pt>
                <c:pt idx="25279">
                  <c:v>3843</c:v>
                </c:pt>
                <c:pt idx="25280">
                  <c:v>5442</c:v>
                </c:pt>
                <c:pt idx="25281">
                  <c:v>0</c:v>
                </c:pt>
                <c:pt idx="25282">
                  <c:v>0</c:v>
                </c:pt>
                <c:pt idx="25283">
                  <c:v>5442</c:v>
                </c:pt>
                <c:pt idx="25284">
                  <c:v>3843</c:v>
                </c:pt>
                <c:pt idx="25285">
                  <c:v>4427</c:v>
                </c:pt>
                <c:pt idx="25286">
                  <c:v>8572</c:v>
                </c:pt>
                <c:pt idx="25287">
                  <c:v>9869</c:v>
                </c:pt>
                <c:pt idx="25288">
                  <c:v>0</c:v>
                </c:pt>
                <c:pt idx="25289">
                  <c:v>0</c:v>
                </c:pt>
                <c:pt idx="25290">
                  <c:v>12636</c:v>
                </c:pt>
                <c:pt idx="25291">
                  <c:v>13887</c:v>
                </c:pt>
                <c:pt idx="25292">
                  <c:v>3706</c:v>
                </c:pt>
                <c:pt idx="25293">
                  <c:v>4217</c:v>
                </c:pt>
                <c:pt idx="25294">
                  <c:v>12022</c:v>
                </c:pt>
                <c:pt idx="25295">
                  <c:v>11557</c:v>
                </c:pt>
                <c:pt idx="25296">
                  <c:v>10735</c:v>
                </c:pt>
                <c:pt idx="25297">
                  <c:v>11542</c:v>
                </c:pt>
                <c:pt idx="25298">
                  <c:v>659</c:v>
                </c:pt>
                <c:pt idx="25299">
                  <c:v>1405</c:v>
                </c:pt>
                <c:pt idx="25300">
                  <c:v>3411</c:v>
                </c:pt>
                <c:pt idx="25301">
                  <c:v>3109</c:v>
                </c:pt>
                <c:pt idx="25302">
                  <c:v>9785</c:v>
                </c:pt>
                <c:pt idx="25303">
                  <c:v>21074</c:v>
                </c:pt>
                <c:pt idx="25304">
                  <c:v>10685</c:v>
                </c:pt>
                <c:pt idx="25305">
                  <c:v>21161</c:v>
                </c:pt>
                <c:pt idx="25306">
                  <c:v>29740</c:v>
                </c:pt>
                <c:pt idx="25307">
                  <c:v>5773</c:v>
                </c:pt>
                <c:pt idx="25308">
                  <c:v>2309</c:v>
                </c:pt>
                <c:pt idx="25309">
                  <c:v>2178</c:v>
                </c:pt>
                <c:pt idx="25310">
                  <c:v>0</c:v>
                </c:pt>
                <c:pt idx="25311">
                  <c:v>0</c:v>
                </c:pt>
                <c:pt idx="25312">
                  <c:v>0</c:v>
                </c:pt>
                <c:pt idx="25313">
                  <c:v>0</c:v>
                </c:pt>
                <c:pt idx="25314">
                  <c:v>2095</c:v>
                </c:pt>
                <c:pt idx="25315">
                  <c:v>2102</c:v>
                </c:pt>
                <c:pt idx="25316">
                  <c:v>2493</c:v>
                </c:pt>
                <c:pt idx="25317">
                  <c:v>3108</c:v>
                </c:pt>
                <c:pt idx="25318">
                  <c:v>2194</c:v>
                </c:pt>
                <c:pt idx="25319">
                  <c:v>3320</c:v>
                </c:pt>
                <c:pt idx="25320">
                  <c:v>5000</c:v>
                </c:pt>
                <c:pt idx="25321">
                  <c:v>5412</c:v>
                </c:pt>
                <c:pt idx="25322">
                  <c:v>6491</c:v>
                </c:pt>
                <c:pt idx="25323">
                  <c:v>1419</c:v>
                </c:pt>
                <c:pt idx="25324">
                  <c:v>1836</c:v>
                </c:pt>
                <c:pt idx="25325">
                  <c:v>3320</c:v>
                </c:pt>
                <c:pt idx="25326">
                  <c:v>2194</c:v>
                </c:pt>
                <c:pt idx="25327">
                  <c:v>24640</c:v>
                </c:pt>
                <c:pt idx="25328">
                  <c:v>27072</c:v>
                </c:pt>
                <c:pt idx="25329">
                  <c:v>9014</c:v>
                </c:pt>
                <c:pt idx="25330">
                  <c:v>21660</c:v>
                </c:pt>
                <c:pt idx="25331">
                  <c:v>8958</c:v>
                </c:pt>
                <c:pt idx="25332">
                  <c:v>11194</c:v>
                </c:pt>
                <c:pt idx="25333">
                  <c:v>11615</c:v>
                </c:pt>
                <c:pt idx="25334">
                  <c:v>1111</c:v>
                </c:pt>
                <c:pt idx="25335">
                  <c:v>3137</c:v>
                </c:pt>
                <c:pt idx="25336">
                  <c:v>11135</c:v>
                </c:pt>
                <c:pt idx="25337">
                  <c:v>11615</c:v>
                </c:pt>
                <c:pt idx="25338">
                  <c:v>11194</c:v>
                </c:pt>
                <c:pt idx="25339">
                  <c:v>1181</c:v>
                </c:pt>
                <c:pt idx="25340">
                  <c:v>10251</c:v>
                </c:pt>
                <c:pt idx="25341">
                  <c:v>7005</c:v>
                </c:pt>
                <c:pt idx="25342">
                  <c:v>3281</c:v>
                </c:pt>
                <c:pt idx="25343">
                  <c:v>20342</c:v>
                </c:pt>
                <c:pt idx="25344">
                  <c:v>6355</c:v>
                </c:pt>
                <c:pt idx="25345">
                  <c:v>9517</c:v>
                </c:pt>
                <c:pt idx="25346">
                  <c:v>6990</c:v>
                </c:pt>
                <c:pt idx="25347">
                  <c:v>14513</c:v>
                </c:pt>
                <c:pt idx="25348">
                  <c:v>11402</c:v>
                </c:pt>
                <c:pt idx="25349">
                  <c:v>11384</c:v>
                </c:pt>
                <c:pt idx="25350">
                  <c:v>9658</c:v>
                </c:pt>
                <c:pt idx="25351">
                  <c:v>9513</c:v>
                </c:pt>
                <c:pt idx="25352">
                  <c:v>4323</c:v>
                </c:pt>
                <c:pt idx="25353">
                  <c:v>6800</c:v>
                </c:pt>
                <c:pt idx="25354">
                  <c:v>7456</c:v>
                </c:pt>
                <c:pt idx="25355">
                  <c:v>8417</c:v>
                </c:pt>
                <c:pt idx="25356">
                  <c:v>7456</c:v>
                </c:pt>
                <c:pt idx="25357">
                  <c:v>691</c:v>
                </c:pt>
                <c:pt idx="25358">
                  <c:v>551</c:v>
                </c:pt>
                <c:pt idx="25359">
                  <c:v>691</c:v>
                </c:pt>
                <c:pt idx="25360">
                  <c:v>0</c:v>
                </c:pt>
                <c:pt idx="25361">
                  <c:v>0</c:v>
                </c:pt>
                <c:pt idx="25362">
                  <c:v>2606</c:v>
                </c:pt>
                <c:pt idx="25363">
                  <c:v>2703</c:v>
                </c:pt>
                <c:pt idx="25364">
                  <c:v>2703</c:v>
                </c:pt>
                <c:pt idx="25365">
                  <c:v>2606</c:v>
                </c:pt>
                <c:pt idx="25366">
                  <c:v>15662</c:v>
                </c:pt>
                <c:pt idx="25367">
                  <c:v>15955</c:v>
                </c:pt>
                <c:pt idx="25368">
                  <c:v>17738</c:v>
                </c:pt>
                <c:pt idx="25369">
                  <c:v>12789</c:v>
                </c:pt>
                <c:pt idx="25370">
                  <c:v>11421</c:v>
                </c:pt>
                <c:pt idx="25371">
                  <c:v>9</c:v>
                </c:pt>
                <c:pt idx="25372">
                  <c:v>2</c:v>
                </c:pt>
                <c:pt idx="25373">
                  <c:v>34783</c:v>
                </c:pt>
                <c:pt idx="25374">
                  <c:v>5971</c:v>
                </c:pt>
                <c:pt idx="25375">
                  <c:v>7565</c:v>
                </c:pt>
                <c:pt idx="25376">
                  <c:v>11</c:v>
                </c:pt>
                <c:pt idx="25377">
                  <c:v>0</c:v>
                </c:pt>
                <c:pt idx="25378">
                  <c:v>33022</c:v>
                </c:pt>
                <c:pt idx="25379">
                  <c:v>12185</c:v>
                </c:pt>
                <c:pt idx="25380">
                  <c:v>0</c:v>
                </c:pt>
                <c:pt idx="25381">
                  <c:v>941</c:v>
                </c:pt>
                <c:pt idx="25382">
                  <c:v>1218</c:v>
                </c:pt>
                <c:pt idx="25383">
                  <c:v>22939</c:v>
                </c:pt>
                <c:pt idx="25384">
                  <c:v>22216</c:v>
                </c:pt>
                <c:pt idx="25385">
                  <c:v>1068</c:v>
                </c:pt>
                <c:pt idx="25386">
                  <c:v>1858</c:v>
                </c:pt>
                <c:pt idx="25387">
                  <c:v>642</c:v>
                </c:pt>
                <c:pt idx="25388">
                  <c:v>129</c:v>
                </c:pt>
                <c:pt idx="25389">
                  <c:v>442</c:v>
                </c:pt>
                <c:pt idx="25390">
                  <c:v>1278</c:v>
                </c:pt>
                <c:pt idx="25391">
                  <c:v>239</c:v>
                </c:pt>
                <c:pt idx="25392">
                  <c:v>161</c:v>
                </c:pt>
                <c:pt idx="25393">
                  <c:v>1227</c:v>
                </c:pt>
                <c:pt idx="25394">
                  <c:v>469</c:v>
                </c:pt>
                <c:pt idx="25395">
                  <c:v>8195</c:v>
                </c:pt>
                <c:pt idx="25396">
                  <c:v>7950</c:v>
                </c:pt>
                <c:pt idx="25397">
                  <c:v>6828</c:v>
                </c:pt>
                <c:pt idx="25398">
                  <c:v>7909</c:v>
                </c:pt>
                <c:pt idx="25399">
                  <c:v>8490</c:v>
                </c:pt>
                <c:pt idx="25400">
                  <c:v>7778</c:v>
                </c:pt>
                <c:pt idx="25401">
                  <c:v>3522</c:v>
                </c:pt>
                <c:pt idx="25402">
                  <c:v>3524</c:v>
                </c:pt>
                <c:pt idx="25403">
                  <c:v>256</c:v>
                </c:pt>
                <c:pt idx="25404">
                  <c:v>8359</c:v>
                </c:pt>
                <c:pt idx="25405">
                  <c:v>7556</c:v>
                </c:pt>
                <c:pt idx="25406">
                  <c:v>5099</c:v>
                </c:pt>
                <c:pt idx="25407">
                  <c:v>4585</c:v>
                </c:pt>
                <c:pt idx="25408">
                  <c:v>3927</c:v>
                </c:pt>
                <c:pt idx="25409">
                  <c:v>1006</c:v>
                </c:pt>
                <c:pt idx="25410">
                  <c:v>1291</c:v>
                </c:pt>
                <c:pt idx="25411">
                  <c:v>8081</c:v>
                </c:pt>
                <c:pt idx="25412">
                  <c:v>9463</c:v>
                </c:pt>
                <c:pt idx="25413">
                  <c:v>11824</c:v>
                </c:pt>
                <c:pt idx="25414">
                  <c:v>11288</c:v>
                </c:pt>
                <c:pt idx="25415">
                  <c:v>17803</c:v>
                </c:pt>
                <c:pt idx="25416">
                  <c:v>16957</c:v>
                </c:pt>
                <c:pt idx="25417">
                  <c:v>18039</c:v>
                </c:pt>
                <c:pt idx="25418">
                  <c:v>11288</c:v>
                </c:pt>
                <c:pt idx="25419">
                  <c:v>11824</c:v>
                </c:pt>
                <c:pt idx="25420">
                  <c:v>2</c:v>
                </c:pt>
                <c:pt idx="25421">
                  <c:v>20621</c:v>
                </c:pt>
                <c:pt idx="25422">
                  <c:v>20518</c:v>
                </c:pt>
                <c:pt idx="25423">
                  <c:v>20689</c:v>
                </c:pt>
                <c:pt idx="25424">
                  <c:v>20541</c:v>
                </c:pt>
                <c:pt idx="25425">
                  <c:v>2737</c:v>
                </c:pt>
                <c:pt idx="25426">
                  <c:v>10961</c:v>
                </c:pt>
                <c:pt idx="25427">
                  <c:v>12271</c:v>
                </c:pt>
                <c:pt idx="25428">
                  <c:v>9534</c:v>
                </c:pt>
                <c:pt idx="25429">
                  <c:v>3761</c:v>
                </c:pt>
                <c:pt idx="25430">
                  <c:v>3685</c:v>
                </c:pt>
                <c:pt idx="25431">
                  <c:v>352</c:v>
                </c:pt>
                <c:pt idx="25432">
                  <c:v>5000</c:v>
                </c:pt>
                <c:pt idx="25433">
                  <c:v>5065</c:v>
                </c:pt>
                <c:pt idx="25434">
                  <c:v>3012</c:v>
                </c:pt>
                <c:pt idx="25435">
                  <c:v>7289</c:v>
                </c:pt>
                <c:pt idx="25436">
                  <c:v>7373</c:v>
                </c:pt>
                <c:pt idx="25437">
                  <c:v>4783</c:v>
                </c:pt>
                <c:pt idx="25438">
                  <c:v>3265</c:v>
                </c:pt>
                <c:pt idx="25439">
                  <c:v>4015</c:v>
                </c:pt>
                <c:pt idx="25440">
                  <c:v>1871</c:v>
                </c:pt>
                <c:pt idx="25441">
                  <c:v>0</c:v>
                </c:pt>
                <c:pt idx="25442">
                  <c:v>3268</c:v>
                </c:pt>
                <c:pt idx="25443">
                  <c:v>119</c:v>
                </c:pt>
                <c:pt idx="25444">
                  <c:v>1094</c:v>
                </c:pt>
                <c:pt idx="25445">
                  <c:v>0</c:v>
                </c:pt>
                <c:pt idx="25446">
                  <c:v>2338</c:v>
                </c:pt>
                <c:pt idx="25447">
                  <c:v>15188</c:v>
                </c:pt>
                <c:pt idx="25448">
                  <c:v>16477</c:v>
                </c:pt>
                <c:pt idx="25449">
                  <c:v>2328</c:v>
                </c:pt>
                <c:pt idx="25450">
                  <c:v>2252</c:v>
                </c:pt>
                <c:pt idx="25451">
                  <c:v>14</c:v>
                </c:pt>
                <c:pt idx="25452">
                  <c:v>0</c:v>
                </c:pt>
                <c:pt idx="25453">
                  <c:v>6306</c:v>
                </c:pt>
                <c:pt idx="25454">
                  <c:v>6852</c:v>
                </c:pt>
                <c:pt idx="25455">
                  <c:v>6866</c:v>
                </c:pt>
                <c:pt idx="25456">
                  <c:v>6353</c:v>
                </c:pt>
                <c:pt idx="25457">
                  <c:v>52</c:v>
                </c:pt>
                <c:pt idx="25458">
                  <c:v>33</c:v>
                </c:pt>
                <c:pt idx="25459">
                  <c:v>58918</c:v>
                </c:pt>
                <c:pt idx="25460">
                  <c:v>211</c:v>
                </c:pt>
                <c:pt idx="25461">
                  <c:v>159</c:v>
                </c:pt>
                <c:pt idx="25462">
                  <c:v>16521</c:v>
                </c:pt>
                <c:pt idx="25463">
                  <c:v>15627</c:v>
                </c:pt>
                <c:pt idx="25464">
                  <c:v>15430</c:v>
                </c:pt>
                <c:pt idx="25465">
                  <c:v>16362</c:v>
                </c:pt>
                <c:pt idx="25466">
                  <c:v>4353</c:v>
                </c:pt>
                <c:pt idx="25467">
                  <c:v>13170</c:v>
                </c:pt>
                <c:pt idx="25468">
                  <c:v>14208</c:v>
                </c:pt>
                <c:pt idx="25469">
                  <c:v>1552</c:v>
                </c:pt>
                <c:pt idx="25470">
                  <c:v>894</c:v>
                </c:pt>
                <c:pt idx="25471">
                  <c:v>4711</c:v>
                </c:pt>
                <c:pt idx="25472">
                  <c:v>12045</c:v>
                </c:pt>
                <c:pt idx="25473">
                  <c:v>13045</c:v>
                </c:pt>
                <c:pt idx="25474">
                  <c:v>8381</c:v>
                </c:pt>
                <c:pt idx="25475">
                  <c:v>3664</c:v>
                </c:pt>
                <c:pt idx="25476">
                  <c:v>4248</c:v>
                </c:pt>
                <c:pt idx="25477">
                  <c:v>4123</c:v>
                </c:pt>
                <c:pt idx="25478">
                  <c:v>4459</c:v>
                </c:pt>
                <c:pt idx="25479">
                  <c:v>1728</c:v>
                </c:pt>
                <c:pt idx="25480">
                  <c:v>1988</c:v>
                </c:pt>
                <c:pt idx="25481">
                  <c:v>4307</c:v>
                </c:pt>
                <c:pt idx="25482">
                  <c:v>3711</c:v>
                </c:pt>
                <c:pt idx="25483">
                  <c:v>858</c:v>
                </c:pt>
                <c:pt idx="25484">
                  <c:v>4841</c:v>
                </c:pt>
                <c:pt idx="25485">
                  <c:v>5148</c:v>
                </c:pt>
                <c:pt idx="25486">
                  <c:v>948</c:v>
                </c:pt>
                <c:pt idx="25487">
                  <c:v>1071</c:v>
                </c:pt>
                <c:pt idx="25488">
                  <c:v>4139</c:v>
                </c:pt>
                <c:pt idx="25489">
                  <c:v>4343</c:v>
                </c:pt>
                <c:pt idx="25490">
                  <c:v>2378</c:v>
                </c:pt>
                <c:pt idx="25491">
                  <c:v>2481</c:v>
                </c:pt>
                <c:pt idx="25492">
                  <c:v>3356</c:v>
                </c:pt>
                <c:pt idx="25493">
                  <c:v>783</c:v>
                </c:pt>
                <c:pt idx="25494">
                  <c:v>0</c:v>
                </c:pt>
                <c:pt idx="25495">
                  <c:v>0</c:v>
                </c:pt>
                <c:pt idx="25496">
                  <c:v>5321</c:v>
                </c:pt>
                <c:pt idx="25497">
                  <c:v>697</c:v>
                </c:pt>
                <c:pt idx="25498">
                  <c:v>6281</c:v>
                </c:pt>
                <c:pt idx="25499">
                  <c:v>2621</c:v>
                </c:pt>
                <c:pt idx="25500">
                  <c:v>6018</c:v>
                </c:pt>
                <c:pt idx="25501">
                  <c:v>11356</c:v>
                </c:pt>
                <c:pt idx="25502">
                  <c:v>14444</c:v>
                </c:pt>
                <c:pt idx="25503">
                  <c:v>10937</c:v>
                </c:pt>
                <c:pt idx="25504">
                  <c:v>343</c:v>
                </c:pt>
                <c:pt idx="25505">
                  <c:v>11420</c:v>
                </c:pt>
                <c:pt idx="25506">
                  <c:v>228</c:v>
                </c:pt>
                <c:pt idx="25507">
                  <c:v>343</c:v>
                </c:pt>
                <c:pt idx="25508">
                  <c:v>2213</c:v>
                </c:pt>
                <c:pt idx="25509">
                  <c:v>14604</c:v>
                </c:pt>
                <c:pt idx="25510">
                  <c:v>0</c:v>
                </c:pt>
                <c:pt idx="25511">
                  <c:v>0</c:v>
                </c:pt>
                <c:pt idx="25512">
                  <c:v>14521</c:v>
                </c:pt>
                <c:pt idx="25513">
                  <c:v>3478</c:v>
                </c:pt>
                <c:pt idx="25514">
                  <c:v>12335</c:v>
                </c:pt>
                <c:pt idx="25515">
                  <c:v>7872</c:v>
                </c:pt>
                <c:pt idx="25516">
                  <c:v>3195</c:v>
                </c:pt>
                <c:pt idx="25517">
                  <c:v>3930</c:v>
                </c:pt>
                <c:pt idx="25518">
                  <c:v>13536</c:v>
                </c:pt>
                <c:pt idx="25519">
                  <c:v>2328</c:v>
                </c:pt>
                <c:pt idx="25520">
                  <c:v>2252</c:v>
                </c:pt>
                <c:pt idx="25521">
                  <c:v>2328</c:v>
                </c:pt>
                <c:pt idx="25522">
                  <c:v>7311</c:v>
                </c:pt>
                <c:pt idx="25523">
                  <c:v>6338</c:v>
                </c:pt>
                <c:pt idx="25524">
                  <c:v>8357</c:v>
                </c:pt>
                <c:pt idx="25525">
                  <c:v>8892</c:v>
                </c:pt>
                <c:pt idx="25526">
                  <c:v>9091</c:v>
                </c:pt>
                <c:pt idx="25527">
                  <c:v>2068</c:v>
                </c:pt>
                <c:pt idx="25528">
                  <c:v>1900</c:v>
                </c:pt>
                <c:pt idx="25529">
                  <c:v>2753</c:v>
                </c:pt>
                <c:pt idx="25530">
                  <c:v>2715</c:v>
                </c:pt>
                <c:pt idx="25531">
                  <c:v>8597</c:v>
                </c:pt>
                <c:pt idx="25532">
                  <c:v>9621</c:v>
                </c:pt>
                <c:pt idx="25533">
                  <c:v>15093</c:v>
                </c:pt>
                <c:pt idx="25534">
                  <c:v>16496</c:v>
                </c:pt>
                <c:pt idx="25535">
                  <c:v>565</c:v>
                </c:pt>
                <c:pt idx="25536">
                  <c:v>627</c:v>
                </c:pt>
                <c:pt idx="25537">
                  <c:v>9621</c:v>
                </c:pt>
                <c:pt idx="25538">
                  <c:v>8597</c:v>
                </c:pt>
                <c:pt idx="25539">
                  <c:v>8533</c:v>
                </c:pt>
                <c:pt idx="25540">
                  <c:v>8092</c:v>
                </c:pt>
                <c:pt idx="25541">
                  <c:v>733</c:v>
                </c:pt>
                <c:pt idx="25542">
                  <c:v>725</c:v>
                </c:pt>
                <c:pt idx="25543">
                  <c:v>15791</c:v>
                </c:pt>
                <c:pt idx="25544">
                  <c:v>17202</c:v>
                </c:pt>
                <c:pt idx="25545">
                  <c:v>29281</c:v>
                </c:pt>
                <c:pt idx="25546">
                  <c:v>28994</c:v>
                </c:pt>
                <c:pt idx="25547">
                  <c:v>920</c:v>
                </c:pt>
                <c:pt idx="25548">
                  <c:v>720</c:v>
                </c:pt>
                <c:pt idx="25549">
                  <c:v>28271</c:v>
                </c:pt>
                <c:pt idx="25550">
                  <c:v>28758</c:v>
                </c:pt>
                <c:pt idx="25551">
                  <c:v>733</c:v>
                </c:pt>
                <c:pt idx="25552">
                  <c:v>725</c:v>
                </c:pt>
                <c:pt idx="25553">
                  <c:v>6674</c:v>
                </c:pt>
                <c:pt idx="25554">
                  <c:v>4186</c:v>
                </c:pt>
                <c:pt idx="25555">
                  <c:v>4048</c:v>
                </c:pt>
                <c:pt idx="25556">
                  <c:v>3477</c:v>
                </c:pt>
                <c:pt idx="25557">
                  <c:v>3353</c:v>
                </c:pt>
                <c:pt idx="25558">
                  <c:v>3918</c:v>
                </c:pt>
                <c:pt idx="25559">
                  <c:v>4180</c:v>
                </c:pt>
                <c:pt idx="25560">
                  <c:v>2047</c:v>
                </c:pt>
                <c:pt idx="25561">
                  <c:v>952</c:v>
                </c:pt>
                <c:pt idx="25562">
                  <c:v>997</c:v>
                </c:pt>
                <c:pt idx="25563">
                  <c:v>30508</c:v>
                </c:pt>
                <c:pt idx="25564">
                  <c:v>9429</c:v>
                </c:pt>
                <c:pt idx="25565">
                  <c:v>20</c:v>
                </c:pt>
                <c:pt idx="25566">
                  <c:v>31</c:v>
                </c:pt>
                <c:pt idx="25567">
                  <c:v>9512</c:v>
                </c:pt>
                <c:pt idx="25568">
                  <c:v>9238</c:v>
                </c:pt>
                <c:pt idx="25569">
                  <c:v>3434</c:v>
                </c:pt>
                <c:pt idx="25570">
                  <c:v>13914</c:v>
                </c:pt>
                <c:pt idx="25571">
                  <c:v>8901</c:v>
                </c:pt>
                <c:pt idx="25572">
                  <c:v>1370</c:v>
                </c:pt>
                <c:pt idx="25573">
                  <c:v>5391</c:v>
                </c:pt>
                <c:pt idx="25574">
                  <c:v>9582</c:v>
                </c:pt>
                <c:pt idx="25575">
                  <c:v>6761</c:v>
                </c:pt>
                <c:pt idx="25576">
                  <c:v>131</c:v>
                </c:pt>
                <c:pt idx="25577">
                  <c:v>4248</c:v>
                </c:pt>
                <c:pt idx="25578">
                  <c:v>3664</c:v>
                </c:pt>
                <c:pt idx="25579">
                  <c:v>10222</c:v>
                </c:pt>
                <c:pt idx="25580">
                  <c:v>19571</c:v>
                </c:pt>
                <c:pt idx="25581">
                  <c:v>15006</c:v>
                </c:pt>
                <c:pt idx="25582">
                  <c:v>21595</c:v>
                </c:pt>
                <c:pt idx="25583">
                  <c:v>9015</c:v>
                </c:pt>
                <c:pt idx="25584">
                  <c:v>8085</c:v>
                </c:pt>
                <c:pt idx="25585">
                  <c:v>23179</c:v>
                </c:pt>
                <c:pt idx="25586">
                  <c:v>26133</c:v>
                </c:pt>
                <c:pt idx="25587">
                  <c:v>0</c:v>
                </c:pt>
                <c:pt idx="25588">
                  <c:v>913</c:v>
                </c:pt>
                <c:pt idx="25589">
                  <c:v>917</c:v>
                </c:pt>
                <c:pt idx="25590">
                  <c:v>917</c:v>
                </c:pt>
                <c:pt idx="25591">
                  <c:v>913</c:v>
                </c:pt>
                <c:pt idx="25592">
                  <c:v>7839</c:v>
                </c:pt>
                <c:pt idx="25593">
                  <c:v>16364</c:v>
                </c:pt>
                <c:pt idx="25594">
                  <c:v>17446</c:v>
                </c:pt>
                <c:pt idx="25595">
                  <c:v>5690</c:v>
                </c:pt>
                <c:pt idx="25596">
                  <c:v>7546</c:v>
                </c:pt>
                <c:pt idx="25597">
                  <c:v>2148</c:v>
                </c:pt>
                <c:pt idx="25598">
                  <c:v>1827</c:v>
                </c:pt>
                <c:pt idx="25599">
                  <c:v>889</c:v>
                </c:pt>
                <c:pt idx="25600">
                  <c:v>789</c:v>
                </c:pt>
                <c:pt idx="25601">
                  <c:v>17149</c:v>
                </c:pt>
                <c:pt idx="25602">
                  <c:v>18331</c:v>
                </c:pt>
                <c:pt idx="25603">
                  <c:v>12153</c:v>
                </c:pt>
                <c:pt idx="25604">
                  <c:v>11542</c:v>
                </c:pt>
                <c:pt idx="25605">
                  <c:v>1121</c:v>
                </c:pt>
                <c:pt idx="25606">
                  <c:v>801</c:v>
                </c:pt>
                <c:pt idx="25607">
                  <c:v>7074</c:v>
                </c:pt>
                <c:pt idx="25608">
                  <c:v>7198</c:v>
                </c:pt>
                <c:pt idx="25609">
                  <c:v>11283</c:v>
                </c:pt>
                <c:pt idx="25610">
                  <c:v>10736</c:v>
                </c:pt>
                <c:pt idx="25611">
                  <c:v>5521</c:v>
                </c:pt>
                <c:pt idx="25612">
                  <c:v>19450</c:v>
                </c:pt>
                <c:pt idx="25613">
                  <c:v>8444</c:v>
                </c:pt>
                <c:pt idx="25614">
                  <c:v>9073</c:v>
                </c:pt>
                <c:pt idx="25615">
                  <c:v>4381</c:v>
                </c:pt>
                <c:pt idx="25616">
                  <c:v>4636</c:v>
                </c:pt>
                <c:pt idx="25617">
                  <c:v>0</c:v>
                </c:pt>
                <c:pt idx="25618">
                  <c:v>787</c:v>
                </c:pt>
                <c:pt idx="25619">
                  <c:v>887</c:v>
                </c:pt>
                <c:pt idx="25620">
                  <c:v>1317</c:v>
                </c:pt>
                <c:pt idx="25621">
                  <c:v>2343</c:v>
                </c:pt>
                <c:pt idx="25622">
                  <c:v>8797</c:v>
                </c:pt>
                <c:pt idx="25623">
                  <c:v>7076</c:v>
                </c:pt>
                <c:pt idx="25624">
                  <c:v>7114</c:v>
                </c:pt>
                <c:pt idx="25625">
                  <c:v>4574</c:v>
                </c:pt>
                <c:pt idx="25626">
                  <c:v>4457</c:v>
                </c:pt>
                <c:pt idx="25627">
                  <c:v>2184</c:v>
                </c:pt>
                <c:pt idx="25628">
                  <c:v>2235</c:v>
                </c:pt>
                <c:pt idx="25629">
                  <c:v>8191</c:v>
                </c:pt>
                <c:pt idx="25630">
                  <c:v>8281</c:v>
                </c:pt>
                <c:pt idx="25631">
                  <c:v>11728</c:v>
                </c:pt>
                <c:pt idx="25632">
                  <c:v>11475</c:v>
                </c:pt>
                <c:pt idx="25633">
                  <c:v>11453</c:v>
                </c:pt>
                <c:pt idx="25634">
                  <c:v>11762</c:v>
                </c:pt>
                <c:pt idx="25635">
                  <c:v>60</c:v>
                </c:pt>
                <c:pt idx="25636">
                  <c:v>4</c:v>
                </c:pt>
                <c:pt idx="25637">
                  <c:v>5041</c:v>
                </c:pt>
                <c:pt idx="25638">
                  <c:v>1560</c:v>
                </c:pt>
                <c:pt idx="25639">
                  <c:v>1594</c:v>
                </c:pt>
                <c:pt idx="25640">
                  <c:v>8281</c:v>
                </c:pt>
                <c:pt idx="25641">
                  <c:v>8191</c:v>
                </c:pt>
                <c:pt idx="25642">
                  <c:v>11116</c:v>
                </c:pt>
                <c:pt idx="25643">
                  <c:v>15824</c:v>
                </c:pt>
                <c:pt idx="25644">
                  <c:v>15686</c:v>
                </c:pt>
                <c:pt idx="25645">
                  <c:v>13520</c:v>
                </c:pt>
                <c:pt idx="25646">
                  <c:v>7845</c:v>
                </c:pt>
                <c:pt idx="25647">
                  <c:v>8032</c:v>
                </c:pt>
                <c:pt idx="25648">
                  <c:v>23856</c:v>
                </c:pt>
                <c:pt idx="25649">
                  <c:v>23531</c:v>
                </c:pt>
                <c:pt idx="25650">
                  <c:v>15614</c:v>
                </c:pt>
                <c:pt idx="25651">
                  <c:v>3691</c:v>
                </c:pt>
                <c:pt idx="25652">
                  <c:v>3691</c:v>
                </c:pt>
                <c:pt idx="25653">
                  <c:v>3628</c:v>
                </c:pt>
                <c:pt idx="25654">
                  <c:v>3815</c:v>
                </c:pt>
                <c:pt idx="25655">
                  <c:v>643</c:v>
                </c:pt>
                <c:pt idx="25656">
                  <c:v>5454</c:v>
                </c:pt>
                <c:pt idx="25657">
                  <c:v>4112</c:v>
                </c:pt>
                <c:pt idx="25658">
                  <c:v>3954</c:v>
                </c:pt>
                <c:pt idx="25659">
                  <c:v>0</c:v>
                </c:pt>
                <c:pt idx="25660">
                  <c:v>13092</c:v>
                </c:pt>
                <c:pt idx="25661">
                  <c:v>13561</c:v>
                </c:pt>
                <c:pt idx="25662">
                  <c:v>10035</c:v>
                </c:pt>
                <c:pt idx="25663">
                  <c:v>330</c:v>
                </c:pt>
                <c:pt idx="25664">
                  <c:v>191</c:v>
                </c:pt>
                <c:pt idx="25665">
                  <c:v>4251</c:v>
                </c:pt>
                <c:pt idx="25666">
                  <c:v>2686</c:v>
                </c:pt>
                <c:pt idx="25667">
                  <c:v>2691</c:v>
                </c:pt>
                <c:pt idx="25668">
                  <c:v>1421</c:v>
                </c:pt>
                <c:pt idx="25669">
                  <c:v>1268</c:v>
                </c:pt>
                <c:pt idx="25670">
                  <c:v>13147</c:v>
                </c:pt>
                <c:pt idx="25671">
                  <c:v>12942</c:v>
                </c:pt>
                <c:pt idx="25672">
                  <c:v>13024</c:v>
                </c:pt>
                <c:pt idx="25673">
                  <c:v>1287</c:v>
                </c:pt>
                <c:pt idx="25674">
                  <c:v>30884</c:v>
                </c:pt>
                <c:pt idx="25675">
                  <c:v>32053</c:v>
                </c:pt>
                <c:pt idx="25676">
                  <c:v>21451</c:v>
                </c:pt>
                <c:pt idx="25677">
                  <c:v>20381</c:v>
                </c:pt>
                <c:pt idx="25678">
                  <c:v>13663</c:v>
                </c:pt>
                <c:pt idx="25679">
                  <c:v>9705</c:v>
                </c:pt>
                <c:pt idx="25680">
                  <c:v>3732</c:v>
                </c:pt>
                <c:pt idx="25681">
                  <c:v>2089</c:v>
                </c:pt>
                <c:pt idx="25682">
                  <c:v>2019</c:v>
                </c:pt>
                <c:pt idx="25683">
                  <c:v>1698</c:v>
                </c:pt>
                <c:pt idx="25684">
                  <c:v>1744</c:v>
                </c:pt>
                <c:pt idx="25685">
                  <c:v>52368</c:v>
                </c:pt>
                <c:pt idx="25686">
                  <c:v>11971</c:v>
                </c:pt>
                <c:pt idx="25687">
                  <c:v>12352</c:v>
                </c:pt>
                <c:pt idx="25688">
                  <c:v>10333</c:v>
                </c:pt>
                <c:pt idx="25689">
                  <c:v>9882</c:v>
                </c:pt>
                <c:pt idx="25690">
                  <c:v>0</c:v>
                </c:pt>
                <c:pt idx="25691">
                  <c:v>12313</c:v>
                </c:pt>
                <c:pt idx="25692">
                  <c:v>8846</c:v>
                </c:pt>
                <c:pt idx="25693">
                  <c:v>9504</c:v>
                </c:pt>
                <c:pt idx="25694">
                  <c:v>10962</c:v>
                </c:pt>
                <c:pt idx="25695">
                  <c:v>11859</c:v>
                </c:pt>
                <c:pt idx="25696">
                  <c:v>10823</c:v>
                </c:pt>
                <c:pt idx="25697">
                  <c:v>10823</c:v>
                </c:pt>
                <c:pt idx="25698">
                  <c:v>17872</c:v>
                </c:pt>
                <c:pt idx="25699">
                  <c:v>16422</c:v>
                </c:pt>
                <c:pt idx="25700">
                  <c:v>5657</c:v>
                </c:pt>
                <c:pt idx="25701">
                  <c:v>5130</c:v>
                </c:pt>
                <c:pt idx="25702">
                  <c:v>13956</c:v>
                </c:pt>
                <c:pt idx="25703">
                  <c:v>12427</c:v>
                </c:pt>
                <c:pt idx="25704">
                  <c:v>396</c:v>
                </c:pt>
                <c:pt idx="25705">
                  <c:v>645</c:v>
                </c:pt>
                <c:pt idx="25706">
                  <c:v>10360</c:v>
                </c:pt>
                <c:pt idx="25707">
                  <c:v>8851</c:v>
                </c:pt>
                <c:pt idx="25708">
                  <c:v>3596</c:v>
                </c:pt>
                <c:pt idx="25709">
                  <c:v>3576</c:v>
                </c:pt>
                <c:pt idx="25710">
                  <c:v>3386</c:v>
                </c:pt>
                <c:pt idx="25711">
                  <c:v>957</c:v>
                </c:pt>
                <c:pt idx="25712">
                  <c:v>1164</c:v>
                </c:pt>
                <c:pt idx="25713">
                  <c:v>13748</c:v>
                </c:pt>
                <c:pt idx="25714">
                  <c:v>12288</c:v>
                </c:pt>
                <c:pt idx="25715">
                  <c:v>94</c:v>
                </c:pt>
                <c:pt idx="25716">
                  <c:v>1348</c:v>
                </c:pt>
                <c:pt idx="25717">
                  <c:v>1337</c:v>
                </c:pt>
                <c:pt idx="25718">
                  <c:v>1080</c:v>
                </c:pt>
                <c:pt idx="25719">
                  <c:v>1391</c:v>
                </c:pt>
                <c:pt idx="25720">
                  <c:v>703</c:v>
                </c:pt>
                <c:pt idx="25721">
                  <c:v>2829</c:v>
                </c:pt>
                <c:pt idx="25722">
                  <c:v>16616</c:v>
                </c:pt>
                <c:pt idx="25723">
                  <c:v>14457</c:v>
                </c:pt>
                <c:pt idx="25724">
                  <c:v>8779</c:v>
                </c:pt>
                <c:pt idx="25725">
                  <c:v>8981</c:v>
                </c:pt>
                <c:pt idx="25726">
                  <c:v>17659</c:v>
                </c:pt>
                <c:pt idx="25727">
                  <c:v>1403</c:v>
                </c:pt>
                <c:pt idx="25728">
                  <c:v>12893</c:v>
                </c:pt>
                <c:pt idx="25729">
                  <c:v>13141</c:v>
                </c:pt>
                <c:pt idx="25730">
                  <c:v>6071</c:v>
                </c:pt>
                <c:pt idx="25731">
                  <c:v>9858</c:v>
                </c:pt>
                <c:pt idx="25732">
                  <c:v>4457</c:v>
                </c:pt>
                <c:pt idx="25733">
                  <c:v>4203</c:v>
                </c:pt>
                <c:pt idx="25734">
                  <c:v>919</c:v>
                </c:pt>
                <c:pt idx="25735">
                  <c:v>1009</c:v>
                </c:pt>
                <c:pt idx="25736">
                  <c:v>3952</c:v>
                </c:pt>
                <c:pt idx="25737">
                  <c:v>5003</c:v>
                </c:pt>
                <c:pt idx="25738">
                  <c:v>3458</c:v>
                </c:pt>
                <c:pt idx="25739">
                  <c:v>2413</c:v>
                </c:pt>
                <c:pt idx="25740">
                  <c:v>17184</c:v>
                </c:pt>
                <c:pt idx="25741">
                  <c:v>10526</c:v>
                </c:pt>
                <c:pt idx="25742">
                  <c:v>25860</c:v>
                </c:pt>
                <c:pt idx="25743">
                  <c:v>468</c:v>
                </c:pt>
                <c:pt idx="25744">
                  <c:v>399</c:v>
                </c:pt>
                <c:pt idx="25745">
                  <c:v>84</c:v>
                </c:pt>
                <c:pt idx="25746">
                  <c:v>1728</c:v>
                </c:pt>
                <c:pt idx="25747">
                  <c:v>1585</c:v>
                </c:pt>
                <c:pt idx="25748">
                  <c:v>1211</c:v>
                </c:pt>
                <c:pt idx="25749">
                  <c:v>1508</c:v>
                </c:pt>
                <c:pt idx="25750">
                  <c:v>6665</c:v>
                </c:pt>
                <c:pt idx="25751">
                  <c:v>5702</c:v>
                </c:pt>
                <c:pt idx="25752">
                  <c:v>1386</c:v>
                </c:pt>
                <c:pt idx="25753">
                  <c:v>2531</c:v>
                </c:pt>
                <c:pt idx="25754">
                  <c:v>9277</c:v>
                </c:pt>
                <c:pt idx="25755">
                  <c:v>8982</c:v>
                </c:pt>
                <c:pt idx="25756">
                  <c:v>5337</c:v>
                </c:pt>
                <c:pt idx="25757">
                  <c:v>6106</c:v>
                </c:pt>
                <c:pt idx="25758">
                  <c:v>8102</c:v>
                </c:pt>
                <c:pt idx="25759">
                  <c:v>2703</c:v>
                </c:pt>
                <c:pt idx="25760">
                  <c:v>3592</c:v>
                </c:pt>
                <c:pt idx="25761">
                  <c:v>4686</c:v>
                </c:pt>
                <c:pt idx="25762">
                  <c:v>4686</c:v>
                </c:pt>
                <c:pt idx="25763">
                  <c:v>3592</c:v>
                </c:pt>
                <c:pt idx="25764">
                  <c:v>5277</c:v>
                </c:pt>
                <c:pt idx="25765">
                  <c:v>4625</c:v>
                </c:pt>
                <c:pt idx="25766">
                  <c:v>439</c:v>
                </c:pt>
                <c:pt idx="25767">
                  <c:v>319</c:v>
                </c:pt>
                <c:pt idx="25768">
                  <c:v>4186</c:v>
                </c:pt>
                <c:pt idx="25769">
                  <c:v>4958</c:v>
                </c:pt>
                <c:pt idx="25770">
                  <c:v>4672</c:v>
                </c:pt>
                <c:pt idx="25771">
                  <c:v>1399</c:v>
                </c:pt>
                <c:pt idx="25772">
                  <c:v>9845</c:v>
                </c:pt>
                <c:pt idx="25773">
                  <c:v>9530</c:v>
                </c:pt>
                <c:pt idx="25774">
                  <c:v>10898</c:v>
                </c:pt>
                <c:pt idx="25775">
                  <c:v>9696</c:v>
                </c:pt>
                <c:pt idx="25776">
                  <c:v>1910</c:v>
                </c:pt>
                <c:pt idx="25777">
                  <c:v>2065</c:v>
                </c:pt>
                <c:pt idx="25778">
                  <c:v>3811</c:v>
                </c:pt>
                <c:pt idx="25779">
                  <c:v>4543</c:v>
                </c:pt>
                <c:pt idx="25780">
                  <c:v>4196</c:v>
                </c:pt>
                <c:pt idx="25781">
                  <c:v>3933</c:v>
                </c:pt>
                <c:pt idx="25782">
                  <c:v>2822</c:v>
                </c:pt>
                <c:pt idx="25783">
                  <c:v>2287</c:v>
                </c:pt>
                <c:pt idx="25784">
                  <c:v>0</c:v>
                </c:pt>
                <c:pt idx="25785">
                  <c:v>0</c:v>
                </c:pt>
                <c:pt idx="25786">
                  <c:v>136</c:v>
                </c:pt>
                <c:pt idx="25787">
                  <c:v>14460</c:v>
                </c:pt>
                <c:pt idx="25788">
                  <c:v>15453</c:v>
                </c:pt>
                <c:pt idx="25789">
                  <c:v>28</c:v>
                </c:pt>
                <c:pt idx="25790">
                  <c:v>11907</c:v>
                </c:pt>
                <c:pt idx="25791">
                  <c:v>24197</c:v>
                </c:pt>
                <c:pt idx="25792">
                  <c:v>15972</c:v>
                </c:pt>
                <c:pt idx="25793">
                  <c:v>24272</c:v>
                </c:pt>
                <c:pt idx="25794">
                  <c:v>1070</c:v>
                </c:pt>
                <c:pt idx="25795">
                  <c:v>8173</c:v>
                </c:pt>
                <c:pt idx="25796">
                  <c:v>22384</c:v>
                </c:pt>
                <c:pt idx="25797">
                  <c:v>24272</c:v>
                </c:pt>
                <c:pt idx="25798">
                  <c:v>0</c:v>
                </c:pt>
                <c:pt idx="25799">
                  <c:v>4202</c:v>
                </c:pt>
                <c:pt idx="25800">
                  <c:v>8047</c:v>
                </c:pt>
                <c:pt idx="25801">
                  <c:v>11026</c:v>
                </c:pt>
                <c:pt idx="25802">
                  <c:v>8750</c:v>
                </c:pt>
                <c:pt idx="25803">
                  <c:v>9751</c:v>
                </c:pt>
                <c:pt idx="25804">
                  <c:v>11433</c:v>
                </c:pt>
                <c:pt idx="25805">
                  <c:v>7932</c:v>
                </c:pt>
                <c:pt idx="25806">
                  <c:v>6475</c:v>
                </c:pt>
                <c:pt idx="25807">
                  <c:v>9226</c:v>
                </c:pt>
                <c:pt idx="25808">
                  <c:v>6525</c:v>
                </c:pt>
                <c:pt idx="25809">
                  <c:v>5708</c:v>
                </c:pt>
                <c:pt idx="25810">
                  <c:v>6475</c:v>
                </c:pt>
                <c:pt idx="25811">
                  <c:v>9226</c:v>
                </c:pt>
                <c:pt idx="25812">
                  <c:v>1883</c:v>
                </c:pt>
                <c:pt idx="25813">
                  <c:v>9015</c:v>
                </c:pt>
                <c:pt idx="25814">
                  <c:v>8085</c:v>
                </c:pt>
                <c:pt idx="25815">
                  <c:v>18565</c:v>
                </c:pt>
                <c:pt idx="25816">
                  <c:v>1328</c:v>
                </c:pt>
                <c:pt idx="25817">
                  <c:v>1328</c:v>
                </c:pt>
                <c:pt idx="25818">
                  <c:v>1348</c:v>
                </c:pt>
                <c:pt idx="25819">
                  <c:v>7713</c:v>
                </c:pt>
                <c:pt idx="25820">
                  <c:v>11121</c:v>
                </c:pt>
                <c:pt idx="25821">
                  <c:v>1312</c:v>
                </c:pt>
                <c:pt idx="25822">
                  <c:v>4625</c:v>
                </c:pt>
                <c:pt idx="25823">
                  <c:v>5277</c:v>
                </c:pt>
                <c:pt idx="25824">
                  <c:v>5083</c:v>
                </c:pt>
                <c:pt idx="25825">
                  <c:v>10503</c:v>
                </c:pt>
                <c:pt idx="25826">
                  <c:v>13657</c:v>
                </c:pt>
                <c:pt idx="25827">
                  <c:v>4116</c:v>
                </c:pt>
                <c:pt idx="25828">
                  <c:v>4917</c:v>
                </c:pt>
                <c:pt idx="25829">
                  <c:v>6781</c:v>
                </c:pt>
                <c:pt idx="25830">
                  <c:v>6318</c:v>
                </c:pt>
                <c:pt idx="25831">
                  <c:v>2851</c:v>
                </c:pt>
                <c:pt idx="25832">
                  <c:v>2513</c:v>
                </c:pt>
                <c:pt idx="25833">
                  <c:v>249</c:v>
                </c:pt>
                <c:pt idx="25834">
                  <c:v>2937</c:v>
                </c:pt>
                <c:pt idx="25835">
                  <c:v>9779</c:v>
                </c:pt>
                <c:pt idx="25836">
                  <c:v>364</c:v>
                </c:pt>
                <c:pt idx="25837">
                  <c:v>4761</c:v>
                </c:pt>
                <c:pt idx="25838">
                  <c:v>20681</c:v>
                </c:pt>
                <c:pt idx="25839">
                  <c:v>26016</c:v>
                </c:pt>
                <c:pt idx="25840">
                  <c:v>21565</c:v>
                </c:pt>
                <c:pt idx="25841">
                  <c:v>106684</c:v>
                </c:pt>
                <c:pt idx="25842">
                  <c:v>18289</c:v>
                </c:pt>
                <c:pt idx="25843">
                  <c:v>88395</c:v>
                </c:pt>
                <c:pt idx="25844">
                  <c:v>22413</c:v>
                </c:pt>
                <c:pt idx="25845">
                  <c:v>49593</c:v>
                </c:pt>
                <c:pt idx="25846">
                  <c:v>11356</c:v>
                </c:pt>
                <c:pt idx="25847">
                  <c:v>1725</c:v>
                </c:pt>
                <c:pt idx="25848">
                  <c:v>94657</c:v>
                </c:pt>
                <c:pt idx="25849">
                  <c:v>5910</c:v>
                </c:pt>
                <c:pt idx="25850">
                  <c:v>273</c:v>
                </c:pt>
                <c:pt idx="25851">
                  <c:v>13576</c:v>
                </c:pt>
                <c:pt idx="25852">
                  <c:v>19966</c:v>
                </c:pt>
                <c:pt idx="25853">
                  <c:v>55982</c:v>
                </c:pt>
                <c:pt idx="25854">
                  <c:v>100294</c:v>
                </c:pt>
                <c:pt idx="25855">
                  <c:v>20973</c:v>
                </c:pt>
                <c:pt idx="25856">
                  <c:v>16190</c:v>
                </c:pt>
                <c:pt idx="25857">
                  <c:v>11705</c:v>
                </c:pt>
                <c:pt idx="25858">
                  <c:v>94956</c:v>
                </c:pt>
                <c:pt idx="25859">
                  <c:v>15029</c:v>
                </c:pt>
                <c:pt idx="25860">
                  <c:v>79927</c:v>
                </c:pt>
                <c:pt idx="25861">
                  <c:v>14729</c:v>
                </c:pt>
                <c:pt idx="25862">
                  <c:v>15712</c:v>
                </c:pt>
                <c:pt idx="25863">
                  <c:v>16816</c:v>
                </c:pt>
                <c:pt idx="25864">
                  <c:v>72045</c:v>
                </c:pt>
                <c:pt idx="25865">
                  <c:v>9383</c:v>
                </c:pt>
                <c:pt idx="25866">
                  <c:v>99380</c:v>
                </c:pt>
                <c:pt idx="25867">
                  <c:v>22055</c:v>
                </c:pt>
                <c:pt idx="25868">
                  <c:v>55327</c:v>
                </c:pt>
                <c:pt idx="25869">
                  <c:v>86708</c:v>
                </c:pt>
                <c:pt idx="25870">
                  <c:v>22719</c:v>
                </c:pt>
                <c:pt idx="25871">
                  <c:v>78571</c:v>
                </c:pt>
                <c:pt idx="25872">
                  <c:v>20809</c:v>
                </c:pt>
                <c:pt idx="25873">
                  <c:v>22384</c:v>
                </c:pt>
                <c:pt idx="25874">
                  <c:v>19513</c:v>
                </c:pt>
                <c:pt idx="25875">
                  <c:v>22146</c:v>
                </c:pt>
                <c:pt idx="25876">
                  <c:v>91767</c:v>
                </c:pt>
                <c:pt idx="25877">
                  <c:v>20114</c:v>
                </c:pt>
                <c:pt idx="25878">
                  <c:v>27843</c:v>
                </c:pt>
                <c:pt idx="25879">
                  <c:v>13196</c:v>
                </c:pt>
                <c:pt idx="25880">
                  <c:v>72756</c:v>
                </c:pt>
                <c:pt idx="25881">
                  <c:v>19256</c:v>
                </c:pt>
                <c:pt idx="25882">
                  <c:v>0</c:v>
                </c:pt>
                <c:pt idx="25883">
                  <c:v>20135</c:v>
                </c:pt>
                <c:pt idx="25884">
                  <c:v>16974</c:v>
                </c:pt>
                <c:pt idx="25885">
                  <c:v>19507</c:v>
                </c:pt>
                <c:pt idx="25886">
                  <c:v>80819</c:v>
                </c:pt>
                <c:pt idx="25887">
                  <c:v>10256</c:v>
                </c:pt>
                <c:pt idx="25888">
                  <c:v>15479</c:v>
                </c:pt>
                <c:pt idx="25889">
                  <c:v>24049</c:v>
                </c:pt>
                <c:pt idx="25890">
                  <c:v>8063</c:v>
                </c:pt>
                <c:pt idx="25891">
                  <c:v>58698</c:v>
                </c:pt>
                <c:pt idx="25892">
                  <c:v>22026</c:v>
                </c:pt>
                <c:pt idx="25893">
                  <c:v>36206</c:v>
                </c:pt>
                <c:pt idx="25894">
                  <c:v>23962</c:v>
                </c:pt>
                <c:pt idx="25895">
                  <c:v>22202</c:v>
                </c:pt>
                <c:pt idx="25896">
                  <c:v>75347</c:v>
                </c:pt>
                <c:pt idx="25897">
                  <c:v>31272</c:v>
                </c:pt>
                <c:pt idx="25898">
                  <c:v>16649</c:v>
                </c:pt>
                <c:pt idx="25899">
                  <c:v>23958</c:v>
                </c:pt>
                <c:pt idx="25900">
                  <c:v>25891</c:v>
                </c:pt>
                <c:pt idx="25901">
                  <c:v>60730</c:v>
                </c:pt>
                <c:pt idx="25902">
                  <c:v>14617</c:v>
                </c:pt>
                <c:pt idx="25903">
                  <c:v>1557</c:v>
                </c:pt>
                <c:pt idx="25904">
                  <c:v>5599</c:v>
                </c:pt>
                <c:pt idx="25905">
                  <c:v>15576</c:v>
                </c:pt>
                <c:pt idx="25906">
                  <c:v>13313</c:v>
                </c:pt>
                <c:pt idx="25907">
                  <c:v>11621</c:v>
                </c:pt>
                <c:pt idx="25908">
                  <c:v>14986</c:v>
                </c:pt>
                <c:pt idx="25909">
                  <c:v>60730</c:v>
                </c:pt>
                <c:pt idx="25910">
                  <c:v>8888</c:v>
                </c:pt>
                <c:pt idx="25911">
                  <c:v>4248</c:v>
                </c:pt>
                <c:pt idx="25912">
                  <c:v>60730</c:v>
                </c:pt>
                <c:pt idx="25913">
                  <c:v>17136</c:v>
                </c:pt>
                <c:pt idx="25914">
                  <c:v>15644</c:v>
                </c:pt>
                <c:pt idx="25915">
                  <c:v>67384</c:v>
                </c:pt>
                <c:pt idx="25916">
                  <c:v>11365</c:v>
                </c:pt>
                <c:pt idx="25917">
                  <c:v>6654</c:v>
                </c:pt>
                <c:pt idx="25918">
                  <c:v>12548</c:v>
                </c:pt>
                <c:pt idx="25919">
                  <c:v>30439</c:v>
                </c:pt>
                <c:pt idx="25920">
                  <c:v>49723</c:v>
                </c:pt>
                <c:pt idx="25921">
                  <c:v>36542</c:v>
                </c:pt>
                <c:pt idx="25922">
                  <c:v>31197</c:v>
                </c:pt>
                <c:pt idx="25923">
                  <c:v>22662</c:v>
                </c:pt>
                <c:pt idx="25924">
                  <c:v>63380</c:v>
                </c:pt>
                <c:pt idx="25925">
                  <c:v>30786</c:v>
                </c:pt>
                <c:pt idx="25926">
                  <c:v>43131</c:v>
                </c:pt>
                <c:pt idx="25927">
                  <c:v>73391</c:v>
                </c:pt>
                <c:pt idx="25928">
                  <c:v>32594</c:v>
                </c:pt>
                <c:pt idx="25929">
                  <c:v>19810</c:v>
                </c:pt>
                <c:pt idx="25930">
                  <c:v>8761</c:v>
                </c:pt>
                <c:pt idx="25931">
                  <c:v>21371</c:v>
                </c:pt>
                <c:pt idx="25932">
                  <c:v>14467</c:v>
                </c:pt>
                <c:pt idx="25933">
                  <c:v>12606</c:v>
                </c:pt>
                <c:pt idx="25934">
                  <c:v>19782</c:v>
                </c:pt>
                <c:pt idx="25935">
                  <c:v>52404</c:v>
                </c:pt>
                <c:pt idx="25936">
                  <c:v>5447</c:v>
                </c:pt>
                <c:pt idx="25937">
                  <c:v>20773</c:v>
                </c:pt>
                <c:pt idx="25938">
                  <c:v>10107</c:v>
                </c:pt>
                <c:pt idx="25939">
                  <c:v>46957</c:v>
                </c:pt>
                <c:pt idx="25940">
                  <c:v>28723</c:v>
                </c:pt>
                <c:pt idx="25941">
                  <c:v>14116</c:v>
                </c:pt>
                <c:pt idx="25942">
                  <c:v>8598</c:v>
                </c:pt>
                <c:pt idx="25943">
                  <c:v>10024</c:v>
                </c:pt>
                <c:pt idx="25944">
                  <c:v>13321</c:v>
                </c:pt>
                <c:pt idx="25945">
                  <c:v>5527</c:v>
                </c:pt>
                <c:pt idx="25946">
                  <c:v>36228</c:v>
                </c:pt>
                <c:pt idx="25947">
                  <c:v>0</c:v>
                </c:pt>
                <c:pt idx="25948">
                  <c:v>18300</c:v>
                </c:pt>
                <c:pt idx="25949">
                  <c:v>7322</c:v>
                </c:pt>
                <c:pt idx="25950">
                  <c:v>16433</c:v>
                </c:pt>
                <c:pt idx="25951">
                  <c:v>5460</c:v>
                </c:pt>
                <c:pt idx="25952">
                  <c:v>37028</c:v>
                </c:pt>
                <c:pt idx="25953">
                  <c:v>8085</c:v>
                </c:pt>
                <c:pt idx="25954">
                  <c:v>4033</c:v>
                </c:pt>
                <c:pt idx="25955">
                  <c:v>6036</c:v>
                </c:pt>
                <c:pt idx="25956">
                  <c:v>21893</c:v>
                </c:pt>
                <c:pt idx="25957">
                  <c:v>30645</c:v>
                </c:pt>
                <c:pt idx="25958">
                  <c:v>15340</c:v>
                </c:pt>
                <c:pt idx="25959">
                  <c:v>10589</c:v>
                </c:pt>
                <c:pt idx="25960">
                  <c:v>15901</c:v>
                </c:pt>
                <c:pt idx="25961">
                  <c:v>47192</c:v>
                </c:pt>
                <c:pt idx="25962">
                  <c:v>77166</c:v>
                </c:pt>
                <c:pt idx="25963">
                  <c:v>129126</c:v>
                </c:pt>
                <c:pt idx="25964">
                  <c:v>81934</c:v>
                </c:pt>
                <c:pt idx="25965">
                  <c:v>74877</c:v>
                </c:pt>
                <c:pt idx="25966">
                  <c:v>29547</c:v>
                </c:pt>
                <c:pt idx="25967">
                  <c:v>18938</c:v>
                </c:pt>
                <c:pt idx="25968">
                  <c:v>29823</c:v>
                </c:pt>
                <c:pt idx="25969">
                  <c:v>110808</c:v>
                </c:pt>
                <c:pt idx="25970">
                  <c:v>27737</c:v>
                </c:pt>
                <c:pt idx="25971">
                  <c:v>34478</c:v>
                </c:pt>
                <c:pt idx="25972">
                  <c:v>14334</c:v>
                </c:pt>
                <c:pt idx="25973">
                  <c:v>96474</c:v>
                </c:pt>
                <c:pt idx="25974">
                  <c:v>32652</c:v>
                </c:pt>
                <c:pt idx="25975">
                  <c:v>98046</c:v>
                </c:pt>
                <c:pt idx="25976">
                  <c:v>13580</c:v>
                </c:pt>
                <c:pt idx="25977">
                  <c:v>5037</c:v>
                </c:pt>
                <c:pt idx="25978">
                  <c:v>31131</c:v>
                </c:pt>
                <c:pt idx="25979">
                  <c:v>30496</c:v>
                </c:pt>
                <c:pt idx="25980">
                  <c:v>18215</c:v>
                </c:pt>
                <c:pt idx="25981">
                  <c:v>10802</c:v>
                </c:pt>
                <c:pt idx="25982">
                  <c:v>124363</c:v>
                </c:pt>
                <c:pt idx="25983">
                  <c:v>3412</c:v>
                </c:pt>
                <c:pt idx="25984">
                  <c:v>26319</c:v>
                </c:pt>
                <c:pt idx="25985">
                  <c:v>98778</c:v>
                </c:pt>
                <c:pt idx="25986">
                  <c:v>21844</c:v>
                </c:pt>
                <c:pt idx="25987">
                  <c:v>15213</c:v>
                </c:pt>
                <c:pt idx="25988">
                  <c:v>24382</c:v>
                </c:pt>
                <c:pt idx="25989">
                  <c:v>17972</c:v>
                </c:pt>
                <c:pt idx="25990">
                  <c:v>111627</c:v>
                </c:pt>
                <c:pt idx="25991">
                  <c:v>12849</c:v>
                </c:pt>
                <c:pt idx="25992">
                  <c:v>2729</c:v>
                </c:pt>
                <c:pt idx="25993">
                  <c:v>3547</c:v>
                </c:pt>
                <c:pt idx="25994">
                  <c:v>2959</c:v>
                </c:pt>
                <c:pt idx="25995">
                  <c:v>842</c:v>
                </c:pt>
                <c:pt idx="25996">
                  <c:v>2705</c:v>
                </c:pt>
                <c:pt idx="25997">
                  <c:v>2320</c:v>
                </c:pt>
                <c:pt idx="25998">
                  <c:v>910</c:v>
                </c:pt>
                <c:pt idx="25999">
                  <c:v>1159</c:v>
                </c:pt>
                <c:pt idx="26000">
                  <c:v>1095</c:v>
                </c:pt>
                <c:pt idx="26001">
                  <c:v>15384</c:v>
                </c:pt>
                <c:pt idx="26002">
                  <c:v>97158</c:v>
                </c:pt>
                <c:pt idx="26003">
                  <c:v>5440</c:v>
                </c:pt>
                <c:pt idx="26004">
                  <c:v>13272</c:v>
                </c:pt>
                <c:pt idx="26005">
                  <c:v>13309</c:v>
                </c:pt>
                <c:pt idx="26006">
                  <c:v>9409</c:v>
                </c:pt>
                <c:pt idx="26007">
                  <c:v>10194</c:v>
                </c:pt>
                <c:pt idx="26008">
                  <c:v>6534</c:v>
                </c:pt>
                <c:pt idx="26009">
                  <c:v>5768</c:v>
                </c:pt>
                <c:pt idx="26010">
                  <c:v>12670</c:v>
                </c:pt>
                <c:pt idx="26011">
                  <c:v>12322</c:v>
                </c:pt>
                <c:pt idx="26012">
                  <c:v>3118</c:v>
                </c:pt>
                <c:pt idx="26013">
                  <c:v>11738</c:v>
                </c:pt>
                <c:pt idx="26014">
                  <c:v>11267</c:v>
                </c:pt>
                <c:pt idx="26015">
                  <c:v>1530</c:v>
                </c:pt>
                <c:pt idx="26016">
                  <c:v>1723</c:v>
                </c:pt>
                <c:pt idx="26017">
                  <c:v>9351</c:v>
                </c:pt>
                <c:pt idx="26018">
                  <c:v>9068</c:v>
                </c:pt>
                <c:pt idx="26019">
                  <c:v>4627</c:v>
                </c:pt>
                <c:pt idx="26020">
                  <c:v>4246</c:v>
                </c:pt>
                <c:pt idx="26021">
                  <c:v>3658</c:v>
                </c:pt>
                <c:pt idx="26022">
                  <c:v>9939</c:v>
                </c:pt>
                <c:pt idx="26023">
                  <c:v>9668</c:v>
                </c:pt>
                <c:pt idx="26024">
                  <c:v>6010</c:v>
                </c:pt>
                <c:pt idx="26025">
                  <c:v>6306</c:v>
                </c:pt>
                <c:pt idx="26026">
                  <c:v>1003</c:v>
                </c:pt>
                <c:pt idx="26027">
                  <c:v>957</c:v>
                </c:pt>
                <c:pt idx="26028">
                  <c:v>949</c:v>
                </c:pt>
                <c:pt idx="26029">
                  <c:v>2560</c:v>
                </c:pt>
                <c:pt idx="26030">
                  <c:v>2765</c:v>
                </c:pt>
                <c:pt idx="26031">
                  <c:v>2673</c:v>
                </c:pt>
                <c:pt idx="26032">
                  <c:v>2700</c:v>
                </c:pt>
                <c:pt idx="26033">
                  <c:v>0</c:v>
                </c:pt>
                <c:pt idx="26034">
                  <c:v>14042</c:v>
                </c:pt>
                <c:pt idx="26035">
                  <c:v>14639</c:v>
                </c:pt>
                <c:pt idx="26036">
                  <c:v>2700</c:v>
                </c:pt>
                <c:pt idx="26037">
                  <c:v>2673</c:v>
                </c:pt>
                <c:pt idx="26038">
                  <c:v>9533</c:v>
                </c:pt>
                <c:pt idx="26039">
                  <c:v>9580</c:v>
                </c:pt>
                <c:pt idx="26040">
                  <c:v>14042</c:v>
                </c:pt>
                <c:pt idx="26041">
                  <c:v>14639</c:v>
                </c:pt>
                <c:pt idx="26042">
                  <c:v>118723</c:v>
                </c:pt>
                <c:pt idx="26043">
                  <c:v>8054</c:v>
                </c:pt>
                <c:pt idx="26044">
                  <c:v>32472</c:v>
                </c:pt>
                <c:pt idx="26045">
                  <c:v>27964</c:v>
                </c:pt>
                <c:pt idx="26046">
                  <c:v>27477</c:v>
                </c:pt>
                <c:pt idx="26047">
                  <c:v>31717</c:v>
                </c:pt>
                <c:pt idx="26048">
                  <c:v>4268</c:v>
                </c:pt>
                <c:pt idx="26049">
                  <c:v>635</c:v>
                </c:pt>
                <c:pt idx="26050">
                  <c:v>624</c:v>
                </c:pt>
                <c:pt idx="26051">
                  <c:v>1914</c:v>
                </c:pt>
                <c:pt idx="26052">
                  <c:v>4757</c:v>
                </c:pt>
                <c:pt idx="26053">
                  <c:v>2017</c:v>
                </c:pt>
                <c:pt idx="26054">
                  <c:v>4237</c:v>
                </c:pt>
                <c:pt idx="26055">
                  <c:v>3046</c:v>
                </c:pt>
                <c:pt idx="26056">
                  <c:v>3623</c:v>
                </c:pt>
                <c:pt idx="26057">
                  <c:v>1824</c:v>
                </c:pt>
                <c:pt idx="26058">
                  <c:v>955</c:v>
                </c:pt>
                <c:pt idx="26059">
                  <c:v>1126</c:v>
                </c:pt>
                <c:pt idx="26060">
                  <c:v>1309</c:v>
                </c:pt>
                <c:pt idx="26061">
                  <c:v>1304</c:v>
                </c:pt>
                <c:pt idx="26062">
                  <c:v>637</c:v>
                </c:pt>
                <c:pt idx="26063">
                  <c:v>2031</c:v>
                </c:pt>
                <c:pt idx="26064">
                  <c:v>3336</c:v>
                </c:pt>
                <c:pt idx="26065">
                  <c:v>9423</c:v>
                </c:pt>
                <c:pt idx="26066">
                  <c:v>9600</c:v>
                </c:pt>
                <c:pt idx="26067">
                  <c:v>7580</c:v>
                </c:pt>
                <c:pt idx="26068">
                  <c:v>8000</c:v>
                </c:pt>
                <c:pt idx="26069">
                  <c:v>3141</c:v>
                </c:pt>
                <c:pt idx="26070">
                  <c:v>4343</c:v>
                </c:pt>
                <c:pt idx="26071">
                  <c:v>4582</c:v>
                </c:pt>
                <c:pt idx="26072">
                  <c:v>9249</c:v>
                </c:pt>
                <c:pt idx="26073">
                  <c:v>15493</c:v>
                </c:pt>
                <c:pt idx="26074">
                  <c:v>17506</c:v>
                </c:pt>
                <c:pt idx="26075">
                  <c:v>12370</c:v>
                </c:pt>
                <c:pt idx="26076">
                  <c:v>10547</c:v>
                </c:pt>
                <c:pt idx="26077">
                  <c:v>13526</c:v>
                </c:pt>
                <c:pt idx="26078">
                  <c:v>0</c:v>
                </c:pt>
                <c:pt idx="26079">
                  <c:v>17074</c:v>
                </c:pt>
                <c:pt idx="26080">
                  <c:v>16590</c:v>
                </c:pt>
                <c:pt idx="26081">
                  <c:v>10436</c:v>
                </c:pt>
                <c:pt idx="26082">
                  <c:v>2996</c:v>
                </c:pt>
                <c:pt idx="26083">
                  <c:v>8196</c:v>
                </c:pt>
                <c:pt idx="26084">
                  <c:v>7874</c:v>
                </c:pt>
                <c:pt idx="26085">
                  <c:v>10816</c:v>
                </c:pt>
                <c:pt idx="26086">
                  <c:v>479</c:v>
                </c:pt>
                <c:pt idx="26087">
                  <c:v>2308</c:v>
                </c:pt>
                <c:pt idx="26088">
                  <c:v>16538</c:v>
                </c:pt>
                <c:pt idx="26089">
                  <c:v>16479</c:v>
                </c:pt>
                <c:pt idx="26090">
                  <c:v>55179</c:v>
                </c:pt>
                <c:pt idx="26091">
                  <c:v>12370</c:v>
                </c:pt>
                <c:pt idx="26092">
                  <c:v>10547</c:v>
                </c:pt>
                <c:pt idx="26093">
                  <c:v>8419</c:v>
                </c:pt>
                <c:pt idx="26094">
                  <c:v>8813</c:v>
                </c:pt>
                <c:pt idx="26095">
                  <c:v>11315</c:v>
                </c:pt>
                <c:pt idx="26096">
                  <c:v>8385</c:v>
                </c:pt>
                <c:pt idx="26097">
                  <c:v>4640</c:v>
                </c:pt>
                <c:pt idx="26098">
                  <c:v>7358</c:v>
                </c:pt>
                <c:pt idx="26099">
                  <c:v>7100</c:v>
                </c:pt>
                <c:pt idx="26100">
                  <c:v>1350</c:v>
                </c:pt>
                <c:pt idx="26101">
                  <c:v>1815</c:v>
                </c:pt>
                <c:pt idx="26102">
                  <c:v>1595</c:v>
                </c:pt>
                <c:pt idx="26103">
                  <c:v>990</c:v>
                </c:pt>
                <c:pt idx="26104">
                  <c:v>5650</c:v>
                </c:pt>
                <c:pt idx="26105">
                  <c:v>6086</c:v>
                </c:pt>
                <c:pt idx="26106">
                  <c:v>685</c:v>
                </c:pt>
                <c:pt idx="26107">
                  <c:v>4631</c:v>
                </c:pt>
                <c:pt idx="26108">
                  <c:v>5456</c:v>
                </c:pt>
                <c:pt idx="26109">
                  <c:v>5614</c:v>
                </c:pt>
                <c:pt idx="26110">
                  <c:v>4114</c:v>
                </c:pt>
                <c:pt idx="26111">
                  <c:v>3336</c:v>
                </c:pt>
                <c:pt idx="26112">
                  <c:v>3180</c:v>
                </c:pt>
                <c:pt idx="26113">
                  <c:v>9503</c:v>
                </c:pt>
                <c:pt idx="26114">
                  <c:v>9588</c:v>
                </c:pt>
                <c:pt idx="26115">
                  <c:v>8855</c:v>
                </c:pt>
                <c:pt idx="26116">
                  <c:v>3396</c:v>
                </c:pt>
                <c:pt idx="26117">
                  <c:v>15597</c:v>
                </c:pt>
                <c:pt idx="26118">
                  <c:v>12395</c:v>
                </c:pt>
                <c:pt idx="26119">
                  <c:v>10910</c:v>
                </c:pt>
                <c:pt idx="26120">
                  <c:v>10385</c:v>
                </c:pt>
                <c:pt idx="26121">
                  <c:v>11442</c:v>
                </c:pt>
                <c:pt idx="26122">
                  <c:v>11234</c:v>
                </c:pt>
                <c:pt idx="26123">
                  <c:v>16713</c:v>
                </c:pt>
                <c:pt idx="26124">
                  <c:v>13322</c:v>
                </c:pt>
                <c:pt idx="26125">
                  <c:v>4210</c:v>
                </c:pt>
                <c:pt idx="26126">
                  <c:v>3874</c:v>
                </c:pt>
                <c:pt idx="26127">
                  <c:v>5336</c:v>
                </c:pt>
                <c:pt idx="26128">
                  <c:v>16882</c:v>
                </c:pt>
                <c:pt idx="26129">
                  <c:v>13263</c:v>
                </c:pt>
                <c:pt idx="26130">
                  <c:v>5796</c:v>
                </c:pt>
                <c:pt idx="26131">
                  <c:v>14530</c:v>
                </c:pt>
                <c:pt idx="26132">
                  <c:v>13368</c:v>
                </c:pt>
                <c:pt idx="26133">
                  <c:v>2038</c:v>
                </c:pt>
                <c:pt idx="26134">
                  <c:v>4391</c:v>
                </c:pt>
                <c:pt idx="26135">
                  <c:v>4920</c:v>
                </c:pt>
                <c:pt idx="26136">
                  <c:v>4397</c:v>
                </c:pt>
                <c:pt idx="26137">
                  <c:v>14200</c:v>
                </c:pt>
                <c:pt idx="26138">
                  <c:v>15087</c:v>
                </c:pt>
                <c:pt idx="26139">
                  <c:v>24011</c:v>
                </c:pt>
                <c:pt idx="26140">
                  <c:v>22589</c:v>
                </c:pt>
                <c:pt idx="26141">
                  <c:v>15656</c:v>
                </c:pt>
                <c:pt idx="26142">
                  <c:v>8122</c:v>
                </c:pt>
                <c:pt idx="26143">
                  <c:v>4160</c:v>
                </c:pt>
                <c:pt idx="26144">
                  <c:v>12346</c:v>
                </c:pt>
                <c:pt idx="26145">
                  <c:v>12237</c:v>
                </c:pt>
                <c:pt idx="26146">
                  <c:v>102911</c:v>
                </c:pt>
                <c:pt idx="26147">
                  <c:v>12771</c:v>
                </c:pt>
                <c:pt idx="26148">
                  <c:v>9350</c:v>
                </c:pt>
                <c:pt idx="26149">
                  <c:v>9207</c:v>
                </c:pt>
                <c:pt idx="26150">
                  <c:v>55238</c:v>
                </c:pt>
                <c:pt idx="26151">
                  <c:v>2739</c:v>
                </c:pt>
                <c:pt idx="26152">
                  <c:v>13431</c:v>
                </c:pt>
                <c:pt idx="26153">
                  <c:v>12408</c:v>
                </c:pt>
                <c:pt idx="26154">
                  <c:v>112542</c:v>
                </c:pt>
                <c:pt idx="26155">
                  <c:v>30907</c:v>
                </c:pt>
                <c:pt idx="26156">
                  <c:v>26932</c:v>
                </c:pt>
                <c:pt idx="26157">
                  <c:v>8531</c:v>
                </c:pt>
                <c:pt idx="26158">
                  <c:v>7161</c:v>
                </c:pt>
                <c:pt idx="26159">
                  <c:v>4501</c:v>
                </c:pt>
                <c:pt idx="26160">
                  <c:v>4772</c:v>
                </c:pt>
                <c:pt idx="26161">
                  <c:v>3800</c:v>
                </c:pt>
                <c:pt idx="26162">
                  <c:v>31892</c:v>
                </c:pt>
                <c:pt idx="26163">
                  <c:v>27614</c:v>
                </c:pt>
                <c:pt idx="26164">
                  <c:v>6983</c:v>
                </c:pt>
                <c:pt idx="26165">
                  <c:v>7766</c:v>
                </c:pt>
                <c:pt idx="26166">
                  <c:v>11828</c:v>
                </c:pt>
                <c:pt idx="26167">
                  <c:v>8863</c:v>
                </c:pt>
                <c:pt idx="26168">
                  <c:v>6439</c:v>
                </c:pt>
                <c:pt idx="26169">
                  <c:v>8432</c:v>
                </c:pt>
                <c:pt idx="26170">
                  <c:v>5221</c:v>
                </c:pt>
                <c:pt idx="26171">
                  <c:v>13277</c:v>
                </c:pt>
                <c:pt idx="26172">
                  <c:v>9936</c:v>
                </c:pt>
                <c:pt idx="26173">
                  <c:v>29872</c:v>
                </c:pt>
                <c:pt idx="26174">
                  <c:v>26262</c:v>
                </c:pt>
                <c:pt idx="26175">
                  <c:v>13218</c:v>
                </c:pt>
                <c:pt idx="26176">
                  <c:v>14543</c:v>
                </c:pt>
                <c:pt idx="26177">
                  <c:v>1717</c:v>
                </c:pt>
                <c:pt idx="26178">
                  <c:v>1718</c:v>
                </c:pt>
                <c:pt idx="26179">
                  <c:v>1718</c:v>
                </c:pt>
                <c:pt idx="26180">
                  <c:v>1717</c:v>
                </c:pt>
                <c:pt idx="26181">
                  <c:v>11170</c:v>
                </c:pt>
                <c:pt idx="26182">
                  <c:v>9344</c:v>
                </c:pt>
                <c:pt idx="26183">
                  <c:v>34838</c:v>
                </c:pt>
                <c:pt idx="26184">
                  <c:v>29736</c:v>
                </c:pt>
                <c:pt idx="26185">
                  <c:v>28754</c:v>
                </c:pt>
                <c:pt idx="26186">
                  <c:v>22155</c:v>
                </c:pt>
                <c:pt idx="26187">
                  <c:v>6162</c:v>
                </c:pt>
                <c:pt idx="26188">
                  <c:v>7659</c:v>
                </c:pt>
                <c:pt idx="26189">
                  <c:v>24398</c:v>
                </c:pt>
                <c:pt idx="26190">
                  <c:v>32780</c:v>
                </c:pt>
                <c:pt idx="26191">
                  <c:v>24456</c:v>
                </c:pt>
                <c:pt idx="26192">
                  <c:v>26412</c:v>
                </c:pt>
                <c:pt idx="26193">
                  <c:v>39271</c:v>
                </c:pt>
                <c:pt idx="26194">
                  <c:v>22334</c:v>
                </c:pt>
                <c:pt idx="26195">
                  <c:v>5</c:v>
                </c:pt>
                <c:pt idx="26196">
                  <c:v>22589</c:v>
                </c:pt>
                <c:pt idx="26197">
                  <c:v>24011</c:v>
                </c:pt>
                <c:pt idx="26198">
                  <c:v>1</c:v>
                </c:pt>
                <c:pt idx="26199">
                  <c:v>1</c:v>
                </c:pt>
                <c:pt idx="26200">
                  <c:v>17670</c:v>
                </c:pt>
                <c:pt idx="26201">
                  <c:v>91147</c:v>
                </c:pt>
                <c:pt idx="26202">
                  <c:v>92</c:v>
                </c:pt>
                <c:pt idx="26203">
                  <c:v>9</c:v>
                </c:pt>
                <c:pt idx="26204">
                  <c:v>6162</c:v>
                </c:pt>
                <c:pt idx="26205">
                  <c:v>7742</c:v>
                </c:pt>
                <c:pt idx="26206">
                  <c:v>0</c:v>
                </c:pt>
                <c:pt idx="26207">
                  <c:v>0</c:v>
                </c:pt>
                <c:pt idx="26208">
                  <c:v>1713</c:v>
                </c:pt>
                <c:pt idx="26209">
                  <c:v>1542</c:v>
                </c:pt>
                <c:pt idx="26210">
                  <c:v>1533</c:v>
                </c:pt>
                <c:pt idx="26211">
                  <c:v>1621</c:v>
                </c:pt>
                <c:pt idx="26212">
                  <c:v>1140</c:v>
                </c:pt>
                <c:pt idx="26213">
                  <c:v>573</c:v>
                </c:pt>
                <c:pt idx="26214">
                  <c:v>143</c:v>
                </c:pt>
                <c:pt idx="26215">
                  <c:v>8983</c:v>
                </c:pt>
                <c:pt idx="26216">
                  <c:v>9980</c:v>
                </c:pt>
                <c:pt idx="26217">
                  <c:v>26</c:v>
                </c:pt>
                <c:pt idx="26218">
                  <c:v>3</c:v>
                </c:pt>
                <c:pt idx="26219">
                  <c:v>10159</c:v>
                </c:pt>
                <c:pt idx="26220">
                  <c:v>8755</c:v>
                </c:pt>
                <c:pt idx="26221">
                  <c:v>7103</c:v>
                </c:pt>
                <c:pt idx="26222">
                  <c:v>9399</c:v>
                </c:pt>
                <c:pt idx="26223">
                  <c:v>10442</c:v>
                </c:pt>
                <c:pt idx="26224">
                  <c:v>102852</c:v>
                </c:pt>
                <c:pt idx="26225">
                  <c:v>26</c:v>
                </c:pt>
                <c:pt idx="26226">
                  <c:v>3</c:v>
                </c:pt>
                <c:pt idx="26227">
                  <c:v>26</c:v>
                </c:pt>
                <c:pt idx="26228">
                  <c:v>3</c:v>
                </c:pt>
                <c:pt idx="26229">
                  <c:v>14955</c:v>
                </c:pt>
                <c:pt idx="26230">
                  <c:v>6982</c:v>
                </c:pt>
                <c:pt idx="26231">
                  <c:v>7765</c:v>
                </c:pt>
                <c:pt idx="26232">
                  <c:v>7008</c:v>
                </c:pt>
                <c:pt idx="26233">
                  <c:v>7768</c:v>
                </c:pt>
                <c:pt idx="26234">
                  <c:v>9401</c:v>
                </c:pt>
                <c:pt idx="26235">
                  <c:v>9405</c:v>
                </c:pt>
                <c:pt idx="26236">
                  <c:v>5243</c:v>
                </c:pt>
                <c:pt idx="26237">
                  <c:v>5999</c:v>
                </c:pt>
                <c:pt idx="26238">
                  <c:v>5053</c:v>
                </c:pt>
                <c:pt idx="26239">
                  <c:v>5242</c:v>
                </c:pt>
                <c:pt idx="26240">
                  <c:v>5998</c:v>
                </c:pt>
                <c:pt idx="26241">
                  <c:v>12146</c:v>
                </c:pt>
                <c:pt idx="26242">
                  <c:v>13251</c:v>
                </c:pt>
                <c:pt idx="26243">
                  <c:v>8525</c:v>
                </c:pt>
                <c:pt idx="26244">
                  <c:v>7973</c:v>
                </c:pt>
                <c:pt idx="26245">
                  <c:v>4726</c:v>
                </c:pt>
                <c:pt idx="26246">
                  <c:v>4173</c:v>
                </c:pt>
                <c:pt idx="26247">
                  <c:v>2115</c:v>
                </c:pt>
                <c:pt idx="26248">
                  <c:v>2348</c:v>
                </c:pt>
                <c:pt idx="26249">
                  <c:v>893</c:v>
                </c:pt>
                <c:pt idx="26250">
                  <c:v>2888</c:v>
                </c:pt>
                <c:pt idx="26251">
                  <c:v>3241</c:v>
                </c:pt>
                <c:pt idx="26252">
                  <c:v>62195</c:v>
                </c:pt>
                <c:pt idx="26253">
                  <c:v>24562</c:v>
                </c:pt>
                <c:pt idx="26254">
                  <c:v>13588</c:v>
                </c:pt>
                <c:pt idx="26255">
                  <c:v>4720</c:v>
                </c:pt>
                <c:pt idx="26256">
                  <c:v>6353</c:v>
                </c:pt>
                <c:pt idx="26257">
                  <c:v>9801</c:v>
                </c:pt>
                <c:pt idx="26258">
                  <c:v>6353</c:v>
                </c:pt>
                <c:pt idx="26259">
                  <c:v>4173</c:v>
                </c:pt>
                <c:pt idx="26260">
                  <c:v>4726</c:v>
                </c:pt>
                <c:pt idx="26261">
                  <c:v>4173</c:v>
                </c:pt>
                <c:pt idx="26262">
                  <c:v>4726</c:v>
                </c:pt>
                <c:pt idx="26263">
                  <c:v>8</c:v>
                </c:pt>
                <c:pt idx="26264">
                  <c:v>19</c:v>
                </c:pt>
                <c:pt idx="26265">
                  <c:v>3728</c:v>
                </c:pt>
                <c:pt idx="26266">
                  <c:v>5180</c:v>
                </c:pt>
                <c:pt idx="26267">
                  <c:v>12321</c:v>
                </c:pt>
                <c:pt idx="26268">
                  <c:v>8865</c:v>
                </c:pt>
                <c:pt idx="26269">
                  <c:v>3997</c:v>
                </c:pt>
                <c:pt idx="26270">
                  <c:v>13321</c:v>
                </c:pt>
                <c:pt idx="26271">
                  <c:v>10024</c:v>
                </c:pt>
                <c:pt idx="26272">
                  <c:v>97844</c:v>
                </c:pt>
                <c:pt idx="26273">
                  <c:v>14471</c:v>
                </c:pt>
                <c:pt idx="26274">
                  <c:v>70443</c:v>
                </c:pt>
                <c:pt idx="26275">
                  <c:v>108818</c:v>
                </c:pt>
                <c:pt idx="26276">
                  <c:v>5797</c:v>
                </c:pt>
                <c:pt idx="26277">
                  <c:v>630</c:v>
                </c:pt>
                <c:pt idx="26278">
                  <c:v>655</c:v>
                </c:pt>
                <c:pt idx="26279">
                  <c:v>24</c:v>
                </c:pt>
                <c:pt idx="26280">
                  <c:v>10276</c:v>
                </c:pt>
                <c:pt idx="26281">
                  <c:v>347</c:v>
                </c:pt>
                <c:pt idx="26282">
                  <c:v>10797</c:v>
                </c:pt>
                <c:pt idx="26283">
                  <c:v>7</c:v>
                </c:pt>
                <c:pt idx="26284">
                  <c:v>10623</c:v>
                </c:pt>
                <c:pt idx="26285">
                  <c:v>7912</c:v>
                </c:pt>
                <c:pt idx="26286">
                  <c:v>11700</c:v>
                </c:pt>
                <c:pt idx="26287">
                  <c:v>13188</c:v>
                </c:pt>
                <c:pt idx="26288">
                  <c:v>3619</c:v>
                </c:pt>
                <c:pt idx="26289">
                  <c:v>6233</c:v>
                </c:pt>
                <c:pt idx="26290">
                  <c:v>4293</c:v>
                </c:pt>
                <c:pt idx="26291">
                  <c:v>31380</c:v>
                </c:pt>
                <c:pt idx="26292">
                  <c:v>22628</c:v>
                </c:pt>
                <c:pt idx="26293">
                  <c:v>12306</c:v>
                </c:pt>
                <c:pt idx="26294">
                  <c:v>6278</c:v>
                </c:pt>
                <c:pt idx="26295">
                  <c:v>7051</c:v>
                </c:pt>
                <c:pt idx="26296">
                  <c:v>0</c:v>
                </c:pt>
                <c:pt idx="26297">
                  <c:v>429</c:v>
                </c:pt>
                <c:pt idx="26298">
                  <c:v>473</c:v>
                </c:pt>
                <c:pt idx="26299">
                  <c:v>9190</c:v>
                </c:pt>
                <c:pt idx="26300">
                  <c:v>4613</c:v>
                </c:pt>
                <c:pt idx="26301">
                  <c:v>6707</c:v>
                </c:pt>
                <c:pt idx="26302">
                  <c:v>2149</c:v>
                </c:pt>
                <c:pt idx="26303">
                  <c:v>2090</c:v>
                </c:pt>
                <c:pt idx="26304">
                  <c:v>2996</c:v>
                </c:pt>
                <c:pt idx="26305">
                  <c:v>2938</c:v>
                </c:pt>
                <c:pt idx="26306">
                  <c:v>0</c:v>
                </c:pt>
                <c:pt idx="26307">
                  <c:v>4002</c:v>
                </c:pt>
                <c:pt idx="26308">
                  <c:v>3919</c:v>
                </c:pt>
                <c:pt idx="26309">
                  <c:v>10394</c:v>
                </c:pt>
                <c:pt idx="26310">
                  <c:v>98948</c:v>
                </c:pt>
                <c:pt idx="26311">
                  <c:v>11928</c:v>
                </c:pt>
                <c:pt idx="26312">
                  <c:v>76802</c:v>
                </c:pt>
                <c:pt idx="26313">
                  <c:v>89708</c:v>
                </c:pt>
                <c:pt idx="26314">
                  <c:v>7533</c:v>
                </c:pt>
                <c:pt idx="26315">
                  <c:v>70201</c:v>
                </c:pt>
                <c:pt idx="26316">
                  <c:v>76227</c:v>
                </c:pt>
                <c:pt idx="26317">
                  <c:v>16315</c:v>
                </c:pt>
                <c:pt idx="26318">
                  <c:v>54025</c:v>
                </c:pt>
                <c:pt idx="26319">
                  <c:v>70340</c:v>
                </c:pt>
                <c:pt idx="26320">
                  <c:v>57027</c:v>
                </c:pt>
                <c:pt idx="26321">
                  <c:v>57027</c:v>
                </c:pt>
                <c:pt idx="26322">
                  <c:v>6353</c:v>
                </c:pt>
                <c:pt idx="26323">
                  <c:v>57027</c:v>
                </c:pt>
                <c:pt idx="26324">
                  <c:v>8723</c:v>
                </c:pt>
                <c:pt idx="26325">
                  <c:v>32903</c:v>
                </c:pt>
                <c:pt idx="26326">
                  <c:v>25758</c:v>
                </c:pt>
                <c:pt idx="26327">
                  <c:v>55565</c:v>
                </c:pt>
                <c:pt idx="26328">
                  <c:v>9033</c:v>
                </c:pt>
                <c:pt idx="26329">
                  <c:v>46532</c:v>
                </c:pt>
                <c:pt idx="26330">
                  <c:v>66314</c:v>
                </c:pt>
                <c:pt idx="26331">
                  <c:v>7748</c:v>
                </c:pt>
                <c:pt idx="26332">
                  <c:v>23632</c:v>
                </c:pt>
                <c:pt idx="26333">
                  <c:v>29159</c:v>
                </c:pt>
                <c:pt idx="26334">
                  <c:v>57322</c:v>
                </c:pt>
                <c:pt idx="26335">
                  <c:v>8485</c:v>
                </c:pt>
                <c:pt idx="26336">
                  <c:v>20674</c:v>
                </c:pt>
                <c:pt idx="26337">
                  <c:v>42355</c:v>
                </c:pt>
                <c:pt idx="26338">
                  <c:v>117947</c:v>
                </c:pt>
                <c:pt idx="26339">
                  <c:v>43070</c:v>
                </c:pt>
                <c:pt idx="26340">
                  <c:v>91386</c:v>
                </c:pt>
                <c:pt idx="26341">
                  <c:v>168552</c:v>
                </c:pt>
                <c:pt idx="26342">
                  <c:v>14090</c:v>
                </c:pt>
                <c:pt idx="26343">
                  <c:v>104633</c:v>
                </c:pt>
                <c:pt idx="26344">
                  <c:v>134456</c:v>
                </c:pt>
                <c:pt idx="26345">
                  <c:v>101170</c:v>
                </c:pt>
                <c:pt idx="26346">
                  <c:v>27579</c:v>
                </c:pt>
                <c:pt idx="26347">
                  <c:v>90368</c:v>
                </c:pt>
                <c:pt idx="26348">
                  <c:v>109039</c:v>
                </c:pt>
                <c:pt idx="26349">
                  <c:v>10103</c:v>
                </c:pt>
                <c:pt idx="26350">
                  <c:v>91067</c:v>
                </c:pt>
                <c:pt idx="26351">
                  <c:v>1340</c:v>
                </c:pt>
                <c:pt idx="26352">
                  <c:v>2681</c:v>
                </c:pt>
                <c:pt idx="26353">
                  <c:v>2807</c:v>
                </c:pt>
                <c:pt idx="26354">
                  <c:v>309</c:v>
                </c:pt>
                <c:pt idx="26355">
                  <c:v>281</c:v>
                </c:pt>
                <c:pt idx="26356">
                  <c:v>616</c:v>
                </c:pt>
                <c:pt idx="26357">
                  <c:v>605</c:v>
                </c:pt>
                <c:pt idx="26358">
                  <c:v>606</c:v>
                </c:pt>
                <c:pt idx="26359">
                  <c:v>3610</c:v>
                </c:pt>
                <c:pt idx="26360">
                  <c:v>3334</c:v>
                </c:pt>
                <c:pt idx="26361">
                  <c:v>674</c:v>
                </c:pt>
                <c:pt idx="26362">
                  <c:v>745</c:v>
                </c:pt>
                <c:pt idx="26363">
                  <c:v>1620</c:v>
                </c:pt>
                <c:pt idx="26364">
                  <c:v>436</c:v>
                </c:pt>
                <c:pt idx="26365">
                  <c:v>415</c:v>
                </c:pt>
                <c:pt idx="26366">
                  <c:v>5078</c:v>
                </c:pt>
                <c:pt idx="26367">
                  <c:v>5347</c:v>
                </c:pt>
                <c:pt idx="26368">
                  <c:v>1362</c:v>
                </c:pt>
                <c:pt idx="26369">
                  <c:v>4208</c:v>
                </c:pt>
                <c:pt idx="26370">
                  <c:v>3923</c:v>
                </c:pt>
                <c:pt idx="26371">
                  <c:v>927</c:v>
                </c:pt>
                <c:pt idx="26372">
                  <c:v>4383</c:v>
                </c:pt>
                <c:pt idx="26373">
                  <c:v>4129</c:v>
                </c:pt>
                <c:pt idx="26374">
                  <c:v>143</c:v>
                </c:pt>
                <c:pt idx="26375">
                  <c:v>1145</c:v>
                </c:pt>
                <c:pt idx="26376">
                  <c:v>281</c:v>
                </c:pt>
                <c:pt idx="26377">
                  <c:v>309</c:v>
                </c:pt>
                <c:pt idx="26378">
                  <c:v>1333</c:v>
                </c:pt>
                <c:pt idx="26379">
                  <c:v>1363</c:v>
                </c:pt>
                <c:pt idx="26380">
                  <c:v>2748</c:v>
                </c:pt>
                <c:pt idx="26381">
                  <c:v>3213</c:v>
                </c:pt>
                <c:pt idx="26382">
                  <c:v>10409</c:v>
                </c:pt>
                <c:pt idx="26383">
                  <c:v>10205</c:v>
                </c:pt>
                <c:pt idx="26384">
                  <c:v>12969</c:v>
                </c:pt>
                <c:pt idx="26385">
                  <c:v>449</c:v>
                </c:pt>
                <c:pt idx="26386">
                  <c:v>6356</c:v>
                </c:pt>
                <c:pt idx="26387">
                  <c:v>11036</c:v>
                </c:pt>
                <c:pt idx="26388">
                  <c:v>6899</c:v>
                </c:pt>
                <c:pt idx="26389">
                  <c:v>63394</c:v>
                </c:pt>
                <c:pt idx="26390">
                  <c:v>69</c:v>
                </c:pt>
                <c:pt idx="26391">
                  <c:v>1005</c:v>
                </c:pt>
                <c:pt idx="26392">
                  <c:v>1096</c:v>
                </c:pt>
                <c:pt idx="26393">
                  <c:v>6233</c:v>
                </c:pt>
                <c:pt idx="26394">
                  <c:v>57161</c:v>
                </c:pt>
                <c:pt idx="26395">
                  <c:v>11782</c:v>
                </c:pt>
                <c:pt idx="26396">
                  <c:v>18751</c:v>
                </c:pt>
                <c:pt idx="26397">
                  <c:v>16662</c:v>
                </c:pt>
                <c:pt idx="26398">
                  <c:v>5891</c:v>
                </c:pt>
                <c:pt idx="26399">
                  <c:v>66691</c:v>
                </c:pt>
                <c:pt idx="26400">
                  <c:v>5018</c:v>
                </c:pt>
                <c:pt idx="26401">
                  <c:v>12493</c:v>
                </c:pt>
                <c:pt idx="26402">
                  <c:v>54198</c:v>
                </c:pt>
                <c:pt idx="26403">
                  <c:v>9196</c:v>
                </c:pt>
                <c:pt idx="26404">
                  <c:v>5953</c:v>
                </c:pt>
                <c:pt idx="26405">
                  <c:v>5527</c:v>
                </c:pt>
                <c:pt idx="26406">
                  <c:v>528</c:v>
                </c:pt>
                <c:pt idx="26407">
                  <c:v>1200</c:v>
                </c:pt>
                <c:pt idx="26408">
                  <c:v>10667</c:v>
                </c:pt>
                <c:pt idx="26409">
                  <c:v>10819</c:v>
                </c:pt>
                <c:pt idx="26410">
                  <c:v>761</c:v>
                </c:pt>
                <c:pt idx="26411">
                  <c:v>15267</c:v>
                </c:pt>
                <c:pt idx="26412">
                  <c:v>13473</c:v>
                </c:pt>
                <c:pt idx="26413">
                  <c:v>13495</c:v>
                </c:pt>
                <c:pt idx="26414">
                  <c:v>15277</c:v>
                </c:pt>
                <c:pt idx="26415">
                  <c:v>3645</c:v>
                </c:pt>
                <c:pt idx="26416">
                  <c:v>718</c:v>
                </c:pt>
                <c:pt idx="26417">
                  <c:v>4929</c:v>
                </c:pt>
                <c:pt idx="26418">
                  <c:v>1140</c:v>
                </c:pt>
                <c:pt idx="26419">
                  <c:v>16037</c:v>
                </c:pt>
                <c:pt idx="26420">
                  <c:v>13700</c:v>
                </c:pt>
                <c:pt idx="26421">
                  <c:v>15372</c:v>
                </c:pt>
                <c:pt idx="26422">
                  <c:v>3521</c:v>
                </c:pt>
                <c:pt idx="26423">
                  <c:v>5397</c:v>
                </c:pt>
                <c:pt idx="26424">
                  <c:v>14787</c:v>
                </c:pt>
                <c:pt idx="26425">
                  <c:v>17207</c:v>
                </c:pt>
                <c:pt idx="26426">
                  <c:v>5064</c:v>
                </c:pt>
                <c:pt idx="26427">
                  <c:v>3119</c:v>
                </c:pt>
                <c:pt idx="26428">
                  <c:v>3119</c:v>
                </c:pt>
                <c:pt idx="26429">
                  <c:v>5064</c:v>
                </c:pt>
                <c:pt idx="26430">
                  <c:v>5</c:v>
                </c:pt>
                <c:pt idx="26431">
                  <c:v>556</c:v>
                </c:pt>
                <c:pt idx="26432">
                  <c:v>1520</c:v>
                </c:pt>
                <c:pt idx="26433">
                  <c:v>0</c:v>
                </c:pt>
                <c:pt idx="26434">
                  <c:v>19795</c:v>
                </c:pt>
                <c:pt idx="26435">
                  <c:v>32548</c:v>
                </c:pt>
                <c:pt idx="26436">
                  <c:v>7375</c:v>
                </c:pt>
                <c:pt idx="26437">
                  <c:v>23297</c:v>
                </c:pt>
                <c:pt idx="26438">
                  <c:v>46425</c:v>
                </c:pt>
                <c:pt idx="26439">
                  <c:v>52201</c:v>
                </c:pt>
                <c:pt idx="26440">
                  <c:v>15918</c:v>
                </c:pt>
                <c:pt idx="26441">
                  <c:v>994</c:v>
                </c:pt>
                <c:pt idx="26442">
                  <c:v>6837</c:v>
                </c:pt>
                <c:pt idx="26443">
                  <c:v>20804</c:v>
                </c:pt>
                <c:pt idx="26444">
                  <c:v>5971</c:v>
                </c:pt>
                <c:pt idx="26445">
                  <c:v>7565</c:v>
                </c:pt>
                <c:pt idx="26446">
                  <c:v>759</c:v>
                </c:pt>
                <c:pt idx="26447">
                  <c:v>6896</c:v>
                </c:pt>
                <c:pt idx="26448">
                  <c:v>8755</c:v>
                </c:pt>
                <c:pt idx="26449">
                  <c:v>8896</c:v>
                </c:pt>
                <c:pt idx="26450">
                  <c:v>2383</c:v>
                </c:pt>
                <c:pt idx="26451">
                  <c:v>2353</c:v>
                </c:pt>
                <c:pt idx="26452">
                  <c:v>35448</c:v>
                </c:pt>
                <c:pt idx="26453">
                  <c:v>33400</c:v>
                </c:pt>
                <c:pt idx="26454">
                  <c:v>33400</c:v>
                </c:pt>
                <c:pt idx="26455">
                  <c:v>35448</c:v>
                </c:pt>
                <c:pt idx="26456">
                  <c:v>6188</c:v>
                </c:pt>
                <c:pt idx="26457">
                  <c:v>5248</c:v>
                </c:pt>
                <c:pt idx="26458">
                  <c:v>33426</c:v>
                </c:pt>
                <c:pt idx="26459">
                  <c:v>35474</c:v>
                </c:pt>
                <c:pt idx="26460">
                  <c:v>16430</c:v>
                </c:pt>
                <c:pt idx="26461">
                  <c:v>15695</c:v>
                </c:pt>
                <c:pt idx="26462">
                  <c:v>36989</c:v>
                </c:pt>
                <c:pt idx="26463">
                  <c:v>11457</c:v>
                </c:pt>
                <c:pt idx="26464">
                  <c:v>11459</c:v>
                </c:pt>
                <c:pt idx="26465">
                  <c:v>48350</c:v>
                </c:pt>
                <c:pt idx="26466">
                  <c:v>47975</c:v>
                </c:pt>
                <c:pt idx="26467">
                  <c:v>36615</c:v>
                </c:pt>
                <c:pt idx="26468">
                  <c:v>20393</c:v>
                </c:pt>
                <c:pt idx="26469">
                  <c:v>17012</c:v>
                </c:pt>
                <c:pt idx="26470">
                  <c:v>30041</c:v>
                </c:pt>
                <c:pt idx="26471">
                  <c:v>47975</c:v>
                </c:pt>
                <c:pt idx="26472">
                  <c:v>48350</c:v>
                </c:pt>
                <c:pt idx="26473">
                  <c:v>11</c:v>
                </c:pt>
                <c:pt idx="26474">
                  <c:v>0</c:v>
                </c:pt>
                <c:pt idx="26475">
                  <c:v>7330</c:v>
                </c:pt>
                <c:pt idx="26476">
                  <c:v>8331</c:v>
                </c:pt>
                <c:pt idx="26477">
                  <c:v>3143</c:v>
                </c:pt>
                <c:pt idx="26478">
                  <c:v>3636</c:v>
                </c:pt>
                <c:pt idx="26479">
                  <c:v>4531</c:v>
                </c:pt>
                <c:pt idx="26480">
                  <c:v>4631</c:v>
                </c:pt>
                <c:pt idx="26481">
                  <c:v>6303</c:v>
                </c:pt>
                <c:pt idx="26482">
                  <c:v>2903</c:v>
                </c:pt>
                <c:pt idx="26483">
                  <c:v>240</c:v>
                </c:pt>
                <c:pt idx="26484">
                  <c:v>437</c:v>
                </c:pt>
                <c:pt idx="26485">
                  <c:v>1791</c:v>
                </c:pt>
                <c:pt idx="26486">
                  <c:v>788</c:v>
                </c:pt>
                <c:pt idx="26487">
                  <c:v>2832</c:v>
                </c:pt>
                <c:pt idx="26488">
                  <c:v>1337</c:v>
                </c:pt>
                <c:pt idx="26489">
                  <c:v>788</c:v>
                </c:pt>
                <c:pt idx="26490">
                  <c:v>1337</c:v>
                </c:pt>
                <c:pt idx="26491">
                  <c:v>788</c:v>
                </c:pt>
                <c:pt idx="26492">
                  <c:v>0</c:v>
                </c:pt>
                <c:pt idx="26493">
                  <c:v>0</c:v>
                </c:pt>
                <c:pt idx="26494">
                  <c:v>1067</c:v>
                </c:pt>
                <c:pt idx="26495">
                  <c:v>927</c:v>
                </c:pt>
                <c:pt idx="26496">
                  <c:v>927</c:v>
                </c:pt>
                <c:pt idx="26497">
                  <c:v>1067</c:v>
                </c:pt>
                <c:pt idx="26498">
                  <c:v>1337</c:v>
                </c:pt>
                <c:pt idx="26499">
                  <c:v>788</c:v>
                </c:pt>
                <c:pt idx="26500">
                  <c:v>11907</c:v>
                </c:pt>
                <c:pt idx="26501">
                  <c:v>1337</c:v>
                </c:pt>
                <c:pt idx="26502">
                  <c:v>1272</c:v>
                </c:pt>
                <c:pt idx="26503">
                  <c:v>1316</c:v>
                </c:pt>
                <c:pt idx="26504">
                  <c:v>10522</c:v>
                </c:pt>
                <c:pt idx="26505">
                  <c:v>242</c:v>
                </c:pt>
                <c:pt idx="26506">
                  <c:v>226</c:v>
                </c:pt>
                <c:pt idx="26507">
                  <c:v>1498</c:v>
                </c:pt>
                <c:pt idx="26508">
                  <c:v>1558</c:v>
                </c:pt>
                <c:pt idx="26509">
                  <c:v>5741</c:v>
                </c:pt>
                <c:pt idx="26510">
                  <c:v>0</c:v>
                </c:pt>
                <c:pt idx="26511">
                  <c:v>0</c:v>
                </c:pt>
                <c:pt idx="26512">
                  <c:v>5929</c:v>
                </c:pt>
                <c:pt idx="26513">
                  <c:v>5967</c:v>
                </c:pt>
                <c:pt idx="26514">
                  <c:v>2332</c:v>
                </c:pt>
                <c:pt idx="26515">
                  <c:v>7805</c:v>
                </c:pt>
                <c:pt idx="26516">
                  <c:v>7747</c:v>
                </c:pt>
                <c:pt idx="26517">
                  <c:v>1354</c:v>
                </c:pt>
                <c:pt idx="26518">
                  <c:v>1573</c:v>
                </c:pt>
                <c:pt idx="26519">
                  <c:v>5322</c:v>
                </c:pt>
                <c:pt idx="26520">
                  <c:v>2402</c:v>
                </c:pt>
                <c:pt idx="26521">
                  <c:v>10451</c:v>
                </c:pt>
                <c:pt idx="26522">
                  <c:v>12480</c:v>
                </c:pt>
                <c:pt idx="26523">
                  <c:v>8775</c:v>
                </c:pt>
                <c:pt idx="26524">
                  <c:v>9164</c:v>
                </c:pt>
                <c:pt idx="26525">
                  <c:v>3078</c:v>
                </c:pt>
                <c:pt idx="26526">
                  <c:v>3316</c:v>
                </c:pt>
                <c:pt idx="26527">
                  <c:v>11853</c:v>
                </c:pt>
                <c:pt idx="26528">
                  <c:v>15686</c:v>
                </c:pt>
                <c:pt idx="26529">
                  <c:v>3975</c:v>
                </c:pt>
                <c:pt idx="26530">
                  <c:v>4482</c:v>
                </c:pt>
                <c:pt idx="26531">
                  <c:v>2909</c:v>
                </c:pt>
                <c:pt idx="26532">
                  <c:v>2621</c:v>
                </c:pt>
                <c:pt idx="26533">
                  <c:v>1720</c:v>
                </c:pt>
                <c:pt idx="26534">
                  <c:v>15150</c:v>
                </c:pt>
                <c:pt idx="26535">
                  <c:v>15925</c:v>
                </c:pt>
                <c:pt idx="26536">
                  <c:v>1704</c:v>
                </c:pt>
                <c:pt idx="26537">
                  <c:v>11564</c:v>
                </c:pt>
                <c:pt idx="26538">
                  <c:v>11706</c:v>
                </c:pt>
                <c:pt idx="26539">
                  <c:v>6581</c:v>
                </c:pt>
                <c:pt idx="26540">
                  <c:v>6963</c:v>
                </c:pt>
                <c:pt idx="26541">
                  <c:v>5784</c:v>
                </c:pt>
                <c:pt idx="26542">
                  <c:v>1926</c:v>
                </c:pt>
                <c:pt idx="26543">
                  <c:v>4363</c:v>
                </c:pt>
                <c:pt idx="26544">
                  <c:v>2174</c:v>
                </c:pt>
                <c:pt idx="26545">
                  <c:v>4061</c:v>
                </c:pt>
                <c:pt idx="26546">
                  <c:v>8278</c:v>
                </c:pt>
                <c:pt idx="26547">
                  <c:v>7800</c:v>
                </c:pt>
                <c:pt idx="26548">
                  <c:v>2289</c:v>
                </c:pt>
                <c:pt idx="26549">
                  <c:v>2728</c:v>
                </c:pt>
                <c:pt idx="26550">
                  <c:v>2587</c:v>
                </c:pt>
                <c:pt idx="26551">
                  <c:v>6215</c:v>
                </c:pt>
                <c:pt idx="26552">
                  <c:v>663</c:v>
                </c:pt>
                <c:pt idx="26553">
                  <c:v>9946</c:v>
                </c:pt>
                <c:pt idx="26554">
                  <c:v>5099</c:v>
                </c:pt>
                <c:pt idx="26555">
                  <c:v>17012</c:v>
                </c:pt>
                <c:pt idx="26556">
                  <c:v>20404</c:v>
                </c:pt>
                <c:pt idx="26557">
                  <c:v>8507</c:v>
                </c:pt>
                <c:pt idx="26558">
                  <c:v>5006</c:v>
                </c:pt>
                <c:pt idx="26559">
                  <c:v>1</c:v>
                </c:pt>
                <c:pt idx="26560">
                  <c:v>18013</c:v>
                </c:pt>
                <c:pt idx="26561">
                  <c:v>17962</c:v>
                </c:pt>
                <c:pt idx="26562">
                  <c:v>18014</c:v>
                </c:pt>
                <c:pt idx="26563">
                  <c:v>15062</c:v>
                </c:pt>
                <c:pt idx="26564">
                  <c:v>17731</c:v>
                </c:pt>
                <c:pt idx="26565">
                  <c:v>17013</c:v>
                </c:pt>
                <c:pt idx="26566">
                  <c:v>19916</c:v>
                </c:pt>
                <c:pt idx="26567">
                  <c:v>20052</c:v>
                </c:pt>
                <c:pt idx="26568">
                  <c:v>27145</c:v>
                </c:pt>
                <c:pt idx="26569">
                  <c:v>16309</c:v>
                </c:pt>
                <c:pt idx="26570">
                  <c:v>14834</c:v>
                </c:pt>
                <c:pt idx="26571">
                  <c:v>73188</c:v>
                </c:pt>
                <c:pt idx="26572">
                  <c:v>68686</c:v>
                </c:pt>
                <c:pt idx="26573">
                  <c:v>14871</c:v>
                </c:pt>
                <c:pt idx="26574">
                  <c:v>16346</c:v>
                </c:pt>
                <c:pt idx="26575">
                  <c:v>61274</c:v>
                </c:pt>
                <c:pt idx="26576">
                  <c:v>64174</c:v>
                </c:pt>
                <c:pt idx="26577">
                  <c:v>19803</c:v>
                </c:pt>
                <c:pt idx="26578">
                  <c:v>60554</c:v>
                </c:pt>
                <c:pt idx="26579">
                  <c:v>63620</c:v>
                </c:pt>
                <c:pt idx="26580">
                  <c:v>763</c:v>
                </c:pt>
                <c:pt idx="26581">
                  <c:v>597</c:v>
                </c:pt>
                <c:pt idx="26582">
                  <c:v>64174</c:v>
                </c:pt>
                <c:pt idx="26583">
                  <c:v>61274</c:v>
                </c:pt>
                <c:pt idx="26584">
                  <c:v>5076</c:v>
                </c:pt>
                <c:pt idx="26585">
                  <c:v>6178</c:v>
                </c:pt>
                <c:pt idx="26586">
                  <c:v>21421</c:v>
                </c:pt>
                <c:pt idx="26587">
                  <c:v>21371</c:v>
                </c:pt>
                <c:pt idx="26588">
                  <c:v>34084</c:v>
                </c:pt>
                <c:pt idx="26589">
                  <c:v>36098</c:v>
                </c:pt>
                <c:pt idx="26590">
                  <c:v>8992</c:v>
                </c:pt>
                <c:pt idx="26591">
                  <c:v>18432</c:v>
                </c:pt>
                <c:pt idx="26592">
                  <c:v>10210</c:v>
                </c:pt>
                <c:pt idx="26593">
                  <c:v>17</c:v>
                </c:pt>
                <c:pt idx="26594">
                  <c:v>36098</c:v>
                </c:pt>
                <c:pt idx="26595">
                  <c:v>7701</c:v>
                </c:pt>
                <c:pt idx="26596">
                  <c:v>41040</c:v>
                </c:pt>
                <c:pt idx="26597">
                  <c:v>9592</c:v>
                </c:pt>
                <c:pt idx="26598">
                  <c:v>34678</c:v>
                </c:pt>
                <c:pt idx="26599">
                  <c:v>36061</c:v>
                </c:pt>
                <c:pt idx="26600">
                  <c:v>4194</c:v>
                </c:pt>
                <c:pt idx="26601">
                  <c:v>36469</c:v>
                </c:pt>
                <c:pt idx="26602">
                  <c:v>1756</c:v>
                </c:pt>
                <c:pt idx="26603">
                  <c:v>36425</c:v>
                </c:pt>
                <c:pt idx="26604">
                  <c:v>37817</c:v>
                </c:pt>
                <c:pt idx="26605">
                  <c:v>33100</c:v>
                </c:pt>
                <c:pt idx="26606">
                  <c:v>33395</c:v>
                </c:pt>
                <c:pt idx="26607">
                  <c:v>3316</c:v>
                </c:pt>
                <c:pt idx="26608">
                  <c:v>3586</c:v>
                </c:pt>
                <c:pt idx="26609">
                  <c:v>9</c:v>
                </c:pt>
                <c:pt idx="26610">
                  <c:v>836</c:v>
                </c:pt>
                <c:pt idx="26611">
                  <c:v>28391</c:v>
                </c:pt>
                <c:pt idx="26612">
                  <c:v>28814</c:v>
                </c:pt>
                <c:pt idx="26613">
                  <c:v>1912</c:v>
                </c:pt>
                <c:pt idx="26614">
                  <c:v>1748</c:v>
                </c:pt>
                <c:pt idx="26615">
                  <c:v>3883</c:v>
                </c:pt>
                <c:pt idx="26616">
                  <c:v>3919</c:v>
                </c:pt>
                <c:pt idx="26617">
                  <c:v>28249</c:v>
                </c:pt>
                <c:pt idx="26618">
                  <c:v>29083</c:v>
                </c:pt>
                <c:pt idx="26619">
                  <c:v>3486</c:v>
                </c:pt>
                <c:pt idx="26620">
                  <c:v>2753</c:v>
                </c:pt>
                <c:pt idx="26621">
                  <c:v>3152</c:v>
                </c:pt>
                <c:pt idx="26622">
                  <c:v>3939</c:v>
                </c:pt>
                <c:pt idx="26623">
                  <c:v>38658</c:v>
                </c:pt>
                <c:pt idx="26624">
                  <c:v>39288</c:v>
                </c:pt>
                <c:pt idx="26625">
                  <c:v>8102</c:v>
                </c:pt>
                <c:pt idx="26626">
                  <c:v>14208</c:v>
                </c:pt>
                <c:pt idx="26627">
                  <c:v>13796</c:v>
                </c:pt>
                <c:pt idx="26628">
                  <c:v>13641</c:v>
                </c:pt>
                <c:pt idx="26629">
                  <c:v>204</c:v>
                </c:pt>
                <c:pt idx="26630">
                  <c:v>10522</c:v>
                </c:pt>
                <c:pt idx="26631">
                  <c:v>10534</c:v>
                </c:pt>
                <c:pt idx="26632">
                  <c:v>77400</c:v>
                </c:pt>
                <c:pt idx="26633">
                  <c:v>2320</c:v>
                </c:pt>
                <c:pt idx="26634">
                  <c:v>3261</c:v>
                </c:pt>
                <c:pt idx="26635">
                  <c:v>2699</c:v>
                </c:pt>
                <c:pt idx="26636">
                  <c:v>76976</c:v>
                </c:pt>
                <c:pt idx="26637">
                  <c:v>1202</c:v>
                </c:pt>
                <c:pt idx="26638">
                  <c:v>11993</c:v>
                </c:pt>
                <c:pt idx="26639">
                  <c:v>12168</c:v>
                </c:pt>
                <c:pt idx="26640">
                  <c:v>6529</c:v>
                </c:pt>
                <c:pt idx="26641">
                  <c:v>10735</c:v>
                </c:pt>
                <c:pt idx="26642">
                  <c:v>1303</c:v>
                </c:pt>
                <c:pt idx="26643">
                  <c:v>1546</c:v>
                </c:pt>
                <c:pt idx="26644">
                  <c:v>10743</c:v>
                </c:pt>
                <c:pt idx="26645">
                  <c:v>6778</c:v>
                </c:pt>
                <c:pt idx="26646">
                  <c:v>4041</c:v>
                </c:pt>
                <c:pt idx="26647">
                  <c:v>1315</c:v>
                </c:pt>
                <c:pt idx="26648">
                  <c:v>5536</c:v>
                </c:pt>
                <c:pt idx="26649">
                  <c:v>9811</c:v>
                </c:pt>
                <c:pt idx="26650">
                  <c:v>1323</c:v>
                </c:pt>
                <c:pt idx="26651">
                  <c:v>3669</c:v>
                </c:pt>
                <c:pt idx="26652">
                  <c:v>8841</c:v>
                </c:pt>
                <c:pt idx="26653">
                  <c:v>9811</c:v>
                </c:pt>
                <c:pt idx="26654">
                  <c:v>8841</c:v>
                </c:pt>
                <c:pt idx="26655">
                  <c:v>2239</c:v>
                </c:pt>
                <c:pt idx="26656">
                  <c:v>5207</c:v>
                </c:pt>
                <c:pt idx="26657">
                  <c:v>1137</c:v>
                </c:pt>
                <c:pt idx="26658">
                  <c:v>4869</c:v>
                </c:pt>
                <c:pt idx="26659">
                  <c:v>7609</c:v>
                </c:pt>
                <c:pt idx="26660">
                  <c:v>38658</c:v>
                </c:pt>
                <c:pt idx="26661">
                  <c:v>39288</c:v>
                </c:pt>
                <c:pt idx="26662">
                  <c:v>4000</c:v>
                </c:pt>
                <c:pt idx="26663">
                  <c:v>3431</c:v>
                </c:pt>
                <c:pt idx="26664">
                  <c:v>36381</c:v>
                </c:pt>
                <c:pt idx="26665">
                  <c:v>35881</c:v>
                </c:pt>
                <c:pt idx="26666">
                  <c:v>3578</c:v>
                </c:pt>
                <c:pt idx="26667">
                  <c:v>3699</c:v>
                </c:pt>
                <c:pt idx="26668">
                  <c:v>42211</c:v>
                </c:pt>
                <c:pt idx="26669">
                  <c:v>43159</c:v>
                </c:pt>
                <c:pt idx="26670">
                  <c:v>4000</c:v>
                </c:pt>
                <c:pt idx="26671">
                  <c:v>3431</c:v>
                </c:pt>
                <c:pt idx="26672">
                  <c:v>9209</c:v>
                </c:pt>
                <c:pt idx="26673">
                  <c:v>8399</c:v>
                </c:pt>
                <c:pt idx="26674">
                  <c:v>8425</c:v>
                </c:pt>
                <c:pt idx="26675">
                  <c:v>15678</c:v>
                </c:pt>
                <c:pt idx="26676">
                  <c:v>16413</c:v>
                </c:pt>
                <c:pt idx="26677">
                  <c:v>9209</c:v>
                </c:pt>
                <c:pt idx="26678">
                  <c:v>8399</c:v>
                </c:pt>
                <c:pt idx="26679">
                  <c:v>3261</c:v>
                </c:pt>
                <c:pt idx="26680">
                  <c:v>2000</c:v>
                </c:pt>
                <c:pt idx="26681">
                  <c:v>10714</c:v>
                </c:pt>
                <c:pt idx="26682">
                  <c:v>9417</c:v>
                </c:pt>
                <c:pt idx="26683">
                  <c:v>11419</c:v>
                </c:pt>
                <c:pt idx="26684">
                  <c:v>11417</c:v>
                </c:pt>
                <c:pt idx="26685">
                  <c:v>12561</c:v>
                </c:pt>
                <c:pt idx="26686">
                  <c:v>11165</c:v>
                </c:pt>
                <c:pt idx="26687">
                  <c:v>12909</c:v>
                </c:pt>
                <c:pt idx="26688">
                  <c:v>13579</c:v>
                </c:pt>
                <c:pt idx="26689">
                  <c:v>15268</c:v>
                </c:pt>
                <c:pt idx="26690">
                  <c:v>13535</c:v>
                </c:pt>
                <c:pt idx="26691">
                  <c:v>3202</c:v>
                </c:pt>
                <c:pt idx="26692">
                  <c:v>8448</c:v>
                </c:pt>
                <c:pt idx="26693">
                  <c:v>8544</c:v>
                </c:pt>
                <c:pt idx="26694">
                  <c:v>6121</c:v>
                </c:pt>
                <c:pt idx="26695">
                  <c:v>5886</c:v>
                </c:pt>
                <c:pt idx="26696">
                  <c:v>7982</c:v>
                </c:pt>
                <c:pt idx="26697">
                  <c:v>7690</c:v>
                </c:pt>
                <c:pt idx="26698">
                  <c:v>11380</c:v>
                </c:pt>
                <c:pt idx="26699">
                  <c:v>10174</c:v>
                </c:pt>
                <c:pt idx="26700">
                  <c:v>6186</c:v>
                </c:pt>
                <c:pt idx="26701">
                  <c:v>7980</c:v>
                </c:pt>
                <c:pt idx="26702">
                  <c:v>5229</c:v>
                </c:pt>
                <c:pt idx="26703">
                  <c:v>58667</c:v>
                </c:pt>
                <c:pt idx="26704">
                  <c:v>8024</c:v>
                </c:pt>
                <c:pt idx="26705">
                  <c:v>2274</c:v>
                </c:pt>
                <c:pt idx="26706">
                  <c:v>74702</c:v>
                </c:pt>
                <c:pt idx="26707">
                  <c:v>2698</c:v>
                </c:pt>
                <c:pt idx="26708">
                  <c:v>8512</c:v>
                </c:pt>
                <c:pt idx="26709">
                  <c:v>1760</c:v>
                </c:pt>
                <c:pt idx="26710">
                  <c:v>3001</c:v>
                </c:pt>
                <c:pt idx="26711">
                  <c:v>3495</c:v>
                </c:pt>
                <c:pt idx="26712">
                  <c:v>1298</c:v>
                </c:pt>
                <c:pt idx="26713">
                  <c:v>68686</c:v>
                </c:pt>
                <c:pt idx="26714">
                  <c:v>73188</c:v>
                </c:pt>
                <c:pt idx="26715">
                  <c:v>12706</c:v>
                </c:pt>
                <c:pt idx="26716">
                  <c:v>12233</c:v>
                </c:pt>
                <c:pt idx="26717">
                  <c:v>31629</c:v>
                </c:pt>
                <c:pt idx="26718">
                  <c:v>27127</c:v>
                </c:pt>
                <c:pt idx="26719">
                  <c:v>2981</c:v>
                </c:pt>
                <c:pt idx="26720">
                  <c:v>4003</c:v>
                </c:pt>
                <c:pt idx="26721">
                  <c:v>8240</c:v>
                </c:pt>
                <c:pt idx="26722">
                  <c:v>9229</c:v>
                </c:pt>
                <c:pt idx="26723">
                  <c:v>6831</c:v>
                </c:pt>
                <c:pt idx="26724">
                  <c:v>5698</c:v>
                </c:pt>
                <c:pt idx="26725">
                  <c:v>2135</c:v>
                </c:pt>
                <c:pt idx="26726">
                  <c:v>5288</c:v>
                </c:pt>
                <c:pt idx="26727">
                  <c:v>5293</c:v>
                </c:pt>
                <c:pt idx="26728">
                  <c:v>5619</c:v>
                </c:pt>
                <c:pt idx="26729">
                  <c:v>5636</c:v>
                </c:pt>
                <c:pt idx="26730">
                  <c:v>7604</c:v>
                </c:pt>
                <c:pt idx="26731">
                  <c:v>7514</c:v>
                </c:pt>
                <c:pt idx="26732">
                  <c:v>8006</c:v>
                </c:pt>
                <c:pt idx="26733">
                  <c:v>6664</c:v>
                </c:pt>
                <c:pt idx="26734">
                  <c:v>6172</c:v>
                </c:pt>
                <c:pt idx="26735">
                  <c:v>19880</c:v>
                </c:pt>
                <c:pt idx="26736">
                  <c:v>19753</c:v>
                </c:pt>
                <c:pt idx="26737">
                  <c:v>7514</c:v>
                </c:pt>
                <c:pt idx="26738">
                  <c:v>8006</c:v>
                </c:pt>
                <c:pt idx="26739">
                  <c:v>13359</c:v>
                </c:pt>
                <c:pt idx="26740">
                  <c:v>5572</c:v>
                </c:pt>
                <c:pt idx="26741">
                  <c:v>5275</c:v>
                </c:pt>
                <c:pt idx="26742">
                  <c:v>5766</c:v>
                </c:pt>
                <c:pt idx="26743">
                  <c:v>6710</c:v>
                </c:pt>
                <c:pt idx="26744">
                  <c:v>6796</c:v>
                </c:pt>
                <c:pt idx="26745">
                  <c:v>6480</c:v>
                </c:pt>
                <c:pt idx="26746">
                  <c:v>52281</c:v>
                </c:pt>
                <c:pt idx="26747">
                  <c:v>10474</c:v>
                </c:pt>
                <c:pt idx="26748">
                  <c:v>11441</c:v>
                </c:pt>
                <c:pt idx="26749">
                  <c:v>9463</c:v>
                </c:pt>
                <c:pt idx="26750">
                  <c:v>6315</c:v>
                </c:pt>
                <c:pt idx="26751">
                  <c:v>7795</c:v>
                </c:pt>
                <c:pt idx="26752">
                  <c:v>1244</c:v>
                </c:pt>
                <c:pt idx="26753">
                  <c:v>3509</c:v>
                </c:pt>
                <c:pt idx="26754">
                  <c:v>3706</c:v>
                </c:pt>
                <c:pt idx="26755">
                  <c:v>5909</c:v>
                </c:pt>
                <c:pt idx="26756">
                  <c:v>3713</c:v>
                </c:pt>
                <c:pt idx="26757">
                  <c:v>7256</c:v>
                </c:pt>
                <c:pt idx="26758">
                  <c:v>6107</c:v>
                </c:pt>
                <c:pt idx="26759">
                  <c:v>764</c:v>
                </c:pt>
                <c:pt idx="26760">
                  <c:v>0</c:v>
                </c:pt>
                <c:pt idx="26761">
                  <c:v>4332</c:v>
                </c:pt>
                <c:pt idx="26762">
                  <c:v>4470</c:v>
                </c:pt>
                <c:pt idx="26763">
                  <c:v>10758</c:v>
                </c:pt>
                <c:pt idx="26764">
                  <c:v>5797</c:v>
                </c:pt>
                <c:pt idx="26765">
                  <c:v>17</c:v>
                </c:pt>
                <c:pt idx="26766">
                  <c:v>39666</c:v>
                </c:pt>
                <c:pt idx="26767">
                  <c:v>43275</c:v>
                </c:pt>
                <c:pt idx="26768">
                  <c:v>4640</c:v>
                </c:pt>
                <c:pt idx="26769">
                  <c:v>14697</c:v>
                </c:pt>
                <c:pt idx="26770">
                  <c:v>54757</c:v>
                </c:pt>
                <c:pt idx="26771">
                  <c:v>43275</c:v>
                </c:pt>
                <c:pt idx="26772">
                  <c:v>10474</c:v>
                </c:pt>
                <c:pt idx="26773">
                  <c:v>4700</c:v>
                </c:pt>
                <c:pt idx="26774">
                  <c:v>5999</c:v>
                </c:pt>
                <c:pt idx="26775">
                  <c:v>6443</c:v>
                </c:pt>
                <c:pt idx="26776">
                  <c:v>6443</c:v>
                </c:pt>
                <c:pt idx="26777">
                  <c:v>5999</c:v>
                </c:pt>
                <c:pt idx="26778">
                  <c:v>2133</c:v>
                </c:pt>
                <c:pt idx="26779">
                  <c:v>4530</c:v>
                </c:pt>
                <c:pt idx="26780">
                  <c:v>14751</c:v>
                </c:pt>
                <c:pt idx="26781">
                  <c:v>15299</c:v>
                </c:pt>
                <c:pt idx="26782">
                  <c:v>11775</c:v>
                </c:pt>
                <c:pt idx="26783">
                  <c:v>11176</c:v>
                </c:pt>
                <c:pt idx="26784">
                  <c:v>3319</c:v>
                </c:pt>
                <c:pt idx="26785">
                  <c:v>1537</c:v>
                </c:pt>
                <c:pt idx="26786">
                  <c:v>2471</c:v>
                </c:pt>
                <c:pt idx="26787">
                  <c:v>5854</c:v>
                </c:pt>
                <c:pt idx="26788">
                  <c:v>4856</c:v>
                </c:pt>
                <c:pt idx="26789">
                  <c:v>6588</c:v>
                </c:pt>
                <c:pt idx="26790">
                  <c:v>6389</c:v>
                </c:pt>
                <c:pt idx="26791">
                  <c:v>6385</c:v>
                </c:pt>
                <c:pt idx="26792">
                  <c:v>6696</c:v>
                </c:pt>
                <c:pt idx="26793">
                  <c:v>7296</c:v>
                </c:pt>
                <c:pt idx="26794">
                  <c:v>4577</c:v>
                </c:pt>
                <c:pt idx="26795">
                  <c:v>3749</c:v>
                </c:pt>
                <c:pt idx="26796">
                  <c:v>7206</c:v>
                </c:pt>
                <c:pt idx="26797">
                  <c:v>11805</c:v>
                </c:pt>
                <c:pt idx="26798">
                  <c:v>12608</c:v>
                </c:pt>
                <c:pt idx="26799">
                  <c:v>0</c:v>
                </c:pt>
                <c:pt idx="26800">
                  <c:v>4158</c:v>
                </c:pt>
                <c:pt idx="26801">
                  <c:v>597</c:v>
                </c:pt>
                <c:pt idx="26802">
                  <c:v>763</c:v>
                </c:pt>
                <c:pt idx="26803">
                  <c:v>2260</c:v>
                </c:pt>
                <c:pt idx="26804">
                  <c:v>1865</c:v>
                </c:pt>
                <c:pt idx="26805">
                  <c:v>18306</c:v>
                </c:pt>
                <c:pt idx="26806">
                  <c:v>22517</c:v>
                </c:pt>
                <c:pt idx="26807">
                  <c:v>22548</c:v>
                </c:pt>
                <c:pt idx="26808">
                  <c:v>7565</c:v>
                </c:pt>
                <c:pt idx="26809">
                  <c:v>9146</c:v>
                </c:pt>
                <c:pt idx="26810">
                  <c:v>1865</c:v>
                </c:pt>
                <c:pt idx="26811">
                  <c:v>2260</c:v>
                </c:pt>
                <c:pt idx="26812">
                  <c:v>13726</c:v>
                </c:pt>
                <c:pt idx="26813">
                  <c:v>12732</c:v>
                </c:pt>
                <c:pt idx="26814">
                  <c:v>13401</c:v>
                </c:pt>
                <c:pt idx="26815">
                  <c:v>12093</c:v>
                </c:pt>
                <c:pt idx="26816">
                  <c:v>2808</c:v>
                </c:pt>
                <c:pt idx="26817">
                  <c:v>3427</c:v>
                </c:pt>
                <c:pt idx="26818">
                  <c:v>3026</c:v>
                </c:pt>
                <c:pt idx="26819">
                  <c:v>3860</c:v>
                </c:pt>
                <c:pt idx="26820">
                  <c:v>7296</c:v>
                </c:pt>
                <c:pt idx="26821">
                  <c:v>7306</c:v>
                </c:pt>
                <c:pt idx="26822">
                  <c:v>0</c:v>
                </c:pt>
                <c:pt idx="26823">
                  <c:v>7330</c:v>
                </c:pt>
                <c:pt idx="26824">
                  <c:v>7340</c:v>
                </c:pt>
                <c:pt idx="26825">
                  <c:v>4171</c:v>
                </c:pt>
                <c:pt idx="26826">
                  <c:v>5004</c:v>
                </c:pt>
                <c:pt idx="26827">
                  <c:v>43848</c:v>
                </c:pt>
                <c:pt idx="26828">
                  <c:v>43807</c:v>
                </c:pt>
                <c:pt idx="26829">
                  <c:v>46239</c:v>
                </c:pt>
                <c:pt idx="26830">
                  <c:v>45457</c:v>
                </c:pt>
                <c:pt idx="26831">
                  <c:v>7390</c:v>
                </c:pt>
                <c:pt idx="26832">
                  <c:v>8315</c:v>
                </c:pt>
                <c:pt idx="26833">
                  <c:v>45442</c:v>
                </c:pt>
                <c:pt idx="26834">
                  <c:v>46224</c:v>
                </c:pt>
                <c:pt idx="26835">
                  <c:v>50777</c:v>
                </c:pt>
                <c:pt idx="26836">
                  <c:v>49070</c:v>
                </c:pt>
                <c:pt idx="26837">
                  <c:v>2536</c:v>
                </c:pt>
                <c:pt idx="26838">
                  <c:v>6801</c:v>
                </c:pt>
                <c:pt idx="26839">
                  <c:v>0</c:v>
                </c:pt>
                <c:pt idx="26840">
                  <c:v>4142</c:v>
                </c:pt>
                <c:pt idx="26841">
                  <c:v>14159</c:v>
                </c:pt>
                <c:pt idx="26842">
                  <c:v>4975</c:v>
                </c:pt>
                <c:pt idx="26843">
                  <c:v>12826</c:v>
                </c:pt>
                <c:pt idx="26844">
                  <c:v>0</c:v>
                </c:pt>
                <c:pt idx="26845">
                  <c:v>16544</c:v>
                </c:pt>
                <c:pt idx="26846">
                  <c:v>13467</c:v>
                </c:pt>
                <c:pt idx="26847">
                  <c:v>21227</c:v>
                </c:pt>
                <c:pt idx="26848">
                  <c:v>9876</c:v>
                </c:pt>
                <c:pt idx="26849">
                  <c:v>56459</c:v>
                </c:pt>
                <c:pt idx="26850">
                  <c:v>49070</c:v>
                </c:pt>
                <c:pt idx="26851">
                  <c:v>45480</c:v>
                </c:pt>
                <c:pt idx="26852">
                  <c:v>29605</c:v>
                </c:pt>
                <c:pt idx="26853">
                  <c:v>9838</c:v>
                </c:pt>
                <c:pt idx="26854">
                  <c:v>4636</c:v>
                </c:pt>
                <c:pt idx="26855">
                  <c:v>4530</c:v>
                </c:pt>
                <c:pt idx="26856">
                  <c:v>12012</c:v>
                </c:pt>
                <c:pt idx="26857">
                  <c:v>12197</c:v>
                </c:pt>
                <c:pt idx="26858">
                  <c:v>805</c:v>
                </c:pt>
                <c:pt idx="26859">
                  <c:v>5399</c:v>
                </c:pt>
                <c:pt idx="26860">
                  <c:v>5651</c:v>
                </c:pt>
                <c:pt idx="26861">
                  <c:v>6568</c:v>
                </c:pt>
                <c:pt idx="26862">
                  <c:v>6204</c:v>
                </c:pt>
                <c:pt idx="26863">
                  <c:v>4636</c:v>
                </c:pt>
                <c:pt idx="26864">
                  <c:v>4530</c:v>
                </c:pt>
                <c:pt idx="26865">
                  <c:v>9697</c:v>
                </c:pt>
                <c:pt idx="26866">
                  <c:v>5602</c:v>
                </c:pt>
                <c:pt idx="26867">
                  <c:v>5748</c:v>
                </c:pt>
                <c:pt idx="26868">
                  <c:v>5909</c:v>
                </c:pt>
                <c:pt idx="26869">
                  <c:v>6008</c:v>
                </c:pt>
                <c:pt idx="26870">
                  <c:v>30739</c:v>
                </c:pt>
                <c:pt idx="26871">
                  <c:v>30989</c:v>
                </c:pt>
                <c:pt idx="26872">
                  <c:v>30932</c:v>
                </c:pt>
                <c:pt idx="26873">
                  <c:v>30729</c:v>
                </c:pt>
                <c:pt idx="26874">
                  <c:v>4819</c:v>
                </c:pt>
                <c:pt idx="26875">
                  <c:v>4818</c:v>
                </c:pt>
                <c:pt idx="26876">
                  <c:v>30715</c:v>
                </c:pt>
                <c:pt idx="26877">
                  <c:v>30918</c:v>
                </c:pt>
                <c:pt idx="26878">
                  <c:v>34820</c:v>
                </c:pt>
                <c:pt idx="26879">
                  <c:v>34618</c:v>
                </c:pt>
                <c:pt idx="26880">
                  <c:v>86</c:v>
                </c:pt>
                <c:pt idx="26881">
                  <c:v>37455</c:v>
                </c:pt>
                <c:pt idx="26882">
                  <c:v>37599</c:v>
                </c:pt>
                <c:pt idx="26883">
                  <c:v>43809</c:v>
                </c:pt>
                <c:pt idx="26884">
                  <c:v>43850</c:v>
                </c:pt>
                <c:pt idx="26885">
                  <c:v>3603</c:v>
                </c:pt>
                <c:pt idx="26886">
                  <c:v>9477</c:v>
                </c:pt>
                <c:pt idx="26887">
                  <c:v>10023</c:v>
                </c:pt>
                <c:pt idx="26888">
                  <c:v>7655</c:v>
                </c:pt>
                <c:pt idx="26889">
                  <c:v>6146</c:v>
                </c:pt>
                <c:pt idx="26890">
                  <c:v>6691</c:v>
                </c:pt>
                <c:pt idx="26891">
                  <c:v>1569</c:v>
                </c:pt>
                <c:pt idx="26892">
                  <c:v>0</c:v>
                </c:pt>
                <c:pt idx="26893">
                  <c:v>20466</c:v>
                </c:pt>
                <c:pt idx="26894">
                  <c:v>28785</c:v>
                </c:pt>
                <c:pt idx="26895">
                  <c:v>18677</c:v>
                </c:pt>
                <c:pt idx="26896">
                  <c:v>41744</c:v>
                </c:pt>
                <c:pt idx="26897">
                  <c:v>2842</c:v>
                </c:pt>
                <c:pt idx="26898">
                  <c:v>10184</c:v>
                </c:pt>
                <c:pt idx="26899">
                  <c:v>11785</c:v>
                </c:pt>
                <c:pt idx="26900">
                  <c:v>5963</c:v>
                </c:pt>
                <c:pt idx="26901">
                  <c:v>5486</c:v>
                </c:pt>
                <c:pt idx="26902">
                  <c:v>10078</c:v>
                </c:pt>
                <c:pt idx="26903">
                  <c:v>8602</c:v>
                </c:pt>
                <c:pt idx="26904">
                  <c:v>5300</c:v>
                </c:pt>
                <c:pt idx="26905">
                  <c:v>3319</c:v>
                </c:pt>
                <c:pt idx="26906">
                  <c:v>11121</c:v>
                </c:pt>
                <c:pt idx="26907">
                  <c:v>12732</c:v>
                </c:pt>
                <c:pt idx="26908">
                  <c:v>684</c:v>
                </c:pt>
                <c:pt idx="26909">
                  <c:v>987</c:v>
                </c:pt>
                <c:pt idx="26910">
                  <c:v>841</c:v>
                </c:pt>
                <c:pt idx="26911">
                  <c:v>1466</c:v>
                </c:pt>
                <c:pt idx="26912">
                  <c:v>1952</c:v>
                </c:pt>
                <c:pt idx="26913">
                  <c:v>607</c:v>
                </c:pt>
                <c:pt idx="26914">
                  <c:v>1209</c:v>
                </c:pt>
                <c:pt idx="26915">
                  <c:v>1829</c:v>
                </c:pt>
                <c:pt idx="26916">
                  <c:v>2148</c:v>
                </c:pt>
                <c:pt idx="26917">
                  <c:v>2974</c:v>
                </c:pt>
                <c:pt idx="26918">
                  <c:v>3139</c:v>
                </c:pt>
                <c:pt idx="26919">
                  <c:v>1885</c:v>
                </c:pt>
                <c:pt idx="26920">
                  <c:v>2873</c:v>
                </c:pt>
                <c:pt idx="26921">
                  <c:v>2666</c:v>
                </c:pt>
                <c:pt idx="26922">
                  <c:v>290</c:v>
                </c:pt>
                <c:pt idx="26923">
                  <c:v>2235</c:v>
                </c:pt>
                <c:pt idx="26924">
                  <c:v>2243</c:v>
                </c:pt>
                <c:pt idx="26925">
                  <c:v>491</c:v>
                </c:pt>
                <c:pt idx="26926">
                  <c:v>696</c:v>
                </c:pt>
                <c:pt idx="26927">
                  <c:v>7075</c:v>
                </c:pt>
                <c:pt idx="26928">
                  <c:v>4376</c:v>
                </c:pt>
                <c:pt idx="26929">
                  <c:v>7758</c:v>
                </c:pt>
                <c:pt idx="26930">
                  <c:v>5275</c:v>
                </c:pt>
                <c:pt idx="26931">
                  <c:v>5989</c:v>
                </c:pt>
                <c:pt idx="26932">
                  <c:v>424</c:v>
                </c:pt>
                <c:pt idx="26933">
                  <c:v>5659</c:v>
                </c:pt>
                <c:pt idx="26934">
                  <c:v>1560</c:v>
                </c:pt>
                <c:pt idx="26935">
                  <c:v>1699</c:v>
                </c:pt>
                <c:pt idx="26936">
                  <c:v>1560</c:v>
                </c:pt>
                <c:pt idx="26937">
                  <c:v>1699</c:v>
                </c:pt>
                <c:pt idx="26938">
                  <c:v>895</c:v>
                </c:pt>
                <c:pt idx="26939">
                  <c:v>1861</c:v>
                </c:pt>
                <c:pt idx="26940">
                  <c:v>809</c:v>
                </c:pt>
                <c:pt idx="26941">
                  <c:v>1656</c:v>
                </c:pt>
                <c:pt idx="26942">
                  <c:v>2435</c:v>
                </c:pt>
                <c:pt idx="26943">
                  <c:v>746</c:v>
                </c:pt>
                <c:pt idx="26944">
                  <c:v>2944</c:v>
                </c:pt>
                <c:pt idx="26945">
                  <c:v>3219</c:v>
                </c:pt>
                <c:pt idx="26946">
                  <c:v>5503</c:v>
                </c:pt>
                <c:pt idx="26947">
                  <c:v>5226</c:v>
                </c:pt>
                <c:pt idx="26948">
                  <c:v>952</c:v>
                </c:pt>
                <c:pt idx="26949">
                  <c:v>2356</c:v>
                </c:pt>
                <c:pt idx="26950">
                  <c:v>2609</c:v>
                </c:pt>
                <c:pt idx="26951">
                  <c:v>65</c:v>
                </c:pt>
                <c:pt idx="26952">
                  <c:v>45</c:v>
                </c:pt>
                <c:pt idx="26953">
                  <c:v>26614</c:v>
                </c:pt>
                <c:pt idx="26954">
                  <c:v>9801</c:v>
                </c:pt>
                <c:pt idx="26955">
                  <c:v>45</c:v>
                </c:pt>
                <c:pt idx="26956">
                  <c:v>10398</c:v>
                </c:pt>
                <c:pt idx="26957">
                  <c:v>12040</c:v>
                </c:pt>
                <c:pt idx="26958">
                  <c:v>6445</c:v>
                </c:pt>
                <c:pt idx="26959">
                  <c:v>5035</c:v>
                </c:pt>
                <c:pt idx="26960">
                  <c:v>1797</c:v>
                </c:pt>
                <c:pt idx="26961">
                  <c:v>1963</c:v>
                </c:pt>
                <c:pt idx="26962">
                  <c:v>3548</c:v>
                </c:pt>
                <c:pt idx="26963">
                  <c:v>35044</c:v>
                </c:pt>
                <c:pt idx="26964">
                  <c:v>33843</c:v>
                </c:pt>
                <c:pt idx="26965">
                  <c:v>30989</c:v>
                </c:pt>
                <c:pt idx="26966">
                  <c:v>30739</c:v>
                </c:pt>
                <c:pt idx="26967">
                  <c:v>35044</c:v>
                </c:pt>
                <c:pt idx="26968">
                  <c:v>33843</c:v>
                </c:pt>
                <c:pt idx="26969">
                  <c:v>35044</c:v>
                </c:pt>
                <c:pt idx="26970">
                  <c:v>600</c:v>
                </c:pt>
                <c:pt idx="26971">
                  <c:v>65</c:v>
                </c:pt>
                <c:pt idx="26972">
                  <c:v>2729</c:v>
                </c:pt>
                <c:pt idx="26973">
                  <c:v>3055</c:v>
                </c:pt>
                <c:pt idx="26974">
                  <c:v>0</c:v>
                </c:pt>
                <c:pt idx="26975">
                  <c:v>0</c:v>
                </c:pt>
                <c:pt idx="26976">
                  <c:v>33843</c:v>
                </c:pt>
                <c:pt idx="26977">
                  <c:v>0</c:v>
                </c:pt>
                <c:pt idx="26978">
                  <c:v>2029</c:v>
                </c:pt>
                <c:pt idx="26979">
                  <c:v>36826</c:v>
                </c:pt>
                <c:pt idx="26980">
                  <c:v>0</c:v>
                </c:pt>
                <c:pt idx="26981">
                  <c:v>1</c:v>
                </c:pt>
                <c:pt idx="26982">
                  <c:v>4868</c:v>
                </c:pt>
                <c:pt idx="26983">
                  <c:v>17962</c:v>
                </c:pt>
                <c:pt idx="26984">
                  <c:v>16108</c:v>
                </c:pt>
                <c:pt idx="26985">
                  <c:v>33932</c:v>
                </c:pt>
                <c:pt idx="26986">
                  <c:v>1241</c:v>
                </c:pt>
                <c:pt idx="26987">
                  <c:v>4359</c:v>
                </c:pt>
                <c:pt idx="26988">
                  <c:v>3604</c:v>
                </c:pt>
                <c:pt idx="26989">
                  <c:v>211</c:v>
                </c:pt>
                <c:pt idx="26990">
                  <c:v>1092</c:v>
                </c:pt>
                <c:pt idx="26991">
                  <c:v>2059</c:v>
                </c:pt>
                <c:pt idx="26992">
                  <c:v>6366</c:v>
                </c:pt>
                <c:pt idx="26993">
                  <c:v>8500</c:v>
                </c:pt>
                <c:pt idx="26994">
                  <c:v>5195</c:v>
                </c:pt>
                <c:pt idx="26995">
                  <c:v>6135</c:v>
                </c:pt>
                <c:pt idx="26996">
                  <c:v>2814</c:v>
                </c:pt>
                <c:pt idx="26997">
                  <c:v>0</c:v>
                </c:pt>
                <c:pt idx="26998">
                  <c:v>2441</c:v>
                </c:pt>
                <c:pt idx="26999">
                  <c:v>2471</c:v>
                </c:pt>
                <c:pt idx="27000">
                  <c:v>49070</c:v>
                </c:pt>
                <c:pt idx="27001">
                  <c:v>50777</c:v>
                </c:pt>
                <c:pt idx="27002">
                  <c:v>50777</c:v>
                </c:pt>
                <c:pt idx="27003">
                  <c:v>36381</c:v>
                </c:pt>
                <c:pt idx="27004">
                  <c:v>35881</c:v>
                </c:pt>
                <c:pt idx="27005">
                  <c:v>31943</c:v>
                </c:pt>
                <c:pt idx="27006">
                  <c:v>18874</c:v>
                </c:pt>
                <c:pt idx="27007">
                  <c:v>13857</c:v>
                </c:pt>
                <c:pt idx="27008">
                  <c:v>14886</c:v>
                </c:pt>
                <c:pt idx="27009">
                  <c:v>22289</c:v>
                </c:pt>
                <c:pt idx="27010">
                  <c:v>41928</c:v>
                </c:pt>
                <c:pt idx="27011">
                  <c:v>11859</c:v>
                </c:pt>
                <c:pt idx="27012">
                  <c:v>20038</c:v>
                </c:pt>
                <c:pt idx="27013">
                  <c:v>6675</c:v>
                </c:pt>
                <c:pt idx="27014">
                  <c:v>35253</c:v>
                </c:pt>
                <c:pt idx="27015">
                  <c:v>13892</c:v>
                </c:pt>
                <c:pt idx="27016">
                  <c:v>46473</c:v>
                </c:pt>
                <c:pt idx="27017">
                  <c:v>8790</c:v>
                </c:pt>
                <c:pt idx="27018">
                  <c:v>26681</c:v>
                </c:pt>
                <c:pt idx="27019">
                  <c:v>22823</c:v>
                </c:pt>
                <c:pt idx="27020">
                  <c:v>6320</c:v>
                </c:pt>
                <c:pt idx="27021">
                  <c:v>59224</c:v>
                </c:pt>
                <c:pt idx="27022">
                  <c:v>12751</c:v>
                </c:pt>
                <c:pt idx="27023">
                  <c:v>39</c:v>
                </c:pt>
                <c:pt idx="27024">
                  <c:v>55224</c:v>
                </c:pt>
                <c:pt idx="27025">
                  <c:v>39</c:v>
                </c:pt>
                <c:pt idx="27026">
                  <c:v>0</c:v>
                </c:pt>
                <c:pt idx="27027">
                  <c:v>55263</c:v>
                </c:pt>
                <c:pt idx="27028">
                  <c:v>51744</c:v>
                </c:pt>
                <c:pt idx="27029">
                  <c:v>7174</c:v>
                </c:pt>
                <c:pt idx="27030">
                  <c:v>5202</c:v>
                </c:pt>
                <c:pt idx="27031">
                  <c:v>8771</c:v>
                </c:pt>
                <c:pt idx="27032">
                  <c:v>7154</c:v>
                </c:pt>
                <c:pt idx="27033">
                  <c:v>55265</c:v>
                </c:pt>
                <c:pt idx="27034">
                  <c:v>3521</c:v>
                </c:pt>
                <c:pt idx="27035">
                  <c:v>48651</c:v>
                </c:pt>
                <c:pt idx="27036">
                  <c:v>10201</c:v>
                </c:pt>
                <c:pt idx="27037">
                  <c:v>18066</c:v>
                </c:pt>
                <c:pt idx="27038">
                  <c:v>18723</c:v>
                </c:pt>
                <c:pt idx="27039">
                  <c:v>10621</c:v>
                </c:pt>
                <c:pt idx="27040">
                  <c:v>58918</c:v>
                </c:pt>
                <c:pt idx="27041">
                  <c:v>10267</c:v>
                </c:pt>
                <c:pt idx="27042">
                  <c:v>55182</c:v>
                </c:pt>
                <c:pt idx="27043">
                  <c:v>55182</c:v>
                </c:pt>
                <c:pt idx="27044">
                  <c:v>59212</c:v>
                </c:pt>
                <c:pt idx="27045">
                  <c:v>4099</c:v>
                </c:pt>
                <c:pt idx="27046">
                  <c:v>18004</c:v>
                </c:pt>
                <c:pt idx="27047">
                  <c:v>14138</c:v>
                </c:pt>
                <c:pt idx="27048">
                  <c:v>5157</c:v>
                </c:pt>
                <c:pt idx="27049">
                  <c:v>70017</c:v>
                </c:pt>
                <c:pt idx="27050">
                  <c:v>10806</c:v>
                </c:pt>
                <c:pt idx="27051">
                  <c:v>53239</c:v>
                </c:pt>
                <c:pt idx="27052">
                  <c:v>3257</c:v>
                </c:pt>
                <c:pt idx="27053">
                  <c:v>13048</c:v>
                </c:pt>
                <c:pt idx="27054">
                  <c:v>3678</c:v>
                </c:pt>
                <c:pt idx="27055">
                  <c:v>1391</c:v>
                </c:pt>
                <c:pt idx="27056">
                  <c:v>63313</c:v>
                </c:pt>
                <c:pt idx="27057">
                  <c:v>10076</c:v>
                </c:pt>
                <c:pt idx="27058">
                  <c:v>48323</c:v>
                </c:pt>
                <c:pt idx="27059">
                  <c:v>7657</c:v>
                </c:pt>
                <c:pt idx="27060">
                  <c:v>6053</c:v>
                </c:pt>
                <c:pt idx="27061">
                  <c:v>19540</c:v>
                </c:pt>
                <c:pt idx="27062">
                  <c:v>17055</c:v>
                </c:pt>
                <c:pt idx="27063">
                  <c:v>6291</c:v>
                </c:pt>
                <c:pt idx="27064">
                  <c:v>56497</c:v>
                </c:pt>
                <c:pt idx="27065">
                  <c:v>8175</c:v>
                </c:pt>
                <c:pt idx="27066">
                  <c:v>55982</c:v>
                </c:pt>
                <c:pt idx="27067">
                  <c:v>8568</c:v>
                </c:pt>
                <c:pt idx="27068">
                  <c:v>8355</c:v>
                </c:pt>
                <c:pt idx="27069">
                  <c:v>55982</c:v>
                </c:pt>
                <c:pt idx="27070">
                  <c:v>45616</c:v>
                </c:pt>
                <c:pt idx="27071">
                  <c:v>52515</c:v>
                </c:pt>
                <c:pt idx="27072">
                  <c:v>18591</c:v>
                </c:pt>
                <c:pt idx="27073">
                  <c:v>39726</c:v>
                </c:pt>
                <c:pt idx="27074">
                  <c:v>45617</c:v>
                </c:pt>
                <c:pt idx="27075">
                  <c:v>14185</c:v>
                </c:pt>
                <c:pt idx="27076">
                  <c:v>49325</c:v>
                </c:pt>
                <c:pt idx="27077">
                  <c:v>2550</c:v>
                </c:pt>
                <c:pt idx="27078">
                  <c:v>62094</c:v>
                </c:pt>
                <c:pt idx="27079">
                  <c:v>58317</c:v>
                </c:pt>
                <c:pt idx="27080">
                  <c:v>63510</c:v>
                </c:pt>
                <c:pt idx="27081">
                  <c:v>10609</c:v>
                </c:pt>
                <c:pt idx="27082">
                  <c:v>42991</c:v>
                </c:pt>
                <c:pt idx="27083">
                  <c:v>70118</c:v>
                </c:pt>
                <c:pt idx="27084">
                  <c:v>10033</c:v>
                </c:pt>
                <c:pt idx="27085">
                  <c:v>37788</c:v>
                </c:pt>
                <c:pt idx="27086">
                  <c:v>56465</c:v>
                </c:pt>
                <c:pt idx="27087">
                  <c:v>7704</c:v>
                </c:pt>
                <c:pt idx="27088">
                  <c:v>41198</c:v>
                </c:pt>
                <c:pt idx="27089">
                  <c:v>56084</c:v>
                </c:pt>
                <c:pt idx="27090">
                  <c:v>50834</c:v>
                </c:pt>
                <c:pt idx="27091">
                  <c:v>10665</c:v>
                </c:pt>
                <c:pt idx="27092">
                  <c:v>44514</c:v>
                </c:pt>
                <c:pt idx="27093">
                  <c:v>50834</c:v>
                </c:pt>
                <c:pt idx="27094">
                  <c:v>0</c:v>
                </c:pt>
                <c:pt idx="27095">
                  <c:v>50834</c:v>
                </c:pt>
                <c:pt idx="27096">
                  <c:v>54866</c:v>
                </c:pt>
                <c:pt idx="27097">
                  <c:v>3122</c:v>
                </c:pt>
                <c:pt idx="27098">
                  <c:v>47712</c:v>
                </c:pt>
                <c:pt idx="27099">
                  <c:v>55887</c:v>
                </c:pt>
                <c:pt idx="27100">
                  <c:v>9600</c:v>
                </c:pt>
                <c:pt idx="27101">
                  <c:v>45266</c:v>
                </c:pt>
                <c:pt idx="27102">
                  <c:v>57322</c:v>
                </c:pt>
                <c:pt idx="27103">
                  <c:v>57322</c:v>
                </c:pt>
                <c:pt idx="27104">
                  <c:v>61067</c:v>
                </c:pt>
                <c:pt idx="27105">
                  <c:v>55910</c:v>
                </c:pt>
                <c:pt idx="27106">
                  <c:v>53053</c:v>
                </c:pt>
                <c:pt idx="27107">
                  <c:v>9405</c:v>
                </c:pt>
                <c:pt idx="27108">
                  <c:v>51662</c:v>
                </c:pt>
                <c:pt idx="27109">
                  <c:v>49601</c:v>
                </c:pt>
                <c:pt idx="27110">
                  <c:v>9743</c:v>
                </c:pt>
                <c:pt idx="27111">
                  <c:v>43310</c:v>
                </c:pt>
                <c:pt idx="27112">
                  <c:v>49601</c:v>
                </c:pt>
                <c:pt idx="27113">
                  <c:v>49601</c:v>
                </c:pt>
                <c:pt idx="27114">
                  <c:v>41830</c:v>
                </c:pt>
                <c:pt idx="27115">
                  <c:v>42355</c:v>
                </c:pt>
                <c:pt idx="27116">
                  <c:v>75680</c:v>
                </c:pt>
                <c:pt idx="27117">
                  <c:v>2175</c:v>
                </c:pt>
                <c:pt idx="27118">
                  <c:v>101170</c:v>
                </c:pt>
                <c:pt idx="27119">
                  <c:v>599</c:v>
                </c:pt>
                <c:pt idx="27120">
                  <c:v>611</c:v>
                </c:pt>
                <c:pt idx="27121">
                  <c:v>150</c:v>
                </c:pt>
                <c:pt idx="27122">
                  <c:v>143</c:v>
                </c:pt>
                <c:pt idx="27123">
                  <c:v>54866</c:v>
                </c:pt>
                <c:pt idx="27124">
                  <c:v>8840</c:v>
                </c:pt>
                <c:pt idx="27125">
                  <c:v>63394</c:v>
                </c:pt>
                <c:pt idx="27126">
                  <c:v>46746</c:v>
                </c:pt>
                <c:pt idx="27127">
                  <c:v>88583</c:v>
                </c:pt>
                <c:pt idx="27128">
                  <c:v>20962</c:v>
                </c:pt>
                <c:pt idx="27129">
                  <c:v>19797</c:v>
                </c:pt>
                <c:pt idx="27130">
                  <c:v>19883</c:v>
                </c:pt>
                <c:pt idx="27131">
                  <c:v>55910</c:v>
                </c:pt>
                <c:pt idx="27132">
                  <c:v>6977</c:v>
                </c:pt>
                <c:pt idx="27133">
                  <c:v>1386</c:v>
                </c:pt>
                <c:pt idx="27134">
                  <c:v>12879</c:v>
                </c:pt>
                <c:pt idx="27135">
                  <c:v>100076</c:v>
                </c:pt>
                <c:pt idx="27136">
                  <c:v>79402</c:v>
                </c:pt>
                <c:pt idx="27137">
                  <c:v>29777</c:v>
                </c:pt>
                <c:pt idx="27138">
                  <c:v>13305</c:v>
                </c:pt>
                <c:pt idx="27139">
                  <c:v>2176</c:v>
                </c:pt>
                <c:pt idx="27140">
                  <c:v>95874</c:v>
                </c:pt>
                <c:pt idx="27141">
                  <c:v>3368</c:v>
                </c:pt>
                <c:pt idx="27142">
                  <c:v>56124</c:v>
                </c:pt>
                <c:pt idx="27143">
                  <c:v>68943</c:v>
                </c:pt>
                <c:pt idx="27144">
                  <c:v>57289</c:v>
                </c:pt>
                <c:pt idx="27145">
                  <c:v>52471</c:v>
                </c:pt>
                <c:pt idx="27146">
                  <c:v>3189</c:v>
                </c:pt>
                <c:pt idx="27147">
                  <c:v>450</c:v>
                </c:pt>
                <c:pt idx="27148">
                  <c:v>2369</c:v>
                </c:pt>
                <c:pt idx="27149">
                  <c:v>0</c:v>
                </c:pt>
                <c:pt idx="27150">
                  <c:v>2703</c:v>
                </c:pt>
                <c:pt idx="27151">
                  <c:v>2531</c:v>
                </c:pt>
                <c:pt idx="27152">
                  <c:v>68686</c:v>
                </c:pt>
                <c:pt idx="27153">
                  <c:v>73188</c:v>
                </c:pt>
                <c:pt idx="27154">
                  <c:v>3285</c:v>
                </c:pt>
                <c:pt idx="27155">
                  <c:v>15725</c:v>
                </c:pt>
                <c:pt idx="27156">
                  <c:v>13748</c:v>
                </c:pt>
                <c:pt idx="27157">
                  <c:v>12288</c:v>
                </c:pt>
                <c:pt idx="27158">
                  <c:v>2612</c:v>
                </c:pt>
                <c:pt idx="27159">
                  <c:v>3603</c:v>
                </c:pt>
                <c:pt idx="27160">
                  <c:v>6738</c:v>
                </c:pt>
                <c:pt idx="27161">
                  <c:v>556</c:v>
                </c:pt>
                <c:pt idx="27162">
                  <c:v>528</c:v>
                </c:pt>
                <c:pt idx="27163">
                  <c:v>559</c:v>
                </c:pt>
                <c:pt idx="27164">
                  <c:v>1782</c:v>
                </c:pt>
                <c:pt idx="27165">
                  <c:v>7090</c:v>
                </c:pt>
                <c:pt idx="27166">
                  <c:v>6805</c:v>
                </c:pt>
                <c:pt idx="27167">
                  <c:v>15206</c:v>
                </c:pt>
                <c:pt idx="27168">
                  <c:v>16108</c:v>
                </c:pt>
                <c:pt idx="27169">
                  <c:v>42355</c:v>
                </c:pt>
                <c:pt idx="27170">
                  <c:v>41830</c:v>
                </c:pt>
                <c:pt idx="27171">
                  <c:v>7097</c:v>
                </c:pt>
                <c:pt idx="27172">
                  <c:v>5692</c:v>
                </c:pt>
                <c:pt idx="27173">
                  <c:v>4205</c:v>
                </c:pt>
                <c:pt idx="27174">
                  <c:v>67510</c:v>
                </c:pt>
                <c:pt idx="27175">
                  <c:v>13309</c:v>
                </c:pt>
                <c:pt idx="27176">
                  <c:v>77734</c:v>
                </c:pt>
                <c:pt idx="27177">
                  <c:v>80724</c:v>
                </c:pt>
                <c:pt idx="27178">
                  <c:v>63977</c:v>
                </c:pt>
                <c:pt idx="27179">
                  <c:v>12250</c:v>
                </c:pt>
                <c:pt idx="27180">
                  <c:v>6911</c:v>
                </c:pt>
                <c:pt idx="27181">
                  <c:v>13114</c:v>
                </c:pt>
                <c:pt idx="27182">
                  <c:v>13757</c:v>
                </c:pt>
                <c:pt idx="27183">
                  <c:v>16554</c:v>
                </c:pt>
                <c:pt idx="27184">
                  <c:v>13214</c:v>
                </c:pt>
                <c:pt idx="27185">
                  <c:v>15161</c:v>
                </c:pt>
                <c:pt idx="27186">
                  <c:v>84892</c:v>
                </c:pt>
                <c:pt idx="27187">
                  <c:v>6875</c:v>
                </c:pt>
                <c:pt idx="27188">
                  <c:v>88730</c:v>
                </c:pt>
                <c:pt idx="27189">
                  <c:v>92012</c:v>
                </c:pt>
                <c:pt idx="27190">
                  <c:v>82399</c:v>
                </c:pt>
                <c:pt idx="27191">
                  <c:v>7309</c:v>
                </c:pt>
                <c:pt idx="27192">
                  <c:v>0</c:v>
                </c:pt>
                <c:pt idx="27193">
                  <c:v>270</c:v>
                </c:pt>
                <c:pt idx="27194">
                  <c:v>5882</c:v>
                </c:pt>
                <c:pt idx="27195">
                  <c:v>5002</c:v>
                </c:pt>
                <c:pt idx="27196">
                  <c:v>7120</c:v>
                </c:pt>
                <c:pt idx="27197">
                  <c:v>5148</c:v>
                </c:pt>
                <c:pt idx="27198">
                  <c:v>9851</c:v>
                </c:pt>
                <c:pt idx="27199">
                  <c:v>12154</c:v>
                </c:pt>
                <c:pt idx="27200">
                  <c:v>1567</c:v>
                </c:pt>
                <c:pt idx="27201">
                  <c:v>6331</c:v>
                </c:pt>
                <c:pt idx="27202">
                  <c:v>9362</c:v>
                </c:pt>
                <c:pt idx="27203">
                  <c:v>0</c:v>
                </c:pt>
                <c:pt idx="27204">
                  <c:v>1858</c:v>
                </c:pt>
                <c:pt idx="27205">
                  <c:v>2564</c:v>
                </c:pt>
                <c:pt idx="27206">
                  <c:v>1858</c:v>
                </c:pt>
                <c:pt idx="27207">
                  <c:v>7358</c:v>
                </c:pt>
                <c:pt idx="27208">
                  <c:v>7241</c:v>
                </c:pt>
                <c:pt idx="27209">
                  <c:v>5588</c:v>
                </c:pt>
                <c:pt idx="27210">
                  <c:v>4999</c:v>
                </c:pt>
                <c:pt idx="27211">
                  <c:v>16152</c:v>
                </c:pt>
                <c:pt idx="27212">
                  <c:v>10114</c:v>
                </c:pt>
                <c:pt idx="27213">
                  <c:v>9364</c:v>
                </c:pt>
                <c:pt idx="27214">
                  <c:v>5978</c:v>
                </c:pt>
                <c:pt idx="27215">
                  <c:v>3</c:v>
                </c:pt>
                <c:pt idx="27216">
                  <c:v>390</c:v>
                </c:pt>
                <c:pt idx="27217">
                  <c:v>10117</c:v>
                </c:pt>
                <c:pt idx="27218">
                  <c:v>0</c:v>
                </c:pt>
                <c:pt idx="27219">
                  <c:v>101170</c:v>
                </c:pt>
                <c:pt idx="27220">
                  <c:v>101170</c:v>
                </c:pt>
                <c:pt idx="27221">
                  <c:v>111627</c:v>
                </c:pt>
                <c:pt idx="27222">
                  <c:v>111627</c:v>
                </c:pt>
                <c:pt idx="27223">
                  <c:v>4409</c:v>
                </c:pt>
                <c:pt idx="27224">
                  <c:v>5150</c:v>
                </c:pt>
                <c:pt idx="27225">
                  <c:v>5150</c:v>
                </c:pt>
                <c:pt idx="27226">
                  <c:v>4409</c:v>
                </c:pt>
                <c:pt idx="27227">
                  <c:v>5388</c:v>
                </c:pt>
                <c:pt idx="27228">
                  <c:v>537</c:v>
                </c:pt>
                <c:pt idx="27229">
                  <c:v>1070</c:v>
                </c:pt>
                <c:pt idx="27230">
                  <c:v>0</c:v>
                </c:pt>
                <c:pt idx="27231">
                  <c:v>924</c:v>
                </c:pt>
                <c:pt idx="27232">
                  <c:v>0</c:v>
                </c:pt>
                <c:pt idx="27233">
                  <c:v>9068</c:v>
                </c:pt>
                <c:pt idx="27234">
                  <c:v>383</c:v>
                </c:pt>
                <c:pt idx="27235">
                  <c:v>335</c:v>
                </c:pt>
                <c:pt idx="27236">
                  <c:v>11722</c:v>
                </c:pt>
                <c:pt idx="27237">
                  <c:v>10066</c:v>
                </c:pt>
                <c:pt idx="27238">
                  <c:v>1287</c:v>
                </c:pt>
                <c:pt idx="27239">
                  <c:v>1291</c:v>
                </c:pt>
                <c:pt idx="27240">
                  <c:v>12658</c:v>
                </c:pt>
                <c:pt idx="27241">
                  <c:v>14129</c:v>
                </c:pt>
                <c:pt idx="27242">
                  <c:v>983</c:v>
                </c:pt>
                <c:pt idx="27243">
                  <c:v>0</c:v>
                </c:pt>
                <c:pt idx="27244">
                  <c:v>4457</c:v>
                </c:pt>
                <c:pt idx="27245">
                  <c:v>1160</c:v>
                </c:pt>
                <c:pt idx="27246">
                  <c:v>3510</c:v>
                </c:pt>
                <c:pt idx="27247">
                  <c:v>4061</c:v>
                </c:pt>
                <c:pt idx="27248">
                  <c:v>499</c:v>
                </c:pt>
                <c:pt idx="27249">
                  <c:v>4274</c:v>
                </c:pt>
                <c:pt idx="27250">
                  <c:v>420</c:v>
                </c:pt>
                <c:pt idx="27251">
                  <c:v>2777</c:v>
                </c:pt>
                <c:pt idx="27252">
                  <c:v>18733</c:v>
                </c:pt>
                <c:pt idx="27253">
                  <c:v>17233</c:v>
                </c:pt>
                <c:pt idx="27254">
                  <c:v>56567</c:v>
                </c:pt>
                <c:pt idx="27255">
                  <c:v>70941</c:v>
                </c:pt>
                <c:pt idx="27256">
                  <c:v>8256</c:v>
                </c:pt>
                <c:pt idx="27257">
                  <c:v>5604</c:v>
                </c:pt>
                <c:pt idx="27258">
                  <c:v>3949</c:v>
                </c:pt>
                <c:pt idx="27259">
                  <c:v>14709</c:v>
                </c:pt>
                <c:pt idx="27260">
                  <c:v>13677</c:v>
                </c:pt>
                <c:pt idx="27261">
                  <c:v>5061</c:v>
                </c:pt>
                <c:pt idx="27262">
                  <c:v>692</c:v>
                </c:pt>
                <c:pt idx="27263">
                  <c:v>8324</c:v>
                </c:pt>
                <c:pt idx="27264">
                  <c:v>7536</c:v>
                </c:pt>
                <c:pt idx="27265">
                  <c:v>12586</c:v>
                </c:pt>
                <c:pt idx="27266">
                  <c:v>17267</c:v>
                </c:pt>
                <c:pt idx="27267">
                  <c:v>18003</c:v>
                </c:pt>
                <c:pt idx="27268">
                  <c:v>8324</c:v>
                </c:pt>
                <c:pt idx="27269">
                  <c:v>7536</c:v>
                </c:pt>
                <c:pt idx="27270">
                  <c:v>54881</c:v>
                </c:pt>
                <c:pt idx="27271">
                  <c:v>12638</c:v>
                </c:pt>
                <c:pt idx="27272">
                  <c:v>5491</c:v>
                </c:pt>
                <c:pt idx="27273">
                  <c:v>7125</c:v>
                </c:pt>
                <c:pt idx="27274">
                  <c:v>1065</c:v>
                </c:pt>
                <c:pt idx="27275">
                  <c:v>5607</c:v>
                </c:pt>
                <c:pt idx="27276">
                  <c:v>5166</c:v>
                </c:pt>
                <c:pt idx="27277">
                  <c:v>1309</c:v>
                </c:pt>
                <c:pt idx="27278">
                  <c:v>1065</c:v>
                </c:pt>
                <c:pt idx="27279">
                  <c:v>1309</c:v>
                </c:pt>
                <c:pt idx="27280">
                  <c:v>7053</c:v>
                </c:pt>
                <c:pt idx="27281">
                  <c:v>5038</c:v>
                </c:pt>
                <c:pt idx="27282">
                  <c:v>6457</c:v>
                </c:pt>
                <c:pt idx="27283">
                  <c:v>10520</c:v>
                </c:pt>
                <c:pt idx="27284">
                  <c:v>11062</c:v>
                </c:pt>
                <c:pt idx="27285">
                  <c:v>52815</c:v>
                </c:pt>
                <c:pt idx="27286">
                  <c:v>20077</c:v>
                </c:pt>
                <c:pt idx="27287">
                  <c:v>6377</c:v>
                </c:pt>
                <c:pt idx="27288">
                  <c:v>6856</c:v>
                </c:pt>
                <c:pt idx="27289">
                  <c:v>4805</c:v>
                </c:pt>
                <c:pt idx="27290">
                  <c:v>4476</c:v>
                </c:pt>
                <c:pt idx="27291">
                  <c:v>5607</c:v>
                </c:pt>
                <c:pt idx="27292">
                  <c:v>5491</c:v>
                </c:pt>
                <c:pt idx="27293">
                  <c:v>11514</c:v>
                </c:pt>
                <c:pt idx="27294">
                  <c:v>12110</c:v>
                </c:pt>
                <c:pt idx="27295">
                  <c:v>7061</c:v>
                </c:pt>
                <c:pt idx="27296">
                  <c:v>12279</c:v>
                </c:pt>
                <c:pt idx="27297">
                  <c:v>12110</c:v>
                </c:pt>
                <c:pt idx="27298">
                  <c:v>0</c:v>
                </c:pt>
                <c:pt idx="27299">
                  <c:v>7061</c:v>
                </c:pt>
                <c:pt idx="27300">
                  <c:v>7125</c:v>
                </c:pt>
                <c:pt idx="27301">
                  <c:v>5038</c:v>
                </c:pt>
                <c:pt idx="27302">
                  <c:v>5166</c:v>
                </c:pt>
                <c:pt idx="27303">
                  <c:v>0</c:v>
                </c:pt>
                <c:pt idx="27304">
                  <c:v>53</c:v>
                </c:pt>
                <c:pt idx="27305">
                  <c:v>53</c:v>
                </c:pt>
                <c:pt idx="27306">
                  <c:v>0</c:v>
                </c:pt>
                <c:pt idx="27307">
                  <c:v>244</c:v>
                </c:pt>
                <c:pt idx="27308">
                  <c:v>359</c:v>
                </c:pt>
                <c:pt idx="27309">
                  <c:v>7279</c:v>
                </c:pt>
                <c:pt idx="27310">
                  <c:v>7810</c:v>
                </c:pt>
                <c:pt idx="27311">
                  <c:v>7566</c:v>
                </c:pt>
                <c:pt idx="27312">
                  <c:v>6920</c:v>
                </c:pt>
                <c:pt idx="27313">
                  <c:v>244</c:v>
                </c:pt>
                <c:pt idx="27314">
                  <c:v>411</c:v>
                </c:pt>
                <c:pt idx="27315">
                  <c:v>0</c:v>
                </c:pt>
                <c:pt idx="27316">
                  <c:v>1</c:v>
                </c:pt>
                <c:pt idx="27317">
                  <c:v>0</c:v>
                </c:pt>
                <c:pt idx="27318">
                  <c:v>1</c:v>
                </c:pt>
                <c:pt idx="27319">
                  <c:v>1</c:v>
                </c:pt>
                <c:pt idx="27320">
                  <c:v>0</c:v>
                </c:pt>
                <c:pt idx="27321">
                  <c:v>0</c:v>
                </c:pt>
                <c:pt idx="27322">
                  <c:v>0</c:v>
                </c:pt>
                <c:pt idx="27323">
                  <c:v>0</c:v>
                </c:pt>
                <c:pt idx="27324">
                  <c:v>1</c:v>
                </c:pt>
                <c:pt idx="27325">
                  <c:v>2080</c:v>
                </c:pt>
                <c:pt idx="27326">
                  <c:v>2701</c:v>
                </c:pt>
                <c:pt idx="27327">
                  <c:v>6857</c:v>
                </c:pt>
                <c:pt idx="27328">
                  <c:v>5715</c:v>
                </c:pt>
                <c:pt idx="27329">
                  <c:v>4476</c:v>
                </c:pt>
                <c:pt idx="27330">
                  <c:v>4805</c:v>
                </c:pt>
                <c:pt idx="27331">
                  <c:v>8440</c:v>
                </c:pt>
                <c:pt idx="27332">
                  <c:v>8632</c:v>
                </c:pt>
                <c:pt idx="27333">
                  <c:v>2080</c:v>
                </c:pt>
                <c:pt idx="27334">
                  <c:v>0</c:v>
                </c:pt>
                <c:pt idx="27335">
                  <c:v>0</c:v>
                </c:pt>
                <c:pt idx="27336">
                  <c:v>1</c:v>
                </c:pt>
                <c:pt idx="27337">
                  <c:v>0</c:v>
                </c:pt>
                <c:pt idx="27338">
                  <c:v>2345</c:v>
                </c:pt>
                <c:pt idx="27339">
                  <c:v>2509</c:v>
                </c:pt>
                <c:pt idx="27340">
                  <c:v>7263</c:v>
                </c:pt>
                <c:pt idx="27341">
                  <c:v>6971</c:v>
                </c:pt>
                <c:pt idx="27342">
                  <c:v>8632</c:v>
                </c:pt>
                <c:pt idx="27343">
                  <c:v>8440</c:v>
                </c:pt>
                <c:pt idx="27344">
                  <c:v>3870</c:v>
                </c:pt>
                <c:pt idx="27345">
                  <c:v>4190</c:v>
                </c:pt>
                <c:pt idx="27346">
                  <c:v>4425</c:v>
                </c:pt>
                <c:pt idx="27347">
                  <c:v>5211</c:v>
                </c:pt>
                <c:pt idx="27348">
                  <c:v>2702</c:v>
                </c:pt>
                <c:pt idx="27349">
                  <c:v>1751</c:v>
                </c:pt>
                <c:pt idx="27350">
                  <c:v>1748</c:v>
                </c:pt>
                <c:pt idx="27351">
                  <c:v>2480</c:v>
                </c:pt>
                <c:pt idx="27352">
                  <c:v>576</c:v>
                </c:pt>
                <c:pt idx="27353">
                  <c:v>1204</c:v>
                </c:pt>
                <c:pt idx="27354">
                  <c:v>3</c:v>
                </c:pt>
                <c:pt idx="27355">
                  <c:v>3</c:v>
                </c:pt>
                <c:pt idx="27356">
                  <c:v>1751</c:v>
                </c:pt>
                <c:pt idx="27357">
                  <c:v>1748</c:v>
                </c:pt>
                <c:pt idx="27358">
                  <c:v>5771</c:v>
                </c:pt>
                <c:pt idx="27359">
                  <c:v>4876</c:v>
                </c:pt>
                <c:pt idx="27360">
                  <c:v>3084</c:v>
                </c:pt>
                <c:pt idx="27361">
                  <c:v>3140</c:v>
                </c:pt>
                <c:pt idx="27362">
                  <c:v>6268</c:v>
                </c:pt>
                <c:pt idx="27363">
                  <c:v>7104</c:v>
                </c:pt>
                <c:pt idx="27364">
                  <c:v>12279</c:v>
                </c:pt>
                <c:pt idx="27365">
                  <c:v>12110</c:v>
                </c:pt>
                <c:pt idx="27366">
                  <c:v>7234</c:v>
                </c:pt>
                <c:pt idx="27367">
                  <c:v>6508</c:v>
                </c:pt>
                <c:pt idx="27368">
                  <c:v>12279</c:v>
                </c:pt>
                <c:pt idx="27369">
                  <c:v>15430</c:v>
                </c:pt>
                <c:pt idx="27370">
                  <c:v>15877</c:v>
                </c:pt>
                <c:pt idx="27371">
                  <c:v>15143</c:v>
                </c:pt>
                <c:pt idx="27372">
                  <c:v>7104</c:v>
                </c:pt>
                <c:pt idx="27373">
                  <c:v>3584</c:v>
                </c:pt>
                <c:pt idx="27374">
                  <c:v>7892</c:v>
                </c:pt>
                <c:pt idx="27375">
                  <c:v>17</c:v>
                </c:pt>
                <c:pt idx="27376">
                  <c:v>1204</c:v>
                </c:pt>
                <c:pt idx="27377">
                  <c:v>6268</c:v>
                </c:pt>
                <c:pt idx="27378">
                  <c:v>4961</c:v>
                </c:pt>
                <c:pt idx="27379">
                  <c:v>3584</c:v>
                </c:pt>
                <c:pt idx="27380">
                  <c:v>7208</c:v>
                </c:pt>
                <c:pt idx="27381">
                  <c:v>7947</c:v>
                </c:pt>
                <c:pt idx="27382">
                  <c:v>8965</c:v>
                </c:pt>
                <c:pt idx="27383">
                  <c:v>8904</c:v>
                </c:pt>
                <c:pt idx="27384">
                  <c:v>2702</c:v>
                </c:pt>
                <c:pt idx="27385">
                  <c:v>2080</c:v>
                </c:pt>
                <c:pt idx="27386">
                  <c:v>64</c:v>
                </c:pt>
                <c:pt idx="27387">
                  <c:v>2</c:v>
                </c:pt>
                <c:pt idx="27388">
                  <c:v>5900</c:v>
                </c:pt>
                <c:pt idx="27389">
                  <c:v>6508</c:v>
                </c:pt>
                <c:pt idx="27390">
                  <c:v>6444</c:v>
                </c:pt>
                <c:pt idx="27391">
                  <c:v>5898</c:v>
                </c:pt>
                <c:pt idx="27392">
                  <c:v>16152</c:v>
                </c:pt>
                <c:pt idx="27393">
                  <c:v>16258</c:v>
                </c:pt>
                <c:pt idx="27394">
                  <c:v>0</c:v>
                </c:pt>
                <c:pt idx="27395">
                  <c:v>0</c:v>
                </c:pt>
                <c:pt idx="27396">
                  <c:v>16256</c:v>
                </c:pt>
                <c:pt idx="27397">
                  <c:v>16088</c:v>
                </c:pt>
                <c:pt idx="27398">
                  <c:v>36749</c:v>
                </c:pt>
                <c:pt idx="27399">
                  <c:v>18329</c:v>
                </c:pt>
                <c:pt idx="27400">
                  <c:v>18622</c:v>
                </c:pt>
                <c:pt idx="27401">
                  <c:v>2355</c:v>
                </c:pt>
                <c:pt idx="27402">
                  <c:v>2261</c:v>
                </c:pt>
                <c:pt idx="27403">
                  <c:v>6971</c:v>
                </c:pt>
                <c:pt idx="27404">
                  <c:v>7263</c:v>
                </c:pt>
                <c:pt idx="27405">
                  <c:v>0</c:v>
                </c:pt>
                <c:pt idx="27406">
                  <c:v>0</c:v>
                </c:pt>
                <c:pt idx="27407">
                  <c:v>13234</c:v>
                </c:pt>
                <c:pt idx="27408">
                  <c:v>13235</c:v>
                </c:pt>
                <c:pt idx="27409">
                  <c:v>411</c:v>
                </c:pt>
                <c:pt idx="27410">
                  <c:v>244</c:v>
                </c:pt>
                <c:pt idx="27411">
                  <c:v>13314</c:v>
                </c:pt>
                <c:pt idx="27412">
                  <c:v>13268</c:v>
                </c:pt>
                <c:pt idx="27413">
                  <c:v>277</c:v>
                </c:pt>
                <c:pt idx="27414">
                  <c:v>491</c:v>
                </c:pt>
                <c:pt idx="27415">
                  <c:v>13235</c:v>
                </c:pt>
                <c:pt idx="27416">
                  <c:v>13234</c:v>
                </c:pt>
                <c:pt idx="27417">
                  <c:v>6001</c:v>
                </c:pt>
                <c:pt idx="27418">
                  <c:v>5720</c:v>
                </c:pt>
                <c:pt idx="27419">
                  <c:v>1697</c:v>
                </c:pt>
                <c:pt idx="27420">
                  <c:v>1279</c:v>
                </c:pt>
                <c:pt idx="27421">
                  <c:v>6920</c:v>
                </c:pt>
                <c:pt idx="27422">
                  <c:v>7566</c:v>
                </c:pt>
                <c:pt idx="27423">
                  <c:v>6001</c:v>
                </c:pt>
                <c:pt idx="27424">
                  <c:v>5720</c:v>
                </c:pt>
                <c:pt idx="27425">
                  <c:v>1582</c:v>
                </c:pt>
                <c:pt idx="27426">
                  <c:v>4419</c:v>
                </c:pt>
                <c:pt idx="27427">
                  <c:v>3984</c:v>
                </c:pt>
                <c:pt idx="27428">
                  <c:v>24936</c:v>
                </c:pt>
                <c:pt idx="27429">
                  <c:v>22757</c:v>
                </c:pt>
                <c:pt idx="27430">
                  <c:v>14116</c:v>
                </c:pt>
                <c:pt idx="27431">
                  <c:v>15997</c:v>
                </c:pt>
                <c:pt idx="27432">
                  <c:v>21647</c:v>
                </c:pt>
                <c:pt idx="27433">
                  <c:v>21510</c:v>
                </c:pt>
                <c:pt idx="27434">
                  <c:v>15890</c:v>
                </c:pt>
                <c:pt idx="27435">
                  <c:v>46950</c:v>
                </c:pt>
                <c:pt idx="27436">
                  <c:v>38503</c:v>
                </c:pt>
                <c:pt idx="27437">
                  <c:v>5811</c:v>
                </c:pt>
                <c:pt idx="27438">
                  <c:v>22421</c:v>
                </c:pt>
                <c:pt idx="27439">
                  <c:v>21874</c:v>
                </c:pt>
                <c:pt idx="27440">
                  <c:v>5360</c:v>
                </c:pt>
                <c:pt idx="27441">
                  <c:v>4936</c:v>
                </c:pt>
                <c:pt idx="27442">
                  <c:v>9217</c:v>
                </c:pt>
                <c:pt idx="27443">
                  <c:v>3883</c:v>
                </c:pt>
                <c:pt idx="27444">
                  <c:v>1376</c:v>
                </c:pt>
                <c:pt idx="27445">
                  <c:v>7134</c:v>
                </c:pt>
                <c:pt idx="27446">
                  <c:v>1279</c:v>
                </c:pt>
                <c:pt idx="27447">
                  <c:v>1697</c:v>
                </c:pt>
                <c:pt idx="27448">
                  <c:v>687</c:v>
                </c:pt>
                <c:pt idx="27449">
                  <c:v>1912</c:v>
                </c:pt>
                <c:pt idx="27450">
                  <c:v>4338</c:v>
                </c:pt>
                <c:pt idx="27451">
                  <c:v>2271</c:v>
                </c:pt>
                <c:pt idx="27452">
                  <c:v>687</c:v>
                </c:pt>
                <c:pt idx="27453">
                  <c:v>1912</c:v>
                </c:pt>
                <c:pt idx="27454">
                  <c:v>52</c:v>
                </c:pt>
                <c:pt idx="27455">
                  <c:v>176</c:v>
                </c:pt>
                <c:pt idx="27456">
                  <c:v>36418</c:v>
                </c:pt>
                <c:pt idx="27457">
                  <c:v>37717</c:v>
                </c:pt>
                <c:pt idx="27458">
                  <c:v>21919</c:v>
                </c:pt>
                <c:pt idx="27459">
                  <c:v>22377</c:v>
                </c:pt>
                <c:pt idx="27460">
                  <c:v>52</c:v>
                </c:pt>
                <c:pt idx="27461">
                  <c:v>176</c:v>
                </c:pt>
                <c:pt idx="27462">
                  <c:v>3</c:v>
                </c:pt>
                <c:pt idx="27463">
                  <c:v>0</c:v>
                </c:pt>
                <c:pt idx="27464">
                  <c:v>0</c:v>
                </c:pt>
                <c:pt idx="27465">
                  <c:v>3</c:v>
                </c:pt>
                <c:pt idx="27466">
                  <c:v>52</c:v>
                </c:pt>
                <c:pt idx="27467">
                  <c:v>176</c:v>
                </c:pt>
                <c:pt idx="27468">
                  <c:v>13314</c:v>
                </c:pt>
                <c:pt idx="27469">
                  <c:v>13268</c:v>
                </c:pt>
                <c:pt idx="27470">
                  <c:v>2355</c:v>
                </c:pt>
                <c:pt idx="27471">
                  <c:v>2261</c:v>
                </c:pt>
                <c:pt idx="27472">
                  <c:v>2632</c:v>
                </c:pt>
                <c:pt idx="27473">
                  <c:v>2752</c:v>
                </c:pt>
                <c:pt idx="27474">
                  <c:v>2261</c:v>
                </c:pt>
                <c:pt idx="27475">
                  <c:v>2355</c:v>
                </c:pt>
                <c:pt idx="27476">
                  <c:v>491</c:v>
                </c:pt>
                <c:pt idx="27477">
                  <c:v>277</c:v>
                </c:pt>
                <c:pt idx="27478">
                  <c:v>2632</c:v>
                </c:pt>
                <c:pt idx="27479">
                  <c:v>2759</c:v>
                </c:pt>
                <c:pt idx="27480">
                  <c:v>173</c:v>
                </c:pt>
                <c:pt idx="27481">
                  <c:v>52</c:v>
                </c:pt>
                <c:pt idx="27482">
                  <c:v>52</c:v>
                </c:pt>
                <c:pt idx="27483">
                  <c:v>166</c:v>
                </c:pt>
                <c:pt idx="27484">
                  <c:v>2632</c:v>
                </c:pt>
                <c:pt idx="27485">
                  <c:v>2759</c:v>
                </c:pt>
                <c:pt idx="27486">
                  <c:v>5190</c:v>
                </c:pt>
                <c:pt idx="27487">
                  <c:v>4781</c:v>
                </c:pt>
                <c:pt idx="27488">
                  <c:v>166</c:v>
                </c:pt>
                <c:pt idx="27489">
                  <c:v>52</c:v>
                </c:pt>
                <c:pt idx="27490">
                  <c:v>11118</c:v>
                </c:pt>
                <c:pt idx="27491">
                  <c:v>11473</c:v>
                </c:pt>
                <c:pt idx="27492">
                  <c:v>75375</c:v>
                </c:pt>
                <c:pt idx="27493">
                  <c:v>5538</c:v>
                </c:pt>
                <c:pt idx="27494">
                  <c:v>6709</c:v>
                </c:pt>
                <c:pt idx="27495">
                  <c:v>10054</c:v>
                </c:pt>
                <c:pt idx="27496">
                  <c:v>7236</c:v>
                </c:pt>
                <c:pt idx="27497">
                  <c:v>5531</c:v>
                </c:pt>
                <c:pt idx="27498">
                  <c:v>5345</c:v>
                </c:pt>
                <c:pt idx="27499">
                  <c:v>8659</c:v>
                </c:pt>
                <c:pt idx="27500">
                  <c:v>10492</c:v>
                </c:pt>
                <c:pt idx="27501">
                  <c:v>4338</c:v>
                </c:pt>
                <c:pt idx="27502">
                  <c:v>2271</c:v>
                </c:pt>
                <c:pt idx="27503">
                  <c:v>0</c:v>
                </c:pt>
                <c:pt idx="27504">
                  <c:v>0</c:v>
                </c:pt>
                <c:pt idx="27505">
                  <c:v>0</c:v>
                </c:pt>
                <c:pt idx="27506">
                  <c:v>0</c:v>
                </c:pt>
                <c:pt idx="27507">
                  <c:v>491</c:v>
                </c:pt>
                <c:pt idx="27508">
                  <c:v>277</c:v>
                </c:pt>
                <c:pt idx="27509">
                  <c:v>5089</c:v>
                </c:pt>
                <c:pt idx="27510">
                  <c:v>24189</c:v>
                </c:pt>
                <c:pt idx="27511">
                  <c:v>27636</c:v>
                </c:pt>
                <c:pt idx="27512">
                  <c:v>25081</c:v>
                </c:pt>
                <c:pt idx="27513">
                  <c:v>21641</c:v>
                </c:pt>
                <c:pt idx="27514">
                  <c:v>20420</c:v>
                </c:pt>
                <c:pt idx="27515">
                  <c:v>21601</c:v>
                </c:pt>
                <c:pt idx="27516">
                  <c:v>20402</c:v>
                </c:pt>
                <c:pt idx="27517">
                  <c:v>21583</c:v>
                </c:pt>
                <c:pt idx="27518">
                  <c:v>9873</c:v>
                </c:pt>
                <c:pt idx="27519">
                  <c:v>8415</c:v>
                </c:pt>
                <c:pt idx="27520">
                  <c:v>1028</c:v>
                </c:pt>
                <c:pt idx="27521">
                  <c:v>1531</c:v>
                </c:pt>
                <c:pt idx="27522">
                  <c:v>25081</c:v>
                </c:pt>
                <c:pt idx="27523">
                  <c:v>21641</c:v>
                </c:pt>
                <c:pt idx="27524">
                  <c:v>25081</c:v>
                </c:pt>
                <c:pt idx="27525">
                  <c:v>18763</c:v>
                </c:pt>
                <c:pt idx="27526">
                  <c:v>18656</c:v>
                </c:pt>
                <c:pt idx="27527">
                  <c:v>19713</c:v>
                </c:pt>
                <c:pt idx="27528">
                  <c:v>0</c:v>
                </c:pt>
                <c:pt idx="27529">
                  <c:v>3</c:v>
                </c:pt>
                <c:pt idx="27530">
                  <c:v>0</c:v>
                </c:pt>
                <c:pt idx="27531">
                  <c:v>0</c:v>
                </c:pt>
                <c:pt idx="27532">
                  <c:v>7125</c:v>
                </c:pt>
                <c:pt idx="27533">
                  <c:v>6917</c:v>
                </c:pt>
                <c:pt idx="27534">
                  <c:v>1861</c:v>
                </c:pt>
                <c:pt idx="27535">
                  <c:v>2021</c:v>
                </c:pt>
                <c:pt idx="27536">
                  <c:v>5463</c:v>
                </c:pt>
                <c:pt idx="27537">
                  <c:v>5514</c:v>
                </c:pt>
                <c:pt idx="27538">
                  <c:v>14060</c:v>
                </c:pt>
                <c:pt idx="27539">
                  <c:v>12361</c:v>
                </c:pt>
                <c:pt idx="27540">
                  <c:v>12361</c:v>
                </c:pt>
                <c:pt idx="27541">
                  <c:v>2759</c:v>
                </c:pt>
                <c:pt idx="27542">
                  <c:v>2632</c:v>
                </c:pt>
                <c:pt idx="27543">
                  <c:v>4848</c:v>
                </c:pt>
                <c:pt idx="27544">
                  <c:v>4767</c:v>
                </c:pt>
                <c:pt idx="27545">
                  <c:v>4931</c:v>
                </c:pt>
                <c:pt idx="27546">
                  <c:v>1580</c:v>
                </c:pt>
                <c:pt idx="27547">
                  <c:v>20951</c:v>
                </c:pt>
                <c:pt idx="27548">
                  <c:v>6238</c:v>
                </c:pt>
                <c:pt idx="27549">
                  <c:v>3081</c:v>
                </c:pt>
                <c:pt idx="27550">
                  <c:v>2066</c:v>
                </c:pt>
                <c:pt idx="27551">
                  <c:v>18066</c:v>
                </c:pt>
                <c:pt idx="27552">
                  <c:v>3930</c:v>
                </c:pt>
                <c:pt idx="27553">
                  <c:v>3930</c:v>
                </c:pt>
                <c:pt idx="27554">
                  <c:v>18066</c:v>
                </c:pt>
                <c:pt idx="27555">
                  <c:v>8594</c:v>
                </c:pt>
                <c:pt idx="27556">
                  <c:v>9035</c:v>
                </c:pt>
                <c:pt idx="27557">
                  <c:v>9035</c:v>
                </c:pt>
                <c:pt idx="27558">
                  <c:v>8594</c:v>
                </c:pt>
                <c:pt idx="27559">
                  <c:v>38</c:v>
                </c:pt>
                <c:pt idx="27560">
                  <c:v>20</c:v>
                </c:pt>
                <c:pt idx="27561">
                  <c:v>8556</c:v>
                </c:pt>
                <c:pt idx="27562">
                  <c:v>9015</c:v>
                </c:pt>
                <c:pt idx="27563">
                  <c:v>20</c:v>
                </c:pt>
                <c:pt idx="27564">
                  <c:v>38</c:v>
                </c:pt>
                <c:pt idx="27565">
                  <c:v>9623</c:v>
                </c:pt>
                <c:pt idx="27566">
                  <c:v>10144</c:v>
                </c:pt>
                <c:pt idx="27567">
                  <c:v>10138</c:v>
                </c:pt>
                <c:pt idx="27568">
                  <c:v>9599</c:v>
                </c:pt>
                <c:pt idx="27569">
                  <c:v>0</c:v>
                </c:pt>
                <c:pt idx="27570">
                  <c:v>0</c:v>
                </c:pt>
                <c:pt idx="27571">
                  <c:v>9623</c:v>
                </c:pt>
                <c:pt idx="27572">
                  <c:v>10144</c:v>
                </c:pt>
                <c:pt idx="27573">
                  <c:v>10144</c:v>
                </c:pt>
                <c:pt idx="27574">
                  <c:v>9623</c:v>
                </c:pt>
                <c:pt idx="27575">
                  <c:v>11897</c:v>
                </c:pt>
                <c:pt idx="27576">
                  <c:v>0</c:v>
                </c:pt>
                <c:pt idx="27577">
                  <c:v>3821</c:v>
                </c:pt>
                <c:pt idx="27578">
                  <c:v>3781</c:v>
                </c:pt>
                <c:pt idx="27579">
                  <c:v>5933</c:v>
                </c:pt>
                <c:pt idx="27580">
                  <c:v>6343</c:v>
                </c:pt>
                <c:pt idx="27581">
                  <c:v>6352</c:v>
                </c:pt>
                <c:pt idx="27582">
                  <c:v>7323</c:v>
                </c:pt>
                <c:pt idx="27583">
                  <c:v>3493</c:v>
                </c:pt>
                <c:pt idx="27584">
                  <c:v>6972</c:v>
                </c:pt>
                <c:pt idx="27585">
                  <c:v>6024</c:v>
                </c:pt>
                <c:pt idx="27586">
                  <c:v>6352</c:v>
                </c:pt>
                <c:pt idx="27587">
                  <c:v>7323</c:v>
                </c:pt>
                <c:pt idx="27588">
                  <c:v>10615</c:v>
                </c:pt>
                <c:pt idx="27589">
                  <c:v>12267</c:v>
                </c:pt>
                <c:pt idx="27590">
                  <c:v>17324</c:v>
                </c:pt>
                <c:pt idx="27591">
                  <c:v>16157</c:v>
                </c:pt>
                <c:pt idx="27592">
                  <c:v>11005</c:v>
                </c:pt>
                <c:pt idx="27593">
                  <c:v>11422</c:v>
                </c:pt>
                <c:pt idx="27594">
                  <c:v>22228</c:v>
                </c:pt>
                <c:pt idx="27595">
                  <c:v>21326</c:v>
                </c:pt>
                <c:pt idx="27596">
                  <c:v>10615</c:v>
                </c:pt>
                <c:pt idx="27597">
                  <c:v>12267</c:v>
                </c:pt>
                <c:pt idx="27598">
                  <c:v>7371</c:v>
                </c:pt>
                <c:pt idx="27599">
                  <c:v>15877</c:v>
                </c:pt>
                <c:pt idx="27600">
                  <c:v>15143</c:v>
                </c:pt>
                <c:pt idx="27601">
                  <c:v>10054</c:v>
                </c:pt>
                <c:pt idx="27602">
                  <c:v>7236</c:v>
                </c:pt>
                <c:pt idx="27603">
                  <c:v>0</c:v>
                </c:pt>
                <c:pt idx="27604">
                  <c:v>0</c:v>
                </c:pt>
                <c:pt idx="27605">
                  <c:v>7408</c:v>
                </c:pt>
                <c:pt idx="27606">
                  <c:v>5451</c:v>
                </c:pt>
                <c:pt idx="27607">
                  <c:v>3908</c:v>
                </c:pt>
                <c:pt idx="27608">
                  <c:v>5679</c:v>
                </c:pt>
                <c:pt idx="27609">
                  <c:v>14468</c:v>
                </c:pt>
                <c:pt idx="27610">
                  <c:v>11341</c:v>
                </c:pt>
                <c:pt idx="27611">
                  <c:v>0</c:v>
                </c:pt>
                <c:pt idx="27612">
                  <c:v>3</c:v>
                </c:pt>
                <c:pt idx="27613">
                  <c:v>6828</c:v>
                </c:pt>
                <c:pt idx="27614">
                  <c:v>6798</c:v>
                </c:pt>
                <c:pt idx="27615">
                  <c:v>6798</c:v>
                </c:pt>
                <c:pt idx="27616">
                  <c:v>6828</c:v>
                </c:pt>
                <c:pt idx="27617">
                  <c:v>4508</c:v>
                </c:pt>
                <c:pt idx="27618">
                  <c:v>5902</c:v>
                </c:pt>
                <c:pt idx="27619">
                  <c:v>4508</c:v>
                </c:pt>
                <c:pt idx="27620">
                  <c:v>5902</c:v>
                </c:pt>
                <c:pt idx="27621">
                  <c:v>31533</c:v>
                </c:pt>
                <c:pt idx="27622">
                  <c:v>29251</c:v>
                </c:pt>
                <c:pt idx="27623">
                  <c:v>32404</c:v>
                </c:pt>
                <c:pt idx="27624">
                  <c:v>35769</c:v>
                </c:pt>
                <c:pt idx="27625">
                  <c:v>87</c:v>
                </c:pt>
                <c:pt idx="27626">
                  <c:v>84</c:v>
                </c:pt>
                <c:pt idx="27627">
                  <c:v>1159</c:v>
                </c:pt>
                <c:pt idx="27628">
                  <c:v>1473</c:v>
                </c:pt>
                <c:pt idx="27629">
                  <c:v>26835</c:v>
                </c:pt>
                <c:pt idx="27630">
                  <c:v>25610</c:v>
                </c:pt>
                <c:pt idx="27631">
                  <c:v>12347</c:v>
                </c:pt>
                <c:pt idx="27632">
                  <c:v>11822</c:v>
                </c:pt>
                <c:pt idx="27633">
                  <c:v>34875</c:v>
                </c:pt>
                <c:pt idx="27634">
                  <c:v>36069</c:v>
                </c:pt>
                <c:pt idx="27635">
                  <c:v>12952</c:v>
                </c:pt>
                <c:pt idx="27636">
                  <c:v>15648</c:v>
                </c:pt>
                <c:pt idx="27637">
                  <c:v>62836</c:v>
                </c:pt>
                <c:pt idx="27638">
                  <c:v>33805</c:v>
                </c:pt>
                <c:pt idx="27639">
                  <c:v>48059</c:v>
                </c:pt>
                <c:pt idx="27640">
                  <c:v>73716</c:v>
                </c:pt>
                <c:pt idx="27641">
                  <c:v>61019</c:v>
                </c:pt>
                <c:pt idx="27642">
                  <c:v>64393</c:v>
                </c:pt>
                <c:pt idx="27643">
                  <c:v>20120</c:v>
                </c:pt>
                <c:pt idx="27644">
                  <c:v>23353</c:v>
                </c:pt>
                <c:pt idx="27645">
                  <c:v>5250</c:v>
                </c:pt>
                <c:pt idx="27646">
                  <c:v>5068</c:v>
                </c:pt>
                <c:pt idx="27647">
                  <c:v>11473</c:v>
                </c:pt>
                <c:pt idx="27648">
                  <c:v>11118</c:v>
                </c:pt>
                <c:pt idx="27649">
                  <c:v>15648</c:v>
                </c:pt>
                <c:pt idx="27650">
                  <c:v>12952</c:v>
                </c:pt>
                <c:pt idx="27651">
                  <c:v>11069</c:v>
                </c:pt>
                <c:pt idx="27652">
                  <c:v>3410</c:v>
                </c:pt>
                <c:pt idx="27653">
                  <c:v>5250</c:v>
                </c:pt>
                <c:pt idx="27654">
                  <c:v>5068</c:v>
                </c:pt>
                <c:pt idx="27655">
                  <c:v>177</c:v>
                </c:pt>
                <c:pt idx="27656">
                  <c:v>13</c:v>
                </c:pt>
                <c:pt idx="27657">
                  <c:v>12466</c:v>
                </c:pt>
                <c:pt idx="27658">
                  <c:v>11987</c:v>
                </c:pt>
                <c:pt idx="27659">
                  <c:v>3662</c:v>
                </c:pt>
                <c:pt idx="27660">
                  <c:v>9753</c:v>
                </c:pt>
                <c:pt idx="27661">
                  <c:v>3086</c:v>
                </c:pt>
                <c:pt idx="27662">
                  <c:v>2794</c:v>
                </c:pt>
                <c:pt idx="27663">
                  <c:v>14903</c:v>
                </c:pt>
                <c:pt idx="27664">
                  <c:v>14957</c:v>
                </c:pt>
                <c:pt idx="27665">
                  <c:v>9185</c:v>
                </c:pt>
                <c:pt idx="27666">
                  <c:v>1060</c:v>
                </c:pt>
                <c:pt idx="27667">
                  <c:v>726</c:v>
                </c:pt>
                <c:pt idx="27668">
                  <c:v>1473</c:v>
                </c:pt>
                <c:pt idx="27669">
                  <c:v>1159</c:v>
                </c:pt>
                <c:pt idx="27670">
                  <c:v>9006</c:v>
                </c:pt>
                <c:pt idx="27671">
                  <c:v>9086</c:v>
                </c:pt>
                <c:pt idx="27672">
                  <c:v>10230</c:v>
                </c:pt>
                <c:pt idx="27673">
                  <c:v>2955</c:v>
                </c:pt>
                <c:pt idx="27674">
                  <c:v>3075</c:v>
                </c:pt>
                <c:pt idx="27675">
                  <c:v>1030</c:v>
                </c:pt>
                <c:pt idx="27676">
                  <c:v>981</c:v>
                </c:pt>
                <c:pt idx="27677">
                  <c:v>8904</c:v>
                </c:pt>
                <c:pt idx="27678">
                  <c:v>8965</c:v>
                </c:pt>
                <c:pt idx="27679">
                  <c:v>22045</c:v>
                </c:pt>
                <c:pt idx="27680">
                  <c:v>25834</c:v>
                </c:pt>
                <c:pt idx="27681">
                  <c:v>25120</c:v>
                </c:pt>
                <c:pt idx="27682">
                  <c:v>3808</c:v>
                </c:pt>
                <c:pt idx="27683">
                  <c:v>2707</c:v>
                </c:pt>
                <c:pt idx="27684">
                  <c:v>18822</c:v>
                </c:pt>
                <c:pt idx="27685">
                  <c:v>19074</c:v>
                </c:pt>
                <c:pt idx="27686">
                  <c:v>4376</c:v>
                </c:pt>
                <c:pt idx="27687">
                  <c:v>4511</c:v>
                </c:pt>
                <c:pt idx="27688">
                  <c:v>3808</c:v>
                </c:pt>
                <c:pt idx="27689">
                  <c:v>2707</c:v>
                </c:pt>
                <c:pt idx="27690">
                  <c:v>3808</c:v>
                </c:pt>
                <c:pt idx="27691">
                  <c:v>2707</c:v>
                </c:pt>
                <c:pt idx="27692">
                  <c:v>13172</c:v>
                </c:pt>
                <c:pt idx="27693">
                  <c:v>7507</c:v>
                </c:pt>
                <c:pt idx="27694">
                  <c:v>16395</c:v>
                </c:pt>
                <c:pt idx="27695">
                  <c:v>19783</c:v>
                </c:pt>
                <c:pt idx="27696">
                  <c:v>16352</c:v>
                </c:pt>
                <c:pt idx="27697">
                  <c:v>17528</c:v>
                </c:pt>
                <c:pt idx="27698">
                  <c:v>72898</c:v>
                </c:pt>
                <c:pt idx="27699">
                  <c:v>71389</c:v>
                </c:pt>
                <c:pt idx="27700">
                  <c:v>80436</c:v>
                </c:pt>
                <c:pt idx="27701">
                  <c:v>67849</c:v>
                </c:pt>
                <c:pt idx="27702">
                  <c:v>14096</c:v>
                </c:pt>
                <c:pt idx="27703">
                  <c:v>62877</c:v>
                </c:pt>
                <c:pt idx="27704">
                  <c:v>14395</c:v>
                </c:pt>
                <c:pt idx="27705">
                  <c:v>6653</c:v>
                </c:pt>
                <c:pt idx="27706">
                  <c:v>47531</c:v>
                </c:pt>
                <c:pt idx="27707">
                  <c:v>0</c:v>
                </c:pt>
                <c:pt idx="27708">
                  <c:v>0</c:v>
                </c:pt>
                <c:pt idx="27709">
                  <c:v>6055</c:v>
                </c:pt>
                <c:pt idx="27710">
                  <c:v>9206</c:v>
                </c:pt>
                <c:pt idx="27711">
                  <c:v>2608</c:v>
                </c:pt>
                <c:pt idx="27712">
                  <c:v>310</c:v>
                </c:pt>
                <c:pt idx="27713">
                  <c:v>6725</c:v>
                </c:pt>
                <c:pt idx="27714">
                  <c:v>5872</c:v>
                </c:pt>
                <c:pt idx="27715">
                  <c:v>7571</c:v>
                </c:pt>
                <c:pt idx="27716">
                  <c:v>17779</c:v>
                </c:pt>
                <c:pt idx="27717">
                  <c:v>25307</c:v>
                </c:pt>
                <c:pt idx="27718">
                  <c:v>8530</c:v>
                </c:pt>
                <c:pt idx="27719">
                  <c:v>54546</c:v>
                </c:pt>
                <c:pt idx="27720">
                  <c:v>113</c:v>
                </c:pt>
                <c:pt idx="27721">
                  <c:v>360</c:v>
                </c:pt>
                <c:pt idx="27722">
                  <c:v>17666</c:v>
                </c:pt>
                <c:pt idx="27723">
                  <c:v>24947</c:v>
                </c:pt>
                <c:pt idx="27724">
                  <c:v>54881</c:v>
                </c:pt>
                <c:pt idx="27725">
                  <c:v>7996</c:v>
                </c:pt>
                <c:pt idx="27726">
                  <c:v>46975</c:v>
                </c:pt>
                <c:pt idx="27727">
                  <c:v>21302</c:v>
                </c:pt>
                <c:pt idx="27728">
                  <c:v>7370</c:v>
                </c:pt>
                <c:pt idx="27729">
                  <c:v>16918</c:v>
                </c:pt>
                <c:pt idx="27730">
                  <c:v>10448</c:v>
                </c:pt>
                <c:pt idx="27731">
                  <c:v>10044</c:v>
                </c:pt>
                <c:pt idx="27732">
                  <c:v>8236</c:v>
                </c:pt>
                <c:pt idx="27733">
                  <c:v>19824</c:v>
                </c:pt>
                <c:pt idx="27734">
                  <c:v>42034</c:v>
                </c:pt>
                <c:pt idx="27735">
                  <c:v>3976</c:v>
                </c:pt>
                <c:pt idx="27736">
                  <c:v>2638</c:v>
                </c:pt>
                <c:pt idx="27737">
                  <c:v>22638</c:v>
                </c:pt>
                <c:pt idx="27738">
                  <c:v>14743</c:v>
                </c:pt>
                <c:pt idx="27739">
                  <c:v>7545</c:v>
                </c:pt>
                <c:pt idx="27740">
                  <c:v>21755</c:v>
                </c:pt>
                <c:pt idx="27741">
                  <c:v>16795</c:v>
                </c:pt>
                <c:pt idx="27742">
                  <c:v>11818</c:v>
                </c:pt>
                <c:pt idx="27743">
                  <c:v>3126</c:v>
                </c:pt>
                <c:pt idx="27744">
                  <c:v>7235</c:v>
                </c:pt>
                <c:pt idx="27745">
                  <c:v>5764</c:v>
                </c:pt>
                <c:pt idx="27746">
                  <c:v>7074</c:v>
                </c:pt>
                <c:pt idx="27747">
                  <c:v>5764</c:v>
                </c:pt>
                <c:pt idx="27748">
                  <c:v>113</c:v>
                </c:pt>
                <c:pt idx="27749">
                  <c:v>199</c:v>
                </c:pt>
                <c:pt idx="27750">
                  <c:v>36233</c:v>
                </c:pt>
                <c:pt idx="27751">
                  <c:v>33294</c:v>
                </c:pt>
                <c:pt idx="27752">
                  <c:v>25476</c:v>
                </c:pt>
                <c:pt idx="27753">
                  <c:v>31823</c:v>
                </c:pt>
                <c:pt idx="27754">
                  <c:v>37331</c:v>
                </c:pt>
                <c:pt idx="27755">
                  <c:v>48025</c:v>
                </c:pt>
                <c:pt idx="27756">
                  <c:v>34699</c:v>
                </c:pt>
                <c:pt idx="27757">
                  <c:v>1975</c:v>
                </c:pt>
                <c:pt idx="27758">
                  <c:v>31745</c:v>
                </c:pt>
                <c:pt idx="27759">
                  <c:v>37339</c:v>
                </c:pt>
                <c:pt idx="27760">
                  <c:v>199</c:v>
                </c:pt>
                <c:pt idx="27761">
                  <c:v>113</c:v>
                </c:pt>
                <c:pt idx="27762">
                  <c:v>87</c:v>
                </c:pt>
                <c:pt idx="27763">
                  <c:v>18952</c:v>
                </c:pt>
                <c:pt idx="27764">
                  <c:v>19539</c:v>
                </c:pt>
                <c:pt idx="27765">
                  <c:v>13688</c:v>
                </c:pt>
                <c:pt idx="27766">
                  <c:v>11878</c:v>
                </c:pt>
                <c:pt idx="27767">
                  <c:v>197</c:v>
                </c:pt>
                <c:pt idx="27768">
                  <c:v>364</c:v>
                </c:pt>
                <c:pt idx="27769">
                  <c:v>19316</c:v>
                </c:pt>
                <c:pt idx="27770">
                  <c:v>19736</c:v>
                </c:pt>
                <c:pt idx="27771">
                  <c:v>13688</c:v>
                </c:pt>
                <c:pt idx="27772">
                  <c:v>11878</c:v>
                </c:pt>
                <c:pt idx="27773">
                  <c:v>10202</c:v>
                </c:pt>
                <c:pt idx="27774">
                  <c:v>11320</c:v>
                </c:pt>
                <c:pt idx="27775">
                  <c:v>24564</c:v>
                </c:pt>
                <c:pt idx="27776">
                  <c:v>27230</c:v>
                </c:pt>
                <c:pt idx="27777">
                  <c:v>10202</c:v>
                </c:pt>
                <c:pt idx="27778">
                  <c:v>11320</c:v>
                </c:pt>
                <c:pt idx="27779">
                  <c:v>3440</c:v>
                </c:pt>
                <c:pt idx="27780">
                  <c:v>4105</c:v>
                </c:pt>
                <c:pt idx="27781">
                  <c:v>19705</c:v>
                </c:pt>
                <c:pt idx="27782">
                  <c:v>19439</c:v>
                </c:pt>
                <c:pt idx="27783">
                  <c:v>11945</c:v>
                </c:pt>
                <c:pt idx="27784">
                  <c:v>12664</c:v>
                </c:pt>
                <c:pt idx="27785">
                  <c:v>7807</c:v>
                </c:pt>
                <c:pt idx="27786">
                  <c:v>8196</c:v>
                </c:pt>
                <c:pt idx="27787">
                  <c:v>4559</c:v>
                </c:pt>
                <c:pt idx="27788">
                  <c:v>4835</c:v>
                </c:pt>
                <c:pt idx="27789">
                  <c:v>7218</c:v>
                </c:pt>
                <c:pt idx="27790">
                  <c:v>218</c:v>
                </c:pt>
                <c:pt idx="27791">
                  <c:v>320</c:v>
                </c:pt>
                <c:pt idx="27792">
                  <c:v>339</c:v>
                </c:pt>
                <c:pt idx="27793">
                  <c:v>218</c:v>
                </c:pt>
                <c:pt idx="27794">
                  <c:v>18803</c:v>
                </c:pt>
                <c:pt idx="27795">
                  <c:v>19074</c:v>
                </c:pt>
                <c:pt idx="27796">
                  <c:v>7305</c:v>
                </c:pt>
                <c:pt idx="27797">
                  <c:v>7462</c:v>
                </c:pt>
                <c:pt idx="27798">
                  <c:v>726</c:v>
                </c:pt>
                <c:pt idx="27799">
                  <c:v>1060</c:v>
                </c:pt>
                <c:pt idx="27800">
                  <c:v>2794</c:v>
                </c:pt>
                <c:pt idx="27801">
                  <c:v>3086</c:v>
                </c:pt>
                <c:pt idx="27802">
                  <c:v>63884</c:v>
                </c:pt>
                <c:pt idx="27803">
                  <c:v>11642</c:v>
                </c:pt>
                <c:pt idx="27804">
                  <c:v>8883</c:v>
                </c:pt>
                <c:pt idx="27805">
                  <c:v>25135</c:v>
                </c:pt>
                <c:pt idx="27806">
                  <c:v>24506</c:v>
                </c:pt>
                <c:pt idx="27807">
                  <c:v>13810</c:v>
                </c:pt>
                <c:pt idx="27808">
                  <c:v>14071</c:v>
                </c:pt>
                <c:pt idx="27809">
                  <c:v>11858</c:v>
                </c:pt>
                <c:pt idx="27810">
                  <c:v>48920</c:v>
                </c:pt>
                <c:pt idx="27811">
                  <c:v>26741</c:v>
                </c:pt>
                <c:pt idx="27812">
                  <c:v>16816</c:v>
                </c:pt>
                <c:pt idx="27813">
                  <c:v>14684</c:v>
                </c:pt>
                <c:pt idx="27814">
                  <c:v>4435</c:v>
                </c:pt>
                <c:pt idx="27815">
                  <c:v>3704</c:v>
                </c:pt>
                <c:pt idx="27816">
                  <c:v>8883</c:v>
                </c:pt>
                <c:pt idx="27817">
                  <c:v>11642</c:v>
                </c:pt>
                <c:pt idx="27818">
                  <c:v>4835</c:v>
                </c:pt>
                <c:pt idx="27819">
                  <c:v>4559</c:v>
                </c:pt>
                <c:pt idx="27820">
                  <c:v>11644</c:v>
                </c:pt>
                <c:pt idx="27821">
                  <c:v>10326</c:v>
                </c:pt>
                <c:pt idx="27822">
                  <c:v>17118</c:v>
                </c:pt>
                <c:pt idx="27823">
                  <c:v>17023</c:v>
                </c:pt>
                <c:pt idx="27824">
                  <c:v>12664</c:v>
                </c:pt>
                <c:pt idx="27825">
                  <c:v>11945</c:v>
                </c:pt>
                <c:pt idx="27826">
                  <c:v>16932</c:v>
                </c:pt>
                <c:pt idx="27827">
                  <c:v>586</c:v>
                </c:pt>
                <c:pt idx="27828">
                  <c:v>657</c:v>
                </c:pt>
                <c:pt idx="27829">
                  <c:v>364</c:v>
                </c:pt>
                <c:pt idx="27830">
                  <c:v>197</c:v>
                </c:pt>
                <c:pt idx="27831">
                  <c:v>656</c:v>
                </c:pt>
                <c:pt idx="27832">
                  <c:v>631</c:v>
                </c:pt>
                <c:pt idx="27833">
                  <c:v>17118</c:v>
                </c:pt>
                <c:pt idx="27834">
                  <c:v>17023</c:v>
                </c:pt>
                <c:pt idx="27835">
                  <c:v>4435</c:v>
                </c:pt>
                <c:pt idx="27836">
                  <c:v>3704</c:v>
                </c:pt>
                <c:pt idx="27837">
                  <c:v>17945</c:v>
                </c:pt>
                <c:pt idx="27838">
                  <c:v>17812</c:v>
                </c:pt>
                <c:pt idx="27839">
                  <c:v>7387</c:v>
                </c:pt>
                <c:pt idx="27840">
                  <c:v>16307</c:v>
                </c:pt>
                <c:pt idx="27841">
                  <c:v>14600</c:v>
                </c:pt>
                <c:pt idx="27842">
                  <c:v>13736</c:v>
                </c:pt>
                <c:pt idx="27843">
                  <c:v>0</c:v>
                </c:pt>
                <c:pt idx="27844">
                  <c:v>0</c:v>
                </c:pt>
                <c:pt idx="27845">
                  <c:v>35814</c:v>
                </c:pt>
                <c:pt idx="27846">
                  <c:v>37916</c:v>
                </c:pt>
                <c:pt idx="27847">
                  <c:v>4415</c:v>
                </c:pt>
                <c:pt idx="27848">
                  <c:v>4697</c:v>
                </c:pt>
                <c:pt idx="27849">
                  <c:v>35353</c:v>
                </c:pt>
                <c:pt idx="27850">
                  <c:v>32969</c:v>
                </c:pt>
                <c:pt idx="27851">
                  <c:v>11005</c:v>
                </c:pt>
                <c:pt idx="27852">
                  <c:v>14905</c:v>
                </c:pt>
                <c:pt idx="27853">
                  <c:v>14600</c:v>
                </c:pt>
                <c:pt idx="27854">
                  <c:v>69121</c:v>
                </c:pt>
                <c:pt idx="27855">
                  <c:v>7580</c:v>
                </c:pt>
                <c:pt idx="27856">
                  <c:v>8715</c:v>
                </c:pt>
                <c:pt idx="27857">
                  <c:v>8715</c:v>
                </c:pt>
                <c:pt idx="27858">
                  <c:v>3430</c:v>
                </c:pt>
                <c:pt idx="27859">
                  <c:v>5181</c:v>
                </c:pt>
                <c:pt idx="27860">
                  <c:v>5892</c:v>
                </c:pt>
                <c:pt idx="27861">
                  <c:v>3430</c:v>
                </c:pt>
                <c:pt idx="27862">
                  <c:v>3493</c:v>
                </c:pt>
                <c:pt idx="27863">
                  <c:v>5059</c:v>
                </c:pt>
                <c:pt idx="27864">
                  <c:v>5181</c:v>
                </c:pt>
                <c:pt idx="27865">
                  <c:v>5059</c:v>
                </c:pt>
                <c:pt idx="27866">
                  <c:v>6829</c:v>
                </c:pt>
                <c:pt idx="27867">
                  <c:v>8056</c:v>
                </c:pt>
                <c:pt idx="27868">
                  <c:v>10751</c:v>
                </c:pt>
                <c:pt idx="27869">
                  <c:v>10001</c:v>
                </c:pt>
                <c:pt idx="27870">
                  <c:v>2487</c:v>
                </c:pt>
                <c:pt idx="27871">
                  <c:v>1888</c:v>
                </c:pt>
                <c:pt idx="27872">
                  <c:v>8911</c:v>
                </c:pt>
                <c:pt idx="27873">
                  <c:v>3855</c:v>
                </c:pt>
                <c:pt idx="27874">
                  <c:v>6014</c:v>
                </c:pt>
                <c:pt idx="27875">
                  <c:v>12974</c:v>
                </c:pt>
                <c:pt idx="27876">
                  <c:v>10545</c:v>
                </c:pt>
                <c:pt idx="27877">
                  <c:v>11060</c:v>
                </c:pt>
                <c:pt idx="27878">
                  <c:v>12022</c:v>
                </c:pt>
                <c:pt idx="27879">
                  <c:v>3966</c:v>
                </c:pt>
                <c:pt idx="27880">
                  <c:v>4231</c:v>
                </c:pt>
                <c:pt idx="27881">
                  <c:v>10168</c:v>
                </c:pt>
                <c:pt idx="27882">
                  <c:v>10196</c:v>
                </c:pt>
                <c:pt idx="27883">
                  <c:v>7345</c:v>
                </c:pt>
                <c:pt idx="27884">
                  <c:v>9473</c:v>
                </c:pt>
                <c:pt idx="27885">
                  <c:v>7086</c:v>
                </c:pt>
                <c:pt idx="27886">
                  <c:v>5892</c:v>
                </c:pt>
                <c:pt idx="27887">
                  <c:v>6</c:v>
                </c:pt>
                <c:pt idx="27888">
                  <c:v>27</c:v>
                </c:pt>
                <c:pt idx="27889">
                  <c:v>10162</c:v>
                </c:pt>
                <c:pt idx="27890">
                  <c:v>9375</c:v>
                </c:pt>
                <c:pt idx="27891">
                  <c:v>8133</c:v>
                </c:pt>
                <c:pt idx="27892">
                  <c:v>5</c:v>
                </c:pt>
                <c:pt idx="27893">
                  <c:v>61</c:v>
                </c:pt>
                <c:pt idx="27894">
                  <c:v>8194</c:v>
                </c:pt>
                <c:pt idx="27895">
                  <c:v>9380</c:v>
                </c:pt>
                <c:pt idx="27896">
                  <c:v>36524</c:v>
                </c:pt>
                <c:pt idx="27897">
                  <c:v>9473</c:v>
                </c:pt>
                <c:pt idx="27898">
                  <c:v>7345</c:v>
                </c:pt>
                <c:pt idx="27899">
                  <c:v>12367</c:v>
                </c:pt>
                <c:pt idx="27900">
                  <c:v>12905</c:v>
                </c:pt>
                <c:pt idx="27901">
                  <c:v>8959</c:v>
                </c:pt>
                <c:pt idx="27902">
                  <c:v>9981</c:v>
                </c:pt>
                <c:pt idx="27903">
                  <c:v>0</c:v>
                </c:pt>
                <c:pt idx="27904">
                  <c:v>0</c:v>
                </c:pt>
                <c:pt idx="27905">
                  <c:v>12905</c:v>
                </c:pt>
                <c:pt idx="27906">
                  <c:v>12367</c:v>
                </c:pt>
                <c:pt idx="27907">
                  <c:v>0</c:v>
                </c:pt>
                <c:pt idx="27908">
                  <c:v>0</c:v>
                </c:pt>
                <c:pt idx="27909">
                  <c:v>0</c:v>
                </c:pt>
                <c:pt idx="27910">
                  <c:v>0</c:v>
                </c:pt>
                <c:pt idx="27911">
                  <c:v>19443</c:v>
                </c:pt>
                <c:pt idx="27912">
                  <c:v>915</c:v>
                </c:pt>
                <c:pt idx="27913">
                  <c:v>1311</c:v>
                </c:pt>
                <c:pt idx="27914">
                  <c:v>21816</c:v>
                </c:pt>
                <c:pt idx="27915">
                  <c:v>20358</c:v>
                </c:pt>
                <c:pt idx="27916">
                  <c:v>7648</c:v>
                </c:pt>
                <c:pt idx="27917">
                  <c:v>9066</c:v>
                </c:pt>
                <c:pt idx="27918">
                  <c:v>7086</c:v>
                </c:pt>
                <c:pt idx="27919">
                  <c:v>0</c:v>
                </c:pt>
                <c:pt idx="27920">
                  <c:v>0</c:v>
                </c:pt>
                <c:pt idx="27921">
                  <c:v>0</c:v>
                </c:pt>
                <c:pt idx="27922">
                  <c:v>0</c:v>
                </c:pt>
                <c:pt idx="27923">
                  <c:v>7653</c:v>
                </c:pt>
                <c:pt idx="27924">
                  <c:v>21700</c:v>
                </c:pt>
                <c:pt idx="27925">
                  <c:v>10788</c:v>
                </c:pt>
                <c:pt idx="27926">
                  <c:v>17090</c:v>
                </c:pt>
                <c:pt idx="27927">
                  <c:v>22685</c:v>
                </c:pt>
                <c:pt idx="27928">
                  <c:v>54369</c:v>
                </c:pt>
                <c:pt idx="27929">
                  <c:v>14752</c:v>
                </c:pt>
                <c:pt idx="27930">
                  <c:v>27867</c:v>
                </c:pt>
                <c:pt idx="27931">
                  <c:v>20768</c:v>
                </c:pt>
                <c:pt idx="27932">
                  <c:v>18392</c:v>
                </c:pt>
                <c:pt idx="27933">
                  <c:v>72892</c:v>
                </c:pt>
                <c:pt idx="27934">
                  <c:v>21006</c:v>
                </c:pt>
                <c:pt idx="27935">
                  <c:v>17020</c:v>
                </c:pt>
                <c:pt idx="27936">
                  <c:v>25135</c:v>
                </c:pt>
                <c:pt idx="27937">
                  <c:v>4234</c:v>
                </c:pt>
                <c:pt idx="27938">
                  <c:v>10</c:v>
                </c:pt>
                <c:pt idx="27939">
                  <c:v>24408</c:v>
                </c:pt>
                <c:pt idx="27940">
                  <c:v>1644</c:v>
                </c:pt>
                <c:pt idx="27941">
                  <c:v>8522</c:v>
                </c:pt>
                <c:pt idx="27942">
                  <c:v>7296</c:v>
                </c:pt>
                <c:pt idx="27943">
                  <c:v>478</c:v>
                </c:pt>
                <c:pt idx="27944">
                  <c:v>498</c:v>
                </c:pt>
                <c:pt idx="27945">
                  <c:v>11368</c:v>
                </c:pt>
                <c:pt idx="27946">
                  <c:v>9984</c:v>
                </c:pt>
                <c:pt idx="27947">
                  <c:v>1644</c:v>
                </c:pt>
                <c:pt idx="27948">
                  <c:v>4234</c:v>
                </c:pt>
                <c:pt idx="27949">
                  <c:v>0</c:v>
                </c:pt>
                <c:pt idx="27950">
                  <c:v>8522</c:v>
                </c:pt>
                <c:pt idx="27951">
                  <c:v>7296</c:v>
                </c:pt>
                <c:pt idx="27952">
                  <c:v>25545</c:v>
                </c:pt>
                <c:pt idx="27953">
                  <c:v>63019</c:v>
                </c:pt>
                <c:pt idx="27954">
                  <c:v>7288</c:v>
                </c:pt>
                <c:pt idx="27955">
                  <c:v>7336</c:v>
                </c:pt>
                <c:pt idx="27956">
                  <c:v>4546</c:v>
                </c:pt>
                <c:pt idx="27957">
                  <c:v>4046</c:v>
                </c:pt>
                <c:pt idx="27958">
                  <c:v>498</c:v>
                </c:pt>
                <c:pt idx="27959">
                  <c:v>478</c:v>
                </c:pt>
                <c:pt idx="27960">
                  <c:v>3286</c:v>
                </c:pt>
                <c:pt idx="27961">
                  <c:v>7288</c:v>
                </c:pt>
                <c:pt idx="27962">
                  <c:v>7336</c:v>
                </c:pt>
                <c:pt idx="27963">
                  <c:v>54085</c:v>
                </c:pt>
                <c:pt idx="27964">
                  <c:v>53456</c:v>
                </c:pt>
                <c:pt idx="27965">
                  <c:v>51725</c:v>
                </c:pt>
                <c:pt idx="27966">
                  <c:v>4084</c:v>
                </c:pt>
                <c:pt idx="27967">
                  <c:v>7549</c:v>
                </c:pt>
                <c:pt idx="27968">
                  <c:v>3592</c:v>
                </c:pt>
                <c:pt idx="27969">
                  <c:v>3583</c:v>
                </c:pt>
                <c:pt idx="27970">
                  <c:v>412</c:v>
                </c:pt>
                <c:pt idx="27971">
                  <c:v>407</c:v>
                </c:pt>
                <c:pt idx="27972">
                  <c:v>7225</c:v>
                </c:pt>
                <c:pt idx="27973">
                  <c:v>8003</c:v>
                </c:pt>
                <c:pt idx="27974">
                  <c:v>8007</c:v>
                </c:pt>
                <c:pt idx="27975">
                  <c:v>7234</c:v>
                </c:pt>
                <c:pt idx="27976">
                  <c:v>1292</c:v>
                </c:pt>
                <c:pt idx="27977">
                  <c:v>895</c:v>
                </c:pt>
                <c:pt idx="27978">
                  <c:v>880</c:v>
                </c:pt>
                <c:pt idx="27979">
                  <c:v>5854</c:v>
                </c:pt>
                <c:pt idx="27980">
                  <c:v>4546</c:v>
                </c:pt>
                <c:pt idx="27981">
                  <c:v>4046</c:v>
                </c:pt>
                <c:pt idx="27982">
                  <c:v>7362</c:v>
                </c:pt>
                <c:pt idx="27983">
                  <c:v>7411</c:v>
                </c:pt>
                <c:pt idx="27984">
                  <c:v>6506</c:v>
                </c:pt>
                <c:pt idx="27985">
                  <c:v>5957</c:v>
                </c:pt>
                <c:pt idx="27986">
                  <c:v>11224</c:v>
                </c:pt>
                <c:pt idx="27987">
                  <c:v>10047</c:v>
                </c:pt>
                <c:pt idx="27988">
                  <c:v>41741</c:v>
                </c:pt>
                <c:pt idx="27989">
                  <c:v>7092</c:v>
                </c:pt>
                <c:pt idx="27990">
                  <c:v>7154</c:v>
                </c:pt>
                <c:pt idx="27991">
                  <c:v>48</c:v>
                </c:pt>
                <c:pt idx="27992">
                  <c:v>0</c:v>
                </c:pt>
                <c:pt idx="27993">
                  <c:v>222</c:v>
                </c:pt>
                <c:pt idx="27994">
                  <c:v>257</c:v>
                </c:pt>
                <c:pt idx="27995">
                  <c:v>9500</c:v>
                </c:pt>
                <c:pt idx="27996">
                  <c:v>9589</c:v>
                </c:pt>
                <c:pt idx="27997">
                  <c:v>9589</c:v>
                </c:pt>
                <c:pt idx="27998">
                  <c:v>9500</c:v>
                </c:pt>
                <c:pt idx="27999">
                  <c:v>68</c:v>
                </c:pt>
                <c:pt idx="28000">
                  <c:v>64</c:v>
                </c:pt>
                <c:pt idx="28001">
                  <c:v>64</c:v>
                </c:pt>
                <c:pt idx="28002">
                  <c:v>68</c:v>
                </c:pt>
                <c:pt idx="28003">
                  <c:v>316</c:v>
                </c:pt>
                <c:pt idx="28004">
                  <c:v>437</c:v>
                </c:pt>
                <c:pt idx="28005">
                  <c:v>437</c:v>
                </c:pt>
                <c:pt idx="28006">
                  <c:v>316</c:v>
                </c:pt>
                <c:pt idx="28007">
                  <c:v>63730</c:v>
                </c:pt>
                <c:pt idx="28008">
                  <c:v>39482</c:v>
                </c:pt>
                <c:pt idx="28009">
                  <c:v>72591</c:v>
                </c:pt>
                <c:pt idx="28010">
                  <c:v>55287</c:v>
                </c:pt>
                <c:pt idx="28011">
                  <c:v>213</c:v>
                </c:pt>
                <c:pt idx="28012">
                  <c:v>152</c:v>
                </c:pt>
                <c:pt idx="28013">
                  <c:v>0</c:v>
                </c:pt>
                <c:pt idx="28014">
                  <c:v>152</c:v>
                </c:pt>
                <c:pt idx="28015">
                  <c:v>203</c:v>
                </c:pt>
                <c:pt idx="28016">
                  <c:v>1264</c:v>
                </c:pt>
                <c:pt idx="28017">
                  <c:v>1200</c:v>
                </c:pt>
                <c:pt idx="28018">
                  <c:v>1200</c:v>
                </c:pt>
                <c:pt idx="28019">
                  <c:v>1264</c:v>
                </c:pt>
                <c:pt idx="28020">
                  <c:v>88564</c:v>
                </c:pt>
                <c:pt idx="28021">
                  <c:v>9398</c:v>
                </c:pt>
                <c:pt idx="28022">
                  <c:v>12067</c:v>
                </c:pt>
                <c:pt idx="28023">
                  <c:v>4058</c:v>
                </c:pt>
                <c:pt idx="28024">
                  <c:v>3270</c:v>
                </c:pt>
                <c:pt idx="28025">
                  <c:v>8328</c:v>
                </c:pt>
                <c:pt idx="28026">
                  <c:v>10230</c:v>
                </c:pt>
                <c:pt idx="28027">
                  <c:v>10563</c:v>
                </c:pt>
                <c:pt idx="28028">
                  <c:v>2555</c:v>
                </c:pt>
                <c:pt idx="28029">
                  <c:v>3818</c:v>
                </c:pt>
                <c:pt idx="28030">
                  <c:v>8998</c:v>
                </c:pt>
                <c:pt idx="28031">
                  <c:v>11413</c:v>
                </c:pt>
                <c:pt idx="28032">
                  <c:v>10246</c:v>
                </c:pt>
                <c:pt idx="28033">
                  <c:v>19853</c:v>
                </c:pt>
                <c:pt idx="28034">
                  <c:v>18571</c:v>
                </c:pt>
                <c:pt idx="28035">
                  <c:v>23053</c:v>
                </c:pt>
                <c:pt idx="28036">
                  <c:v>22890</c:v>
                </c:pt>
                <c:pt idx="28037">
                  <c:v>10002</c:v>
                </c:pt>
                <c:pt idx="28038">
                  <c:v>11386</c:v>
                </c:pt>
                <c:pt idx="28039">
                  <c:v>1264</c:v>
                </c:pt>
                <c:pt idx="28040">
                  <c:v>1200</c:v>
                </c:pt>
                <c:pt idx="28041">
                  <c:v>65014</c:v>
                </c:pt>
                <c:pt idx="28042">
                  <c:v>25615</c:v>
                </c:pt>
                <c:pt idx="28043">
                  <c:v>22116</c:v>
                </c:pt>
                <c:pt idx="28044">
                  <c:v>61515</c:v>
                </c:pt>
                <c:pt idx="28045">
                  <c:v>357</c:v>
                </c:pt>
                <c:pt idx="28046">
                  <c:v>742</c:v>
                </c:pt>
                <c:pt idx="28047">
                  <c:v>742</c:v>
                </c:pt>
                <c:pt idx="28048">
                  <c:v>357</c:v>
                </c:pt>
                <c:pt idx="28049">
                  <c:v>42918</c:v>
                </c:pt>
                <c:pt idx="28050">
                  <c:v>18597</c:v>
                </c:pt>
                <c:pt idx="28051">
                  <c:v>40</c:v>
                </c:pt>
                <c:pt idx="28052">
                  <c:v>21037</c:v>
                </c:pt>
                <c:pt idx="28053">
                  <c:v>21243</c:v>
                </c:pt>
                <c:pt idx="28054">
                  <c:v>28117</c:v>
                </c:pt>
                <c:pt idx="28055">
                  <c:v>14625</c:v>
                </c:pt>
                <c:pt idx="28056">
                  <c:v>16225</c:v>
                </c:pt>
                <c:pt idx="28057">
                  <c:v>34459</c:v>
                </c:pt>
                <c:pt idx="28058">
                  <c:v>34453</c:v>
                </c:pt>
                <c:pt idx="28059">
                  <c:v>16219</c:v>
                </c:pt>
                <c:pt idx="28060">
                  <c:v>834</c:v>
                </c:pt>
                <c:pt idx="28061">
                  <c:v>493</c:v>
                </c:pt>
                <c:pt idx="28062">
                  <c:v>4537</c:v>
                </c:pt>
                <c:pt idx="28063">
                  <c:v>5374</c:v>
                </c:pt>
                <c:pt idx="28064">
                  <c:v>9867</c:v>
                </c:pt>
                <c:pt idx="28065">
                  <c:v>16575</c:v>
                </c:pt>
                <c:pt idx="28066">
                  <c:v>17055</c:v>
                </c:pt>
                <c:pt idx="28067">
                  <c:v>5804</c:v>
                </c:pt>
                <c:pt idx="28068">
                  <c:v>4420</c:v>
                </c:pt>
                <c:pt idx="28069">
                  <c:v>11141</c:v>
                </c:pt>
                <c:pt idx="28070">
                  <c:v>11760</c:v>
                </c:pt>
                <c:pt idx="28071">
                  <c:v>0</c:v>
                </c:pt>
                <c:pt idx="28072">
                  <c:v>43</c:v>
                </c:pt>
                <c:pt idx="28073">
                  <c:v>10353</c:v>
                </c:pt>
                <c:pt idx="28074">
                  <c:v>14598</c:v>
                </c:pt>
                <c:pt idx="28075">
                  <c:v>30134</c:v>
                </c:pt>
                <c:pt idx="28076">
                  <c:v>15329</c:v>
                </c:pt>
                <c:pt idx="28077">
                  <c:v>112436</c:v>
                </c:pt>
                <c:pt idx="28078">
                  <c:v>99366</c:v>
                </c:pt>
                <c:pt idx="28079">
                  <c:v>118441</c:v>
                </c:pt>
                <c:pt idx="28080">
                  <c:v>131717</c:v>
                </c:pt>
                <c:pt idx="28081">
                  <c:v>60778</c:v>
                </c:pt>
                <c:pt idx="28082">
                  <c:v>0</c:v>
                </c:pt>
                <c:pt idx="28083">
                  <c:v>0</c:v>
                </c:pt>
                <c:pt idx="28084">
                  <c:v>10</c:v>
                </c:pt>
                <c:pt idx="28085">
                  <c:v>46975</c:v>
                </c:pt>
                <c:pt idx="28086">
                  <c:v>28278</c:v>
                </c:pt>
                <c:pt idx="28087">
                  <c:v>23956</c:v>
                </c:pt>
                <c:pt idx="28088">
                  <c:v>27016</c:v>
                </c:pt>
                <c:pt idx="28089">
                  <c:v>43787</c:v>
                </c:pt>
                <c:pt idx="28090">
                  <c:v>34488</c:v>
                </c:pt>
                <c:pt idx="28091">
                  <c:v>9700</c:v>
                </c:pt>
                <c:pt idx="28092">
                  <c:v>54184</c:v>
                </c:pt>
                <c:pt idx="28093">
                  <c:v>58375</c:v>
                </c:pt>
                <c:pt idx="28094">
                  <c:v>19486</c:v>
                </c:pt>
                <c:pt idx="28095">
                  <c:v>57669</c:v>
                </c:pt>
                <c:pt idx="28096">
                  <c:v>10294</c:v>
                </c:pt>
                <c:pt idx="28097">
                  <c:v>72892</c:v>
                </c:pt>
                <c:pt idx="28098">
                  <c:v>63884</c:v>
                </c:pt>
                <c:pt idx="28099">
                  <c:v>6526</c:v>
                </c:pt>
                <c:pt idx="28100">
                  <c:v>11062</c:v>
                </c:pt>
                <c:pt idx="28101">
                  <c:v>20576</c:v>
                </c:pt>
                <c:pt idx="28102">
                  <c:v>5999</c:v>
                </c:pt>
                <c:pt idx="28103">
                  <c:v>15831</c:v>
                </c:pt>
                <c:pt idx="28104">
                  <c:v>19290</c:v>
                </c:pt>
                <c:pt idx="28105">
                  <c:v>26819</c:v>
                </c:pt>
                <c:pt idx="28106">
                  <c:v>25597</c:v>
                </c:pt>
                <c:pt idx="28107">
                  <c:v>0</c:v>
                </c:pt>
                <c:pt idx="28108">
                  <c:v>2487</c:v>
                </c:pt>
                <c:pt idx="28109">
                  <c:v>1888</c:v>
                </c:pt>
                <c:pt idx="28110">
                  <c:v>20201</c:v>
                </c:pt>
                <c:pt idx="28111">
                  <c:v>14695</c:v>
                </c:pt>
                <c:pt idx="28112">
                  <c:v>19853</c:v>
                </c:pt>
                <c:pt idx="28113">
                  <c:v>18571</c:v>
                </c:pt>
                <c:pt idx="28114">
                  <c:v>46975</c:v>
                </c:pt>
                <c:pt idx="28115">
                  <c:v>22387</c:v>
                </c:pt>
                <c:pt idx="28116">
                  <c:v>10623</c:v>
                </c:pt>
                <c:pt idx="28117">
                  <c:v>12914</c:v>
                </c:pt>
                <c:pt idx="28118">
                  <c:v>12093</c:v>
                </c:pt>
                <c:pt idx="28119">
                  <c:v>47531</c:v>
                </c:pt>
                <c:pt idx="28120">
                  <c:v>60778</c:v>
                </c:pt>
                <c:pt idx="28121">
                  <c:v>9500</c:v>
                </c:pt>
                <c:pt idx="28122">
                  <c:v>9589</c:v>
                </c:pt>
                <c:pt idx="28123">
                  <c:v>32553</c:v>
                </c:pt>
                <c:pt idx="28124">
                  <c:v>0</c:v>
                </c:pt>
                <c:pt idx="28125">
                  <c:v>0</c:v>
                </c:pt>
                <c:pt idx="28126">
                  <c:v>2555</c:v>
                </c:pt>
                <c:pt idx="28127">
                  <c:v>3818</c:v>
                </c:pt>
                <c:pt idx="28128">
                  <c:v>69121</c:v>
                </c:pt>
                <c:pt idx="28129">
                  <c:v>458</c:v>
                </c:pt>
                <c:pt idx="28130">
                  <c:v>5</c:v>
                </c:pt>
                <c:pt idx="28131">
                  <c:v>1201</c:v>
                </c:pt>
                <c:pt idx="28132">
                  <c:v>75375</c:v>
                </c:pt>
                <c:pt idx="28133">
                  <c:v>54546</c:v>
                </c:pt>
                <c:pt idx="28134">
                  <c:v>4532</c:v>
                </c:pt>
                <c:pt idx="28135">
                  <c:v>9725</c:v>
                </c:pt>
                <c:pt idx="28136">
                  <c:v>7222</c:v>
                </c:pt>
                <c:pt idx="28137">
                  <c:v>20142</c:v>
                </c:pt>
                <c:pt idx="28138">
                  <c:v>11747</c:v>
                </c:pt>
                <c:pt idx="28139">
                  <c:v>4846</c:v>
                </c:pt>
                <c:pt idx="28140">
                  <c:v>10160</c:v>
                </c:pt>
                <c:pt idx="28141">
                  <c:v>0</c:v>
                </c:pt>
                <c:pt idx="28142">
                  <c:v>0</c:v>
                </c:pt>
                <c:pt idx="28143">
                  <c:v>11620</c:v>
                </c:pt>
                <c:pt idx="28144">
                  <c:v>491</c:v>
                </c:pt>
                <c:pt idx="28145">
                  <c:v>6646</c:v>
                </c:pt>
                <c:pt idx="28146">
                  <c:v>12407</c:v>
                </c:pt>
                <c:pt idx="28147">
                  <c:v>11620</c:v>
                </c:pt>
                <c:pt idx="28148">
                  <c:v>7570</c:v>
                </c:pt>
                <c:pt idx="28149">
                  <c:v>0</c:v>
                </c:pt>
                <c:pt idx="28150">
                  <c:v>348</c:v>
                </c:pt>
                <c:pt idx="28151">
                  <c:v>9843</c:v>
                </c:pt>
                <c:pt idx="28152">
                  <c:v>427</c:v>
                </c:pt>
                <c:pt idx="28153">
                  <c:v>541</c:v>
                </c:pt>
                <c:pt idx="28154">
                  <c:v>9847</c:v>
                </c:pt>
                <c:pt idx="28155">
                  <c:v>4</c:v>
                </c:pt>
                <c:pt idx="28156">
                  <c:v>0</c:v>
                </c:pt>
                <c:pt idx="28157">
                  <c:v>114</c:v>
                </c:pt>
                <c:pt idx="28158">
                  <c:v>2497</c:v>
                </c:pt>
                <c:pt idx="28159">
                  <c:v>2641</c:v>
                </c:pt>
                <c:pt idx="28160">
                  <c:v>49</c:v>
                </c:pt>
                <c:pt idx="28161">
                  <c:v>0</c:v>
                </c:pt>
                <c:pt idx="28162">
                  <c:v>0</c:v>
                </c:pt>
                <c:pt idx="28163">
                  <c:v>960</c:v>
                </c:pt>
                <c:pt idx="28164">
                  <c:v>1077</c:v>
                </c:pt>
                <c:pt idx="28165">
                  <c:v>3130</c:v>
                </c:pt>
                <c:pt idx="28166">
                  <c:v>3216</c:v>
                </c:pt>
                <c:pt idx="28167">
                  <c:v>23733</c:v>
                </c:pt>
                <c:pt idx="28168">
                  <c:v>15188</c:v>
                </c:pt>
                <c:pt idx="28169">
                  <c:v>61515</c:v>
                </c:pt>
                <c:pt idx="28170">
                  <c:v>48702</c:v>
                </c:pt>
                <c:pt idx="28171">
                  <c:v>44991</c:v>
                </c:pt>
                <c:pt idx="28172">
                  <c:v>94</c:v>
                </c:pt>
                <c:pt idx="28173">
                  <c:v>153</c:v>
                </c:pt>
                <c:pt idx="28174">
                  <c:v>3283</c:v>
                </c:pt>
                <c:pt idx="28175">
                  <c:v>3310</c:v>
                </c:pt>
                <c:pt idx="28176">
                  <c:v>27</c:v>
                </c:pt>
                <c:pt idx="28177">
                  <c:v>0</c:v>
                </c:pt>
                <c:pt idx="28178">
                  <c:v>257</c:v>
                </c:pt>
                <c:pt idx="28179">
                  <c:v>222</c:v>
                </c:pt>
                <c:pt idx="28180">
                  <c:v>31</c:v>
                </c:pt>
                <c:pt idx="28181">
                  <c:v>31</c:v>
                </c:pt>
                <c:pt idx="28182">
                  <c:v>0</c:v>
                </c:pt>
                <c:pt idx="28183">
                  <c:v>794</c:v>
                </c:pt>
                <c:pt idx="28184">
                  <c:v>48</c:v>
                </c:pt>
                <c:pt idx="28185">
                  <c:v>0</c:v>
                </c:pt>
                <c:pt idx="28186">
                  <c:v>31</c:v>
                </c:pt>
                <c:pt idx="28187">
                  <c:v>794</c:v>
                </c:pt>
                <c:pt idx="28188">
                  <c:v>3663</c:v>
                </c:pt>
                <c:pt idx="28189">
                  <c:v>8003</c:v>
                </c:pt>
                <c:pt idx="28190">
                  <c:v>6479</c:v>
                </c:pt>
                <c:pt idx="28191">
                  <c:v>8</c:v>
                </c:pt>
                <c:pt idx="28192">
                  <c:v>746</c:v>
                </c:pt>
                <c:pt idx="28193">
                  <c:v>0</c:v>
                </c:pt>
                <c:pt idx="28194">
                  <c:v>8</c:v>
                </c:pt>
                <c:pt idx="28195">
                  <c:v>0</c:v>
                </c:pt>
                <c:pt idx="28196">
                  <c:v>8</c:v>
                </c:pt>
                <c:pt idx="28197">
                  <c:v>0</c:v>
                </c:pt>
                <c:pt idx="28198">
                  <c:v>0</c:v>
                </c:pt>
                <c:pt idx="28199">
                  <c:v>26120</c:v>
                </c:pt>
                <c:pt idx="28200">
                  <c:v>32255</c:v>
                </c:pt>
                <c:pt idx="28201">
                  <c:v>21637</c:v>
                </c:pt>
                <c:pt idx="28202">
                  <c:v>17936</c:v>
                </c:pt>
                <c:pt idx="28203">
                  <c:v>22328</c:v>
                </c:pt>
                <c:pt idx="28204">
                  <c:v>49490</c:v>
                </c:pt>
                <c:pt idx="28205">
                  <c:v>23370</c:v>
                </c:pt>
                <c:pt idx="28206">
                  <c:v>146333</c:v>
                </c:pt>
                <c:pt idx="28207">
                  <c:v>99289</c:v>
                </c:pt>
                <c:pt idx="28208">
                  <c:v>55205</c:v>
                </c:pt>
                <c:pt idx="28209">
                  <c:v>36378</c:v>
                </c:pt>
                <c:pt idx="28210">
                  <c:v>48545</c:v>
                </c:pt>
                <c:pt idx="28211">
                  <c:v>8007</c:v>
                </c:pt>
                <c:pt idx="28212">
                  <c:v>0</c:v>
                </c:pt>
                <c:pt idx="28213">
                  <c:v>56552</c:v>
                </c:pt>
                <c:pt idx="28214">
                  <c:v>945</c:v>
                </c:pt>
                <c:pt idx="28215">
                  <c:v>48545</c:v>
                </c:pt>
                <c:pt idx="28216">
                  <c:v>65</c:v>
                </c:pt>
                <c:pt idx="28217">
                  <c:v>905</c:v>
                </c:pt>
                <c:pt idx="28218">
                  <c:v>48545</c:v>
                </c:pt>
                <c:pt idx="28219">
                  <c:v>8168</c:v>
                </c:pt>
                <c:pt idx="28220">
                  <c:v>9375</c:v>
                </c:pt>
                <c:pt idx="28221">
                  <c:v>47942</c:v>
                </c:pt>
                <c:pt idx="28222">
                  <c:v>24415</c:v>
                </c:pt>
                <c:pt idx="28223">
                  <c:v>16</c:v>
                </c:pt>
                <c:pt idx="28224">
                  <c:v>10105</c:v>
                </c:pt>
                <c:pt idx="28225">
                  <c:v>1077</c:v>
                </c:pt>
                <c:pt idx="28226">
                  <c:v>30197</c:v>
                </c:pt>
                <c:pt idx="28227">
                  <c:v>8</c:v>
                </c:pt>
                <c:pt idx="28228">
                  <c:v>185</c:v>
                </c:pt>
                <c:pt idx="28229">
                  <c:v>34043</c:v>
                </c:pt>
                <c:pt idx="28230">
                  <c:v>20</c:v>
                </c:pt>
                <c:pt idx="28231">
                  <c:v>636</c:v>
                </c:pt>
                <c:pt idx="28232">
                  <c:v>631</c:v>
                </c:pt>
                <c:pt idx="28233">
                  <c:v>41552</c:v>
                </c:pt>
                <c:pt idx="28234">
                  <c:v>32190</c:v>
                </c:pt>
                <c:pt idx="28235">
                  <c:v>55508</c:v>
                </c:pt>
                <c:pt idx="28236">
                  <c:v>47942</c:v>
                </c:pt>
                <c:pt idx="28237">
                  <c:v>24952</c:v>
                </c:pt>
                <c:pt idx="28238">
                  <c:v>20192</c:v>
                </c:pt>
                <c:pt idx="28239">
                  <c:v>27564</c:v>
                </c:pt>
                <c:pt idx="28240">
                  <c:v>20192</c:v>
                </c:pt>
                <c:pt idx="28241">
                  <c:v>46851</c:v>
                </c:pt>
                <c:pt idx="28242">
                  <c:v>20023</c:v>
                </c:pt>
                <c:pt idx="28243">
                  <c:v>4961</c:v>
                </c:pt>
                <c:pt idx="28244">
                  <c:v>6232</c:v>
                </c:pt>
                <c:pt idx="28245">
                  <c:v>5335</c:v>
                </c:pt>
                <c:pt idx="28246">
                  <c:v>5125</c:v>
                </c:pt>
                <c:pt idx="28247">
                  <c:v>6357</c:v>
                </c:pt>
                <c:pt idx="28248">
                  <c:v>5139</c:v>
                </c:pt>
                <c:pt idx="28249">
                  <c:v>7234</c:v>
                </c:pt>
                <c:pt idx="28250">
                  <c:v>46851</c:v>
                </c:pt>
                <c:pt idx="28251">
                  <c:v>4848</c:v>
                </c:pt>
                <c:pt idx="28252">
                  <c:v>4767</c:v>
                </c:pt>
                <c:pt idx="28253">
                  <c:v>8623</c:v>
                </c:pt>
                <c:pt idx="28254">
                  <c:v>47756</c:v>
                </c:pt>
                <c:pt idx="28255">
                  <c:v>15870</c:v>
                </c:pt>
                <c:pt idx="28256">
                  <c:v>13922</c:v>
                </c:pt>
                <c:pt idx="28257">
                  <c:v>15521</c:v>
                </c:pt>
                <c:pt idx="28258">
                  <c:v>43795</c:v>
                </c:pt>
                <c:pt idx="28259">
                  <c:v>34496</c:v>
                </c:pt>
                <c:pt idx="28260">
                  <c:v>27996</c:v>
                </c:pt>
                <c:pt idx="28261">
                  <c:v>42015</c:v>
                </c:pt>
                <c:pt idx="28262">
                  <c:v>35814</c:v>
                </c:pt>
                <c:pt idx="28263">
                  <c:v>37916</c:v>
                </c:pt>
                <c:pt idx="28264">
                  <c:v>46851</c:v>
                </c:pt>
                <c:pt idx="28265">
                  <c:v>4415</c:v>
                </c:pt>
                <c:pt idx="28266">
                  <c:v>13041</c:v>
                </c:pt>
                <c:pt idx="28267">
                  <c:v>7804</c:v>
                </c:pt>
                <c:pt idx="28268">
                  <c:v>4697</c:v>
                </c:pt>
                <c:pt idx="28269">
                  <c:v>1806</c:v>
                </c:pt>
                <c:pt idx="28270">
                  <c:v>7580</c:v>
                </c:pt>
                <c:pt idx="28271">
                  <c:v>3127</c:v>
                </c:pt>
                <c:pt idx="28272">
                  <c:v>10521</c:v>
                </c:pt>
                <c:pt idx="28273">
                  <c:v>10707</c:v>
                </c:pt>
                <c:pt idx="28274">
                  <c:v>0</c:v>
                </c:pt>
                <c:pt idx="28275">
                  <c:v>576</c:v>
                </c:pt>
                <c:pt idx="28276">
                  <c:v>2258</c:v>
                </c:pt>
                <c:pt idx="28277">
                  <c:v>25914</c:v>
                </c:pt>
                <c:pt idx="28278">
                  <c:v>62877</c:v>
                </c:pt>
                <c:pt idx="28279">
                  <c:v>62877</c:v>
                </c:pt>
                <c:pt idx="28280">
                  <c:v>26301</c:v>
                </c:pt>
                <c:pt idx="28281">
                  <c:v>25297</c:v>
                </c:pt>
                <c:pt idx="28282">
                  <c:v>8274</c:v>
                </c:pt>
                <c:pt idx="28283">
                  <c:v>5548</c:v>
                </c:pt>
                <c:pt idx="28284">
                  <c:v>18280</c:v>
                </c:pt>
                <c:pt idx="28285">
                  <c:v>11969</c:v>
                </c:pt>
                <c:pt idx="28286">
                  <c:v>7726</c:v>
                </c:pt>
                <c:pt idx="28287">
                  <c:v>8581</c:v>
                </c:pt>
                <c:pt idx="28288">
                  <c:v>13758</c:v>
                </c:pt>
                <c:pt idx="28289">
                  <c:v>10841</c:v>
                </c:pt>
                <c:pt idx="28290">
                  <c:v>11422</c:v>
                </c:pt>
                <c:pt idx="28291">
                  <c:v>13736</c:v>
                </c:pt>
                <c:pt idx="28292">
                  <c:v>13736</c:v>
                </c:pt>
                <c:pt idx="28293">
                  <c:v>0</c:v>
                </c:pt>
                <c:pt idx="28294">
                  <c:v>11005</c:v>
                </c:pt>
                <c:pt idx="28295">
                  <c:v>5139</c:v>
                </c:pt>
                <c:pt idx="28296">
                  <c:v>7236</c:v>
                </c:pt>
                <c:pt idx="28297">
                  <c:v>7327</c:v>
                </c:pt>
                <c:pt idx="28298">
                  <c:v>14060</c:v>
                </c:pt>
                <c:pt idx="28299">
                  <c:v>13340</c:v>
                </c:pt>
                <c:pt idx="28300">
                  <c:v>720</c:v>
                </c:pt>
                <c:pt idx="28301">
                  <c:v>860</c:v>
                </c:pt>
                <c:pt idx="28302">
                  <c:v>9183</c:v>
                </c:pt>
                <c:pt idx="28303">
                  <c:v>7749</c:v>
                </c:pt>
                <c:pt idx="28304">
                  <c:v>16023</c:v>
                </c:pt>
                <c:pt idx="28305">
                  <c:v>14600</c:v>
                </c:pt>
                <c:pt idx="28306">
                  <c:v>0</c:v>
                </c:pt>
                <c:pt idx="28307">
                  <c:v>11422</c:v>
                </c:pt>
                <c:pt idx="28308">
                  <c:v>2412</c:v>
                </c:pt>
                <c:pt idx="28309">
                  <c:v>9949</c:v>
                </c:pt>
                <c:pt idx="28310">
                  <c:v>17276</c:v>
                </c:pt>
                <c:pt idx="28311">
                  <c:v>58499</c:v>
                </c:pt>
                <c:pt idx="28312">
                  <c:v>72894</c:v>
                </c:pt>
                <c:pt idx="28313">
                  <c:v>5443</c:v>
                </c:pt>
                <c:pt idx="28314">
                  <c:v>12239</c:v>
                </c:pt>
                <c:pt idx="28315">
                  <c:v>5796</c:v>
                </c:pt>
                <c:pt idx="28316">
                  <c:v>10988</c:v>
                </c:pt>
                <c:pt idx="28317">
                  <c:v>11967</c:v>
                </c:pt>
                <c:pt idx="28318">
                  <c:v>254</c:v>
                </c:pt>
                <c:pt idx="28319">
                  <c:v>62122</c:v>
                </c:pt>
                <c:pt idx="28320">
                  <c:v>5050</c:v>
                </c:pt>
                <c:pt idx="28321">
                  <c:v>50155</c:v>
                </c:pt>
                <c:pt idx="28322">
                  <c:v>11207</c:v>
                </c:pt>
                <c:pt idx="28323">
                  <c:v>56398</c:v>
                </c:pt>
                <c:pt idx="28324">
                  <c:v>56652</c:v>
                </c:pt>
                <c:pt idx="28325">
                  <c:v>36343</c:v>
                </c:pt>
                <c:pt idx="28326">
                  <c:v>10169</c:v>
                </c:pt>
                <c:pt idx="28327">
                  <c:v>18330</c:v>
                </c:pt>
                <c:pt idx="28328">
                  <c:v>11607</c:v>
                </c:pt>
                <c:pt idx="28329">
                  <c:v>828</c:v>
                </c:pt>
                <c:pt idx="28330">
                  <c:v>3758</c:v>
                </c:pt>
                <c:pt idx="28331">
                  <c:v>0</c:v>
                </c:pt>
                <c:pt idx="28332">
                  <c:v>3294</c:v>
                </c:pt>
                <c:pt idx="28333">
                  <c:v>7253</c:v>
                </c:pt>
                <c:pt idx="28334">
                  <c:v>7332</c:v>
                </c:pt>
                <c:pt idx="28335">
                  <c:v>35</c:v>
                </c:pt>
                <c:pt idx="28336">
                  <c:v>4</c:v>
                </c:pt>
                <c:pt idx="28337">
                  <c:v>31</c:v>
                </c:pt>
                <c:pt idx="28338">
                  <c:v>42</c:v>
                </c:pt>
                <c:pt idx="28339">
                  <c:v>42</c:v>
                </c:pt>
                <c:pt idx="28340">
                  <c:v>31</c:v>
                </c:pt>
                <c:pt idx="28341">
                  <c:v>452</c:v>
                </c:pt>
                <c:pt idx="28342">
                  <c:v>94</c:v>
                </c:pt>
                <c:pt idx="28343">
                  <c:v>94</c:v>
                </c:pt>
                <c:pt idx="28344">
                  <c:v>452</c:v>
                </c:pt>
                <c:pt idx="28345">
                  <c:v>36</c:v>
                </c:pt>
                <c:pt idx="28346">
                  <c:v>91</c:v>
                </c:pt>
                <c:pt idx="28347">
                  <c:v>90</c:v>
                </c:pt>
                <c:pt idx="28348">
                  <c:v>36</c:v>
                </c:pt>
                <c:pt idx="28349">
                  <c:v>164</c:v>
                </c:pt>
                <c:pt idx="28350">
                  <c:v>42</c:v>
                </c:pt>
                <c:pt idx="28351">
                  <c:v>42</c:v>
                </c:pt>
                <c:pt idx="28352">
                  <c:v>163</c:v>
                </c:pt>
                <c:pt idx="28353">
                  <c:v>7614</c:v>
                </c:pt>
                <c:pt idx="28354">
                  <c:v>7390</c:v>
                </c:pt>
                <c:pt idx="28355">
                  <c:v>0</c:v>
                </c:pt>
                <c:pt idx="28356">
                  <c:v>0</c:v>
                </c:pt>
                <c:pt idx="28357">
                  <c:v>36</c:v>
                </c:pt>
                <c:pt idx="28358">
                  <c:v>91</c:v>
                </c:pt>
                <c:pt idx="28359">
                  <c:v>54</c:v>
                </c:pt>
                <c:pt idx="28360">
                  <c:v>0</c:v>
                </c:pt>
                <c:pt idx="28361">
                  <c:v>0</c:v>
                </c:pt>
                <c:pt idx="28362">
                  <c:v>5</c:v>
                </c:pt>
                <c:pt idx="28363">
                  <c:v>31</c:v>
                </c:pt>
                <c:pt idx="28364">
                  <c:v>69</c:v>
                </c:pt>
                <c:pt idx="28365">
                  <c:v>0</c:v>
                </c:pt>
                <c:pt idx="28366">
                  <c:v>47</c:v>
                </c:pt>
                <c:pt idx="28367">
                  <c:v>33</c:v>
                </c:pt>
                <c:pt idx="28368">
                  <c:v>33</c:v>
                </c:pt>
                <c:pt idx="28369">
                  <c:v>47</c:v>
                </c:pt>
                <c:pt idx="28370">
                  <c:v>7699</c:v>
                </c:pt>
                <c:pt idx="28371">
                  <c:v>7582</c:v>
                </c:pt>
                <c:pt idx="28372">
                  <c:v>163</c:v>
                </c:pt>
                <c:pt idx="28373">
                  <c:v>42</c:v>
                </c:pt>
                <c:pt idx="28374">
                  <c:v>7390</c:v>
                </c:pt>
                <c:pt idx="28375">
                  <c:v>7614</c:v>
                </c:pt>
                <c:pt idx="28376">
                  <c:v>13071</c:v>
                </c:pt>
                <c:pt idx="28377">
                  <c:v>5978</c:v>
                </c:pt>
                <c:pt idx="28378">
                  <c:v>5434</c:v>
                </c:pt>
                <c:pt idx="28379">
                  <c:v>34168</c:v>
                </c:pt>
                <c:pt idx="28380">
                  <c:v>27496</c:v>
                </c:pt>
                <c:pt idx="28381">
                  <c:v>25742</c:v>
                </c:pt>
                <c:pt idx="28382">
                  <c:v>18</c:v>
                </c:pt>
                <c:pt idx="28383">
                  <c:v>93</c:v>
                </c:pt>
                <c:pt idx="28384">
                  <c:v>7132</c:v>
                </c:pt>
                <c:pt idx="28385">
                  <c:v>8480</c:v>
                </c:pt>
                <c:pt idx="28386">
                  <c:v>0</c:v>
                </c:pt>
                <c:pt idx="28387">
                  <c:v>0</c:v>
                </c:pt>
                <c:pt idx="28388">
                  <c:v>27496</c:v>
                </c:pt>
                <c:pt idx="28389">
                  <c:v>25742</c:v>
                </c:pt>
                <c:pt idx="28390">
                  <c:v>0</c:v>
                </c:pt>
                <c:pt idx="28391">
                  <c:v>0</c:v>
                </c:pt>
                <c:pt idx="28392">
                  <c:v>3979</c:v>
                </c:pt>
                <c:pt idx="28393">
                  <c:v>3999</c:v>
                </c:pt>
                <c:pt idx="28394">
                  <c:v>4017</c:v>
                </c:pt>
                <c:pt idx="28395">
                  <c:v>4072</c:v>
                </c:pt>
                <c:pt idx="28396">
                  <c:v>31</c:v>
                </c:pt>
                <c:pt idx="28397">
                  <c:v>3</c:v>
                </c:pt>
                <c:pt idx="28398">
                  <c:v>3</c:v>
                </c:pt>
                <c:pt idx="28399">
                  <c:v>31</c:v>
                </c:pt>
                <c:pt idx="28400">
                  <c:v>3999</c:v>
                </c:pt>
                <c:pt idx="28401">
                  <c:v>3979</c:v>
                </c:pt>
                <c:pt idx="28402">
                  <c:v>3979</c:v>
                </c:pt>
                <c:pt idx="28403">
                  <c:v>3999</c:v>
                </c:pt>
                <c:pt idx="28404">
                  <c:v>31</c:v>
                </c:pt>
                <c:pt idx="28405">
                  <c:v>27496</c:v>
                </c:pt>
                <c:pt idx="28406">
                  <c:v>25742</c:v>
                </c:pt>
                <c:pt idx="28407">
                  <c:v>4022</c:v>
                </c:pt>
                <c:pt idx="28408">
                  <c:v>2136</c:v>
                </c:pt>
                <c:pt idx="28409">
                  <c:v>0</c:v>
                </c:pt>
                <c:pt idx="28410">
                  <c:v>31</c:v>
                </c:pt>
                <c:pt idx="28411">
                  <c:v>3</c:v>
                </c:pt>
                <c:pt idx="28412">
                  <c:v>5962</c:v>
                </c:pt>
                <c:pt idx="28413">
                  <c:v>2136</c:v>
                </c:pt>
                <c:pt idx="28414">
                  <c:v>3</c:v>
                </c:pt>
                <c:pt idx="28415">
                  <c:v>9451</c:v>
                </c:pt>
                <c:pt idx="28416">
                  <c:v>2708</c:v>
                </c:pt>
                <c:pt idx="28417">
                  <c:v>0</c:v>
                </c:pt>
                <c:pt idx="28418">
                  <c:v>9451</c:v>
                </c:pt>
                <c:pt idx="28419">
                  <c:v>2708</c:v>
                </c:pt>
                <c:pt idx="28420">
                  <c:v>9451</c:v>
                </c:pt>
                <c:pt idx="28421">
                  <c:v>2708</c:v>
                </c:pt>
                <c:pt idx="28422">
                  <c:v>0</c:v>
                </c:pt>
                <c:pt idx="28423">
                  <c:v>3</c:v>
                </c:pt>
                <c:pt idx="28424">
                  <c:v>0</c:v>
                </c:pt>
                <c:pt idx="28425">
                  <c:v>3</c:v>
                </c:pt>
                <c:pt idx="28426">
                  <c:v>0</c:v>
                </c:pt>
                <c:pt idx="28427">
                  <c:v>3979</c:v>
                </c:pt>
                <c:pt idx="28428">
                  <c:v>4002</c:v>
                </c:pt>
                <c:pt idx="28429">
                  <c:v>4479</c:v>
                </c:pt>
                <c:pt idx="28430">
                  <c:v>7077</c:v>
                </c:pt>
                <c:pt idx="28431">
                  <c:v>3078</c:v>
                </c:pt>
                <c:pt idx="28432">
                  <c:v>503</c:v>
                </c:pt>
                <c:pt idx="28433">
                  <c:v>4479</c:v>
                </c:pt>
                <c:pt idx="28434">
                  <c:v>7077</c:v>
                </c:pt>
                <c:pt idx="28435">
                  <c:v>262</c:v>
                </c:pt>
                <c:pt idx="28436">
                  <c:v>34</c:v>
                </c:pt>
                <c:pt idx="28437">
                  <c:v>34</c:v>
                </c:pt>
                <c:pt idx="28438">
                  <c:v>262</c:v>
                </c:pt>
                <c:pt idx="28439">
                  <c:v>0</c:v>
                </c:pt>
                <c:pt idx="28440">
                  <c:v>0</c:v>
                </c:pt>
                <c:pt idx="28441">
                  <c:v>3081</c:v>
                </c:pt>
                <c:pt idx="28442">
                  <c:v>534</c:v>
                </c:pt>
                <c:pt idx="28443">
                  <c:v>503</c:v>
                </c:pt>
                <c:pt idx="28444">
                  <c:v>3078</c:v>
                </c:pt>
                <c:pt idx="28445">
                  <c:v>3081</c:v>
                </c:pt>
                <c:pt idx="28446">
                  <c:v>534</c:v>
                </c:pt>
                <c:pt idx="28447">
                  <c:v>45722</c:v>
                </c:pt>
                <c:pt idx="28448">
                  <c:v>13666</c:v>
                </c:pt>
                <c:pt idx="28449">
                  <c:v>12952</c:v>
                </c:pt>
                <c:pt idx="28450">
                  <c:v>40008</c:v>
                </c:pt>
                <c:pt idx="28451">
                  <c:v>40537</c:v>
                </c:pt>
                <c:pt idx="28452">
                  <c:v>3950</c:v>
                </c:pt>
                <c:pt idx="28453">
                  <c:v>3647</c:v>
                </c:pt>
                <c:pt idx="28454">
                  <c:v>5978</c:v>
                </c:pt>
                <c:pt idx="28455">
                  <c:v>5434</c:v>
                </c:pt>
                <c:pt idx="28456">
                  <c:v>33</c:v>
                </c:pt>
                <c:pt idx="28457">
                  <c:v>47</c:v>
                </c:pt>
                <c:pt idx="28458">
                  <c:v>62</c:v>
                </c:pt>
                <c:pt idx="28459">
                  <c:v>111</c:v>
                </c:pt>
                <c:pt idx="28460">
                  <c:v>69</c:v>
                </c:pt>
                <c:pt idx="28461">
                  <c:v>31</c:v>
                </c:pt>
                <c:pt idx="28462">
                  <c:v>0</c:v>
                </c:pt>
                <c:pt idx="28463">
                  <c:v>0</c:v>
                </c:pt>
                <c:pt idx="28464">
                  <c:v>2</c:v>
                </c:pt>
                <c:pt idx="28465">
                  <c:v>5</c:v>
                </c:pt>
                <c:pt idx="28466">
                  <c:v>388</c:v>
                </c:pt>
                <c:pt idx="28467">
                  <c:v>250</c:v>
                </c:pt>
                <c:pt idx="28468">
                  <c:v>5840</c:v>
                </c:pt>
                <c:pt idx="28469">
                  <c:v>5434</c:v>
                </c:pt>
                <c:pt idx="28470">
                  <c:v>10817</c:v>
                </c:pt>
                <c:pt idx="28471">
                  <c:v>10634</c:v>
                </c:pt>
                <c:pt idx="28472">
                  <c:v>10634</c:v>
                </c:pt>
                <c:pt idx="28473">
                  <c:v>10679</c:v>
                </c:pt>
                <c:pt idx="28474">
                  <c:v>9546</c:v>
                </c:pt>
                <c:pt idx="28475">
                  <c:v>6159</c:v>
                </c:pt>
                <c:pt idx="28476">
                  <c:v>541</c:v>
                </c:pt>
                <c:pt idx="28477">
                  <c:v>3088</c:v>
                </c:pt>
                <c:pt idx="28478">
                  <c:v>4535</c:v>
                </c:pt>
                <c:pt idx="28479">
                  <c:v>5192</c:v>
                </c:pt>
                <c:pt idx="28480">
                  <c:v>9154</c:v>
                </c:pt>
                <c:pt idx="28481">
                  <c:v>11209</c:v>
                </c:pt>
                <c:pt idx="28482">
                  <c:v>6062</c:v>
                </c:pt>
                <c:pt idx="28483">
                  <c:v>214</c:v>
                </c:pt>
                <c:pt idx="28484">
                  <c:v>11209</c:v>
                </c:pt>
                <c:pt idx="28485">
                  <c:v>9154</c:v>
                </c:pt>
                <c:pt idx="28486">
                  <c:v>9156</c:v>
                </c:pt>
                <c:pt idx="28487">
                  <c:v>11214</c:v>
                </c:pt>
                <c:pt idx="28488">
                  <c:v>62</c:v>
                </c:pt>
                <c:pt idx="28489">
                  <c:v>111</c:v>
                </c:pt>
                <c:pt idx="28490">
                  <c:v>9</c:v>
                </c:pt>
                <c:pt idx="28491">
                  <c:v>8</c:v>
                </c:pt>
                <c:pt idx="28492">
                  <c:v>84</c:v>
                </c:pt>
                <c:pt idx="28493">
                  <c:v>0</c:v>
                </c:pt>
                <c:pt idx="28494">
                  <c:v>53</c:v>
                </c:pt>
                <c:pt idx="28495">
                  <c:v>187</c:v>
                </c:pt>
                <c:pt idx="28496">
                  <c:v>9</c:v>
                </c:pt>
                <c:pt idx="28497">
                  <c:v>8</c:v>
                </c:pt>
                <c:pt idx="28498">
                  <c:v>22</c:v>
                </c:pt>
                <c:pt idx="28499">
                  <c:v>89</c:v>
                </c:pt>
                <c:pt idx="28500">
                  <c:v>53461</c:v>
                </c:pt>
                <c:pt idx="28501">
                  <c:v>51663</c:v>
                </c:pt>
                <c:pt idx="28502">
                  <c:v>0</c:v>
                </c:pt>
                <c:pt idx="28503">
                  <c:v>0</c:v>
                </c:pt>
                <c:pt idx="28504">
                  <c:v>22</c:v>
                </c:pt>
                <c:pt idx="28505">
                  <c:v>572</c:v>
                </c:pt>
                <c:pt idx="28506">
                  <c:v>0</c:v>
                </c:pt>
                <c:pt idx="28507">
                  <c:v>0</c:v>
                </c:pt>
                <c:pt idx="28508">
                  <c:v>0</c:v>
                </c:pt>
                <c:pt idx="28509">
                  <c:v>572</c:v>
                </c:pt>
                <c:pt idx="28510">
                  <c:v>1495</c:v>
                </c:pt>
                <c:pt idx="28511">
                  <c:v>1921</c:v>
                </c:pt>
                <c:pt idx="28512">
                  <c:v>1356</c:v>
                </c:pt>
                <c:pt idx="28513">
                  <c:v>237</c:v>
                </c:pt>
                <c:pt idx="28514">
                  <c:v>565</c:v>
                </c:pt>
                <c:pt idx="28515">
                  <c:v>1258</c:v>
                </c:pt>
                <c:pt idx="28516">
                  <c:v>33732</c:v>
                </c:pt>
                <c:pt idx="28517">
                  <c:v>31577</c:v>
                </c:pt>
                <c:pt idx="28518">
                  <c:v>51099</c:v>
                </c:pt>
                <c:pt idx="28519">
                  <c:v>34990</c:v>
                </c:pt>
                <c:pt idx="28520">
                  <c:v>1265</c:v>
                </c:pt>
                <c:pt idx="28521">
                  <c:v>30304</c:v>
                </c:pt>
                <c:pt idx="28522">
                  <c:v>33357</c:v>
                </c:pt>
                <c:pt idx="28523">
                  <c:v>34063</c:v>
                </c:pt>
                <c:pt idx="28524">
                  <c:v>30527</c:v>
                </c:pt>
                <c:pt idx="28525">
                  <c:v>229</c:v>
                </c:pt>
                <c:pt idx="28526">
                  <c:v>712</c:v>
                </c:pt>
                <c:pt idx="28527">
                  <c:v>0</c:v>
                </c:pt>
                <c:pt idx="28528">
                  <c:v>0</c:v>
                </c:pt>
                <c:pt idx="28529">
                  <c:v>1495</c:v>
                </c:pt>
                <c:pt idx="28530">
                  <c:v>1921</c:v>
                </c:pt>
                <c:pt idx="28531">
                  <c:v>0</c:v>
                </c:pt>
                <c:pt idx="28532">
                  <c:v>0</c:v>
                </c:pt>
                <c:pt idx="28533">
                  <c:v>1490</c:v>
                </c:pt>
                <c:pt idx="28534">
                  <c:v>2036</c:v>
                </c:pt>
                <c:pt idx="28535">
                  <c:v>154</c:v>
                </c:pt>
                <c:pt idx="28536">
                  <c:v>34</c:v>
                </c:pt>
                <c:pt idx="28537">
                  <c:v>255</c:v>
                </c:pt>
                <c:pt idx="28538">
                  <c:v>34</c:v>
                </c:pt>
                <c:pt idx="28539">
                  <c:v>4358</c:v>
                </c:pt>
                <c:pt idx="28540">
                  <c:v>2014</c:v>
                </c:pt>
                <c:pt idx="28541">
                  <c:v>4179</c:v>
                </c:pt>
                <c:pt idx="28542">
                  <c:v>6424</c:v>
                </c:pt>
                <c:pt idx="28543">
                  <c:v>2187</c:v>
                </c:pt>
                <c:pt idx="28544">
                  <c:v>2286</c:v>
                </c:pt>
                <c:pt idx="28545">
                  <c:v>1146</c:v>
                </c:pt>
                <c:pt idx="28546">
                  <c:v>691</c:v>
                </c:pt>
                <c:pt idx="28547">
                  <c:v>691</c:v>
                </c:pt>
                <c:pt idx="28548">
                  <c:v>1146</c:v>
                </c:pt>
                <c:pt idx="28549">
                  <c:v>564</c:v>
                </c:pt>
                <c:pt idx="28550">
                  <c:v>3325</c:v>
                </c:pt>
                <c:pt idx="28551">
                  <c:v>3317</c:v>
                </c:pt>
                <c:pt idx="28552">
                  <c:v>556</c:v>
                </c:pt>
                <c:pt idx="28553">
                  <c:v>26799</c:v>
                </c:pt>
                <c:pt idx="28554">
                  <c:v>23965</c:v>
                </c:pt>
                <c:pt idx="28555">
                  <c:v>38201</c:v>
                </c:pt>
                <c:pt idx="28556">
                  <c:v>16481</c:v>
                </c:pt>
                <c:pt idx="28557">
                  <c:v>46248</c:v>
                </c:pt>
                <c:pt idx="28558">
                  <c:v>35280</c:v>
                </c:pt>
                <c:pt idx="28559">
                  <c:v>36586</c:v>
                </c:pt>
                <c:pt idx="28560">
                  <c:v>13967</c:v>
                </c:pt>
                <c:pt idx="28561">
                  <c:v>17492</c:v>
                </c:pt>
                <c:pt idx="28562">
                  <c:v>35616</c:v>
                </c:pt>
                <c:pt idx="28563">
                  <c:v>33038</c:v>
                </c:pt>
                <c:pt idx="28564">
                  <c:v>37203</c:v>
                </c:pt>
                <c:pt idx="28565">
                  <c:v>27447</c:v>
                </c:pt>
                <c:pt idx="28566">
                  <c:v>4516</c:v>
                </c:pt>
                <c:pt idx="28567">
                  <c:v>364</c:v>
                </c:pt>
                <c:pt idx="28568">
                  <c:v>37700</c:v>
                </c:pt>
                <c:pt idx="28569">
                  <c:v>28742</c:v>
                </c:pt>
                <c:pt idx="28570">
                  <c:v>4402</c:v>
                </c:pt>
                <c:pt idx="28571">
                  <c:v>3952</c:v>
                </c:pt>
                <c:pt idx="28572">
                  <c:v>3924</c:v>
                </c:pt>
                <c:pt idx="28573">
                  <c:v>3576</c:v>
                </c:pt>
                <c:pt idx="28574">
                  <c:v>29032</c:v>
                </c:pt>
                <c:pt idx="28575">
                  <c:v>33431</c:v>
                </c:pt>
                <c:pt idx="28576">
                  <c:v>18413</c:v>
                </c:pt>
                <c:pt idx="28577">
                  <c:v>878</c:v>
                </c:pt>
                <c:pt idx="28578">
                  <c:v>5934</c:v>
                </c:pt>
                <c:pt idx="28579">
                  <c:v>687</c:v>
                </c:pt>
                <c:pt idx="28580">
                  <c:v>1550</c:v>
                </c:pt>
                <c:pt idx="28581">
                  <c:v>229</c:v>
                </c:pt>
                <c:pt idx="28582">
                  <c:v>712</c:v>
                </c:pt>
                <c:pt idx="28583">
                  <c:v>18533</c:v>
                </c:pt>
                <c:pt idx="28584">
                  <c:v>19677</c:v>
                </c:pt>
                <c:pt idx="28585">
                  <c:v>19677</c:v>
                </c:pt>
                <c:pt idx="28586">
                  <c:v>18533</c:v>
                </c:pt>
                <c:pt idx="28587">
                  <c:v>14540</c:v>
                </c:pt>
                <c:pt idx="28588">
                  <c:v>27315</c:v>
                </c:pt>
                <c:pt idx="28589">
                  <c:v>27315</c:v>
                </c:pt>
                <c:pt idx="28590">
                  <c:v>25458</c:v>
                </c:pt>
                <c:pt idx="28591">
                  <c:v>53427</c:v>
                </c:pt>
                <c:pt idx="28592">
                  <c:v>50820</c:v>
                </c:pt>
                <c:pt idx="28593">
                  <c:v>49196</c:v>
                </c:pt>
                <c:pt idx="28594">
                  <c:v>963</c:v>
                </c:pt>
                <c:pt idx="28595">
                  <c:v>26428</c:v>
                </c:pt>
                <c:pt idx="28596">
                  <c:v>29742</c:v>
                </c:pt>
                <c:pt idx="28597">
                  <c:v>2850</c:v>
                </c:pt>
                <c:pt idx="28598">
                  <c:v>17494</c:v>
                </c:pt>
                <c:pt idx="28599">
                  <c:v>13969</c:v>
                </c:pt>
                <c:pt idx="28600">
                  <c:v>7205</c:v>
                </c:pt>
                <c:pt idx="28601">
                  <c:v>7217</c:v>
                </c:pt>
                <c:pt idx="28602">
                  <c:v>26091</c:v>
                </c:pt>
                <c:pt idx="28603">
                  <c:v>3647</c:v>
                </c:pt>
                <c:pt idx="28604">
                  <c:v>25334</c:v>
                </c:pt>
                <c:pt idx="28605">
                  <c:v>3843</c:v>
                </c:pt>
                <c:pt idx="28606">
                  <c:v>5371</c:v>
                </c:pt>
                <c:pt idx="28607">
                  <c:v>35927</c:v>
                </c:pt>
                <c:pt idx="28608">
                  <c:v>3950</c:v>
                </c:pt>
                <c:pt idx="28609">
                  <c:v>35579</c:v>
                </c:pt>
                <c:pt idx="28610">
                  <c:v>9975</c:v>
                </c:pt>
                <c:pt idx="28611">
                  <c:v>35693</c:v>
                </c:pt>
                <c:pt idx="28612">
                  <c:v>29757</c:v>
                </c:pt>
                <c:pt idx="28613">
                  <c:v>5122</c:v>
                </c:pt>
                <c:pt idx="28614">
                  <c:v>17698</c:v>
                </c:pt>
                <c:pt idx="28615">
                  <c:v>26397</c:v>
                </c:pt>
                <c:pt idx="28616">
                  <c:v>1061</c:v>
                </c:pt>
                <c:pt idx="28617">
                  <c:v>7971</c:v>
                </c:pt>
                <c:pt idx="28618">
                  <c:v>118</c:v>
                </c:pt>
                <c:pt idx="28619">
                  <c:v>11279</c:v>
                </c:pt>
                <c:pt idx="28620">
                  <c:v>8846</c:v>
                </c:pt>
                <c:pt idx="28621">
                  <c:v>1086</c:v>
                </c:pt>
                <c:pt idx="28622">
                  <c:v>10552</c:v>
                </c:pt>
                <c:pt idx="28623">
                  <c:v>8098</c:v>
                </c:pt>
                <c:pt idx="28624">
                  <c:v>1065</c:v>
                </c:pt>
                <c:pt idx="28625">
                  <c:v>11297</c:v>
                </c:pt>
                <c:pt idx="28626">
                  <c:v>9217</c:v>
                </c:pt>
                <c:pt idx="28627">
                  <c:v>426</c:v>
                </c:pt>
                <c:pt idx="28628">
                  <c:v>73</c:v>
                </c:pt>
                <c:pt idx="28629">
                  <c:v>1902</c:v>
                </c:pt>
                <c:pt idx="28630">
                  <c:v>2559</c:v>
                </c:pt>
                <c:pt idx="28631">
                  <c:v>7358</c:v>
                </c:pt>
                <c:pt idx="28632">
                  <c:v>1599</c:v>
                </c:pt>
                <c:pt idx="28633">
                  <c:v>3784</c:v>
                </c:pt>
                <c:pt idx="28634">
                  <c:v>1599</c:v>
                </c:pt>
                <c:pt idx="28635">
                  <c:v>3784</c:v>
                </c:pt>
                <c:pt idx="28636">
                  <c:v>252</c:v>
                </c:pt>
                <c:pt idx="28637">
                  <c:v>31</c:v>
                </c:pt>
                <c:pt idx="28638">
                  <c:v>8757</c:v>
                </c:pt>
                <c:pt idx="28639">
                  <c:v>9372</c:v>
                </c:pt>
                <c:pt idx="28640">
                  <c:v>9372</c:v>
                </c:pt>
                <c:pt idx="28641">
                  <c:v>8757</c:v>
                </c:pt>
                <c:pt idx="28642">
                  <c:v>7205</c:v>
                </c:pt>
                <c:pt idx="28643">
                  <c:v>7217</c:v>
                </c:pt>
                <c:pt idx="28644">
                  <c:v>8166</c:v>
                </c:pt>
                <c:pt idx="28645">
                  <c:v>6228</c:v>
                </c:pt>
                <c:pt idx="28646">
                  <c:v>10057</c:v>
                </c:pt>
                <c:pt idx="28647">
                  <c:v>12057</c:v>
                </c:pt>
                <c:pt idx="28648">
                  <c:v>7217</c:v>
                </c:pt>
                <c:pt idx="28649">
                  <c:v>7155</c:v>
                </c:pt>
                <c:pt idx="28650">
                  <c:v>241</c:v>
                </c:pt>
                <c:pt idx="28651">
                  <c:v>217</c:v>
                </c:pt>
                <c:pt idx="28652">
                  <c:v>10603</c:v>
                </c:pt>
                <c:pt idx="28653">
                  <c:v>9827</c:v>
                </c:pt>
                <c:pt idx="28654">
                  <c:v>0</c:v>
                </c:pt>
                <c:pt idx="28655">
                  <c:v>50</c:v>
                </c:pt>
                <c:pt idx="28656">
                  <c:v>50</c:v>
                </c:pt>
                <c:pt idx="28657">
                  <c:v>6062</c:v>
                </c:pt>
                <c:pt idx="28658">
                  <c:v>214</c:v>
                </c:pt>
                <c:pt idx="28659">
                  <c:v>8415</c:v>
                </c:pt>
                <c:pt idx="28660">
                  <c:v>12458</c:v>
                </c:pt>
                <c:pt idx="28661">
                  <c:v>12720</c:v>
                </c:pt>
                <c:pt idx="28662">
                  <c:v>8449</c:v>
                </c:pt>
                <c:pt idx="28663">
                  <c:v>30890</c:v>
                </c:pt>
                <c:pt idx="28664">
                  <c:v>26712</c:v>
                </c:pt>
                <c:pt idx="28665">
                  <c:v>26712</c:v>
                </c:pt>
                <c:pt idx="28666">
                  <c:v>30890</c:v>
                </c:pt>
                <c:pt idx="28667">
                  <c:v>25050</c:v>
                </c:pt>
                <c:pt idx="28668">
                  <c:v>22706</c:v>
                </c:pt>
                <c:pt idx="28669">
                  <c:v>17020</c:v>
                </c:pt>
                <c:pt idx="28670">
                  <c:v>20303</c:v>
                </c:pt>
                <c:pt idx="28671">
                  <c:v>7845</c:v>
                </c:pt>
                <c:pt idx="28672">
                  <c:v>8605</c:v>
                </c:pt>
                <c:pt idx="28673">
                  <c:v>20278</c:v>
                </c:pt>
                <c:pt idx="28674">
                  <c:v>19547</c:v>
                </c:pt>
                <c:pt idx="28675">
                  <c:v>19546</c:v>
                </c:pt>
                <c:pt idx="28676">
                  <c:v>20277</c:v>
                </c:pt>
                <c:pt idx="28677">
                  <c:v>26799</c:v>
                </c:pt>
                <c:pt idx="28678">
                  <c:v>23965</c:v>
                </c:pt>
                <c:pt idx="28679">
                  <c:v>2806</c:v>
                </c:pt>
                <c:pt idx="28680">
                  <c:v>2216</c:v>
                </c:pt>
                <c:pt idx="28681">
                  <c:v>2216</c:v>
                </c:pt>
                <c:pt idx="28682">
                  <c:v>2806</c:v>
                </c:pt>
                <c:pt idx="28683">
                  <c:v>10815</c:v>
                </c:pt>
                <c:pt idx="28684">
                  <c:v>9799</c:v>
                </c:pt>
                <c:pt idx="28685">
                  <c:v>7646</c:v>
                </c:pt>
                <c:pt idx="28686">
                  <c:v>8273</c:v>
                </c:pt>
                <c:pt idx="28687">
                  <c:v>9997</c:v>
                </c:pt>
                <c:pt idx="28688">
                  <c:v>10386</c:v>
                </c:pt>
                <c:pt idx="28689">
                  <c:v>17020</c:v>
                </c:pt>
                <c:pt idx="28690">
                  <c:v>20303</c:v>
                </c:pt>
                <c:pt idx="28691">
                  <c:v>0</c:v>
                </c:pt>
                <c:pt idx="28692">
                  <c:v>0</c:v>
                </c:pt>
                <c:pt idx="28693">
                  <c:v>22699</c:v>
                </c:pt>
                <c:pt idx="28694">
                  <c:v>25081</c:v>
                </c:pt>
                <c:pt idx="28695">
                  <c:v>29</c:v>
                </c:pt>
                <c:pt idx="28696">
                  <c:v>0</c:v>
                </c:pt>
                <c:pt idx="28697">
                  <c:v>22702</c:v>
                </c:pt>
                <c:pt idx="28698">
                  <c:v>25081</c:v>
                </c:pt>
                <c:pt idx="28699">
                  <c:v>22702</c:v>
                </c:pt>
                <c:pt idx="28700">
                  <c:v>22484</c:v>
                </c:pt>
                <c:pt idx="28701">
                  <c:v>22105</c:v>
                </c:pt>
                <c:pt idx="28702">
                  <c:v>6612</c:v>
                </c:pt>
                <c:pt idx="28703">
                  <c:v>6322</c:v>
                </c:pt>
                <c:pt idx="28704">
                  <c:v>3991</c:v>
                </c:pt>
                <c:pt idx="28705">
                  <c:v>3505</c:v>
                </c:pt>
                <c:pt idx="28706">
                  <c:v>9827</c:v>
                </c:pt>
                <c:pt idx="28707">
                  <c:v>10603</c:v>
                </c:pt>
                <c:pt idx="28708">
                  <c:v>7359</c:v>
                </c:pt>
                <c:pt idx="28709">
                  <c:v>5680</c:v>
                </c:pt>
                <c:pt idx="28710">
                  <c:v>4483</c:v>
                </c:pt>
                <c:pt idx="28711">
                  <c:v>3991</c:v>
                </c:pt>
                <c:pt idx="28712">
                  <c:v>3505</c:v>
                </c:pt>
                <c:pt idx="28713">
                  <c:v>25277</c:v>
                </c:pt>
                <c:pt idx="28714">
                  <c:v>23948</c:v>
                </c:pt>
                <c:pt idx="28715">
                  <c:v>39742</c:v>
                </c:pt>
                <c:pt idx="28716">
                  <c:v>39143</c:v>
                </c:pt>
                <c:pt idx="28717">
                  <c:v>6972</c:v>
                </c:pt>
                <c:pt idx="28718">
                  <c:v>8578</c:v>
                </c:pt>
                <c:pt idx="28719">
                  <c:v>22105</c:v>
                </c:pt>
                <c:pt idx="28720">
                  <c:v>22484</c:v>
                </c:pt>
                <c:pt idx="28721">
                  <c:v>27053</c:v>
                </c:pt>
                <c:pt idx="28722">
                  <c:v>25068</c:v>
                </c:pt>
                <c:pt idx="28723">
                  <c:v>32857</c:v>
                </c:pt>
                <c:pt idx="28724">
                  <c:v>18690</c:v>
                </c:pt>
                <c:pt idx="28725">
                  <c:v>63</c:v>
                </c:pt>
                <c:pt idx="28726">
                  <c:v>484</c:v>
                </c:pt>
                <c:pt idx="28727">
                  <c:v>344</c:v>
                </c:pt>
                <c:pt idx="28728">
                  <c:v>0</c:v>
                </c:pt>
                <c:pt idx="28729">
                  <c:v>53</c:v>
                </c:pt>
                <c:pt idx="28730">
                  <c:v>10720</c:v>
                </c:pt>
                <c:pt idx="28731">
                  <c:v>12075</c:v>
                </c:pt>
                <c:pt idx="28732">
                  <c:v>10705</c:v>
                </c:pt>
                <c:pt idx="28733">
                  <c:v>8578</c:v>
                </c:pt>
                <c:pt idx="28734">
                  <c:v>6972</c:v>
                </c:pt>
                <c:pt idx="28735">
                  <c:v>9766</c:v>
                </c:pt>
                <c:pt idx="28736">
                  <c:v>10782</c:v>
                </c:pt>
                <c:pt idx="28737">
                  <c:v>3</c:v>
                </c:pt>
                <c:pt idx="28738">
                  <c:v>3</c:v>
                </c:pt>
                <c:pt idx="28739">
                  <c:v>2213</c:v>
                </c:pt>
                <c:pt idx="28740">
                  <c:v>2803</c:v>
                </c:pt>
                <c:pt idx="28741">
                  <c:v>13962</c:v>
                </c:pt>
                <c:pt idx="28742">
                  <c:v>14773</c:v>
                </c:pt>
                <c:pt idx="28743">
                  <c:v>17216</c:v>
                </c:pt>
                <c:pt idx="28744">
                  <c:v>16161</c:v>
                </c:pt>
                <c:pt idx="28745">
                  <c:v>15798</c:v>
                </c:pt>
                <c:pt idx="28746">
                  <c:v>16042</c:v>
                </c:pt>
                <c:pt idx="28747">
                  <c:v>3</c:v>
                </c:pt>
                <c:pt idx="28748">
                  <c:v>3</c:v>
                </c:pt>
                <c:pt idx="28749">
                  <c:v>3</c:v>
                </c:pt>
                <c:pt idx="28750">
                  <c:v>3</c:v>
                </c:pt>
                <c:pt idx="28751">
                  <c:v>938</c:v>
                </c:pt>
                <c:pt idx="28752">
                  <c:v>1035</c:v>
                </c:pt>
                <c:pt idx="28753">
                  <c:v>19947</c:v>
                </c:pt>
                <c:pt idx="28754">
                  <c:v>18405</c:v>
                </c:pt>
                <c:pt idx="28755">
                  <c:v>20438</c:v>
                </c:pt>
                <c:pt idx="28756">
                  <c:v>22265</c:v>
                </c:pt>
                <c:pt idx="28757">
                  <c:v>2318</c:v>
                </c:pt>
                <c:pt idx="28758">
                  <c:v>2033</c:v>
                </c:pt>
                <c:pt idx="28759">
                  <c:v>20277</c:v>
                </c:pt>
                <c:pt idx="28760">
                  <c:v>19546</c:v>
                </c:pt>
                <c:pt idx="28761">
                  <c:v>1321</c:v>
                </c:pt>
                <c:pt idx="28762">
                  <c:v>815</c:v>
                </c:pt>
                <c:pt idx="28763">
                  <c:v>485</c:v>
                </c:pt>
                <c:pt idx="28764">
                  <c:v>180</c:v>
                </c:pt>
                <c:pt idx="28765">
                  <c:v>199</c:v>
                </c:pt>
                <c:pt idx="28766">
                  <c:v>183</c:v>
                </c:pt>
                <c:pt idx="28767">
                  <c:v>0</c:v>
                </c:pt>
                <c:pt idx="28768">
                  <c:v>0</c:v>
                </c:pt>
                <c:pt idx="28769">
                  <c:v>1520</c:v>
                </c:pt>
                <c:pt idx="28770">
                  <c:v>815</c:v>
                </c:pt>
                <c:pt idx="28771">
                  <c:v>611</c:v>
                </c:pt>
                <c:pt idx="28772">
                  <c:v>1499</c:v>
                </c:pt>
                <c:pt idx="28773">
                  <c:v>41649</c:v>
                </c:pt>
                <c:pt idx="28774">
                  <c:v>42777</c:v>
                </c:pt>
                <c:pt idx="28775">
                  <c:v>19463</c:v>
                </c:pt>
                <c:pt idx="28776">
                  <c:v>17976</c:v>
                </c:pt>
                <c:pt idx="28777">
                  <c:v>252</c:v>
                </c:pt>
                <c:pt idx="28778">
                  <c:v>1709</c:v>
                </c:pt>
                <c:pt idx="28779">
                  <c:v>1733</c:v>
                </c:pt>
                <c:pt idx="28780">
                  <c:v>58</c:v>
                </c:pt>
                <c:pt idx="28781">
                  <c:v>21</c:v>
                </c:pt>
                <c:pt idx="28782">
                  <c:v>0</c:v>
                </c:pt>
                <c:pt idx="28783">
                  <c:v>448</c:v>
                </c:pt>
                <c:pt idx="28784">
                  <c:v>23757</c:v>
                </c:pt>
                <c:pt idx="28785">
                  <c:v>18416</c:v>
                </c:pt>
                <c:pt idx="28786">
                  <c:v>18192</c:v>
                </c:pt>
                <c:pt idx="28787">
                  <c:v>9279</c:v>
                </c:pt>
                <c:pt idx="28788">
                  <c:v>21218</c:v>
                </c:pt>
                <c:pt idx="28789">
                  <c:v>20243</c:v>
                </c:pt>
                <c:pt idx="28790">
                  <c:v>14500</c:v>
                </c:pt>
                <c:pt idx="28791">
                  <c:v>20747</c:v>
                </c:pt>
                <c:pt idx="28792">
                  <c:v>20747</c:v>
                </c:pt>
                <c:pt idx="28793">
                  <c:v>14500</c:v>
                </c:pt>
                <c:pt idx="28794">
                  <c:v>5219</c:v>
                </c:pt>
                <c:pt idx="28795">
                  <c:v>7287</c:v>
                </c:pt>
                <c:pt idx="28796">
                  <c:v>12352</c:v>
                </c:pt>
                <c:pt idx="28797">
                  <c:v>15073</c:v>
                </c:pt>
                <c:pt idx="28798">
                  <c:v>6204</c:v>
                </c:pt>
                <c:pt idx="28799">
                  <c:v>7680</c:v>
                </c:pt>
                <c:pt idx="28800">
                  <c:v>7296</c:v>
                </c:pt>
                <c:pt idx="28801">
                  <c:v>5219</c:v>
                </c:pt>
                <c:pt idx="28802">
                  <c:v>393</c:v>
                </c:pt>
                <c:pt idx="28803">
                  <c:v>994</c:v>
                </c:pt>
                <c:pt idx="28804">
                  <c:v>31791</c:v>
                </c:pt>
                <c:pt idx="28805">
                  <c:v>31287</c:v>
                </c:pt>
                <c:pt idx="28806">
                  <c:v>18804</c:v>
                </c:pt>
                <c:pt idx="28807">
                  <c:v>16606</c:v>
                </c:pt>
                <c:pt idx="28808">
                  <c:v>20124</c:v>
                </c:pt>
                <c:pt idx="28809">
                  <c:v>32575</c:v>
                </c:pt>
                <c:pt idx="28810">
                  <c:v>19805</c:v>
                </c:pt>
                <c:pt idx="28811">
                  <c:v>13594</c:v>
                </c:pt>
                <c:pt idx="28812">
                  <c:v>26820</c:v>
                </c:pt>
                <c:pt idx="28813">
                  <c:v>31791</c:v>
                </c:pt>
                <c:pt idx="28814">
                  <c:v>31287</c:v>
                </c:pt>
                <c:pt idx="28815">
                  <c:v>4673</c:v>
                </c:pt>
                <c:pt idx="28816">
                  <c:v>2568</c:v>
                </c:pt>
                <c:pt idx="28817">
                  <c:v>8161</c:v>
                </c:pt>
                <c:pt idx="28818">
                  <c:v>7836</c:v>
                </c:pt>
                <c:pt idx="28819">
                  <c:v>5875</c:v>
                </c:pt>
                <c:pt idx="28820">
                  <c:v>8305</c:v>
                </c:pt>
                <c:pt idx="28821">
                  <c:v>5939</c:v>
                </c:pt>
                <c:pt idx="28822">
                  <c:v>3482</c:v>
                </c:pt>
                <c:pt idx="28823">
                  <c:v>4231</c:v>
                </c:pt>
                <c:pt idx="28824">
                  <c:v>6785</c:v>
                </c:pt>
                <c:pt idx="28825">
                  <c:v>5939</c:v>
                </c:pt>
                <c:pt idx="28826">
                  <c:v>3482</c:v>
                </c:pt>
                <c:pt idx="28827">
                  <c:v>23147</c:v>
                </c:pt>
                <c:pt idx="28828">
                  <c:v>25379</c:v>
                </c:pt>
                <c:pt idx="28829">
                  <c:v>14004</c:v>
                </c:pt>
                <c:pt idx="28830">
                  <c:v>12773</c:v>
                </c:pt>
                <c:pt idx="28831">
                  <c:v>12795</c:v>
                </c:pt>
                <c:pt idx="28832">
                  <c:v>11794</c:v>
                </c:pt>
                <c:pt idx="28833">
                  <c:v>3482</c:v>
                </c:pt>
                <c:pt idx="28834">
                  <c:v>5939</c:v>
                </c:pt>
                <c:pt idx="28835">
                  <c:v>2292</c:v>
                </c:pt>
                <c:pt idx="28836">
                  <c:v>0</c:v>
                </c:pt>
                <c:pt idx="28837">
                  <c:v>3647</c:v>
                </c:pt>
                <c:pt idx="28838">
                  <c:v>3482</c:v>
                </c:pt>
                <c:pt idx="28839">
                  <c:v>26218</c:v>
                </c:pt>
                <c:pt idx="28840">
                  <c:v>28474</c:v>
                </c:pt>
                <c:pt idx="28841">
                  <c:v>28474</c:v>
                </c:pt>
                <c:pt idx="28842">
                  <c:v>26218</c:v>
                </c:pt>
                <c:pt idx="28843">
                  <c:v>34074</c:v>
                </c:pt>
                <c:pt idx="28844">
                  <c:v>36408</c:v>
                </c:pt>
                <c:pt idx="28845">
                  <c:v>29339</c:v>
                </c:pt>
                <c:pt idx="28846">
                  <c:v>27740</c:v>
                </c:pt>
                <c:pt idx="28847">
                  <c:v>23256</c:v>
                </c:pt>
                <c:pt idx="28848">
                  <c:v>42054</c:v>
                </c:pt>
                <c:pt idx="28849">
                  <c:v>5014</c:v>
                </c:pt>
                <c:pt idx="28850">
                  <c:v>5378</c:v>
                </c:pt>
                <c:pt idx="28851">
                  <c:v>5412</c:v>
                </c:pt>
                <c:pt idx="28852">
                  <c:v>5276</c:v>
                </c:pt>
                <c:pt idx="28853">
                  <c:v>5014</c:v>
                </c:pt>
                <c:pt idx="28854">
                  <c:v>5378</c:v>
                </c:pt>
                <c:pt idx="28855">
                  <c:v>0</c:v>
                </c:pt>
                <c:pt idx="28856">
                  <c:v>0</c:v>
                </c:pt>
                <c:pt idx="28857">
                  <c:v>38</c:v>
                </c:pt>
                <c:pt idx="28858">
                  <c:v>0</c:v>
                </c:pt>
                <c:pt idx="28859">
                  <c:v>26278</c:v>
                </c:pt>
                <c:pt idx="28860">
                  <c:v>23484</c:v>
                </c:pt>
                <c:pt idx="28861">
                  <c:v>23256</c:v>
                </c:pt>
                <c:pt idx="28862">
                  <c:v>26114</c:v>
                </c:pt>
                <c:pt idx="28863">
                  <c:v>209</c:v>
                </c:pt>
                <c:pt idx="28864">
                  <c:v>183</c:v>
                </c:pt>
                <c:pt idx="28865">
                  <c:v>5313</c:v>
                </c:pt>
                <c:pt idx="28866">
                  <c:v>6225</c:v>
                </c:pt>
                <c:pt idx="28867">
                  <c:v>13244</c:v>
                </c:pt>
                <c:pt idx="28868">
                  <c:v>15979</c:v>
                </c:pt>
                <c:pt idx="28869">
                  <c:v>4473</c:v>
                </c:pt>
                <c:pt idx="28870">
                  <c:v>4956</c:v>
                </c:pt>
                <c:pt idx="28871">
                  <c:v>10276</c:v>
                </c:pt>
                <c:pt idx="28872">
                  <c:v>10335</c:v>
                </c:pt>
                <c:pt idx="28873">
                  <c:v>12081</c:v>
                </c:pt>
                <c:pt idx="28874">
                  <c:v>12451</c:v>
                </c:pt>
                <c:pt idx="28875">
                  <c:v>23686</c:v>
                </c:pt>
                <c:pt idx="28876">
                  <c:v>25623</c:v>
                </c:pt>
                <c:pt idx="28877">
                  <c:v>11372</c:v>
                </c:pt>
                <c:pt idx="28878">
                  <c:v>11251</c:v>
                </c:pt>
                <c:pt idx="28879">
                  <c:v>25277</c:v>
                </c:pt>
                <c:pt idx="28880">
                  <c:v>23948</c:v>
                </c:pt>
                <c:pt idx="28881">
                  <c:v>382</c:v>
                </c:pt>
                <c:pt idx="28882">
                  <c:v>23994</c:v>
                </c:pt>
                <c:pt idx="28883">
                  <c:v>31287</c:v>
                </c:pt>
                <c:pt idx="28884">
                  <c:v>31800</c:v>
                </c:pt>
                <c:pt idx="28885">
                  <c:v>31800</c:v>
                </c:pt>
                <c:pt idx="28886">
                  <c:v>31287</c:v>
                </c:pt>
                <c:pt idx="28887">
                  <c:v>0</c:v>
                </c:pt>
                <c:pt idx="28888">
                  <c:v>0</c:v>
                </c:pt>
                <c:pt idx="28889">
                  <c:v>23214</c:v>
                </c:pt>
                <c:pt idx="28890">
                  <c:v>23126</c:v>
                </c:pt>
                <c:pt idx="28891">
                  <c:v>0</c:v>
                </c:pt>
                <c:pt idx="28892">
                  <c:v>15</c:v>
                </c:pt>
                <c:pt idx="28893">
                  <c:v>23994</c:v>
                </c:pt>
                <c:pt idx="28894">
                  <c:v>18416</c:v>
                </c:pt>
                <c:pt idx="28895">
                  <c:v>24276</c:v>
                </c:pt>
                <c:pt idx="28896">
                  <c:v>4022</c:v>
                </c:pt>
                <c:pt idx="28897">
                  <c:v>42789</c:v>
                </c:pt>
                <c:pt idx="28898">
                  <c:v>50361</c:v>
                </c:pt>
                <c:pt idx="28899">
                  <c:v>0</c:v>
                </c:pt>
                <c:pt idx="28900">
                  <c:v>0</c:v>
                </c:pt>
                <c:pt idx="28901">
                  <c:v>0</c:v>
                </c:pt>
                <c:pt idx="28902">
                  <c:v>0</c:v>
                </c:pt>
                <c:pt idx="28903">
                  <c:v>18480</c:v>
                </c:pt>
                <c:pt idx="28904">
                  <c:v>0</c:v>
                </c:pt>
                <c:pt idx="28905">
                  <c:v>0</c:v>
                </c:pt>
                <c:pt idx="28906">
                  <c:v>51671</c:v>
                </c:pt>
                <c:pt idx="28907">
                  <c:v>53470</c:v>
                </c:pt>
                <c:pt idx="28908">
                  <c:v>11636</c:v>
                </c:pt>
                <c:pt idx="28909">
                  <c:v>91</c:v>
                </c:pt>
                <c:pt idx="28910">
                  <c:v>10335</c:v>
                </c:pt>
                <c:pt idx="28911">
                  <c:v>10276</c:v>
                </c:pt>
                <c:pt idx="28912">
                  <c:v>20438</c:v>
                </c:pt>
                <c:pt idx="28913">
                  <c:v>22265</c:v>
                </c:pt>
                <c:pt idx="28914">
                  <c:v>54360</c:v>
                </c:pt>
                <c:pt idx="28915">
                  <c:v>57</c:v>
                </c:pt>
                <c:pt idx="28916">
                  <c:v>0</c:v>
                </c:pt>
                <c:pt idx="28917">
                  <c:v>29</c:v>
                </c:pt>
                <c:pt idx="28918">
                  <c:v>0</c:v>
                </c:pt>
                <c:pt idx="28919">
                  <c:v>31</c:v>
                </c:pt>
                <c:pt idx="28920">
                  <c:v>0</c:v>
                </c:pt>
                <c:pt idx="28921">
                  <c:v>3</c:v>
                </c:pt>
                <c:pt idx="28922">
                  <c:v>2324</c:v>
                </c:pt>
                <c:pt idx="28923">
                  <c:v>526</c:v>
                </c:pt>
                <c:pt idx="28924">
                  <c:v>9</c:v>
                </c:pt>
                <c:pt idx="28925">
                  <c:v>0</c:v>
                </c:pt>
                <c:pt idx="28926">
                  <c:v>0</c:v>
                </c:pt>
                <c:pt idx="28927">
                  <c:v>0</c:v>
                </c:pt>
                <c:pt idx="28928">
                  <c:v>50</c:v>
                </c:pt>
                <c:pt idx="28929">
                  <c:v>0</c:v>
                </c:pt>
                <c:pt idx="28930">
                  <c:v>0</c:v>
                </c:pt>
                <c:pt idx="28931">
                  <c:v>0</c:v>
                </c:pt>
                <c:pt idx="28932">
                  <c:v>10720</c:v>
                </c:pt>
                <c:pt idx="28933">
                  <c:v>0</c:v>
                </c:pt>
                <c:pt idx="28934">
                  <c:v>12037</c:v>
                </c:pt>
                <c:pt idx="28935">
                  <c:v>18413</c:v>
                </c:pt>
                <c:pt idx="28936">
                  <c:v>25591</c:v>
                </c:pt>
                <c:pt idx="28937">
                  <c:v>7196</c:v>
                </c:pt>
                <c:pt idx="28938">
                  <c:v>18620</c:v>
                </c:pt>
                <c:pt idx="28939">
                  <c:v>1594</c:v>
                </c:pt>
                <c:pt idx="28940">
                  <c:v>31816</c:v>
                </c:pt>
                <c:pt idx="28941">
                  <c:v>16167</c:v>
                </c:pt>
                <c:pt idx="28942">
                  <c:v>14</c:v>
                </c:pt>
                <c:pt idx="28943">
                  <c:v>30</c:v>
                </c:pt>
                <c:pt idx="28944">
                  <c:v>66</c:v>
                </c:pt>
                <c:pt idx="28945">
                  <c:v>57</c:v>
                </c:pt>
                <c:pt idx="28946">
                  <c:v>0</c:v>
                </c:pt>
                <c:pt idx="28947">
                  <c:v>0</c:v>
                </c:pt>
                <c:pt idx="28948">
                  <c:v>12037</c:v>
                </c:pt>
                <c:pt idx="28949">
                  <c:v>10720</c:v>
                </c:pt>
                <c:pt idx="28950">
                  <c:v>26799</c:v>
                </c:pt>
                <c:pt idx="28951">
                  <c:v>23965</c:v>
                </c:pt>
                <c:pt idx="28952">
                  <c:v>11636</c:v>
                </c:pt>
                <c:pt idx="28953">
                  <c:v>35299</c:v>
                </c:pt>
                <c:pt idx="28954">
                  <c:v>24317</c:v>
                </c:pt>
                <c:pt idx="28955">
                  <c:v>15214</c:v>
                </c:pt>
                <c:pt idx="28956">
                  <c:v>3662</c:v>
                </c:pt>
                <c:pt idx="28957">
                  <c:v>8946</c:v>
                </c:pt>
                <c:pt idx="28958">
                  <c:v>4863</c:v>
                </c:pt>
                <c:pt idx="28959">
                  <c:v>4584</c:v>
                </c:pt>
                <c:pt idx="28960">
                  <c:v>27283</c:v>
                </c:pt>
                <c:pt idx="28961">
                  <c:v>290</c:v>
                </c:pt>
                <c:pt idx="28962">
                  <c:v>3275</c:v>
                </c:pt>
                <c:pt idx="28963">
                  <c:v>16479</c:v>
                </c:pt>
                <c:pt idx="28964">
                  <c:v>38199</c:v>
                </c:pt>
                <c:pt idx="28965">
                  <c:v>27283</c:v>
                </c:pt>
                <c:pt idx="28966">
                  <c:v>3482</c:v>
                </c:pt>
                <c:pt idx="28967">
                  <c:v>5939</c:v>
                </c:pt>
                <c:pt idx="28968">
                  <c:v>0</c:v>
                </c:pt>
                <c:pt idx="28969">
                  <c:v>9</c:v>
                </c:pt>
                <c:pt idx="28970">
                  <c:v>1340</c:v>
                </c:pt>
                <c:pt idx="28971">
                  <c:v>715</c:v>
                </c:pt>
                <c:pt idx="28972">
                  <c:v>20401</c:v>
                </c:pt>
                <c:pt idx="28973">
                  <c:v>14779</c:v>
                </c:pt>
                <c:pt idx="28974">
                  <c:v>1340</c:v>
                </c:pt>
                <c:pt idx="28975">
                  <c:v>715</c:v>
                </c:pt>
                <c:pt idx="28976">
                  <c:v>2292</c:v>
                </c:pt>
                <c:pt idx="28977">
                  <c:v>0</c:v>
                </c:pt>
                <c:pt idx="28978">
                  <c:v>2585</c:v>
                </c:pt>
                <c:pt idx="28979">
                  <c:v>3034</c:v>
                </c:pt>
                <c:pt idx="28980">
                  <c:v>2585</c:v>
                </c:pt>
                <c:pt idx="28981">
                  <c:v>18660</c:v>
                </c:pt>
                <c:pt idx="28982">
                  <c:v>10731</c:v>
                </c:pt>
                <c:pt idx="28983">
                  <c:v>10499</c:v>
                </c:pt>
                <c:pt idx="28984">
                  <c:v>10731</c:v>
                </c:pt>
                <c:pt idx="28985">
                  <c:v>10499</c:v>
                </c:pt>
                <c:pt idx="28986">
                  <c:v>3</c:v>
                </c:pt>
                <c:pt idx="28987">
                  <c:v>0</c:v>
                </c:pt>
                <c:pt idx="28988">
                  <c:v>3</c:v>
                </c:pt>
                <c:pt idx="28989">
                  <c:v>0</c:v>
                </c:pt>
                <c:pt idx="28990">
                  <c:v>31</c:v>
                </c:pt>
                <c:pt idx="28991">
                  <c:v>108</c:v>
                </c:pt>
                <c:pt idx="28992">
                  <c:v>1</c:v>
                </c:pt>
                <c:pt idx="28993">
                  <c:v>39</c:v>
                </c:pt>
                <c:pt idx="28994">
                  <c:v>0</c:v>
                </c:pt>
                <c:pt idx="28995">
                  <c:v>0</c:v>
                </c:pt>
                <c:pt idx="28996">
                  <c:v>0</c:v>
                </c:pt>
                <c:pt idx="28997">
                  <c:v>39</c:v>
                </c:pt>
                <c:pt idx="28998">
                  <c:v>0</c:v>
                </c:pt>
                <c:pt idx="28999">
                  <c:v>18533</c:v>
                </c:pt>
                <c:pt idx="29000">
                  <c:v>187</c:v>
                </c:pt>
                <c:pt idx="29001">
                  <c:v>9</c:v>
                </c:pt>
                <c:pt idx="29002">
                  <c:v>8</c:v>
                </c:pt>
                <c:pt idx="29003">
                  <c:v>19529</c:v>
                </c:pt>
                <c:pt idx="29004">
                  <c:v>0</c:v>
                </c:pt>
                <c:pt idx="29005">
                  <c:v>0</c:v>
                </c:pt>
                <c:pt idx="29006">
                  <c:v>0</c:v>
                </c:pt>
                <c:pt idx="29007">
                  <c:v>0</c:v>
                </c:pt>
                <c:pt idx="29008">
                  <c:v>690</c:v>
                </c:pt>
                <c:pt idx="29009">
                  <c:v>1433</c:v>
                </c:pt>
                <c:pt idx="29010">
                  <c:v>1044</c:v>
                </c:pt>
                <c:pt idx="29011">
                  <c:v>5045</c:v>
                </c:pt>
                <c:pt idx="29012">
                  <c:v>2025</c:v>
                </c:pt>
                <c:pt idx="29013">
                  <c:v>5777</c:v>
                </c:pt>
                <c:pt idx="29014">
                  <c:v>1744</c:v>
                </c:pt>
                <c:pt idx="29015">
                  <c:v>1065</c:v>
                </c:pt>
                <c:pt idx="29016">
                  <c:v>64</c:v>
                </c:pt>
                <c:pt idx="29017">
                  <c:v>2370</c:v>
                </c:pt>
                <c:pt idx="29018">
                  <c:v>4786</c:v>
                </c:pt>
                <c:pt idx="29019">
                  <c:v>35425</c:v>
                </c:pt>
                <c:pt idx="29020">
                  <c:v>17756</c:v>
                </c:pt>
                <c:pt idx="29021">
                  <c:v>2678</c:v>
                </c:pt>
                <c:pt idx="29022">
                  <c:v>41830</c:v>
                </c:pt>
                <c:pt idx="29023">
                  <c:v>15214</c:v>
                </c:pt>
                <c:pt idx="29024">
                  <c:v>23450</c:v>
                </c:pt>
                <c:pt idx="29025">
                  <c:v>26849</c:v>
                </c:pt>
                <c:pt idx="29026">
                  <c:v>7005</c:v>
                </c:pt>
                <c:pt idx="29027">
                  <c:v>16080</c:v>
                </c:pt>
                <c:pt idx="29028">
                  <c:v>25057</c:v>
                </c:pt>
                <c:pt idx="29029">
                  <c:v>12660</c:v>
                </c:pt>
                <c:pt idx="29030">
                  <c:v>31506</c:v>
                </c:pt>
                <c:pt idx="29031">
                  <c:v>73384</c:v>
                </c:pt>
                <c:pt idx="29032">
                  <c:v>54021</c:v>
                </c:pt>
                <c:pt idx="29033">
                  <c:v>9776</c:v>
                </c:pt>
                <c:pt idx="29034">
                  <c:v>42355</c:v>
                </c:pt>
                <c:pt idx="29035">
                  <c:v>20005</c:v>
                </c:pt>
                <c:pt idx="29036">
                  <c:v>22350</c:v>
                </c:pt>
                <c:pt idx="29037">
                  <c:v>77384</c:v>
                </c:pt>
                <c:pt idx="29038">
                  <c:v>24968</c:v>
                </c:pt>
                <c:pt idx="29039">
                  <c:v>52416</c:v>
                </c:pt>
                <c:pt idx="29040">
                  <c:v>65076</c:v>
                </c:pt>
                <c:pt idx="29041">
                  <c:v>41830</c:v>
                </c:pt>
                <c:pt idx="29042">
                  <c:v>77384</c:v>
                </c:pt>
                <c:pt idx="29043">
                  <c:v>73384</c:v>
                </c:pt>
                <c:pt idx="29044">
                  <c:v>39965</c:v>
                </c:pt>
                <c:pt idx="29045">
                  <c:v>0</c:v>
                </c:pt>
                <c:pt idx="29046">
                  <c:v>0</c:v>
                </c:pt>
                <c:pt idx="29047">
                  <c:v>0</c:v>
                </c:pt>
                <c:pt idx="29048">
                  <c:v>0</c:v>
                </c:pt>
                <c:pt idx="29049">
                  <c:v>11758</c:v>
                </c:pt>
                <c:pt idx="29050">
                  <c:v>475</c:v>
                </c:pt>
                <c:pt idx="29051">
                  <c:v>10705</c:v>
                </c:pt>
                <c:pt idx="29052">
                  <c:v>9997</c:v>
                </c:pt>
                <c:pt idx="29053">
                  <c:v>10386</c:v>
                </c:pt>
                <c:pt idx="29054">
                  <c:v>22078</c:v>
                </c:pt>
                <c:pt idx="29055">
                  <c:v>22</c:v>
                </c:pt>
                <c:pt idx="29056">
                  <c:v>5</c:v>
                </c:pt>
                <c:pt idx="29057">
                  <c:v>0</c:v>
                </c:pt>
                <c:pt idx="29058">
                  <c:v>0</c:v>
                </c:pt>
                <c:pt idx="29059">
                  <c:v>0</c:v>
                </c:pt>
                <c:pt idx="29060">
                  <c:v>0</c:v>
                </c:pt>
                <c:pt idx="29061">
                  <c:v>0</c:v>
                </c:pt>
                <c:pt idx="29062">
                  <c:v>0</c:v>
                </c:pt>
                <c:pt idx="29063">
                  <c:v>3348</c:v>
                </c:pt>
                <c:pt idx="29064">
                  <c:v>3758</c:v>
                </c:pt>
                <c:pt idx="29065">
                  <c:v>326</c:v>
                </c:pt>
                <c:pt idx="29066">
                  <c:v>326</c:v>
                </c:pt>
                <c:pt idx="29067">
                  <c:v>0</c:v>
                </c:pt>
                <c:pt idx="29068">
                  <c:v>54</c:v>
                </c:pt>
                <c:pt idx="29069">
                  <c:v>0</c:v>
                </c:pt>
                <c:pt idx="29070">
                  <c:v>0</c:v>
                </c:pt>
                <c:pt idx="29071">
                  <c:v>5444</c:v>
                </c:pt>
                <c:pt idx="29072">
                  <c:v>5308</c:v>
                </c:pt>
                <c:pt idx="29073">
                  <c:v>71781</c:v>
                </c:pt>
                <c:pt idx="29074">
                  <c:v>71</c:v>
                </c:pt>
                <c:pt idx="29075">
                  <c:v>38300</c:v>
                </c:pt>
                <c:pt idx="29076">
                  <c:v>38691</c:v>
                </c:pt>
                <c:pt idx="29077">
                  <c:v>17325</c:v>
                </c:pt>
                <c:pt idx="29078">
                  <c:v>25085</c:v>
                </c:pt>
                <c:pt idx="29079">
                  <c:v>16387</c:v>
                </c:pt>
                <c:pt idx="29080">
                  <c:v>4369</c:v>
                </c:pt>
                <c:pt idx="29081">
                  <c:v>6056</c:v>
                </c:pt>
                <c:pt idx="29082">
                  <c:v>0</c:v>
                </c:pt>
                <c:pt idx="29083">
                  <c:v>0</c:v>
                </c:pt>
                <c:pt idx="29084">
                  <c:v>6056</c:v>
                </c:pt>
                <c:pt idx="29085">
                  <c:v>4369</c:v>
                </c:pt>
                <c:pt idx="29086">
                  <c:v>7031</c:v>
                </c:pt>
                <c:pt idx="29087">
                  <c:v>7198</c:v>
                </c:pt>
                <c:pt idx="29088">
                  <c:v>6094</c:v>
                </c:pt>
                <c:pt idx="29089">
                  <c:v>4586</c:v>
                </c:pt>
                <c:pt idx="29090">
                  <c:v>3286</c:v>
                </c:pt>
                <c:pt idx="29091">
                  <c:v>29909</c:v>
                </c:pt>
                <c:pt idx="29092">
                  <c:v>41255</c:v>
                </c:pt>
                <c:pt idx="29093">
                  <c:v>45111</c:v>
                </c:pt>
                <c:pt idx="29094">
                  <c:v>3447</c:v>
                </c:pt>
                <c:pt idx="29095">
                  <c:v>3237</c:v>
                </c:pt>
                <c:pt idx="29096">
                  <c:v>19160</c:v>
                </c:pt>
                <c:pt idx="29097">
                  <c:v>17424</c:v>
                </c:pt>
                <c:pt idx="29098">
                  <c:v>20657</c:v>
                </c:pt>
                <c:pt idx="29099">
                  <c:v>22603</c:v>
                </c:pt>
                <c:pt idx="29100">
                  <c:v>3447</c:v>
                </c:pt>
                <c:pt idx="29101">
                  <c:v>3237</c:v>
                </c:pt>
                <c:pt idx="29102">
                  <c:v>2243</c:v>
                </c:pt>
                <c:pt idx="29103">
                  <c:v>3280</c:v>
                </c:pt>
                <c:pt idx="29104">
                  <c:v>2042</c:v>
                </c:pt>
                <c:pt idx="29105">
                  <c:v>962</c:v>
                </c:pt>
                <c:pt idx="29106">
                  <c:v>186</c:v>
                </c:pt>
                <c:pt idx="29107">
                  <c:v>98</c:v>
                </c:pt>
                <c:pt idx="29108">
                  <c:v>98</c:v>
                </c:pt>
                <c:pt idx="29109">
                  <c:v>186</c:v>
                </c:pt>
                <c:pt idx="29110">
                  <c:v>186</c:v>
                </c:pt>
                <c:pt idx="29111">
                  <c:v>98</c:v>
                </c:pt>
                <c:pt idx="29112">
                  <c:v>19687</c:v>
                </c:pt>
                <c:pt idx="29113">
                  <c:v>28159</c:v>
                </c:pt>
                <c:pt idx="29114">
                  <c:v>27170</c:v>
                </c:pt>
                <c:pt idx="29115">
                  <c:v>100</c:v>
                </c:pt>
                <c:pt idx="29116">
                  <c:v>42</c:v>
                </c:pt>
                <c:pt idx="29117">
                  <c:v>7569</c:v>
                </c:pt>
                <c:pt idx="29118">
                  <c:v>8055</c:v>
                </c:pt>
                <c:pt idx="29119">
                  <c:v>28159</c:v>
                </c:pt>
                <c:pt idx="29120">
                  <c:v>27170</c:v>
                </c:pt>
                <c:pt idx="29121">
                  <c:v>6157</c:v>
                </c:pt>
                <c:pt idx="29122">
                  <c:v>7424</c:v>
                </c:pt>
                <c:pt idx="29123">
                  <c:v>27170</c:v>
                </c:pt>
                <c:pt idx="29124">
                  <c:v>28159</c:v>
                </c:pt>
                <c:pt idx="29125">
                  <c:v>2695</c:v>
                </c:pt>
                <c:pt idx="29126">
                  <c:v>3797</c:v>
                </c:pt>
                <c:pt idx="29127">
                  <c:v>2695</c:v>
                </c:pt>
                <c:pt idx="29128">
                  <c:v>3797</c:v>
                </c:pt>
                <c:pt idx="29129">
                  <c:v>2695</c:v>
                </c:pt>
                <c:pt idx="29130">
                  <c:v>3797</c:v>
                </c:pt>
                <c:pt idx="29131">
                  <c:v>2394</c:v>
                </c:pt>
                <c:pt idx="29132">
                  <c:v>2551</c:v>
                </c:pt>
                <c:pt idx="29133">
                  <c:v>401</c:v>
                </c:pt>
                <c:pt idx="29134">
                  <c:v>1288</c:v>
                </c:pt>
                <c:pt idx="29135">
                  <c:v>11464</c:v>
                </c:pt>
                <c:pt idx="29136">
                  <c:v>11598</c:v>
                </c:pt>
                <c:pt idx="29137">
                  <c:v>13992</c:v>
                </c:pt>
                <c:pt idx="29138">
                  <c:v>14015</c:v>
                </c:pt>
                <c:pt idx="29139">
                  <c:v>11464</c:v>
                </c:pt>
                <c:pt idx="29140">
                  <c:v>11598</c:v>
                </c:pt>
                <c:pt idx="29141">
                  <c:v>4772</c:v>
                </c:pt>
                <c:pt idx="29142">
                  <c:v>5689</c:v>
                </c:pt>
                <c:pt idx="29143">
                  <c:v>7093</c:v>
                </c:pt>
                <c:pt idx="29144">
                  <c:v>7197</c:v>
                </c:pt>
                <c:pt idx="29145">
                  <c:v>15470</c:v>
                </c:pt>
                <c:pt idx="29146">
                  <c:v>14778</c:v>
                </c:pt>
                <c:pt idx="29147">
                  <c:v>15906</c:v>
                </c:pt>
                <c:pt idx="29148">
                  <c:v>3862</c:v>
                </c:pt>
                <c:pt idx="29149">
                  <c:v>5296</c:v>
                </c:pt>
                <c:pt idx="29150">
                  <c:v>16901</c:v>
                </c:pt>
                <c:pt idx="29151">
                  <c:v>10902</c:v>
                </c:pt>
                <c:pt idx="29152">
                  <c:v>9838</c:v>
                </c:pt>
                <c:pt idx="29153">
                  <c:v>16137</c:v>
                </c:pt>
                <c:pt idx="29154">
                  <c:v>14954</c:v>
                </c:pt>
                <c:pt idx="29155">
                  <c:v>2334</c:v>
                </c:pt>
                <c:pt idx="29156">
                  <c:v>2939</c:v>
                </c:pt>
                <c:pt idx="29157">
                  <c:v>16137</c:v>
                </c:pt>
                <c:pt idx="29158">
                  <c:v>14954</c:v>
                </c:pt>
                <c:pt idx="29159">
                  <c:v>5937</c:v>
                </c:pt>
                <c:pt idx="29160">
                  <c:v>6248</c:v>
                </c:pt>
                <c:pt idx="29161">
                  <c:v>8841</c:v>
                </c:pt>
                <c:pt idx="29162">
                  <c:v>9658</c:v>
                </c:pt>
                <c:pt idx="29163">
                  <c:v>24313</c:v>
                </c:pt>
                <c:pt idx="29164">
                  <c:v>24478</c:v>
                </c:pt>
                <c:pt idx="29165">
                  <c:v>3280</c:v>
                </c:pt>
                <c:pt idx="29166">
                  <c:v>2243</c:v>
                </c:pt>
                <c:pt idx="29167">
                  <c:v>8093</c:v>
                </c:pt>
                <c:pt idx="29168">
                  <c:v>7268</c:v>
                </c:pt>
                <c:pt idx="29169">
                  <c:v>16001</c:v>
                </c:pt>
                <c:pt idx="29170">
                  <c:v>16650</c:v>
                </c:pt>
                <c:pt idx="29171">
                  <c:v>497</c:v>
                </c:pt>
                <c:pt idx="29172">
                  <c:v>838</c:v>
                </c:pt>
                <c:pt idx="29173">
                  <c:v>30258</c:v>
                </c:pt>
                <c:pt idx="29174">
                  <c:v>29780</c:v>
                </c:pt>
                <c:pt idx="29175">
                  <c:v>28827</c:v>
                </c:pt>
                <c:pt idx="29176">
                  <c:v>8</c:v>
                </c:pt>
                <c:pt idx="29177">
                  <c:v>8</c:v>
                </c:pt>
                <c:pt idx="29178">
                  <c:v>1979</c:v>
                </c:pt>
                <c:pt idx="29179">
                  <c:v>3339</c:v>
                </c:pt>
                <c:pt idx="29180">
                  <c:v>38</c:v>
                </c:pt>
                <c:pt idx="29181">
                  <c:v>564</c:v>
                </c:pt>
                <c:pt idx="29182">
                  <c:v>29076</c:v>
                </c:pt>
                <c:pt idx="29183">
                  <c:v>26237</c:v>
                </c:pt>
                <c:pt idx="29184">
                  <c:v>7227</c:v>
                </c:pt>
                <c:pt idx="29185">
                  <c:v>151</c:v>
                </c:pt>
                <c:pt idx="29186">
                  <c:v>6146</c:v>
                </c:pt>
                <c:pt idx="29187">
                  <c:v>19160</c:v>
                </c:pt>
                <c:pt idx="29188">
                  <c:v>17424</c:v>
                </c:pt>
                <c:pt idx="29189">
                  <c:v>0</c:v>
                </c:pt>
                <c:pt idx="29190">
                  <c:v>0</c:v>
                </c:pt>
                <c:pt idx="29191">
                  <c:v>32280</c:v>
                </c:pt>
                <c:pt idx="29192">
                  <c:v>9338</c:v>
                </c:pt>
                <c:pt idx="29193">
                  <c:v>10496</c:v>
                </c:pt>
                <c:pt idx="29194">
                  <c:v>9658</c:v>
                </c:pt>
                <c:pt idx="29195">
                  <c:v>8841</c:v>
                </c:pt>
                <c:pt idx="29196">
                  <c:v>838</c:v>
                </c:pt>
                <c:pt idx="29197">
                  <c:v>497</c:v>
                </c:pt>
                <c:pt idx="29198">
                  <c:v>52</c:v>
                </c:pt>
                <c:pt idx="29199">
                  <c:v>122</c:v>
                </c:pt>
                <c:pt idx="29200">
                  <c:v>1174</c:v>
                </c:pt>
                <c:pt idx="29201">
                  <c:v>1023</c:v>
                </c:pt>
                <c:pt idx="29202">
                  <c:v>45136</c:v>
                </c:pt>
                <c:pt idx="29203">
                  <c:v>45654</c:v>
                </c:pt>
                <c:pt idx="29204">
                  <c:v>46483</c:v>
                </c:pt>
                <c:pt idx="29205">
                  <c:v>46046</c:v>
                </c:pt>
                <c:pt idx="29206">
                  <c:v>18647</c:v>
                </c:pt>
                <c:pt idx="29207">
                  <c:v>19174</c:v>
                </c:pt>
                <c:pt idx="29208">
                  <c:v>19174</c:v>
                </c:pt>
                <c:pt idx="29209">
                  <c:v>18647</c:v>
                </c:pt>
                <c:pt idx="29210">
                  <c:v>0</c:v>
                </c:pt>
                <c:pt idx="29211">
                  <c:v>0</c:v>
                </c:pt>
                <c:pt idx="29212">
                  <c:v>3087</c:v>
                </c:pt>
                <c:pt idx="29213">
                  <c:v>4972</c:v>
                </c:pt>
                <c:pt idx="29214">
                  <c:v>8235</c:v>
                </c:pt>
                <c:pt idx="29215">
                  <c:v>8868</c:v>
                </c:pt>
                <c:pt idx="29216">
                  <c:v>3339</c:v>
                </c:pt>
                <c:pt idx="29217">
                  <c:v>1979</c:v>
                </c:pt>
                <c:pt idx="29218">
                  <c:v>3087</c:v>
                </c:pt>
                <c:pt idx="29219">
                  <c:v>4972</c:v>
                </c:pt>
                <c:pt idx="29220">
                  <c:v>1259</c:v>
                </c:pt>
                <c:pt idx="29221">
                  <c:v>1812</c:v>
                </c:pt>
                <c:pt idx="29222">
                  <c:v>1828</c:v>
                </c:pt>
                <c:pt idx="29223">
                  <c:v>3160</c:v>
                </c:pt>
                <c:pt idx="29224">
                  <c:v>1259</c:v>
                </c:pt>
                <c:pt idx="29225">
                  <c:v>1812</c:v>
                </c:pt>
                <c:pt idx="29226">
                  <c:v>3506</c:v>
                </c:pt>
                <c:pt idx="29227">
                  <c:v>6430</c:v>
                </c:pt>
                <c:pt idx="29228">
                  <c:v>3270</c:v>
                </c:pt>
                <c:pt idx="29229">
                  <c:v>1678</c:v>
                </c:pt>
                <c:pt idx="29230">
                  <c:v>3862</c:v>
                </c:pt>
                <c:pt idx="29231">
                  <c:v>5296</c:v>
                </c:pt>
                <c:pt idx="29232">
                  <c:v>5296</c:v>
                </c:pt>
                <c:pt idx="29233">
                  <c:v>3862</c:v>
                </c:pt>
                <c:pt idx="29234">
                  <c:v>2184</c:v>
                </c:pt>
                <c:pt idx="29235">
                  <c:v>2026</c:v>
                </c:pt>
                <c:pt idx="29236">
                  <c:v>1678</c:v>
                </c:pt>
                <c:pt idx="29237">
                  <c:v>3270</c:v>
                </c:pt>
                <c:pt idx="29238">
                  <c:v>2184</c:v>
                </c:pt>
                <c:pt idx="29239">
                  <c:v>2026</c:v>
                </c:pt>
                <c:pt idx="29240">
                  <c:v>3591</c:v>
                </c:pt>
                <c:pt idx="29241">
                  <c:v>6515</c:v>
                </c:pt>
                <c:pt idx="29242">
                  <c:v>1470</c:v>
                </c:pt>
                <c:pt idx="29243">
                  <c:v>1083</c:v>
                </c:pt>
                <c:pt idx="29244">
                  <c:v>3125</c:v>
                </c:pt>
                <c:pt idx="29245">
                  <c:v>2432</c:v>
                </c:pt>
                <c:pt idx="29246">
                  <c:v>32191</c:v>
                </c:pt>
                <c:pt idx="29247">
                  <c:v>33379</c:v>
                </c:pt>
                <c:pt idx="29248">
                  <c:v>34725</c:v>
                </c:pt>
                <c:pt idx="29249">
                  <c:v>33822</c:v>
                </c:pt>
                <c:pt idx="29250">
                  <c:v>1632</c:v>
                </c:pt>
                <c:pt idx="29251">
                  <c:v>1347</c:v>
                </c:pt>
                <c:pt idx="29252">
                  <c:v>34780</c:v>
                </c:pt>
                <c:pt idx="29253">
                  <c:v>33877</c:v>
                </c:pt>
                <c:pt idx="29254">
                  <c:v>33822</c:v>
                </c:pt>
                <c:pt idx="29255">
                  <c:v>34725</c:v>
                </c:pt>
                <c:pt idx="29256">
                  <c:v>91442</c:v>
                </c:pt>
                <c:pt idx="29257">
                  <c:v>22125</c:v>
                </c:pt>
                <c:pt idx="29258">
                  <c:v>22702</c:v>
                </c:pt>
                <c:pt idx="29259">
                  <c:v>8907</c:v>
                </c:pt>
                <c:pt idx="29260">
                  <c:v>8404</c:v>
                </c:pt>
                <c:pt idx="29261">
                  <c:v>40000</c:v>
                </c:pt>
                <c:pt idx="29262">
                  <c:v>38352</c:v>
                </c:pt>
                <c:pt idx="29263">
                  <c:v>5613</c:v>
                </c:pt>
                <c:pt idx="29264">
                  <c:v>5133</c:v>
                </c:pt>
                <c:pt idx="29265">
                  <c:v>31800</c:v>
                </c:pt>
                <c:pt idx="29266">
                  <c:v>31287</c:v>
                </c:pt>
                <c:pt idx="29267">
                  <c:v>6347</c:v>
                </c:pt>
                <c:pt idx="29268">
                  <c:v>5981</c:v>
                </c:pt>
                <c:pt idx="29269">
                  <c:v>36687</c:v>
                </c:pt>
                <c:pt idx="29270">
                  <c:v>34925</c:v>
                </c:pt>
                <c:pt idx="29271">
                  <c:v>9673</c:v>
                </c:pt>
                <c:pt idx="29272">
                  <c:v>9227</c:v>
                </c:pt>
                <c:pt idx="29273">
                  <c:v>15073</c:v>
                </c:pt>
                <c:pt idx="29274">
                  <c:v>12352</c:v>
                </c:pt>
                <c:pt idx="29275">
                  <c:v>12352</c:v>
                </c:pt>
                <c:pt idx="29276">
                  <c:v>15073</c:v>
                </c:pt>
                <c:pt idx="29277">
                  <c:v>15073</c:v>
                </c:pt>
                <c:pt idx="29278">
                  <c:v>12352</c:v>
                </c:pt>
                <c:pt idx="29279">
                  <c:v>12352</c:v>
                </c:pt>
                <c:pt idx="29280">
                  <c:v>15073</c:v>
                </c:pt>
                <c:pt idx="29281">
                  <c:v>1861</c:v>
                </c:pt>
                <c:pt idx="29282">
                  <c:v>2021</c:v>
                </c:pt>
                <c:pt idx="29283">
                  <c:v>21641</c:v>
                </c:pt>
                <c:pt idx="29284">
                  <c:v>26864</c:v>
                </c:pt>
                <c:pt idx="29285">
                  <c:v>23475</c:v>
                </c:pt>
                <c:pt idx="29286">
                  <c:v>26954</c:v>
                </c:pt>
                <c:pt idx="29287">
                  <c:v>24829</c:v>
                </c:pt>
                <c:pt idx="29288">
                  <c:v>1551</c:v>
                </c:pt>
                <c:pt idx="29289">
                  <c:v>2691</c:v>
                </c:pt>
                <c:pt idx="29290">
                  <c:v>1217</c:v>
                </c:pt>
                <c:pt idx="29291">
                  <c:v>1</c:v>
                </c:pt>
                <c:pt idx="29292">
                  <c:v>17302</c:v>
                </c:pt>
                <c:pt idx="29293">
                  <c:v>14029</c:v>
                </c:pt>
                <c:pt idx="29294">
                  <c:v>10936</c:v>
                </c:pt>
                <c:pt idx="29295">
                  <c:v>10710</c:v>
                </c:pt>
                <c:pt idx="29296">
                  <c:v>1908</c:v>
                </c:pt>
                <c:pt idx="29297">
                  <c:v>3282</c:v>
                </c:pt>
                <c:pt idx="29298">
                  <c:v>14697</c:v>
                </c:pt>
                <c:pt idx="29299">
                  <c:v>2463</c:v>
                </c:pt>
                <c:pt idx="29300">
                  <c:v>2463</c:v>
                </c:pt>
                <c:pt idx="29301">
                  <c:v>14697</c:v>
                </c:pt>
                <c:pt idx="29302">
                  <c:v>46805</c:v>
                </c:pt>
                <c:pt idx="29303">
                  <c:v>22116</c:v>
                </c:pt>
                <c:pt idx="29304">
                  <c:v>25028</c:v>
                </c:pt>
                <c:pt idx="29305">
                  <c:v>36948</c:v>
                </c:pt>
                <c:pt idx="29306">
                  <c:v>35497</c:v>
                </c:pt>
                <c:pt idx="29307">
                  <c:v>15853</c:v>
                </c:pt>
                <c:pt idx="29308">
                  <c:v>19692</c:v>
                </c:pt>
                <c:pt idx="29309">
                  <c:v>5061</c:v>
                </c:pt>
                <c:pt idx="29310">
                  <c:v>4687</c:v>
                </c:pt>
                <c:pt idx="29311">
                  <c:v>20810</c:v>
                </c:pt>
                <c:pt idx="29312">
                  <c:v>20600</c:v>
                </c:pt>
                <c:pt idx="29313">
                  <c:v>20613</c:v>
                </c:pt>
                <c:pt idx="29314">
                  <c:v>20823</c:v>
                </c:pt>
                <c:pt idx="29315">
                  <c:v>17312</c:v>
                </c:pt>
                <c:pt idx="29316">
                  <c:v>14039</c:v>
                </c:pt>
                <c:pt idx="29317">
                  <c:v>19723</c:v>
                </c:pt>
                <c:pt idx="29318">
                  <c:v>15884</c:v>
                </c:pt>
                <c:pt idx="29319">
                  <c:v>18992</c:v>
                </c:pt>
                <c:pt idx="29320">
                  <c:v>22482</c:v>
                </c:pt>
                <c:pt idx="29321">
                  <c:v>17121</c:v>
                </c:pt>
                <c:pt idx="29322">
                  <c:v>17605</c:v>
                </c:pt>
                <c:pt idx="29323">
                  <c:v>17605</c:v>
                </c:pt>
                <c:pt idx="29324">
                  <c:v>17121</c:v>
                </c:pt>
                <c:pt idx="29325">
                  <c:v>8235</c:v>
                </c:pt>
                <c:pt idx="29326">
                  <c:v>8868</c:v>
                </c:pt>
                <c:pt idx="29327">
                  <c:v>1347</c:v>
                </c:pt>
                <c:pt idx="29328">
                  <c:v>1632</c:v>
                </c:pt>
                <c:pt idx="29329">
                  <c:v>0</c:v>
                </c:pt>
                <c:pt idx="29330">
                  <c:v>0</c:v>
                </c:pt>
                <c:pt idx="29331">
                  <c:v>0</c:v>
                </c:pt>
                <c:pt idx="29332">
                  <c:v>0</c:v>
                </c:pt>
                <c:pt idx="29333">
                  <c:v>5061</c:v>
                </c:pt>
                <c:pt idx="29334">
                  <c:v>4687</c:v>
                </c:pt>
                <c:pt idx="29335">
                  <c:v>54647</c:v>
                </c:pt>
                <c:pt idx="29336">
                  <c:v>2344</c:v>
                </c:pt>
                <c:pt idx="29337">
                  <c:v>2182</c:v>
                </c:pt>
                <c:pt idx="29338">
                  <c:v>0</c:v>
                </c:pt>
                <c:pt idx="29339">
                  <c:v>0</c:v>
                </c:pt>
                <c:pt idx="29340">
                  <c:v>2182</c:v>
                </c:pt>
                <c:pt idx="29341">
                  <c:v>2344</c:v>
                </c:pt>
                <c:pt idx="29342">
                  <c:v>30648</c:v>
                </c:pt>
                <c:pt idx="29343">
                  <c:v>14590</c:v>
                </c:pt>
                <c:pt idx="29344">
                  <c:v>15224</c:v>
                </c:pt>
                <c:pt idx="29345">
                  <c:v>15224</c:v>
                </c:pt>
                <c:pt idx="29346">
                  <c:v>14590</c:v>
                </c:pt>
                <c:pt idx="29347">
                  <c:v>0</c:v>
                </c:pt>
                <c:pt idx="29348">
                  <c:v>0</c:v>
                </c:pt>
                <c:pt idx="29349">
                  <c:v>11834</c:v>
                </c:pt>
                <c:pt idx="29350">
                  <c:v>11652</c:v>
                </c:pt>
                <c:pt idx="29351">
                  <c:v>11652</c:v>
                </c:pt>
                <c:pt idx="29352">
                  <c:v>11834</c:v>
                </c:pt>
                <c:pt idx="29353">
                  <c:v>0</c:v>
                </c:pt>
                <c:pt idx="29354">
                  <c:v>0</c:v>
                </c:pt>
                <c:pt idx="29355">
                  <c:v>23970</c:v>
                </c:pt>
                <c:pt idx="29356">
                  <c:v>10774</c:v>
                </c:pt>
                <c:pt idx="29357">
                  <c:v>10047</c:v>
                </c:pt>
                <c:pt idx="29358">
                  <c:v>14082</c:v>
                </c:pt>
                <c:pt idx="29359">
                  <c:v>13923</c:v>
                </c:pt>
                <c:pt idx="29360">
                  <c:v>0</c:v>
                </c:pt>
                <c:pt idx="29361">
                  <c:v>0</c:v>
                </c:pt>
                <c:pt idx="29362">
                  <c:v>2</c:v>
                </c:pt>
                <c:pt idx="29363">
                  <c:v>54</c:v>
                </c:pt>
                <c:pt idx="29364">
                  <c:v>0</c:v>
                </c:pt>
                <c:pt idx="29365">
                  <c:v>0</c:v>
                </c:pt>
                <c:pt idx="29366">
                  <c:v>6172</c:v>
                </c:pt>
                <c:pt idx="29367">
                  <c:v>8009</c:v>
                </c:pt>
                <c:pt idx="29368">
                  <c:v>49563</c:v>
                </c:pt>
                <c:pt idx="29369">
                  <c:v>40931</c:v>
                </c:pt>
                <c:pt idx="29370">
                  <c:v>40741</c:v>
                </c:pt>
                <c:pt idx="29371">
                  <c:v>8010</c:v>
                </c:pt>
                <c:pt idx="29372">
                  <c:v>1767</c:v>
                </c:pt>
                <c:pt idx="29373">
                  <c:v>3819</c:v>
                </c:pt>
                <c:pt idx="29374">
                  <c:v>6337</c:v>
                </c:pt>
                <c:pt idx="29375">
                  <c:v>5692</c:v>
                </c:pt>
                <c:pt idx="29376">
                  <c:v>6493</c:v>
                </c:pt>
                <c:pt idx="29377">
                  <c:v>7243</c:v>
                </c:pt>
                <c:pt idx="29378">
                  <c:v>906</c:v>
                </c:pt>
                <c:pt idx="29379">
                  <c:v>801</c:v>
                </c:pt>
                <c:pt idx="29380">
                  <c:v>0</c:v>
                </c:pt>
                <c:pt idx="29381">
                  <c:v>0</c:v>
                </c:pt>
                <c:pt idx="29382">
                  <c:v>2337</c:v>
                </c:pt>
                <c:pt idx="29383">
                  <c:v>2410</c:v>
                </c:pt>
                <c:pt idx="29384">
                  <c:v>2410</c:v>
                </c:pt>
                <c:pt idx="29385">
                  <c:v>2337</c:v>
                </c:pt>
                <c:pt idx="29386">
                  <c:v>52707</c:v>
                </c:pt>
                <c:pt idx="29387">
                  <c:v>32421</c:v>
                </c:pt>
                <c:pt idx="29388">
                  <c:v>35225</c:v>
                </c:pt>
                <c:pt idx="29389">
                  <c:v>30697</c:v>
                </c:pt>
                <c:pt idx="29390">
                  <c:v>26217</c:v>
                </c:pt>
                <c:pt idx="29391">
                  <c:v>0</c:v>
                </c:pt>
                <c:pt idx="29392">
                  <c:v>0</c:v>
                </c:pt>
                <c:pt idx="29393">
                  <c:v>2825</c:v>
                </c:pt>
                <c:pt idx="29394">
                  <c:v>3041</c:v>
                </c:pt>
                <c:pt idx="29395">
                  <c:v>3041</c:v>
                </c:pt>
                <c:pt idx="29396">
                  <c:v>2825</c:v>
                </c:pt>
                <c:pt idx="29397">
                  <c:v>0</c:v>
                </c:pt>
                <c:pt idx="29398">
                  <c:v>0</c:v>
                </c:pt>
                <c:pt idx="29399">
                  <c:v>0</c:v>
                </c:pt>
                <c:pt idx="29400">
                  <c:v>0</c:v>
                </c:pt>
                <c:pt idx="29401">
                  <c:v>0</c:v>
                </c:pt>
                <c:pt idx="29402">
                  <c:v>0</c:v>
                </c:pt>
                <c:pt idx="29403">
                  <c:v>0</c:v>
                </c:pt>
                <c:pt idx="29404">
                  <c:v>0</c:v>
                </c:pt>
                <c:pt idx="29405">
                  <c:v>0</c:v>
                </c:pt>
                <c:pt idx="29406">
                  <c:v>0</c:v>
                </c:pt>
                <c:pt idx="29407">
                  <c:v>0</c:v>
                </c:pt>
                <c:pt idx="29408">
                  <c:v>0</c:v>
                </c:pt>
                <c:pt idx="29409">
                  <c:v>0</c:v>
                </c:pt>
                <c:pt idx="29410">
                  <c:v>0</c:v>
                </c:pt>
                <c:pt idx="29411">
                  <c:v>20809</c:v>
                </c:pt>
                <c:pt idx="29412">
                  <c:v>17820</c:v>
                </c:pt>
                <c:pt idx="29413">
                  <c:v>7445</c:v>
                </c:pt>
                <c:pt idx="29414">
                  <c:v>20808</c:v>
                </c:pt>
                <c:pt idx="29415">
                  <c:v>17819</c:v>
                </c:pt>
                <c:pt idx="29416">
                  <c:v>351</c:v>
                </c:pt>
                <c:pt idx="29417">
                  <c:v>90</c:v>
                </c:pt>
                <c:pt idx="29418">
                  <c:v>20533</c:v>
                </c:pt>
                <c:pt idx="29419">
                  <c:v>17805</c:v>
                </c:pt>
                <c:pt idx="29420">
                  <c:v>14840</c:v>
                </c:pt>
                <c:pt idx="29421">
                  <c:v>12613</c:v>
                </c:pt>
                <c:pt idx="29422">
                  <c:v>5693</c:v>
                </c:pt>
                <c:pt idx="29423">
                  <c:v>5192</c:v>
                </c:pt>
                <c:pt idx="29424">
                  <c:v>17805</c:v>
                </c:pt>
                <c:pt idx="29425">
                  <c:v>20533</c:v>
                </c:pt>
                <c:pt idx="29426">
                  <c:v>31233</c:v>
                </c:pt>
                <c:pt idx="29427">
                  <c:v>26695</c:v>
                </c:pt>
                <c:pt idx="29428">
                  <c:v>478</c:v>
                </c:pt>
                <c:pt idx="29429">
                  <c:v>26217</c:v>
                </c:pt>
                <c:pt idx="29430">
                  <c:v>30697</c:v>
                </c:pt>
                <c:pt idx="29431">
                  <c:v>14840</c:v>
                </c:pt>
                <c:pt idx="29432">
                  <c:v>12613</c:v>
                </c:pt>
                <c:pt idx="29433">
                  <c:v>0</c:v>
                </c:pt>
                <c:pt idx="29434">
                  <c:v>0</c:v>
                </c:pt>
                <c:pt idx="29435">
                  <c:v>3525</c:v>
                </c:pt>
                <c:pt idx="29436">
                  <c:v>1591</c:v>
                </c:pt>
                <c:pt idx="29437">
                  <c:v>11315</c:v>
                </c:pt>
                <c:pt idx="29438">
                  <c:v>24641</c:v>
                </c:pt>
                <c:pt idx="29439">
                  <c:v>18170</c:v>
                </c:pt>
                <c:pt idx="29440">
                  <c:v>17325</c:v>
                </c:pt>
                <c:pt idx="29441">
                  <c:v>5465</c:v>
                </c:pt>
                <c:pt idx="29442">
                  <c:v>18170</c:v>
                </c:pt>
                <c:pt idx="29443">
                  <c:v>17325</c:v>
                </c:pt>
                <c:pt idx="29444">
                  <c:v>24041</c:v>
                </c:pt>
                <c:pt idx="29445">
                  <c:v>24894</c:v>
                </c:pt>
                <c:pt idx="29446">
                  <c:v>24894</c:v>
                </c:pt>
                <c:pt idx="29447">
                  <c:v>24041</c:v>
                </c:pt>
                <c:pt idx="29448">
                  <c:v>4657</c:v>
                </c:pt>
                <c:pt idx="29449">
                  <c:v>6169</c:v>
                </c:pt>
                <c:pt idx="29450">
                  <c:v>19424</c:v>
                </c:pt>
                <c:pt idx="29451">
                  <c:v>18765</c:v>
                </c:pt>
                <c:pt idx="29452">
                  <c:v>4497</c:v>
                </c:pt>
                <c:pt idx="29453">
                  <c:v>6096</c:v>
                </c:pt>
                <c:pt idx="29454">
                  <c:v>149</c:v>
                </c:pt>
                <c:pt idx="29455">
                  <c:v>62</c:v>
                </c:pt>
                <c:pt idx="29456">
                  <c:v>4497</c:v>
                </c:pt>
                <c:pt idx="29457">
                  <c:v>6096</c:v>
                </c:pt>
                <c:pt idx="29458">
                  <c:v>11105</c:v>
                </c:pt>
                <c:pt idx="29459">
                  <c:v>12141</c:v>
                </c:pt>
                <c:pt idx="29460">
                  <c:v>9</c:v>
                </c:pt>
                <c:pt idx="29461">
                  <c:v>2</c:v>
                </c:pt>
                <c:pt idx="29462">
                  <c:v>21663</c:v>
                </c:pt>
                <c:pt idx="29463">
                  <c:v>23013</c:v>
                </c:pt>
                <c:pt idx="29464">
                  <c:v>5814</c:v>
                </c:pt>
                <c:pt idx="29465">
                  <c:v>5034</c:v>
                </c:pt>
                <c:pt idx="29466">
                  <c:v>8448</c:v>
                </c:pt>
                <c:pt idx="29467">
                  <c:v>8528</c:v>
                </c:pt>
                <c:pt idx="29468">
                  <c:v>17043</c:v>
                </c:pt>
                <c:pt idx="29469">
                  <c:v>19092</c:v>
                </c:pt>
                <c:pt idx="29470">
                  <c:v>27620</c:v>
                </c:pt>
                <c:pt idx="29471">
                  <c:v>25491</c:v>
                </c:pt>
                <c:pt idx="29472">
                  <c:v>13854</c:v>
                </c:pt>
                <c:pt idx="29473">
                  <c:v>13537</c:v>
                </c:pt>
                <c:pt idx="29474">
                  <c:v>5009</c:v>
                </c:pt>
                <c:pt idx="29475">
                  <c:v>5406</c:v>
                </c:pt>
                <c:pt idx="29476">
                  <c:v>23779</c:v>
                </c:pt>
                <c:pt idx="29477">
                  <c:v>20643</c:v>
                </c:pt>
                <c:pt idx="29478">
                  <c:v>20996</c:v>
                </c:pt>
                <c:pt idx="29479">
                  <c:v>22272</c:v>
                </c:pt>
                <c:pt idx="29480">
                  <c:v>4225</c:v>
                </c:pt>
                <c:pt idx="29481">
                  <c:v>17892</c:v>
                </c:pt>
                <c:pt idx="29482">
                  <c:v>28531</c:v>
                </c:pt>
                <c:pt idx="29483">
                  <c:v>114</c:v>
                </c:pt>
                <c:pt idx="29484">
                  <c:v>19966</c:v>
                </c:pt>
                <c:pt idx="29485">
                  <c:v>20706</c:v>
                </c:pt>
                <c:pt idx="29486">
                  <c:v>895</c:v>
                </c:pt>
                <c:pt idx="29487">
                  <c:v>508</c:v>
                </c:pt>
                <c:pt idx="29488">
                  <c:v>0</c:v>
                </c:pt>
                <c:pt idx="29489">
                  <c:v>0</c:v>
                </c:pt>
                <c:pt idx="29490">
                  <c:v>20996</c:v>
                </c:pt>
                <c:pt idx="29491">
                  <c:v>20643</c:v>
                </c:pt>
                <c:pt idx="29492">
                  <c:v>4435</c:v>
                </c:pt>
                <c:pt idx="29493">
                  <c:v>3837</c:v>
                </c:pt>
                <c:pt idx="29494">
                  <c:v>16359</c:v>
                </c:pt>
                <c:pt idx="29495">
                  <c:v>17697</c:v>
                </c:pt>
                <c:pt idx="29496">
                  <c:v>0</c:v>
                </c:pt>
                <c:pt idx="29497">
                  <c:v>0</c:v>
                </c:pt>
                <c:pt idx="29498">
                  <c:v>4435</c:v>
                </c:pt>
                <c:pt idx="29499">
                  <c:v>3837</c:v>
                </c:pt>
                <c:pt idx="29500">
                  <c:v>261</c:v>
                </c:pt>
                <c:pt idx="29501">
                  <c:v>7</c:v>
                </c:pt>
                <c:pt idx="29502">
                  <c:v>0</c:v>
                </c:pt>
                <c:pt idx="29503">
                  <c:v>167</c:v>
                </c:pt>
                <c:pt idx="29504">
                  <c:v>2723</c:v>
                </c:pt>
                <c:pt idx="29505">
                  <c:v>20136</c:v>
                </c:pt>
                <c:pt idx="29506">
                  <c:v>18883</c:v>
                </c:pt>
                <c:pt idx="29507">
                  <c:v>3848</c:v>
                </c:pt>
                <c:pt idx="29508">
                  <c:v>4446</c:v>
                </c:pt>
                <c:pt idx="29509">
                  <c:v>4576</c:v>
                </c:pt>
                <c:pt idx="29510">
                  <c:v>11783</c:v>
                </c:pt>
                <c:pt idx="29511">
                  <c:v>23098</c:v>
                </c:pt>
                <c:pt idx="29512">
                  <c:v>11022</c:v>
                </c:pt>
                <c:pt idx="29513">
                  <c:v>12232</c:v>
                </c:pt>
                <c:pt idx="29514">
                  <c:v>881</c:v>
                </c:pt>
                <c:pt idx="29515">
                  <c:v>14</c:v>
                </c:pt>
                <c:pt idx="29516">
                  <c:v>49</c:v>
                </c:pt>
                <c:pt idx="29517">
                  <c:v>459</c:v>
                </c:pt>
                <c:pt idx="29518">
                  <c:v>881</c:v>
                </c:pt>
                <c:pt idx="29519">
                  <c:v>459</c:v>
                </c:pt>
                <c:pt idx="29520">
                  <c:v>1269</c:v>
                </c:pt>
                <c:pt idx="29521">
                  <c:v>0</c:v>
                </c:pt>
                <c:pt idx="29522">
                  <c:v>339</c:v>
                </c:pt>
                <c:pt idx="29523">
                  <c:v>798</c:v>
                </c:pt>
                <c:pt idx="29524">
                  <c:v>1269</c:v>
                </c:pt>
                <c:pt idx="29525">
                  <c:v>9388</c:v>
                </c:pt>
                <c:pt idx="29526">
                  <c:v>798</c:v>
                </c:pt>
                <c:pt idx="29527">
                  <c:v>8503</c:v>
                </c:pt>
                <c:pt idx="29528">
                  <c:v>8119</c:v>
                </c:pt>
                <c:pt idx="29529">
                  <c:v>8503</c:v>
                </c:pt>
                <c:pt idx="29530">
                  <c:v>8119</c:v>
                </c:pt>
                <c:pt idx="29531">
                  <c:v>8503</c:v>
                </c:pt>
                <c:pt idx="29532">
                  <c:v>8119</c:v>
                </c:pt>
                <c:pt idx="29533">
                  <c:v>0</c:v>
                </c:pt>
                <c:pt idx="29534">
                  <c:v>3311</c:v>
                </c:pt>
                <c:pt idx="29535">
                  <c:v>2426</c:v>
                </c:pt>
                <c:pt idx="29536">
                  <c:v>388</c:v>
                </c:pt>
                <c:pt idx="29537">
                  <c:v>3650</c:v>
                </c:pt>
                <c:pt idx="29538">
                  <c:v>2814</c:v>
                </c:pt>
                <c:pt idx="29539">
                  <c:v>4001</c:v>
                </c:pt>
                <c:pt idx="29540">
                  <c:v>2904</c:v>
                </c:pt>
                <c:pt idx="29541">
                  <c:v>3952</c:v>
                </c:pt>
                <c:pt idx="29542">
                  <c:v>2890</c:v>
                </c:pt>
                <c:pt idx="29543">
                  <c:v>49</c:v>
                </c:pt>
                <c:pt idx="29544">
                  <c:v>14</c:v>
                </c:pt>
                <c:pt idx="29545">
                  <c:v>1928</c:v>
                </c:pt>
                <c:pt idx="29546">
                  <c:v>1433</c:v>
                </c:pt>
                <c:pt idx="29547">
                  <c:v>5232</c:v>
                </c:pt>
                <c:pt idx="29548">
                  <c:v>4665</c:v>
                </c:pt>
                <c:pt idx="29549">
                  <c:v>9252</c:v>
                </c:pt>
                <c:pt idx="29550">
                  <c:v>14794</c:v>
                </c:pt>
                <c:pt idx="29551">
                  <c:v>7621</c:v>
                </c:pt>
                <c:pt idx="29552">
                  <c:v>9785</c:v>
                </c:pt>
                <c:pt idx="29553">
                  <c:v>6770</c:v>
                </c:pt>
                <c:pt idx="29554">
                  <c:v>15145</c:v>
                </c:pt>
                <c:pt idx="29555">
                  <c:v>47140</c:v>
                </c:pt>
                <c:pt idx="29556">
                  <c:v>13921</c:v>
                </c:pt>
                <c:pt idx="29557">
                  <c:v>9945</c:v>
                </c:pt>
                <c:pt idx="29558">
                  <c:v>10071</c:v>
                </c:pt>
                <c:pt idx="29559">
                  <c:v>27392</c:v>
                </c:pt>
                <c:pt idx="29560">
                  <c:v>10885</c:v>
                </c:pt>
                <c:pt idx="29561">
                  <c:v>10599</c:v>
                </c:pt>
                <c:pt idx="29562">
                  <c:v>5034</c:v>
                </c:pt>
                <c:pt idx="29563">
                  <c:v>5732</c:v>
                </c:pt>
                <c:pt idx="29564">
                  <c:v>216</c:v>
                </c:pt>
                <c:pt idx="29565">
                  <c:v>390</c:v>
                </c:pt>
                <c:pt idx="29566">
                  <c:v>10669</c:v>
                </c:pt>
                <c:pt idx="29567">
                  <c:v>10209</c:v>
                </c:pt>
                <c:pt idx="29568">
                  <c:v>10599</c:v>
                </c:pt>
                <c:pt idx="29569">
                  <c:v>10885</c:v>
                </c:pt>
                <c:pt idx="29570">
                  <c:v>216</c:v>
                </c:pt>
                <c:pt idx="29571">
                  <c:v>216</c:v>
                </c:pt>
                <c:pt idx="29572">
                  <c:v>390</c:v>
                </c:pt>
                <c:pt idx="29573">
                  <c:v>390</c:v>
                </c:pt>
                <c:pt idx="29574">
                  <c:v>5028</c:v>
                </c:pt>
                <c:pt idx="29575">
                  <c:v>5111</c:v>
                </c:pt>
                <c:pt idx="29576">
                  <c:v>5327</c:v>
                </c:pt>
                <c:pt idx="29577">
                  <c:v>5418</c:v>
                </c:pt>
                <c:pt idx="29578">
                  <c:v>4955</c:v>
                </c:pt>
                <c:pt idx="29579">
                  <c:v>4116</c:v>
                </c:pt>
                <c:pt idx="29580">
                  <c:v>22352</c:v>
                </c:pt>
                <c:pt idx="29581">
                  <c:v>27970</c:v>
                </c:pt>
                <c:pt idx="29582">
                  <c:v>31565</c:v>
                </c:pt>
                <c:pt idx="29583">
                  <c:v>5418</c:v>
                </c:pt>
                <c:pt idx="29584">
                  <c:v>5327</c:v>
                </c:pt>
                <c:pt idx="29585">
                  <c:v>226</c:v>
                </c:pt>
                <c:pt idx="29586">
                  <c:v>423</c:v>
                </c:pt>
                <c:pt idx="29587">
                  <c:v>4729</c:v>
                </c:pt>
                <c:pt idx="29588">
                  <c:v>11678</c:v>
                </c:pt>
                <c:pt idx="29589">
                  <c:v>21011</c:v>
                </c:pt>
                <c:pt idx="29590">
                  <c:v>9648</c:v>
                </c:pt>
                <c:pt idx="29591">
                  <c:v>8776</c:v>
                </c:pt>
                <c:pt idx="29592">
                  <c:v>644</c:v>
                </c:pt>
                <c:pt idx="29593">
                  <c:v>6040</c:v>
                </c:pt>
                <c:pt idx="29594">
                  <c:v>26815</c:v>
                </c:pt>
                <c:pt idx="29595">
                  <c:v>12958</c:v>
                </c:pt>
                <c:pt idx="29596">
                  <c:v>7311</c:v>
                </c:pt>
                <c:pt idx="29597">
                  <c:v>644</c:v>
                </c:pt>
                <c:pt idx="29598">
                  <c:v>25493</c:v>
                </c:pt>
                <c:pt idx="29599">
                  <c:v>3695</c:v>
                </c:pt>
                <c:pt idx="29600">
                  <c:v>0</c:v>
                </c:pt>
                <c:pt idx="29601">
                  <c:v>4083</c:v>
                </c:pt>
                <c:pt idx="29602">
                  <c:v>2337</c:v>
                </c:pt>
                <c:pt idx="29603">
                  <c:v>2410</c:v>
                </c:pt>
                <c:pt idx="29604">
                  <c:v>11759</c:v>
                </c:pt>
                <c:pt idx="29605">
                  <c:v>40056</c:v>
                </c:pt>
                <c:pt idx="29606">
                  <c:v>36117</c:v>
                </c:pt>
                <c:pt idx="29607">
                  <c:v>1820</c:v>
                </c:pt>
                <c:pt idx="29608">
                  <c:v>1246</c:v>
                </c:pt>
                <c:pt idx="29609">
                  <c:v>1246</c:v>
                </c:pt>
                <c:pt idx="29610">
                  <c:v>1820</c:v>
                </c:pt>
                <c:pt idx="29611">
                  <c:v>423</c:v>
                </c:pt>
                <c:pt idx="29612">
                  <c:v>226</c:v>
                </c:pt>
                <c:pt idx="29613">
                  <c:v>11254</c:v>
                </c:pt>
                <c:pt idx="29614">
                  <c:v>0</c:v>
                </c:pt>
                <c:pt idx="29615">
                  <c:v>0</c:v>
                </c:pt>
                <c:pt idx="29616">
                  <c:v>1820</c:v>
                </c:pt>
                <c:pt idx="29617">
                  <c:v>7121</c:v>
                </c:pt>
                <c:pt idx="29618">
                  <c:v>7599</c:v>
                </c:pt>
                <c:pt idx="29619">
                  <c:v>19712</c:v>
                </c:pt>
                <c:pt idx="29620">
                  <c:v>13698</c:v>
                </c:pt>
                <c:pt idx="29621">
                  <c:v>13933</c:v>
                </c:pt>
                <c:pt idx="29622">
                  <c:v>22396</c:v>
                </c:pt>
                <c:pt idx="29623">
                  <c:v>5111</c:v>
                </c:pt>
                <c:pt idx="29624">
                  <c:v>10309</c:v>
                </c:pt>
                <c:pt idx="29625">
                  <c:v>11189</c:v>
                </c:pt>
                <c:pt idx="29626">
                  <c:v>5028</c:v>
                </c:pt>
                <c:pt idx="29627">
                  <c:v>100</c:v>
                </c:pt>
                <c:pt idx="29628">
                  <c:v>520</c:v>
                </c:pt>
                <c:pt idx="29629">
                  <c:v>11189</c:v>
                </c:pt>
                <c:pt idx="29630">
                  <c:v>10309</c:v>
                </c:pt>
                <c:pt idx="29631">
                  <c:v>5406</c:v>
                </c:pt>
                <c:pt idx="29632">
                  <c:v>4951</c:v>
                </c:pt>
                <c:pt idx="29633">
                  <c:v>9047</c:v>
                </c:pt>
                <c:pt idx="29634">
                  <c:v>9136</c:v>
                </c:pt>
                <c:pt idx="29635">
                  <c:v>3830</c:v>
                </c:pt>
                <c:pt idx="29636">
                  <c:v>4616</c:v>
                </c:pt>
                <c:pt idx="29637">
                  <c:v>26985</c:v>
                </c:pt>
                <c:pt idx="29638">
                  <c:v>0</c:v>
                </c:pt>
                <c:pt idx="29639">
                  <c:v>0</c:v>
                </c:pt>
                <c:pt idx="29640">
                  <c:v>0</c:v>
                </c:pt>
                <c:pt idx="29641">
                  <c:v>0</c:v>
                </c:pt>
                <c:pt idx="29642">
                  <c:v>2533</c:v>
                </c:pt>
                <c:pt idx="29643">
                  <c:v>2721</c:v>
                </c:pt>
                <c:pt idx="29644">
                  <c:v>0</c:v>
                </c:pt>
                <c:pt idx="29645">
                  <c:v>0</c:v>
                </c:pt>
                <c:pt idx="29646">
                  <c:v>0</c:v>
                </c:pt>
                <c:pt idx="29647">
                  <c:v>2</c:v>
                </c:pt>
                <c:pt idx="29648">
                  <c:v>2</c:v>
                </c:pt>
                <c:pt idx="29649">
                  <c:v>0</c:v>
                </c:pt>
                <c:pt idx="29650">
                  <c:v>2825</c:v>
                </c:pt>
                <c:pt idx="29651">
                  <c:v>3043</c:v>
                </c:pt>
                <c:pt idx="29652">
                  <c:v>846</c:v>
                </c:pt>
                <c:pt idx="29653">
                  <c:v>974</c:v>
                </c:pt>
                <c:pt idx="29654">
                  <c:v>1552</c:v>
                </c:pt>
                <c:pt idx="29655">
                  <c:v>4083</c:v>
                </c:pt>
                <c:pt idx="29656">
                  <c:v>2472</c:v>
                </c:pt>
                <c:pt idx="29657">
                  <c:v>1246</c:v>
                </c:pt>
                <c:pt idx="29658">
                  <c:v>559</c:v>
                </c:pt>
                <c:pt idx="29659">
                  <c:v>718</c:v>
                </c:pt>
                <c:pt idx="29660">
                  <c:v>291</c:v>
                </c:pt>
                <c:pt idx="29661">
                  <c:v>128</c:v>
                </c:pt>
                <c:pt idx="29662">
                  <c:v>1363</c:v>
                </c:pt>
                <c:pt idx="29663">
                  <c:v>292</c:v>
                </c:pt>
                <c:pt idx="29664">
                  <c:v>0</c:v>
                </c:pt>
                <c:pt idx="29665">
                  <c:v>644</c:v>
                </c:pt>
                <c:pt idx="29666">
                  <c:v>21774</c:v>
                </c:pt>
                <c:pt idx="29667">
                  <c:v>26107</c:v>
                </c:pt>
                <c:pt idx="29668">
                  <c:v>27152</c:v>
                </c:pt>
                <c:pt idx="29669">
                  <c:v>21748</c:v>
                </c:pt>
                <c:pt idx="29670">
                  <c:v>21774</c:v>
                </c:pt>
                <c:pt idx="29671">
                  <c:v>26107</c:v>
                </c:pt>
                <c:pt idx="29672">
                  <c:v>9</c:v>
                </c:pt>
                <c:pt idx="29673">
                  <c:v>12</c:v>
                </c:pt>
                <c:pt idx="29674">
                  <c:v>21774</c:v>
                </c:pt>
                <c:pt idx="29675">
                  <c:v>26107</c:v>
                </c:pt>
                <c:pt idx="29676">
                  <c:v>259</c:v>
                </c:pt>
                <c:pt idx="29677">
                  <c:v>116</c:v>
                </c:pt>
                <c:pt idx="29678">
                  <c:v>18034</c:v>
                </c:pt>
                <c:pt idx="29679">
                  <c:v>18183</c:v>
                </c:pt>
                <c:pt idx="29680">
                  <c:v>26107</c:v>
                </c:pt>
                <c:pt idx="29681">
                  <c:v>21774</c:v>
                </c:pt>
                <c:pt idx="29682">
                  <c:v>3856</c:v>
                </c:pt>
                <c:pt idx="29683">
                  <c:v>8183</c:v>
                </c:pt>
                <c:pt idx="29684">
                  <c:v>268</c:v>
                </c:pt>
                <c:pt idx="29685">
                  <c:v>12</c:v>
                </c:pt>
                <c:pt idx="29686">
                  <c:v>21075</c:v>
                </c:pt>
                <c:pt idx="29687">
                  <c:v>21008</c:v>
                </c:pt>
                <c:pt idx="29688">
                  <c:v>40885</c:v>
                </c:pt>
                <c:pt idx="29689">
                  <c:v>18881</c:v>
                </c:pt>
                <c:pt idx="29690">
                  <c:v>20136</c:v>
                </c:pt>
                <c:pt idx="29691">
                  <c:v>28714</c:v>
                </c:pt>
                <c:pt idx="29692">
                  <c:v>4927</c:v>
                </c:pt>
                <c:pt idx="29693">
                  <c:v>2402</c:v>
                </c:pt>
                <c:pt idx="29694">
                  <c:v>4178</c:v>
                </c:pt>
                <c:pt idx="29695">
                  <c:v>18881</c:v>
                </c:pt>
                <c:pt idx="29696">
                  <c:v>20136</c:v>
                </c:pt>
                <c:pt idx="29697">
                  <c:v>0</c:v>
                </c:pt>
                <c:pt idx="29698">
                  <c:v>0</c:v>
                </c:pt>
                <c:pt idx="29699">
                  <c:v>0</c:v>
                </c:pt>
                <c:pt idx="29700">
                  <c:v>0</c:v>
                </c:pt>
                <c:pt idx="29701">
                  <c:v>0</c:v>
                </c:pt>
                <c:pt idx="29702">
                  <c:v>20543</c:v>
                </c:pt>
                <c:pt idx="29703">
                  <c:v>9</c:v>
                </c:pt>
                <c:pt idx="29704">
                  <c:v>23276</c:v>
                </c:pt>
                <c:pt idx="29705">
                  <c:v>5407</c:v>
                </c:pt>
                <c:pt idx="29706">
                  <c:v>23285</c:v>
                </c:pt>
                <c:pt idx="29707">
                  <c:v>15154</c:v>
                </c:pt>
                <c:pt idx="29708">
                  <c:v>18376</c:v>
                </c:pt>
                <c:pt idx="29709">
                  <c:v>4959</c:v>
                </c:pt>
                <c:pt idx="29710">
                  <c:v>10195</c:v>
                </c:pt>
                <c:pt idx="29711">
                  <c:v>4057</c:v>
                </c:pt>
                <c:pt idx="29712">
                  <c:v>4959</c:v>
                </c:pt>
                <c:pt idx="29713">
                  <c:v>0</c:v>
                </c:pt>
                <c:pt idx="29714">
                  <c:v>4057</c:v>
                </c:pt>
                <c:pt idx="29715">
                  <c:v>4959</c:v>
                </c:pt>
                <c:pt idx="29716">
                  <c:v>4057</c:v>
                </c:pt>
                <c:pt idx="29717">
                  <c:v>54209</c:v>
                </c:pt>
                <c:pt idx="29718">
                  <c:v>536</c:v>
                </c:pt>
                <c:pt idx="29719">
                  <c:v>961</c:v>
                </c:pt>
                <c:pt idx="29720">
                  <c:v>22070</c:v>
                </c:pt>
                <c:pt idx="29721">
                  <c:v>4916</c:v>
                </c:pt>
                <c:pt idx="29722">
                  <c:v>5371</c:v>
                </c:pt>
                <c:pt idx="29723">
                  <c:v>22100</c:v>
                </c:pt>
                <c:pt idx="29724">
                  <c:v>536</c:v>
                </c:pt>
                <c:pt idx="29725">
                  <c:v>2286</c:v>
                </c:pt>
                <c:pt idx="29726">
                  <c:v>1936</c:v>
                </c:pt>
                <c:pt idx="29727">
                  <c:v>1808</c:v>
                </c:pt>
                <c:pt idx="29728">
                  <c:v>13909</c:v>
                </c:pt>
                <c:pt idx="29729">
                  <c:v>10173</c:v>
                </c:pt>
                <c:pt idx="29730">
                  <c:v>1936</c:v>
                </c:pt>
                <c:pt idx="29731">
                  <c:v>1246</c:v>
                </c:pt>
                <c:pt idx="29732">
                  <c:v>1820</c:v>
                </c:pt>
                <c:pt idx="29733">
                  <c:v>0</c:v>
                </c:pt>
                <c:pt idx="29734">
                  <c:v>296</c:v>
                </c:pt>
                <c:pt idx="29735">
                  <c:v>18</c:v>
                </c:pt>
                <c:pt idx="29736">
                  <c:v>37684</c:v>
                </c:pt>
                <c:pt idx="29737">
                  <c:v>39074</c:v>
                </c:pt>
                <c:pt idx="29738">
                  <c:v>2913</c:v>
                </c:pt>
                <c:pt idx="29739">
                  <c:v>966</c:v>
                </c:pt>
                <c:pt idx="29740">
                  <c:v>109420</c:v>
                </c:pt>
                <c:pt idx="29741">
                  <c:v>20608</c:v>
                </c:pt>
                <c:pt idx="29742">
                  <c:v>11</c:v>
                </c:pt>
                <c:pt idx="29743">
                  <c:v>22273</c:v>
                </c:pt>
                <c:pt idx="29744">
                  <c:v>0</c:v>
                </c:pt>
                <c:pt idx="29745">
                  <c:v>42836</c:v>
                </c:pt>
                <c:pt idx="29746">
                  <c:v>39847</c:v>
                </c:pt>
                <c:pt idx="29747">
                  <c:v>14252</c:v>
                </c:pt>
                <c:pt idx="29748">
                  <c:v>18039</c:v>
                </c:pt>
                <c:pt idx="29749">
                  <c:v>60729</c:v>
                </c:pt>
                <c:pt idx="29750">
                  <c:v>57215</c:v>
                </c:pt>
                <c:pt idx="29751">
                  <c:v>40187</c:v>
                </c:pt>
                <c:pt idx="29752">
                  <c:v>42903</c:v>
                </c:pt>
                <c:pt idx="29753">
                  <c:v>0</c:v>
                </c:pt>
                <c:pt idx="29754">
                  <c:v>0</c:v>
                </c:pt>
                <c:pt idx="29755">
                  <c:v>0</c:v>
                </c:pt>
                <c:pt idx="29756">
                  <c:v>20653</c:v>
                </c:pt>
                <c:pt idx="29757">
                  <c:v>16854</c:v>
                </c:pt>
                <c:pt idx="29758">
                  <c:v>31416</c:v>
                </c:pt>
                <c:pt idx="29759">
                  <c:v>32226</c:v>
                </c:pt>
                <c:pt idx="29760">
                  <c:v>31902</c:v>
                </c:pt>
                <c:pt idx="29761">
                  <c:v>32024</c:v>
                </c:pt>
                <c:pt idx="29762">
                  <c:v>32025</c:v>
                </c:pt>
                <c:pt idx="29763">
                  <c:v>31903</c:v>
                </c:pt>
                <c:pt idx="29764">
                  <c:v>1815</c:v>
                </c:pt>
                <c:pt idx="29765">
                  <c:v>3129</c:v>
                </c:pt>
                <c:pt idx="29766">
                  <c:v>9348</c:v>
                </c:pt>
                <c:pt idx="29767">
                  <c:v>7191</c:v>
                </c:pt>
                <c:pt idx="29768">
                  <c:v>8744</c:v>
                </c:pt>
                <c:pt idx="29769">
                  <c:v>7340</c:v>
                </c:pt>
                <c:pt idx="29770">
                  <c:v>12601</c:v>
                </c:pt>
                <c:pt idx="29771">
                  <c:v>14848</c:v>
                </c:pt>
                <c:pt idx="29772">
                  <c:v>2881</c:v>
                </c:pt>
                <c:pt idx="29773">
                  <c:v>1267</c:v>
                </c:pt>
                <c:pt idx="29774">
                  <c:v>3082</c:v>
                </c:pt>
                <c:pt idx="29775">
                  <c:v>6010</c:v>
                </c:pt>
                <c:pt idx="29776">
                  <c:v>54</c:v>
                </c:pt>
                <c:pt idx="29777">
                  <c:v>6121</c:v>
                </c:pt>
                <c:pt idx="29778">
                  <c:v>8009</c:v>
                </c:pt>
                <c:pt idx="29779">
                  <c:v>2</c:v>
                </c:pt>
                <c:pt idx="29780">
                  <c:v>2771</c:v>
                </c:pt>
                <c:pt idx="29781">
                  <c:v>2546</c:v>
                </c:pt>
                <c:pt idx="29782">
                  <c:v>2840</c:v>
                </c:pt>
                <c:pt idx="29783">
                  <c:v>2735</c:v>
                </c:pt>
                <c:pt idx="29784">
                  <c:v>95</c:v>
                </c:pt>
                <c:pt idx="29785">
                  <c:v>150</c:v>
                </c:pt>
                <c:pt idx="29786">
                  <c:v>2526</c:v>
                </c:pt>
                <c:pt idx="29787">
                  <c:v>2957</c:v>
                </c:pt>
                <c:pt idx="29788">
                  <c:v>2870</c:v>
                </c:pt>
                <c:pt idx="29789">
                  <c:v>7354</c:v>
                </c:pt>
                <c:pt idx="29790">
                  <c:v>6609</c:v>
                </c:pt>
                <c:pt idx="29791">
                  <c:v>12279</c:v>
                </c:pt>
                <c:pt idx="29792">
                  <c:v>12682</c:v>
                </c:pt>
                <c:pt idx="29793">
                  <c:v>13281</c:v>
                </c:pt>
                <c:pt idx="29794">
                  <c:v>13899</c:v>
                </c:pt>
                <c:pt idx="29795">
                  <c:v>15179</c:v>
                </c:pt>
                <c:pt idx="29796">
                  <c:v>14071</c:v>
                </c:pt>
                <c:pt idx="29797">
                  <c:v>3892</c:v>
                </c:pt>
                <c:pt idx="29798">
                  <c:v>4136</c:v>
                </c:pt>
                <c:pt idx="29799">
                  <c:v>1131</c:v>
                </c:pt>
                <c:pt idx="29800">
                  <c:v>2176</c:v>
                </c:pt>
                <c:pt idx="29801">
                  <c:v>4297</c:v>
                </c:pt>
                <c:pt idx="29802">
                  <c:v>1197</c:v>
                </c:pt>
                <c:pt idx="29803">
                  <c:v>1131</c:v>
                </c:pt>
                <c:pt idx="29804">
                  <c:v>1197</c:v>
                </c:pt>
                <c:pt idx="29805">
                  <c:v>6173</c:v>
                </c:pt>
                <c:pt idx="29806">
                  <c:v>6497</c:v>
                </c:pt>
                <c:pt idx="29807">
                  <c:v>536</c:v>
                </c:pt>
                <c:pt idx="29808">
                  <c:v>11328</c:v>
                </c:pt>
                <c:pt idx="29809">
                  <c:v>6061</c:v>
                </c:pt>
                <c:pt idx="29810">
                  <c:v>961</c:v>
                </c:pt>
                <c:pt idx="29811">
                  <c:v>11123</c:v>
                </c:pt>
                <c:pt idx="29812">
                  <c:v>11117</c:v>
                </c:pt>
                <c:pt idx="29813">
                  <c:v>3687</c:v>
                </c:pt>
                <c:pt idx="29814">
                  <c:v>15420</c:v>
                </c:pt>
                <c:pt idx="29815">
                  <c:v>4853</c:v>
                </c:pt>
                <c:pt idx="29816">
                  <c:v>29237</c:v>
                </c:pt>
                <c:pt idx="29817">
                  <c:v>25541</c:v>
                </c:pt>
                <c:pt idx="29818">
                  <c:v>30394</c:v>
                </c:pt>
                <c:pt idx="29819">
                  <c:v>29237</c:v>
                </c:pt>
                <c:pt idx="29820">
                  <c:v>6675</c:v>
                </c:pt>
                <c:pt idx="29821">
                  <c:v>24497</c:v>
                </c:pt>
                <c:pt idx="29822">
                  <c:v>30405</c:v>
                </c:pt>
                <c:pt idx="29823">
                  <c:v>29539</c:v>
                </c:pt>
                <c:pt idx="29824">
                  <c:v>26966</c:v>
                </c:pt>
                <c:pt idx="29825">
                  <c:v>4900</c:v>
                </c:pt>
                <c:pt idx="29826">
                  <c:v>2964</c:v>
                </c:pt>
                <c:pt idx="29827">
                  <c:v>26327</c:v>
                </c:pt>
                <c:pt idx="29828">
                  <c:v>28340</c:v>
                </c:pt>
                <c:pt idx="29829">
                  <c:v>28489</c:v>
                </c:pt>
                <c:pt idx="29830">
                  <c:v>2183</c:v>
                </c:pt>
                <c:pt idx="29831">
                  <c:v>2200</c:v>
                </c:pt>
                <c:pt idx="29832">
                  <c:v>28197</c:v>
                </c:pt>
                <c:pt idx="29833">
                  <c:v>0</c:v>
                </c:pt>
                <c:pt idx="29834">
                  <c:v>1578</c:v>
                </c:pt>
                <c:pt idx="29835">
                  <c:v>14071</c:v>
                </c:pt>
                <c:pt idx="29836">
                  <c:v>15179</c:v>
                </c:pt>
                <c:pt idx="29837">
                  <c:v>18120</c:v>
                </c:pt>
                <c:pt idx="29838">
                  <c:v>19311</c:v>
                </c:pt>
                <c:pt idx="29839">
                  <c:v>1576</c:v>
                </c:pt>
                <c:pt idx="29840">
                  <c:v>9157</c:v>
                </c:pt>
                <c:pt idx="29841">
                  <c:v>11753</c:v>
                </c:pt>
                <c:pt idx="29842">
                  <c:v>11690</c:v>
                </c:pt>
                <c:pt idx="29843">
                  <c:v>3695</c:v>
                </c:pt>
                <c:pt idx="29844">
                  <c:v>2531</c:v>
                </c:pt>
                <c:pt idx="29845">
                  <c:v>0</c:v>
                </c:pt>
                <c:pt idx="29846">
                  <c:v>0</c:v>
                </c:pt>
                <c:pt idx="29847">
                  <c:v>0</c:v>
                </c:pt>
                <c:pt idx="29848">
                  <c:v>19</c:v>
                </c:pt>
                <c:pt idx="29849">
                  <c:v>8021</c:v>
                </c:pt>
                <c:pt idx="29850">
                  <c:v>9011</c:v>
                </c:pt>
                <c:pt idx="29851">
                  <c:v>0</c:v>
                </c:pt>
                <c:pt idx="29852">
                  <c:v>5357</c:v>
                </c:pt>
                <c:pt idx="29853">
                  <c:v>4804</c:v>
                </c:pt>
                <c:pt idx="29854">
                  <c:v>17827</c:v>
                </c:pt>
                <c:pt idx="29855">
                  <c:v>0</c:v>
                </c:pt>
                <c:pt idx="29856">
                  <c:v>9348</c:v>
                </c:pt>
                <c:pt idx="29857">
                  <c:v>7191</c:v>
                </c:pt>
                <c:pt idx="29858">
                  <c:v>0</c:v>
                </c:pt>
                <c:pt idx="29859">
                  <c:v>0</c:v>
                </c:pt>
                <c:pt idx="29860">
                  <c:v>0</c:v>
                </c:pt>
                <c:pt idx="29861">
                  <c:v>0</c:v>
                </c:pt>
                <c:pt idx="29862">
                  <c:v>9348</c:v>
                </c:pt>
                <c:pt idx="29863">
                  <c:v>0</c:v>
                </c:pt>
                <c:pt idx="29864">
                  <c:v>0</c:v>
                </c:pt>
                <c:pt idx="29865">
                  <c:v>240</c:v>
                </c:pt>
                <c:pt idx="29866">
                  <c:v>7191</c:v>
                </c:pt>
                <c:pt idx="29867">
                  <c:v>8769</c:v>
                </c:pt>
                <c:pt idx="29868">
                  <c:v>495</c:v>
                </c:pt>
                <c:pt idx="29869">
                  <c:v>16493</c:v>
                </c:pt>
                <c:pt idx="29870">
                  <c:v>1792</c:v>
                </c:pt>
                <c:pt idx="29871">
                  <c:v>1993</c:v>
                </c:pt>
                <c:pt idx="29872">
                  <c:v>17137</c:v>
                </c:pt>
                <c:pt idx="29873">
                  <c:v>17826</c:v>
                </c:pt>
                <c:pt idx="29874">
                  <c:v>17826</c:v>
                </c:pt>
                <c:pt idx="29875">
                  <c:v>17137</c:v>
                </c:pt>
                <c:pt idx="29876">
                  <c:v>0</c:v>
                </c:pt>
                <c:pt idx="29877">
                  <c:v>0</c:v>
                </c:pt>
                <c:pt idx="29878">
                  <c:v>2933</c:v>
                </c:pt>
                <c:pt idx="29879">
                  <c:v>2714</c:v>
                </c:pt>
                <c:pt idx="29880">
                  <c:v>19332</c:v>
                </c:pt>
                <c:pt idx="29881">
                  <c:v>20240</c:v>
                </c:pt>
                <c:pt idx="29882">
                  <c:v>0</c:v>
                </c:pt>
                <c:pt idx="29883">
                  <c:v>0</c:v>
                </c:pt>
                <c:pt idx="29884">
                  <c:v>13</c:v>
                </c:pt>
                <c:pt idx="29885">
                  <c:v>83</c:v>
                </c:pt>
                <c:pt idx="29886">
                  <c:v>20240</c:v>
                </c:pt>
                <c:pt idx="29887">
                  <c:v>19313</c:v>
                </c:pt>
                <c:pt idx="29888">
                  <c:v>7767</c:v>
                </c:pt>
                <c:pt idx="29889">
                  <c:v>9151</c:v>
                </c:pt>
                <c:pt idx="29890">
                  <c:v>42739</c:v>
                </c:pt>
                <c:pt idx="29891">
                  <c:v>16924</c:v>
                </c:pt>
                <c:pt idx="29892">
                  <c:v>17633</c:v>
                </c:pt>
                <c:pt idx="29893">
                  <c:v>10306</c:v>
                </c:pt>
                <c:pt idx="29894">
                  <c:v>10133</c:v>
                </c:pt>
                <c:pt idx="29895">
                  <c:v>24874</c:v>
                </c:pt>
                <c:pt idx="29896">
                  <c:v>23882</c:v>
                </c:pt>
                <c:pt idx="29897">
                  <c:v>2334</c:v>
                </c:pt>
                <c:pt idx="29898">
                  <c:v>2409</c:v>
                </c:pt>
                <c:pt idx="29899">
                  <c:v>28329</c:v>
                </c:pt>
                <c:pt idx="29900">
                  <c:v>28197</c:v>
                </c:pt>
                <c:pt idx="29901">
                  <c:v>28329</c:v>
                </c:pt>
                <c:pt idx="29902">
                  <c:v>28197</c:v>
                </c:pt>
                <c:pt idx="29903">
                  <c:v>28329</c:v>
                </c:pt>
                <c:pt idx="29904">
                  <c:v>7560</c:v>
                </c:pt>
                <c:pt idx="29905">
                  <c:v>7239</c:v>
                </c:pt>
                <c:pt idx="29906">
                  <c:v>21299</c:v>
                </c:pt>
                <c:pt idx="29907">
                  <c:v>7560</c:v>
                </c:pt>
                <c:pt idx="29908">
                  <c:v>7239</c:v>
                </c:pt>
                <c:pt idx="29909">
                  <c:v>10425</c:v>
                </c:pt>
                <c:pt idx="29910">
                  <c:v>10452</c:v>
                </c:pt>
                <c:pt idx="29911">
                  <c:v>6966</c:v>
                </c:pt>
                <c:pt idx="29912">
                  <c:v>6872</c:v>
                </c:pt>
                <c:pt idx="29913">
                  <c:v>4294</c:v>
                </c:pt>
                <c:pt idx="29914">
                  <c:v>4040</c:v>
                </c:pt>
                <c:pt idx="29915">
                  <c:v>3451</c:v>
                </c:pt>
                <c:pt idx="29916">
                  <c:v>3779</c:v>
                </c:pt>
                <c:pt idx="29917">
                  <c:v>9470</c:v>
                </c:pt>
                <c:pt idx="29918">
                  <c:v>9169</c:v>
                </c:pt>
                <c:pt idx="29919">
                  <c:v>0</c:v>
                </c:pt>
                <c:pt idx="29920">
                  <c:v>0</c:v>
                </c:pt>
                <c:pt idx="29921">
                  <c:v>3451</c:v>
                </c:pt>
                <c:pt idx="29922">
                  <c:v>3779</c:v>
                </c:pt>
                <c:pt idx="29923">
                  <c:v>7417</c:v>
                </c:pt>
                <c:pt idx="29924">
                  <c:v>4673</c:v>
                </c:pt>
                <c:pt idx="29925">
                  <c:v>23530</c:v>
                </c:pt>
                <c:pt idx="29926">
                  <c:v>29619</c:v>
                </c:pt>
                <c:pt idx="29927">
                  <c:v>5591</c:v>
                </c:pt>
                <c:pt idx="29928">
                  <c:v>1577</c:v>
                </c:pt>
                <c:pt idx="29929">
                  <c:v>10716</c:v>
                </c:pt>
                <c:pt idx="29930">
                  <c:v>10414</c:v>
                </c:pt>
                <c:pt idx="29931">
                  <c:v>10721</c:v>
                </c:pt>
                <c:pt idx="29932">
                  <c:v>10419</c:v>
                </c:pt>
                <c:pt idx="29933">
                  <c:v>9683</c:v>
                </c:pt>
                <c:pt idx="29934">
                  <c:v>9528</c:v>
                </c:pt>
                <c:pt idx="29935">
                  <c:v>1</c:v>
                </c:pt>
                <c:pt idx="29936">
                  <c:v>131</c:v>
                </c:pt>
                <c:pt idx="29937">
                  <c:v>8109</c:v>
                </c:pt>
                <c:pt idx="29938">
                  <c:v>7998</c:v>
                </c:pt>
                <c:pt idx="29939">
                  <c:v>1550</c:v>
                </c:pt>
                <c:pt idx="29940">
                  <c:v>1686</c:v>
                </c:pt>
                <c:pt idx="29941">
                  <c:v>620</c:v>
                </c:pt>
                <c:pt idx="29942">
                  <c:v>973</c:v>
                </c:pt>
                <c:pt idx="29943">
                  <c:v>973</c:v>
                </c:pt>
                <c:pt idx="29944">
                  <c:v>620</c:v>
                </c:pt>
                <c:pt idx="29945">
                  <c:v>620</c:v>
                </c:pt>
                <c:pt idx="29946">
                  <c:v>973</c:v>
                </c:pt>
                <c:pt idx="29947">
                  <c:v>19687</c:v>
                </c:pt>
                <c:pt idx="29948">
                  <c:v>19573</c:v>
                </c:pt>
                <c:pt idx="29949">
                  <c:v>6966</c:v>
                </c:pt>
                <c:pt idx="29950">
                  <c:v>6872</c:v>
                </c:pt>
                <c:pt idx="29951">
                  <c:v>21579</c:v>
                </c:pt>
                <c:pt idx="29952">
                  <c:v>21299</c:v>
                </c:pt>
                <c:pt idx="29953">
                  <c:v>1686</c:v>
                </c:pt>
                <c:pt idx="29954">
                  <c:v>1550</c:v>
                </c:pt>
                <c:pt idx="29955">
                  <c:v>23193</c:v>
                </c:pt>
                <c:pt idx="29956">
                  <c:v>42769</c:v>
                </c:pt>
                <c:pt idx="29957">
                  <c:v>22934</c:v>
                </c:pt>
                <c:pt idx="29958">
                  <c:v>18324</c:v>
                </c:pt>
                <c:pt idx="29959">
                  <c:v>3150</c:v>
                </c:pt>
                <c:pt idx="29960">
                  <c:v>3008</c:v>
                </c:pt>
                <c:pt idx="29961">
                  <c:v>294</c:v>
                </c:pt>
                <c:pt idx="29962">
                  <c:v>217</c:v>
                </c:pt>
                <c:pt idx="29963">
                  <c:v>2714</c:v>
                </c:pt>
                <c:pt idx="29964">
                  <c:v>2933</c:v>
                </c:pt>
                <c:pt idx="29965">
                  <c:v>13242</c:v>
                </c:pt>
                <c:pt idx="29966">
                  <c:v>13033</c:v>
                </c:pt>
                <c:pt idx="29967">
                  <c:v>902</c:v>
                </c:pt>
                <c:pt idx="29968">
                  <c:v>910</c:v>
                </c:pt>
                <c:pt idx="29969">
                  <c:v>13368</c:v>
                </c:pt>
                <c:pt idx="29970">
                  <c:v>13427</c:v>
                </c:pt>
                <c:pt idx="29971">
                  <c:v>29101</c:v>
                </c:pt>
                <c:pt idx="29972">
                  <c:v>29619</c:v>
                </c:pt>
                <c:pt idx="29973">
                  <c:v>16269</c:v>
                </c:pt>
                <c:pt idx="29974">
                  <c:v>15765</c:v>
                </c:pt>
                <c:pt idx="29975">
                  <c:v>2766</c:v>
                </c:pt>
                <c:pt idx="29976">
                  <c:v>2543</c:v>
                </c:pt>
                <c:pt idx="29977">
                  <c:v>29101</c:v>
                </c:pt>
                <c:pt idx="29978">
                  <c:v>3270</c:v>
                </c:pt>
                <c:pt idx="29979">
                  <c:v>45815</c:v>
                </c:pt>
                <c:pt idx="29980">
                  <c:v>49406</c:v>
                </c:pt>
                <c:pt idx="29981">
                  <c:v>49010</c:v>
                </c:pt>
                <c:pt idx="29982">
                  <c:v>2302</c:v>
                </c:pt>
                <c:pt idx="29983">
                  <c:v>6155</c:v>
                </c:pt>
                <c:pt idx="29984">
                  <c:v>4802</c:v>
                </c:pt>
                <c:pt idx="29985">
                  <c:v>2500</c:v>
                </c:pt>
                <c:pt idx="29986">
                  <c:v>3013</c:v>
                </c:pt>
                <c:pt idx="29987">
                  <c:v>10104</c:v>
                </c:pt>
                <c:pt idx="29988">
                  <c:v>3145</c:v>
                </c:pt>
                <c:pt idx="29989">
                  <c:v>532</c:v>
                </c:pt>
                <c:pt idx="29990">
                  <c:v>8108</c:v>
                </c:pt>
                <c:pt idx="29991">
                  <c:v>7157</c:v>
                </c:pt>
                <c:pt idx="29992">
                  <c:v>11672</c:v>
                </c:pt>
                <c:pt idx="29993">
                  <c:v>7740</c:v>
                </c:pt>
                <c:pt idx="29994">
                  <c:v>7740</c:v>
                </c:pt>
                <c:pt idx="29995">
                  <c:v>11672</c:v>
                </c:pt>
                <c:pt idx="29996">
                  <c:v>14148</c:v>
                </c:pt>
                <c:pt idx="29997">
                  <c:v>9265</c:v>
                </c:pt>
                <c:pt idx="29998">
                  <c:v>7157</c:v>
                </c:pt>
                <c:pt idx="29999">
                  <c:v>8108</c:v>
                </c:pt>
                <c:pt idx="30000">
                  <c:v>12575</c:v>
                </c:pt>
                <c:pt idx="30001">
                  <c:v>10346</c:v>
                </c:pt>
                <c:pt idx="30002">
                  <c:v>13448</c:v>
                </c:pt>
                <c:pt idx="30003">
                  <c:v>10794</c:v>
                </c:pt>
                <c:pt idx="30004">
                  <c:v>13081</c:v>
                </c:pt>
                <c:pt idx="30005">
                  <c:v>9499</c:v>
                </c:pt>
                <c:pt idx="30006">
                  <c:v>9011</c:v>
                </c:pt>
                <c:pt idx="30007">
                  <c:v>8021</c:v>
                </c:pt>
                <c:pt idx="30008">
                  <c:v>0</c:v>
                </c:pt>
                <c:pt idx="30009">
                  <c:v>0</c:v>
                </c:pt>
                <c:pt idx="30010">
                  <c:v>8021</c:v>
                </c:pt>
                <c:pt idx="30011">
                  <c:v>9011</c:v>
                </c:pt>
                <c:pt idx="30012">
                  <c:v>13842</c:v>
                </c:pt>
                <c:pt idx="30013">
                  <c:v>10254</c:v>
                </c:pt>
                <c:pt idx="30014">
                  <c:v>861</c:v>
                </c:pt>
                <c:pt idx="30015">
                  <c:v>867</c:v>
                </c:pt>
                <c:pt idx="30016">
                  <c:v>9499</c:v>
                </c:pt>
                <c:pt idx="30017">
                  <c:v>13081</c:v>
                </c:pt>
                <c:pt idx="30018">
                  <c:v>16257</c:v>
                </c:pt>
                <c:pt idx="30019">
                  <c:v>13038</c:v>
                </c:pt>
                <c:pt idx="30020">
                  <c:v>6563</c:v>
                </c:pt>
                <c:pt idx="30021">
                  <c:v>6194</c:v>
                </c:pt>
                <c:pt idx="30022">
                  <c:v>19872</c:v>
                </c:pt>
                <c:pt idx="30023">
                  <c:v>17137</c:v>
                </c:pt>
                <c:pt idx="30024">
                  <c:v>1467</c:v>
                </c:pt>
                <c:pt idx="30025">
                  <c:v>3115</c:v>
                </c:pt>
                <c:pt idx="30026">
                  <c:v>22966</c:v>
                </c:pt>
                <c:pt idx="30027">
                  <c:v>18583</c:v>
                </c:pt>
                <c:pt idx="30028">
                  <c:v>1467</c:v>
                </c:pt>
                <c:pt idx="30029">
                  <c:v>3115</c:v>
                </c:pt>
                <c:pt idx="30030">
                  <c:v>16347</c:v>
                </c:pt>
                <c:pt idx="30031">
                  <c:v>17427</c:v>
                </c:pt>
                <c:pt idx="30032">
                  <c:v>14336</c:v>
                </c:pt>
                <c:pt idx="30033">
                  <c:v>14910</c:v>
                </c:pt>
                <c:pt idx="30034">
                  <c:v>9</c:v>
                </c:pt>
                <c:pt idx="30035">
                  <c:v>3</c:v>
                </c:pt>
                <c:pt idx="30036">
                  <c:v>38667</c:v>
                </c:pt>
                <c:pt idx="30037">
                  <c:v>16550</c:v>
                </c:pt>
                <c:pt idx="30038">
                  <c:v>17077</c:v>
                </c:pt>
                <c:pt idx="30039">
                  <c:v>16282</c:v>
                </c:pt>
                <c:pt idx="30040">
                  <c:v>16817</c:v>
                </c:pt>
                <c:pt idx="30041">
                  <c:v>1319</c:v>
                </c:pt>
                <c:pt idx="30042">
                  <c:v>1350</c:v>
                </c:pt>
                <c:pt idx="30043">
                  <c:v>489</c:v>
                </c:pt>
                <c:pt idx="30044">
                  <c:v>3218</c:v>
                </c:pt>
                <c:pt idx="30045">
                  <c:v>861</c:v>
                </c:pt>
                <c:pt idx="30046">
                  <c:v>867</c:v>
                </c:pt>
                <c:pt idx="30047">
                  <c:v>2345</c:v>
                </c:pt>
                <c:pt idx="30048">
                  <c:v>2193</c:v>
                </c:pt>
                <c:pt idx="30049">
                  <c:v>11</c:v>
                </c:pt>
                <c:pt idx="30050">
                  <c:v>1</c:v>
                </c:pt>
                <c:pt idx="30051">
                  <c:v>7294</c:v>
                </c:pt>
                <c:pt idx="30052">
                  <c:v>8338</c:v>
                </c:pt>
                <c:pt idx="30053">
                  <c:v>6153</c:v>
                </c:pt>
                <c:pt idx="30054">
                  <c:v>4957</c:v>
                </c:pt>
                <c:pt idx="30055">
                  <c:v>5432</c:v>
                </c:pt>
                <c:pt idx="30056">
                  <c:v>4527</c:v>
                </c:pt>
                <c:pt idx="30057">
                  <c:v>4405</c:v>
                </c:pt>
                <c:pt idx="30058">
                  <c:v>5380</c:v>
                </c:pt>
                <c:pt idx="30059">
                  <c:v>21579</c:v>
                </c:pt>
                <c:pt idx="30060">
                  <c:v>2</c:v>
                </c:pt>
                <c:pt idx="30061">
                  <c:v>0</c:v>
                </c:pt>
                <c:pt idx="30062">
                  <c:v>28265</c:v>
                </c:pt>
                <c:pt idx="30063">
                  <c:v>1174</c:v>
                </c:pt>
                <c:pt idx="30064">
                  <c:v>1023</c:v>
                </c:pt>
                <c:pt idx="30065">
                  <c:v>6563</c:v>
                </c:pt>
                <c:pt idx="30066">
                  <c:v>6194</c:v>
                </c:pt>
                <c:pt idx="30067">
                  <c:v>6194</c:v>
                </c:pt>
                <c:pt idx="30068">
                  <c:v>6563</c:v>
                </c:pt>
                <c:pt idx="30069">
                  <c:v>1174</c:v>
                </c:pt>
                <c:pt idx="30070">
                  <c:v>1023</c:v>
                </c:pt>
                <c:pt idx="30071">
                  <c:v>27761</c:v>
                </c:pt>
                <c:pt idx="30072">
                  <c:v>3075</c:v>
                </c:pt>
                <c:pt idx="30073">
                  <c:v>2110</c:v>
                </c:pt>
                <c:pt idx="30074">
                  <c:v>10589</c:v>
                </c:pt>
                <c:pt idx="30075">
                  <c:v>10952</c:v>
                </c:pt>
                <c:pt idx="30076">
                  <c:v>12871</c:v>
                </c:pt>
                <c:pt idx="30077">
                  <c:v>13549</c:v>
                </c:pt>
                <c:pt idx="30078">
                  <c:v>2906</c:v>
                </c:pt>
                <c:pt idx="30079">
                  <c:v>2767</c:v>
                </c:pt>
                <c:pt idx="30080">
                  <c:v>2767</c:v>
                </c:pt>
                <c:pt idx="30081">
                  <c:v>2906</c:v>
                </c:pt>
                <c:pt idx="30082">
                  <c:v>19600</c:v>
                </c:pt>
                <c:pt idx="30083">
                  <c:v>16249</c:v>
                </c:pt>
                <c:pt idx="30084">
                  <c:v>1118</c:v>
                </c:pt>
                <c:pt idx="30085">
                  <c:v>670</c:v>
                </c:pt>
                <c:pt idx="30086">
                  <c:v>13314</c:v>
                </c:pt>
                <c:pt idx="30087">
                  <c:v>13564</c:v>
                </c:pt>
                <c:pt idx="30088">
                  <c:v>5107</c:v>
                </c:pt>
                <c:pt idx="30089">
                  <c:v>4235</c:v>
                </c:pt>
                <c:pt idx="30090">
                  <c:v>14910</c:v>
                </c:pt>
                <c:pt idx="30091">
                  <c:v>14336</c:v>
                </c:pt>
                <c:pt idx="30092">
                  <c:v>13314</c:v>
                </c:pt>
                <c:pt idx="30093">
                  <c:v>13564</c:v>
                </c:pt>
                <c:pt idx="30094">
                  <c:v>8719</c:v>
                </c:pt>
                <c:pt idx="30095">
                  <c:v>7221</c:v>
                </c:pt>
                <c:pt idx="30096">
                  <c:v>17848</c:v>
                </c:pt>
                <c:pt idx="30097">
                  <c:v>19596</c:v>
                </c:pt>
                <c:pt idx="30098">
                  <c:v>13509</c:v>
                </c:pt>
                <c:pt idx="30099">
                  <c:v>13999</c:v>
                </c:pt>
                <c:pt idx="30100">
                  <c:v>13549</c:v>
                </c:pt>
                <c:pt idx="30101">
                  <c:v>12871</c:v>
                </c:pt>
                <c:pt idx="30102">
                  <c:v>14463</c:v>
                </c:pt>
                <c:pt idx="30103">
                  <c:v>14651</c:v>
                </c:pt>
                <c:pt idx="30104">
                  <c:v>12729</c:v>
                </c:pt>
                <c:pt idx="30105">
                  <c:v>12251</c:v>
                </c:pt>
                <c:pt idx="30106">
                  <c:v>5262</c:v>
                </c:pt>
                <c:pt idx="30107">
                  <c:v>3514</c:v>
                </c:pt>
                <c:pt idx="30108">
                  <c:v>2650</c:v>
                </c:pt>
                <c:pt idx="30109">
                  <c:v>3537</c:v>
                </c:pt>
                <c:pt idx="30110">
                  <c:v>19246</c:v>
                </c:pt>
                <c:pt idx="30111">
                  <c:v>20585</c:v>
                </c:pt>
                <c:pt idx="30112">
                  <c:v>2124</c:v>
                </c:pt>
                <c:pt idx="30113">
                  <c:v>2909</c:v>
                </c:pt>
                <c:pt idx="30114">
                  <c:v>5133</c:v>
                </c:pt>
                <c:pt idx="30115">
                  <c:v>14649</c:v>
                </c:pt>
                <c:pt idx="30116">
                  <c:v>14461</c:v>
                </c:pt>
                <c:pt idx="30117">
                  <c:v>0</c:v>
                </c:pt>
                <c:pt idx="30118">
                  <c:v>0</c:v>
                </c:pt>
                <c:pt idx="30119">
                  <c:v>760</c:v>
                </c:pt>
                <c:pt idx="30120">
                  <c:v>580</c:v>
                </c:pt>
                <c:pt idx="30121">
                  <c:v>620</c:v>
                </c:pt>
                <c:pt idx="30122">
                  <c:v>923</c:v>
                </c:pt>
                <c:pt idx="30123">
                  <c:v>0</c:v>
                </c:pt>
                <c:pt idx="30124">
                  <c:v>0</c:v>
                </c:pt>
                <c:pt idx="30125">
                  <c:v>975</c:v>
                </c:pt>
                <c:pt idx="30126">
                  <c:v>0</c:v>
                </c:pt>
                <c:pt idx="30127">
                  <c:v>2</c:v>
                </c:pt>
                <c:pt idx="30128">
                  <c:v>388</c:v>
                </c:pt>
                <c:pt idx="30129">
                  <c:v>923</c:v>
                </c:pt>
                <c:pt idx="30130">
                  <c:v>388</c:v>
                </c:pt>
                <c:pt idx="30131">
                  <c:v>32290</c:v>
                </c:pt>
                <c:pt idx="30132">
                  <c:v>163</c:v>
                </c:pt>
                <c:pt idx="30133">
                  <c:v>31430</c:v>
                </c:pt>
                <c:pt idx="30134">
                  <c:v>31331</c:v>
                </c:pt>
                <c:pt idx="30135">
                  <c:v>32290</c:v>
                </c:pt>
                <c:pt idx="30136">
                  <c:v>44801</c:v>
                </c:pt>
                <c:pt idx="30137">
                  <c:v>30798</c:v>
                </c:pt>
                <c:pt idx="30138">
                  <c:v>27756</c:v>
                </c:pt>
                <c:pt idx="30139">
                  <c:v>7142</c:v>
                </c:pt>
                <c:pt idx="30140">
                  <c:v>3668</c:v>
                </c:pt>
                <c:pt idx="30141">
                  <c:v>18620</c:v>
                </c:pt>
                <c:pt idx="30142">
                  <c:v>13459</c:v>
                </c:pt>
                <c:pt idx="30143">
                  <c:v>12732</c:v>
                </c:pt>
                <c:pt idx="30144">
                  <c:v>4330</c:v>
                </c:pt>
                <c:pt idx="30145">
                  <c:v>0</c:v>
                </c:pt>
                <c:pt idx="30146">
                  <c:v>868</c:v>
                </c:pt>
                <c:pt idx="30147">
                  <c:v>70</c:v>
                </c:pt>
                <c:pt idx="30148">
                  <c:v>17222</c:v>
                </c:pt>
                <c:pt idx="30149">
                  <c:v>31149</c:v>
                </c:pt>
                <c:pt idx="30150">
                  <c:v>14208</c:v>
                </c:pt>
                <c:pt idx="30151">
                  <c:v>14674</c:v>
                </c:pt>
                <c:pt idx="30152">
                  <c:v>0</c:v>
                </c:pt>
                <c:pt idx="30153">
                  <c:v>10</c:v>
                </c:pt>
                <c:pt idx="30154">
                  <c:v>17745</c:v>
                </c:pt>
                <c:pt idx="30155">
                  <c:v>22244</c:v>
                </c:pt>
                <c:pt idx="30156">
                  <c:v>8221</c:v>
                </c:pt>
                <c:pt idx="30157">
                  <c:v>8059</c:v>
                </c:pt>
                <c:pt idx="30158">
                  <c:v>24317</c:v>
                </c:pt>
                <c:pt idx="30159">
                  <c:v>19980</c:v>
                </c:pt>
                <c:pt idx="30160">
                  <c:v>10415</c:v>
                </c:pt>
                <c:pt idx="30161">
                  <c:v>17838</c:v>
                </c:pt>
                <c:pt idx="30162">
                  <c:v>42516</c:v>
                </c:pt>
                <c:pt idx="30163">
                  <c:v>40362</c:v>
                </c:pt>
                <c:pt idx="30164">
                  <c:v>43188</c:v>
                </c:pt>
                <c:pt idx="30165">
                  <c:v>42418</c:v>
                </c:pt>
                <c:pt idx="30166">
                  <c:v>6874</c:v>
                </c:pt>
                <c:pt idx="30167">
                  <c:v>3537</c:v>
                </c:pt>
                <c:pt idx="30168">
                  <c:v>2650</c:v>
                </c:pt>
                <c:pt idx="30169">
                  <c:v>12</c:v>
                </c:pt>
                <c:pt idx="30170">
                  <c:v>9413</c:v>
                </c:pt>
                <c:pt idx="30171">
                  <c:v>13638</c:v>
                </c:pt>
                <c:pt idx="30172">
                  <c:v>10044</c:v>
                </c:pt>
                <c:pt idx="30173">
                  <c:v>10514</c:v>
                </c:pt>
                <c:pt idx="30174">
                  <c:v>15127</c:v>
                </c:pt>
                <c:pt idx="30175">
                  <c:v>12441</c:v>
                </c:pt>
                <c:pt idx="30176">
                  <c:v>35997</c:v>
                </c:pt>
                <c:pt idx="30177">
                  <c:v>33988</c:v>
                </c:pt>
                <c:pt idx="30178">
                  <c:v>15184</c:v>
                </c:pt>
                <c:pt idx="30179">
                  <c:v>12136</c:v>
                </c:pt>
                <c:pt idx="30180">
                  <c:v>18698</c:v>
                </c:pt>
                <c:pt idx="30181">
                  <c:v>12136</c:v>
                </c:pt>
                <c:pt idx="30182">
                  <c:v>4058</c:v>
                </c:pt>
                <c:pt idx="30183">
                  <c:v>4330</c:v>
                </c:pt>
                <c:pt idx="30184">
                  <c:v>18698</c:v>
                </c:pt>
                <c:pt idx="30185">
                  <c:v>4108</c:v>
                </c:pt>
                <c:pt idx="30186">
                  <c:v>1193</c:v>
                </c:pt>
                <c:pt idx="30187">
                  <c:v>4569</c:v>
                </c:pt>
                <c:pt idx="30188">
                  <c:v>9322</c:v>
                </c:pt>
                <c:pt idx="30189">
                  <c:v>7450</c:v>
                </c:pt>
                <c:pt idx="30190">
                  <c:v>3062</c:v>
                </c:pt>
                <c:pt idx="30191">
                  <c:v>2347</c:v>
                </c:pt>
                <c:pt idx="30192">
                  <c:v>1982</c:v>
                </c:pt>
                <c:pt idx="30193">
                  <c:v>12732</c:v>
                </c:pt>
                <c:pt idx="30194">
                  <c:v>52205</c:v>
                </c:pt>
                <c:pt idx="30195">
                  <c:v>48947</c:v>
                </c:pt>
                <c:pt idx="30196">
                  <c:v>3447</c:v>
                </c:pt>
                <c:pt idx="30197">
                  <c:v>22018</c:v>
                </c:pt>
                <c:pt idx="30198">
                  <c:v>11930</c:v>
                </c:pt>
                <c:pt idx="30199">
                  <c:v>28689</c:v>
                </c:pt>
                <c:pt idx="30200">
                  <c:v>52471</c:v>
                </c:pt>
                <c:pt idx="30201">
                  <c:v>1759</c:v>
                </c:pt>
                <c:pt idx="30202">
                  <c:v>8080</c:v>
                </c:pt>
                <c:pt idx="30203">
                  <c:v>775</c:v>
                </c:pt>
                <c:pt idx="30204">
                  <c:v>70</c:v>
                </c:pt>
                <c:pt idx="30205">
                  <c:v>2538</c:v>
                </c:pt>
                <c:pt idx="30206">
                  <c:v>1675</c:v>
                </c:pt>
                <c:pt idx="30207">
                  <c:v>5545</c:v>
                </c:pt>
                <c:pt idx="30208">
                  <c:v>1314</c:v>
                </c:pt>
                <c:pt idx="30209">
                  <c:v>6897</c:v>
                </c:pt>
                <c:pt idx="30210">
                  <c:v>3280</c:v>
                </c:pt>
                <c:pt idx="30211">
                  <c:v>5531</c:v>
                </c:pt>
                <c:pt idx="30212">
                  <c:v>1355</c:v>
                </c:pt>
                <c:pt idx="30213">
                  <c:v>1399</c:v>
                </c:pt>
                <c:pt idx="30214">
                  <c:v>4190</c:v>
                </c:pt>
                <c:pt idx="30215">
                  <c:v>4132</c:v>
                </c:pt>
                <c:pt idx="30216">
                  <c:v>8400</c:v>
                </c:pt>
                <c:pt idx="30217">
                  <c:v>7869</c:v>
                </c:pt>
                <c:pt idx="30218">
                  <c:v>14111</c:v>
                </c:pt>
                <c:pt idx="30219">
                  <c:v>16847</c:v>
                </c:pt>
                <c:pt idx="30220">
                  <c:v>8547</c:v>
                </c:pt>
                <c:pt idx="30221">
                  <c:v>6386</c:v>
                </c:pt>
                <c:pt idx="30222">
                  <c:v>1759</c:v>
                </c:pt>
                <c:pt idx="30223">
                  <c:v>8080</c:v>
                </c:pt>
                <c:pt idx="30224">
                  <c:v>775</c:v>
                </c:pt>
                <c:pt idx="30225">
                  <c:v>523</c:v>
                </c:pt>
                <c:pt idx="30226">
                  <c:v>0</c:v>
                </c:pt>
                <c:pt idx="30227">
                  <c:v>30586</c:v>
                </c:pt>
                <c:pt idx="30228">
                  <c:v>28029</c:v>
                </c:pt>
                <c:pt idx="30229">
                  <c:v>273</c:v>
                </c:pt>
                <c:pt idx="30230">
                  <c:v>311</c:v>
                </c:pt>
                <c:pt idx="30231">
                  <c:v>36039</c:v>
                </c:pt>
                <c:pt idx="30232">
                  <c:v>29838</c:v>
                </c:pt>
                <c:pt idx="30233">
                  <c:v>29432</c:v>
                </c:pt>
                <c:pt idx="30234">
                  <c:v>5727</c:v>
                </c:pt>
                <c:pt idx="30235">
                  <c:v>34065</c:v>
                </c:pt>
                <c:pt idx="30236">
                  <c:v>16642</c:v>
                </c:pt>
                <c:pt idx="30237">
                  <c:v>18467</c:v>
                </c:pt>
                <c:pt idx="30238">
                  <c:v>0</c:v>
                </c:pt>
                <c:pt idx="30239">
                  <c:v>810</c:v>
                </c:pt>
                <c:pt idx="30240">
                  <c:v>10678</c:v>
                </c:pt>
                <c:pt idx="30241">
                  <c:v>3487</c:v>
                </c:pt>
                <c:pt idx="30242">
                  <c:v>3533</c:v>
                </c:pt>
                <c:pt idx="30243">
                  <c:v>8535</c:v>
                </c:pt>
                <c:pt idx="30244">
                  <c:v>13440</c:v>
                </c:pt>
                <c:pt idx="30245">
                  <c:v>46673</c:v>
                </c:pt>
                <c:pt idx="30246">
                  <c:v>45653</c:v>
                </c:pt>
                <c:pt idx="30247">
                  <c:v>1413</c:v>
                </c:pt>
                <c:pt idx="30248">
                  <c:v>3447</c:v>
                </c:pt>
                <c:pt idx="30249">
                  <c:v>172</c:v>
                </c:pt>
                <c:pt idx="30250">
                  <c:v>271</c:v>
                </c:pt>
                <c:pt idx="30251">
                  <c:v>26068</c:v>
                </c:pt>
                <c:pt idx="30252">
                  <c:v>32543</c:v>
                </c:pt>
                <c:pt idx="30253">
                  <c:v>32543</c:v>
                </c:pt>
                <c:pt idx="30254">
                  <c:v>26068</c:v>
                </c:pt>
                <c:pt idx="30255">
                  <c:v>0</c:v>
                </c:pt>
                <c:pt idx="30256">
                  <c:v>0</c:v>
                </c:pt>
                <c:pt idx="30257">
                  <c:v>3668</c:v>
                </c:pt>
                <c:pt idx="30258">
                  <c:v>7142</c:v>
                </c:pt>
                <c:pt idx="30259">
                  <c:v>7665</c:v>
                </c:pt>
                <c:pt idx="30260">
                  <c:v>3668</c:v>
                </c:pt>
                <c:pt idx="30261">
                  <c:v>14111</c:v>
                </c:pt>
                <c:pt idx="30262">
                  <c:v>16847</c:v>
                </c:pt>
                <c:pt idx="30263">
                  <c:v>195</c:v>
                </c:pt>
                <c:pt idx="30264">
                  <c:v>32</c:v>
                </c:pt>
                <c:pt idx="30265">
                  <c:v>4912</c:v>
                </c:pt>
                <c:pt idx="30266">
                  <c:v>4203</c:v>
                </c:pt>
                <c:pt idx="30267">
                  <c:v>131</c:v>
                </c:pt>
                <c:pt idx="30268">
                  <c:v>1</c:v>
                </c:pt>
                <c:pt idx="30269">
                  <c:v>4376</c:v>
                </c:pt>
                <c:pt idx="30270">
                  <c:v>5379</c:v>
                </c:pt>
                <c:pt idx="30271">
                  <c:v>0</c:v>
                </c:pt>
                <c:pt idx="30272">
                  <c:v>102</c:v>
                </c:pt>
                <c:pt idx="30273">
                  <c:v>611</c:v>
                </c:pt>
                <c:pt idx="30274">
                  <c:v>448</c:v>
                </c:pt>
                <c:pt idx="30275">
                  <c:v>23157</c:v>
                </c:pt>
                <c:pt idx="30276">
                  <c:v>18774</c:v>
                </c:pt>
                <c:pt idx="30277">
                  <c:v>26073</c:v>
                </c:pt>
                <c:pt idx="30278">
                  <c:v>37552</c:v>
                </c:pt>
                <c:pt idx="30279">
                  <c:v>35376</c:v>
                </c:pt>
                <c:pt idx="30280">
                  <c:v>31524</c:v>
                </c:pt>
                <c:pt idx="30281">
                  <c:v>27188</c:v>
                </c:pt>
                <c:pt idx="30282">
                  <c:v>26494</c:v>
                </c:pt>
                <c:pt idx="30283">
                  <c:v>55544</c:v>
                </c:pt>
                <c:pt idx="30284">
                  <c:v>29247</c:v>
                </c:pt>
                <c:pt idx="30285">
                  <c:v>28393</c:v>
                </c:pt>
                <c:pt idx="30286">
                  <c:v>29242</c:v>
                </c:pt>
                <c:pt idx="30287">
                  <c:v>28388</c:v>
                </c:pt>
                <c:pt idx="30288">
                  <c:v>9388</c:v>
                </c:pt>
                <c:pt idx="30289">
                  <c:v>11828</c:v>
                </c:pt>
                <c:pt idx="30290">
                  <c:v>17387</c:v>
                </c:pt>
                <c:pt idx="30291">
                  <c:v>18973</c:v>
                </c:pt>
                <c:pt idx="30292">
                  <c:v>13415</c:v>
                </c:pt>
                <c:pt idx="30293">
                  <c:v>8535</c:v>
                </c:pt>
                <c:pt idx="30294">
                  <c:v>16802</c:v>
                </c:pt>
                <c:pt idx="30295">
                  <c:v>17176</c:v>
                </c:pt>
                <c:pt idx="30296">
                  <c:v>17176</c:v>
                </c:pt>
                <c:pt idx="30297">
                  <c:v>16802</c:v>
                </c:pt>
                <c:pt idx="30298">
                  <c:v>8104</c:v>
                </c:pt>
                <c:pt idx="30299">
                  <c:v>11919</c:v>
                </c:pt>
                <c:pt idx="30300">
                  <c:v>5080</c:v>
                </c:pt>
                <c:pt idx="30301">
                  <c:v>3336</c:v>
                </c:pt>
                <c:pt idx="30302">
                  <c:v>8104</c:v>
                </c:pt>
                <c:pt idx="30303">
                  <c:v>11919</c:v>
                </c:pt>
                <c:pt idx="30304">
                  <c:v>11006</c:v>
                </c:pt>
                <c:pt idx="30305">
                  <c:v>4198</c:v>
                </c:pt>
                <c:pt idx="30306">
                  <c:v>15325</c:v>
                </c:pt>
                <c:pt idx="30307">
                  <c:v>10166</c:v>
                </c:pt>
                <c:pt idx="30308">
                  <c:v>16371</c:v>
                </c:pt>
                <c:pt idx="30309">
                  <c:v>17189</c:v>
                </c:pt>
                <c:pt idx="30310">
                  <c:v>15677</c:v>
                </c:pt>
                <c:pt idx="30311">
                  <c:v>10164</c:v>
                </c:pt>
                <c:pt idx="30312">
                  <c:v>16369</c:v>
                </c:pt>
                <c:pt idx="30313">
                  <c:v>27799</c:v>
                </c:pt>
                <c:pt idx="30314">
                  <c:v>21560</c:v>
                </c:pt>
                <c:pt idx="30315">
                  <c:v>26163</c:v>
                </c:pt>
                <c:pt idx="30316">
                  <c:v>15</c:v>
                </c:pt>
                <c:pt idx="30317">
                  <c:v>0</c:v>
                </c:pt>
                <c:pt idx="30318">
                  <c:v>29411</c:v>
                </c:pt>
                <c:pt idx="30319">
                  <c:v>38552</c:v>
                </c:pt>
                <c:pt idx="30320">
                  <c:v>13448</c:v>
                </c:pt>
                <c:pt idx="30321">
                  <c:v>10779</c:v>
                </c:pt>
                <c:pt idx="30322">
                  <c:v>4427</c:v>
                </c:pt>
                <c:pt idx="30323">
                  <c:v>8776</c:v>
                </c:pt>
                <c:pt idx="30324">
                  <c:v>9648</c:v>
                </c:pt>
                <c:pt idx="30325">
                  <c:v>7098</c:v>
                </c:pt>
                <c:pt idx="30326">
                  <c:v>5367</c:v>
                </c:pt>
                <c:pt idx="30327">
                  <c:v>33122</c:v>
                </c:pt>
                <c:pt idx="30328">
                  <c:v>30630</c:v>
                </c:pt>
                <c:pt idx="30329">
                  <c:v>14319</c:v>
                </c:pt>
                <c:pt idx="30330">
                  <c:v>0</c:v>
                </c:pt>
                <c:pt idx="30331">
                  <c:v>10173</c:v>
                </c:pt>
                <c:pt idx="30332">
                  <c:v>22</c:v>
                </c:pt>
                <c:pt idx="30333">
                  <c:v>6705</c:v>
                </c:pt>
                <c:pt idx="30334">
                  <c:v>19242</c:v>
                </c:pt>
                <c:pt idx="30335">
                  <c:v>7992</c:v>
                </c:pt>
                <c:pt idx="30336">
                  <c:v>0</c:v>
                </c:pt>
                <c:pt idx="30337">
                  <c:v>0</c:v>
                </c:pt>
                <c:pt idx="30338">
                  <c:v>7444</c:v>
                </c:pt>
                <c:pt idx="30339">
                  <c:v>6197</c:v>
                </c:pt>
                <c:pt idx="30340">
                  <c:v>1282</c:v>
                </c:pt>
                <c:pt idx="30341">
                  <c:v>350</c:v>
                </c:pt>
                <c:pt idx="30342">
                  <c:v>27970</c:v>
                </c:pt>
                <c:pt idx="30343">
                  <c:v>31565</c:v>
                </c:pt>
                <c:pt idx="30344">
                  <c:v>0</c:v>
                </c:pt>
                <c:pt idx="30345">
                  <c:v>0</c:v>
                </c:pt>
                <c:pt idx="30346">
                  <c:v>0</c:v>
                </c:pt>
                <c:pt idx="30347">
                  <c:v>0</c:v>
                </c:pt>
                <c:pt idx="30348">
                  <c:v>0</c:v>
                </c:pt>
                <c:pt idx="30349">
                  <c:v>0</c:v>
                </c:pt>
                <c:pt idx="30350">
                  <c:v>0</c:v>
                </c:pt>
                <c:pt idx="30351">
                  <c:v>0</c:v>
                </c:pt>
                <c:pt idx="30352">
                  <c:v>6909</c:v>
                </c:pt>
                <c:pt idx="30353">
                  <c:v>4225</c:v>
                </c:pt>
                <c:pt idx="30354">
                  <c:v>1121</c:v>
                </c:pt>
                <c:pt idx="30355">
                  <c:v>1832</c:v>
                </c:pt>
                <c:pt idx="30356">
                  <c:v>26626</c:v>
                </c:pt>
                <c:pt idx="30357">
                  <c:v>14105</c:v>
                </c:pt>
                <c:pt idx="30358">
                  <c:v>17892</c:v>
                </c:pt>
                <c:pt idx="30359">
                  <c:v>14105</c:v>
                </c:pt>
                <c:pt idx="30360">
                  <c:v>350</c:v>
                </c:pt>
                <c:pt idx="30361">
                  <c:v>1282</c:v>
                </c:pt>
                <c:pt idx="30362">
                  <c:v>0</c:v>
                </c:pt>
                <c:pt idx="30363">
                  <c:v>0</c:v>
                </c:pt>
                <c:pt idx="30364">
                  <c:v>234</c:v>
                </c:pt>
                <c:pt idx="30365">
                  <c:v>284</c:v>
                </c:pt>
                <c:pt idx="30366">
                  <c:v>20</c:v>
                </c:pt>
                <c:pt idx="30367">
                  <c:v>53</c:v>
                </c:pt>
                <c:pt idx="30368">
                  <c:v>146</c:v>
                </c:pt>
                <c:pt idx="30369">
                  <c:v>172</c:v>
                </c:pt>
                <c:pt idx="30370">
                  <c:v>14780</c:v>
                </c:pt>
                <c:pt idx="30371">
                  <c:v>3693</c:v>
                </c:pt>
                <c:pt idx="30372">
                  <c:v>11087</c:v>
                </c:pt>
                <c:pt idx="30373">
                  <c:v>25484</c:v>
                </c:pt>
                <c:pt idx="30374">
                  <c:v>35282</c:v>
                </c:pt>
                <c:pt idx="30375">
                  <c:v>35282</c:v>
                </c:pt>
                <c:pt idx="30376">
                  <c:v>25484</c:v>
                </c:pt>
                <c:pt idx="30377">
                  <c:v>9630</c:v>
                </c:pt>
                <c:pt idx="30378">
                  <c:v>9508</c:v>
                </c:pt>
                <c:pt idx="30379">
                  <c:v>0</c:v>
                </c:pt>
                <c:pt idx="30380">
                  <c:v>3009</c:v>
                </c:pt>
                <c:pt idx="30381">
                  <c:v>8944</c:v>
                </c:pt>
                <c:pt idx="30382">
                  <c:v>8944</c:v>
                </c:pt>
                <c:pt idx="30383">
                  <c:v>6524</c:v>
                </c:pt>
                <c:pt idx="30384">
                  <c:v>8063</c:v>
                </c:pt>
                <c:pt idx="30385">
                  <c:v>2932</c:v>
                </c:pt>
                <c:pt idx="30386">
                  <c:v>1740</c:v>
                </c:pt>
                <c:pt idx="30387">
                  <c:v>10269</c:v>
                </c:pt>
                <c:pt idx="30388">
                  <c:v>8906</c:v>
                </c:pt>
                <c:pt idx="30389">
                  <c:v>4122</c:v>
                </c:pt>
                <c:pt idx="30390">
                  <c:v>6524</c:v>
                </c:pt>
                <c:pt idx="30391">
                  <c:v>8063</c:v>
                </c:pt>
                <c:pt idx="30392">
                  <c:v>0</c:v>
                </c:pt>
                <c:pt idx="30393">
                  <c:v>0</c:v>
                </c:pt>
                <c:pt idx="30394">
                  <c:v>4716</c:v>
                </c:pt>
                <c:pt idx="30395">
                  <c:v>5792</c:v>
                </c:pt>
                <c:pt idx="30396">
                  <c:v>5792</c:v>
                </c:pt>
                <c:pt idx="30397">
                  <c:v>4716</c:v>
                </c:pt>
                <c:pt idx="30398">
                  <c:v>2185</c:v>
                </c:pt>
                <c:pt idx="30399">
                  <c:v>1043</c:v>
                </c:pt>
                <c:pt idx="30400">
                  <c:v>1043</c:v>
                </c:pt>
                <c:pt idx="30401">
                  <c:v>2185</c:v>
                </c:pt>
                <c:pt idx="30402">
                  <c:v>0</c:v>
                </c:pt>
                <c:pt idx="30403">
                  <c:v>0</c:v>
                </c:pt>
                <c:pt idx="30404">
                  <c:v>11218</c:v>
                </c:pt>
                <c:pt idx="30405">
                  <c:v>8602</c:v>
                </c:pt>
                <c:pt idx="30406">
                  <c:v>8602</c:v>
                </c:pt>
                <c:pt idx="30407">
                  <c:v>7311</c:v>
                </c:pt>
                <c:pt idx="30408">
                  <c:v>16678</c:v>
                </c:pt>
                <c:pt idx="30409">
                  <c:v>70650</c:v>
                </c:pt>
                <c:pt idx="30410">
                  <c:v>7354</c:v>
                </c:pt>
                <c:pt idx="30411">
                  <c:v>6609</c:v>
                </c:pt>
                <c:pt idx="30412">
                  <c:v>8143</c:v>
                </c:pt>
                <c:pt idx="30413">
                  <c:v>8031</c:v>
                </c:pt>
                <c:pt idx="30414">
                  <c:v>8022</c:v>
                </c:pt>
                <c:pt idx="30415">
                  <c:v>8021</c:v>
                </c:pt>
                <c:pt idx="30416">
                  <c:v>56</c:v>
                </c:pt>
                <c:pt idx="30417">
                  <c:v>169</c:v>
                </c:pt>
                <c:pt idx="30418">
                  <c:v>7139</c:v>
                </c:pt>
                <c:pt idx="30419">
                  <c:v>6835</c:v>
                </c:pt>
                <c:pt idx="30420">
                  <c:v>1417</c:v>
                </c:pt>
                <c:pt idx="30421">
                  <c:v>40109</c:v>
                </c:pt>
                <c:pt idx="30422">
                  <c:v>15394</c:v>
                </c:pt>
                <c:pt idx="30423">
                  <c:v>8200</c:v>
                </c:pt>
                <c:pt idx="30424">
                  <c:v>9013</c:v>
                </c:pt>
                <c:pt idx="30425">
                  <c:v>10262</c:v>
                </c:pt>
                <c:pt idx="30426">
                  <c:v>85928</c:v>
                </c:pt>
                <c:pt idx="30427">
                  <c:v>113</c:v>
                </c:pt>
                <c:pt idx="30428">
                  <c:v>41088</c:v>
                </c:pt>
                <c:pt idx="30429">
                  <c:v>45966</c:v>
                </c:pt>
                <c:pt idx="30430">
                  <c:v>54283</c:v>
                </c:pt>
                <c:pt idx="30431">
                  <c:v>44840</c:v>
                </c:pt>
                <c:pt idx="30432">
                  <c:v>8056</c:v>
                </c:pt>
                <c:pt idx="30433">
                  <c:v>6711</c:v>
                </c:pt>
                <c:pt idx="30434">
                  <c:v>14550</c:v>
                </c:pt>
                <c:pt idx="30435">
                  <c:v>6623</c:v>
                </c:pt>
                <c:pt idx="30436">
                  <c:v>27004</c:v>
                </c:pt>
                <c:pt idx="30437">
                  <c:v>14921</c:v>
                </c:pt>
                <c:pt idx="30438">
                  <c:v>16268</c:v>
                </c:pt>
                <c:pt idx="30439">
                  <c:v>10668</c:v>
                </c:pt>
                <c:pt idx="30440">
                  <c:v>10736</c:v>
                </c:pt>
                <c:pt idx="30441">
                  <c:v>27248</c:v>
                </c:pt>
                <c:pt idx="30442">
                  <c:v>16464</c:v>
                </c:pt>
                <c:pt idx="30443">
                  <c:v>10620</c:v>
                </c:pt>
                <c:pt idx="30444">
                  <c:v>9026</c:v>
                </c:pt>
                <c:pt idx="30445">
                  <c:v>21981</c:v>
                </c:pt>
                <c:pt idx="30446">
                  <c:v>17764</c:v>
                </c:pt>
                <c:pt idx="30447">
                  <c:v>17440</c:v>
                </c:pt>
                <c:pt idx="30448">
                  <c:v>25494</c:v>
                </c:pt>
                <c:pt idx="30449">
                  <c:v>27936</c:v>
                </c:pt>
                <c:pt idx="30450">
                  <c:v>28954</c:v>
                </c:pt>
                <c:pt idx="30451">
                  <c:v>26626</c:v>
                </c:pt>
                <c:pt idx="30452">
                  <c:v>2756</c:v>
                </c:pt>
                <c:pt idx="30453">
                  <c:v>34663</c:v>
                </c:pt>
                <c:pt idx="30454">
                  <c:v>1357</c:v>
                </c:pt>
                <c:pt idx="30455">
                  <c:v>15111</c:v>
                </c:pt>
                <c:pt idx="30456">
                  <c:v>7775</c:v>
                </c:pt>
                <c:pt idx="30457">
                  <c:v>6701</c:v>
                </c:pt>
                <c:pt idx="30458">
                  <c:v>76480</c:v>
                </c:pt>
                <c:pt idx="30459">
                  <c:v>3506</c:v>
                </c:pt>
                <c:pt idx="30460">
                  <c:v>38218</c:v>
                </c:pt>
                <c:pt idx="30461">
                  <c:v>27981</c:v>
                </c:pt>
                <c:pt idx="30462">
                  <c:v>38262</c:v>
                </c:pt>
                <c:pt idx="30463">
                  <c:v>3004</c:v>
                </c:pt>
                <c:pt idx="30464">
                  <c:v>233</c:v>
                </c:pt>
                <c:pt idx="30465">
                  <c:v>12647</c:v>
                </c:pt>
                <c:pt idx="30466">
                  <c:v>36425</c:v>
                </c:pt>
                <c:pt idx="30467">
                  <c:v>20019</c:v>
                </c:pt>
                <c:pt idx="30468">
                  <c:v>10331</c:v>
                </c:pt>
                <c:pt idx="30469">
                  <c:v>866</c:v>
                </c:pt>
                <c:pt idx="30470">
                  <c:v>1114</c:v>
                </c:pt>
                <c:pt idx="30471">
                  <c:v>84153</c:v>
                </c:pt>
                <c:pt idx="30472">
                  <c:v>22526</c:v>
                </c:pt>
                <c:pt idx="30473">
                  <c:v>9782</c:v>
                </c:pt>
                <c:pt idx="30474">
                  <c:v>1866</c:v>
                </c:pt>
                <c:pt idx="30475">
                  <c:v>10158</c:v>
                </c:pt>
                <c:pt idx="30476">
                  <c:v>5097</c:v>
                </c:pt>
                <c:pt idx="30477">
                  <c:v>7836</c:v>
                </c:pt>
                <c:pt idx="30478">
                  <c:v>24239</c:v>
                </c:pt>
                <c:pt idx="30479">
                  <c:v>11639</c:v>
                </c:pt>
                <c:pt idx="30480">
                  <c:v>14277</c:v>
                </c:pt>
                <c:pt idx="30481">
                  <c:v>2203</c:v>
                </c:pt>
                <c:pt idx="30482">
                  <c:v>19411</c:v>
                </c:pt>
                <c:pt idx="30483">
                  <c:v>19650</c:v>
                </c:pt>
                <c:pt idx="30484">
                  <c:v>3742</c:v>
                </c:pt>
                <c:pt idx="30485">
                  <c:v>1336</c:v>
                </c:pt>
                <c:pt idx="30486">
                  <c:v>2057</c:v>
                </c:pt>
                <c:pt idx="30487">
                  <c:v>9678</c:v>
                </c:pt>
                <c:pt idx="30488">
                  <c:v>9273</c:v>
                </c:pt>
                <c:pt idx="30489">
                  <c:v>9683</c:v>
                </c:pt>
                <c:pt idx="30490">
                  <c:v>1327</c:v>
                </c:pt>
                <c:pt idx="30491">
                  <c:v>2048</c:v>
                </c:pt>
                <c:pt idx="30492">
                  <c:v>1327</c:v>
                </c:pt>
                <c:pt idx="30493">
                  <c:v>3798</c:v>
                </c:pt>
                <c:pt idx="30494">
                  <c:v>9532</c:v>
                </c:pt>
                <c:pt idx="30495">
                  <c:v>85</c:v>
                </c:pt>
                <c:pt idx="30496">
                  <c:v>185</c:v>
                </c:pt>
                <c:pt idx="30497">
                  <c:v>9386</c:v>
                </c:pt>
                <c:pt idx="30498">
                  <c:v>2021</c:v>
                </c:pt>
                <c:pt idx="30499">
                  <c:v>23193</c:v>
                </c:pt>
                <c:pt idx="30500">
                  <c:v>19500</c:v>
                </c:pt>
                <c:pt idx="30501">
                  <c:v>22070</c:v>
                </c:pt>
                <c:pt idx="30502">
                  <c:v>6588</c:v>
                </c:pt>
                <c:pt idx="30503">
                  <c:v>7001</c:v>
                </c:pt>
                <c:pt idx="30504">
                  <c:v>7001</c:v>
                </c:pt>
                <c:pt idx="30505">
                  <c:v>6588</c:v>
                </c:pt>
                <c:pt idx="30506">
                  <c:v>5992</c:v>
                </c:pt>
                <c:pt idx="30507">
                  <c:v>0</c:v>
                </c:pt>
                <c:pt idx="30508">
                  <c:v>0</c:v>
                </c:pt>
                <c:pt idx="30509">
                  <c:v>3798</c:v>
                </c:pt>
                <c:pt idx="30510">
                  <c:v>15</c:v>
                </c:pt>
                <c:pt idx="30511">
                  <c:v>0</c:v>
                </c:pt>
                <c:pt idx="30512">
                  <c:v>0</c:v>
                </c:pt>
                <c:pt idx="30513">
                  <c:v>15</c:v>
                </c:pt>
                <c:pt idx="30514">
                  <c:v>1642</c:v>
                </c:pt>
                <c:pt idx="30515">
                  <c:v>3192</c:v>
                </c:pt>
                <c:pt idx="30516">
                  <c:v>15</c:v>
                </c:pt>
                <c:pt idx="30517">
                  <c:v>0</c:v>
                </c:pt>
                <c:pt idx="30518">
                  <c:v>328</c:v>
                </c:pt>
                <c:pt idx="30519">
                  <c:v>1374</c:v>
                </c:pt>
                <c:pt idx="30520">
                  <c:v>14912</c:v>
                </c:pt>
                <c:pt idx="30521">
                  <c:v>5479</c:v>
                </c:pt>
                <c:pt idx="30522">
                  <c:v>4156</c:v>
                </c:pt>
                <c:pt idx="30523">
                  <c:v>1374</c:v>
                </c:pt>
                <c:pt idx="30524">
                  <c:v>328</c:v>
                </c:pt>
                <c:pt idx="30525">
                  <c:v>247</c:v>
                </c:pt>
                <c:pt idx="30526">
                  <c:v>18221</c:v>
                </c:pt>
                <c:pt idx="30527">
                  <c:v>34750</c:v>
                </c:pt>
                <c:pt idx="30528">
                  <c:v>21024</c:v>
                </c:pt>
                <c:pt idx="30529">
                  <c:v>1782</c:v>
                </c:pt>
                <c:pt idx="30530">
                  <c:v>18698</c:v>
                </c:pt>
                <c:pt idx="30531">
                  <c:v>17894</c:v>
                </c:pt>
                <c:pt idx="30532">
                  <c:v>0</c:v>
                </c:pt>
                <c:pt idx="30533">
                  <c:v>30394</c:v>
                </c:pt>
                <c:pt idx="30534">
                  <c:v>19959</c:v>
                </c:pt>
                <c:pt idx="30535">
                  <c:v>0</c:v>
                </c:pt>
                <c:pt idx="30536">
                  <c:v>9278</c:v>
                </c:pt>
                <c:pt idx="30537">
                  <c:v>16961</c:v>
                </c:pt>
                <c:pt idx="30538">
                  <c:v>27172</c:v>
                </c:pt>
                <c:pt idx="30539">
                  <c:v>26331</c:v>
                </c:pt>
                <c:pt idx="30540">
                  <c:v>9370</c:v>
                </c:pt>
                <c:pt idx="30541">
                  <c:v>428</c:v>
                </c:pt>
                <c:pt idx="30542">
                  <c:v>7715</c:v>
                </c:pt>
                <c:pt idx="30543">
                  <c:v>6614</c:v>
                </c:pt>
                <c:pt idx="30544">
                  <c:v>16961</c:v>
                </c:pt>
                <c:pt idx="30545">
                  <c:v>17894</c:v>
                </c:pt>
                <c:pt idx="30546">
                  <c:v>19151</c:v>
                </c:pt>
                <c:pt idx="30547">
                  <c:v>54</c:v>
                </c:pt>
                <c:pt idx="30548">
                  <c:v>18309</c:v>
                </c:pt>
                <c:pt idx="30549">
                  <c:v>6850</c:v>
                </c:pt>
                <c:pt idx="30550">
                  <c:v>7597</c:v>
                </c:pt>
                <c:pt idx="30551">
                  <c:v>26440</c:v>
                </c:pt>
                <c:pt idx="30552">
                  <c:v>0</c:v>
                </c:pt>
                <c:pt idx="30553">
                  <c:v>8766</c:v>
                </c:pt>
                <c:pt idx="30554">
                  <c:v>15591</c:v>
                </c:pt>
                <c:pt idx="30555">
                  <c:v>428</c:v>
                </c:pt>
                <c:pt idx="30556">
                  <c:v>29</c:v>
                </c:pt>
                <c:pt idx="30557">
                  <c:v>5831</c:v>
                </c:pt>
                <c:pt idx="30558">
                  <c:v>27814</c:v>
                </c:pt>
                <c:pt idx="30559">
                  <c:v>27151</c:v>
                </c:pt>
                <c:pt idx="30560">
                  <c:v>29023</c:v>
                </c:pt>
                <c:pt idx="30561">
                  <c:v>23884</c:v>
                </c:pt>
                <c:pt idx="30562">
                  <c:v>49072</c:v>
                </c:pt>
                <c:pt idx="30563">
                  <c:v>0</c:v>
                </c:pt>
                <c:pt idx="30564">
                  <c:v>0</c:v>
                </c:pt>
                <c:pt idx="30565">
                  <c:v>0</c:v>
                </c:pt>
                <c:pt idx="30566">
                  <c:v>0</c:v>
                </c:pt>
                <c:pt idx="30567">
                  <c:v>0</c:v>
                </c:pt>
                <c:pt idx="30568">
                  <c:v>0</c:v>
                </c:pt>
                <c:pt idx="30569">
                  <c:v>16157</c:v>
                </c:pt>
                <c:pt idx="30570">
                  <c:v>19950</c:v>
                </c:pt>
                <c:pt idx="30571">
                  <c:v>7003</c:v>
                </c:pt>
                <c:pt idx="30572">
                  <c:v>2402</c:v>
                </c:pt>
                <c:pt idx="30573">
                  <c:v>16763</c:v>
                </c:pt>
                <c:pt idx="30574">
                  <c:v>1760</c:v>
                </c:pt>
                <c:pt idx="30575">
                  <c:v>62618</c:v>
                </c:pt>
                <c:pt idx="30576">
                  <c:v>24</c:v>
                </c:pt>
                <c:pt idx="30577">
                  <c:v>0</c:v>
                </c:pt>
                <c:pt idx="30578">
                  <c:v>0</c:v>
                </c:pt>
                <c:pt idx="30579">
                  <c:v>23038</c:v>
                </c:pt>
                <c:pt idx="30580">
                  <c:v>21734</c:v>
                </c:pt>
                <c:pt idx="30581">
                  <c:v>21734</c:v>
                </c:pt>
                <c:pt idx="30582">
                  <c:v>9743</c:v>
                </c:pt>
                <c:pt idx="30583">
                  <c:v>23851</c:v>
                </c:pt>
                <c:pt idx="30584">
                  <c:v>23682</c:v>
                </c:pt>
                <c:pt idx="30585">
                  <c:v>10954</c:v>
                </c:pt>
                <c:pt idx="30586">
                  <c:v>10128</c:v>
                </c:pt>
                <c:pt idx="30587">
                  <c:v>9006</c:v>
                </c:pt>
                <c:pt idx="30588">
                  <c:v>17779</c:v>
                </c:pt>
                <c:pt idx="30589">
                  <c:v>2522</c:v>
                </c:pt>
                <c:pt idx="30590">
                  <c:v>11077</c:v>
                </c:pt>
                <c:pt idx="30591">
                  <c:v>14102</c:v>
                </c:pt>
                <c:pt idx="30592">
                  <c:v>11690</c:v>
                </c:pt>
                <c:pt idx="30593">
                  <c:v>8</c:v>
                </c:pt>
                <c:pt idx="30594">
                  <c:v>13325</c:v>
                </c:pt>
                <c:pt idx="30595">
                  <c:v>1671</c:v>
                </c:pt>
                <c:pt idx="30596">
                  <c:v>91</c:v>
                </c:pt>
                <c:pt idx="30597">
                  <c:v>10617</c:v>
                </c:pt>
                <c:pt idx="30598">
                  <c:v>13414</c:v>
                </c:pt>
                <c:pt idx="30599">
                  <c:v>10220</c:v>
                </c:pt>
                <c:pt idx="30600">
                  <c:v>18131</c:v>
                </c:pt>
                <c:pt idx="30601">
                  <c:v>23502</c:v>
                </c:pt>
                <c:pt idx="30602">
                  <c:v>17764</c:v>
                </c:pt>
                <c:pt idx="30603">
                  <c:v>19950</c:v>
                </c:pt>
                <c:pt idx="30604">
                  <c:v>16157</c:v>
                </c:pt>
                <c:pt idx="30605">
                  <c:v>2092</c:v>
                </c:pt>
                <c:pt idx="30606">
                  <c:v>1668</c:v>
                </c:pt>
                <c:pt idx="30607">
                  <c:v>21981</c:v>
                </c:pt>
                <c:pt idx="30608">
                  <c:v>7056</c:v>
                </c:pt>
                <c:pt idx="30609">
                  <c:v>9026</c:v>
                </c:pt>
                <c:pt idx="30610">
                  <c:v>10620</c:v>
                </c:pt>
                <c:pt idx="30611">
                  <c:v>23239</c:v>
                </c:pt>
                <c:pt idx="30612">
                  <c:v>27175</c:v>
                </c:pt>
                <c:pt idx="30613">
                  <c:v>22424</c:v>
                </c:pt>
                <c:pt idx="30614">
                  <c:v>7960</c:v>
                </c:pt>
                <c:pt idx="30615">
                  <c:v>7303</c:v>
                </c:pt>
                <c:pt idx="30616">
                  <c:v>17290</c:v>
                </c:pt>
                <c:pt idx="30617">
                  <c:v>16531</c:v>
                </c:pt>
                <c:pt idx="30618">
                  <c:v>7485</c:v>
                </c:pt>
                <c:pt idx="30619">
                  <c:v>7716</c:v>
                </c:pt>
                <c:pt idx="30620">
                  <c:v>22329</c:v>
                </c:pt>
                <c:pt idx="30621">
                  <c:v>27533</c:v>
                </c:pt>
                <c:pt idx="30622">
                  <c:v>653</c:v>
                </c:pt>
                <c:pt idx="30623">
                  <c:v>4986</c:v>
                </c:pt>
                <c:pt idx="30624">
                  <c:v>4437</c:v>
                </c:pt>
                <c:pt idx="30625">
                  <c:v>34906</c:v>
                </c:pt>
                <c:pt idx="30626">
                  <c:v>34449</c:v>
                </c:pt>
                <c:pt idx="30627">
                  <c:v>6831</c:v>
                </c:pt>
                <c:pt idx="30628">
                  <c:v>654</c:v>
                </c:pt>
                <c:pt idx="30629">
                  <c:v>5798</c:v>
                </c:pt>
                <c:pt idx="30630">
                  <c:v>5084</c:v>
                </c:pt>
                <c:pt idx="30631">
                  <c:v>637</c:v>
                </c:pt>
                <c:pt idx="30632">
                  <c:v>0</c:v>
                </c:pt>
                <c:pt idx="30633">
                  <c:v>1302</c:v>
                </c:pt>
                <c:pt idx="30634">
                  <c:v>22026</c:v>
                </c:pt>
                <c:pt idx="30635">
                  <c:v>606</c:v>
                </c:pt>
                <c:pt idx="30636">
                  <c:v>14086</c:v>
                </c:pt>
                <c:pt idx="30637">
                  <c:v>13707</c:v>
                </c:pt>
                <c:pt idx="30638">
                  <c:v>18786</c:v>
                </c:pt>
                <c:pt idx="30639">
                  <c:v>16806</c:v>
                </c:pt>
                <c:pt idx="30640">
                  <c:v>20571</c:v>
                </c:pt>
                <c:pt idx="30641">
                  <c:v>23859</c:v>
                </c:pt>
                <c:pt idx="30642">
                  <c:v>23632</c:v>
                </c:pt>
                <c:pt idx="30643">
                  <c:v>22155</c:v>
                </c:pt>
                <c:pt idx="30644">
                  <c:v>3370</c:v>
                </c:pt>
                <c:pt idx="30645">
                  <c:v>1559</c:v>
                </c:pt>
                <c:pt idx="30646">
                  <c:v>31331</c:v>
                </c:pt>
                <c:pt idx="30647">
                  <c:v>31486</c:v>
                </c:pt>
                <c:pt idx="30648">
                  <c:v>31081</c:v>
                </c:pt>
                <c:pt idx="30649">
                  <c:v>804</c:v>
                </c:pt>
                <c:pt idx="30650">
                  <c:v>8399</c:v>
                </c:pt>
                <c:pt idx="30651">
                  <c:v>8894</c:v>
                </c:pt>
                <c:pt idx="30652">
                  <c:v>13292</c:v>
                </c:pt>
                <c:pt idx="30653">
                  <c:v>12495</c:v>
                </c:pt>
                <c:pt idx="30654">
                  <c:v>42032</c:v>
                </c:pt>
                <c:pt idx="30655">
                  <c:v>31208</c:v>
                </c:pt>
                <c:pt idx="30656">
                  <c:v>30430</c:v>
                </c:pt>
                <c:pt idx="30657">
                  <c:v>7153</c:v>
                </c:pt>
                <c:pt idx="30658">
                  <c:v>8701</c:v>
                </c:pt>
                <c:pt idx="30659">
                  <c:v>8701</c:v>
                </c:pt>
                <c:pt idx="30660">
                  <c:v>7153</c:v>
                </c:pt>
                <c:pt idx="30661">
                  <c:v>11170</c:v>
                </c:pt>
                <c:pt idx="30662">
                  <c:v>25318</c:v>
                </c:pt>
                <c:pt idx="30663">
                  <c:v>22677</c:v>
                </c:pt>
                <c:pt idx="30664">
                  <c:v>12476</c:v>
                </c:pt>
                <c:pt idx="30665">
                  <c:v>13273</c:v>
                </c:pt>
                <c:pt idx="30666">
                  <c:v>17186</c:v>
                </c:pt>
                <c:pt idx="30667">
                  <c:v>19035</c:v>
                </c:pt>
                <c:pt idx="30668">
                  <c:v>41499</c:v>
                </c:pt>
                <c:pt idx="30669">
                  <c:v>67944</c:v>
                </c:pt>
                <c:pt idx="30670">
                  <c:v>36955</c:v>
                </c:pt>
                <c:pt idx="30671">
                  <c:v>38246</c:v>
                </c:pt>
                <c:pt idx="30672">
                  <c:v>29034</c:v>
                </c:pt>
                <c:pt idx="30673">
                  <c:v>30009</c:v>
                </c:pt>
                <c:pt idx="30674">
                  <c:v>27875</c:v>
                </c:pt>
                <c:pt idx="30675">
                  <c:v>7137</c:v>
                </c:pt>
                <c:pt idx="30676">
                  <c:v>31408</c:v>
                </c:pt>
                <c:pt idx="30677">
                  <c:v>0</c:v>
                </c:pt>
                <c:pt idx="30678">
                  <c:v>0</c:v>
                </c:pt>
                <c:pt idx="30679">
                  <c:v>3961</c:v>
                </c:pt>
                <c:pt idx="30680">
                  <c:v>4221</c:v>
                </c:pt>
                <c:pt idx="30681">
                  <c:v>29725</c:v>
                </c:pt>
                <c:pt idx="30682">
                  <c:v>30430</c:v>
                </c:pt>
                <c:pt idx="30683">
                  <c:v>27774</c:v>
                </c:pt>
                <c:pt idx="30684">
                  <c:v>9359</c:v>
                </c:pt>
                <c:pt idx="30685">
                  <c:v>0</c:v>
                </c:pt>
                <c:pt idx="30686">
                  <c:v>0</c:v>
                </c:pt>
                <c:pt idx="30687">
                  <c:v>22564</c:v>
                </c:pt>
                <c:pt idx="30688">
                  <c:v>21962</c:v>
                </c:pt>
                <c:pt idx="30689">
                  <c:v>3575</c:v>
                </c:pt>
                <c:pt idx="30690">
                  <c:v>4048</c:v>
                </c:pt>
                <c:pt idx="30691">
                  <c:v>9387</c:v>
                </c:pt>
                <c:pt idx="30692">
                  <c:v>6689</c:v>
                </c:pt>
                <c:pt idx="30693">
                  <c:v>6091</c:v>
                </c:pt>
                <c:pt idx="30694">
                  <c:v>11380</c:v>
                </c:pt>
                <c:pt idx="30695">
                  <c:v>1322</c:v>
                </c:pt>
                <c:pt idx="30696">
                  <c:v>805</c:v>
                </c:pt>
                <c:pt idx="30697">
                  <c:v>3222</c:v>
                </c:pt>
                <c:pt idx="30698">
                  <c:v>3379</c:v>
                </c:pt>
                <c:pt idx="30699">
                  <c:v>2057</c:v>
                </c:pt>
                <c:pt idx="30700">
                  <c:v>7035</c:v>
                </c:pt>
                <c:pt idx="30701">
                  <c:v>8083</c:v>
                </c:pt>
                <c:pt idx="30702">
                  <c:v>8083</c:v>
                </c:pt>
                <c:pt idx="30703">
                  <c:v>7035</c:v>
                </c:pt>
                <c:pt idx="30704">
                  <c:v>4591</c:v>
                </c:pt>
                <c:pt idx="30705">
                  <c:v>4280</c:v>
                </c:pt>
                <c:pt idx="30706">
                  <c:v>18475</c:v>
                </c:pt>
                <c:pt idx="30707">
                  <c:v>2</c:v>
                </c:pt>
                <c:pt idx="30708">
                  <c:v>0</c:v>
                </c:pt>
                <c:pt idx="30709">
                  <c:v>8490</c:v>
                </c:pt>
                <c:pt idx="30710">
                  <c:v>6980</c:v>
                </c:pt>
                <c:pt idx="30711">
                  <c:v>4192</c:v>
                </c:pt>
                <c:pt idx="30712">
                  <c:v>584</c:v>
                </c:pt>
                <c:pt idx="30713">
                  <c:v>3973</c:v>
                </c:pt>
                <c:pt idx="30714">
                  <c:v>4192</c:v>
                </c:pt>
                <c:pt idx="30715">
                  <c:v>14</c:v>
                </c:pt>
                <c:pt idx="30716">
                  <c:v>25648</c:v>
                </c:pt>
                <c:pt idx="30717">
                  <c:v>23631</c:v>
                </c:pt>
                <c:pt idx="30718">
                  <c:v>23679</c:v>
                </c:pt>
                <c:pt idx="30719">
                  <c:v>25621</c:v>
                </c:pt>
                <c:pt idx="30720">
                  <c:v>3973</c:v>
                </c:pt>
                <c:pt idx="30721">
                  <c:v>21356</c:v>
                </c:pt>
                <c:pt idx="30722">
                  <c:v>671</c:v>
                </c:pt>
                <c:pt idx="30723">
                  <c:v>738</c:v>
                </c:pt>
                <c:pt idx="30724">
                  <c:v>19053</c:v>
                </c:pt>
                <c:pt idx="30725">
                  <c:v>19125</c:v>
                </c:pt>
                <c:pt idx="30726">
                  <c:v>8905</c:v>
                </c:pt>
                <c:pt idx="30727">
                  <c:v>18815</c:v>
                </c:pt>
                <c:pt idx="30728">
                  <c:v>22322</c:v>
                </c:pt>
                <c:pt idx="30729">
                  <c:v>21978</c:v>
                </c:pt>
                <c:pt idx="30730">
                  <c:v>18684</c:v>
                </c:pt>
                <c:pt idx="30731">
                  <c:v>2167</c:v>
                </c:pt>
                <c:pt idx="30732">
                  <c:v>2083</c:v>
                </c:pt>
                <c:pt idx="30733">
                  <c:v>10842</c:v>
                </c:pt>
                <c:pt idx="30734">
                  <c:v>10640</c:v>
                </c:pt>
                <c:pt idx="30735">
                  <c:v>11379</c:v>
                </c:pt>
                <c:pt idx="30736">
                  <c:v>12863</c:v>
                </c:pt>
                <c:pt idx="30737">
                  <c:v>6145</c:v>
                </c:pt>
                <c:pt idx="30738">
                  <c:v>21047</c:v>
                </c:pt>
                <c:pt idx="30739">
                  <c:v>19873</c:v>
                </c:pt>
                <c:pt idx="30740">
                  <c:v>1477</c:v>
                </c:pt>
                <c:pt idx="30741">
                  <c:v>12012</c:v>
                </c:pt>
                <c:pt idx="30742">
                  <c:v>11380</c:v>
                </c:pt>
                <c:pt idx="30743">
                  <c:v>1083</c:v>
                </c:pt>
                <c:pt idx="30744">
                  <c:v>635</c:v>
                </c:pt>
                <c:pt idx="30745">
                  <c:v>1472</c:v>
                </c:pt>
                <c:pt idx="30746">
                  <c:v>19690</c:v>
                </c:pt>
                <c:pt idx="30747">
                  <c:v>22330</c:v>
                </c:pt>
                <c:pt idx="30748">
                  <c:v>1867</c:v>
                </c:pt>
                <c:pt idx="30749">
                  <c:v>492</c:v>
                </c:pt>
                <c:pt idx="30750">
                  <c:v>18718</c:v>
                </c:pt>
                <c:pt idx="30751">
                  <c:v>2355</c:v>
                </c:pt>
                <c:pt idx="30752">
                  <c:v>17657</c:v>
                </c:pt>
                <c:pt idx="30753">
                  <c:v>18477</c:v>
                </c:pt>
                <c:pt idx="30754">
                  <c:v>17657</c:v>
                </c:pt>
                <c:pt idx="30755">
                  <c:v>0</c:v>
                </c:pt>
                <c:pt idx="30756">
                  <c:v>2</c:v>
                </c:pt>
                <c:pt idx="30757">
                  <c:v>0</c:v>
                </c:pt>
                <c:pt idx="30758">
                  <c:v>0</c:v>
                </c:pt>
                <c:pt idx="30759">
                  <c:v>12012</c:v>
                </c:pt>
                <c:pt idx="30760">
                  <c:v>11380</c:v>
                </c:pt>
                <c:pt idx="30761">
                  <c:v>0</c:v>
                </c:pt>
                <c:pt idx="30762">
                  <c:v>0</c:v>
                </c:pt>
                <c:pt idx="30763">
                  <c:v>3961</c:v>
                </c:pt>
                <c:pt idx="30764">
                  <c:v>0</c:v>
                </c:pt>
                <c:pt idx="30765">
                  <c:v>12474</c:v>
                </c:pt>
                <c:pt idx="30766">
                  <c:v>11604</c:v>
                </c:pt>
                <c:pt idx="30767">
                  <c:v>18955</c:v>
                </c:pt>
                <c:pt idx="30768">
                  <c:v>21309</c:v>
                </c:pt>
                <c:pt idx="30769">
                  <c:v>20436</c:v>
                </c:pt>
                <c:pt idx="30770">
                  <c:v>19952</c:v>
                </c:pt>
                <c:pt idx="30771">
                  <c:v>5</c:v>
                </c:pt>
                <c:pt idx="30772">
                  <c:v>13</c:v>
                </c:pt>
                <c:pt idx="30773">
                  <c:v>0</c:v>
                </c:pt>
                <c:pt idx="30774">
                  <c:v>0</c:v>
                </c:pt>
                <c:pt idx="30775">
                  <c:v>8357</c:v>
                </c:pt>
                <c:pt idx="30776">
                  <c:v>8888</c:v>
                </c:pt>
                <c:pt idx="30777">
                  <c:v>12971</c:v>
                </c:pt>
                <c:pt idx="30778">
                  <c:v>632</c:v>
                </c:pt>
                <c:pt idx="30779">
                  <c:v>1051</c:v>
                </c:pt>
                <c:pt idx="30780">
                  <c:v>21306</c:v>
                </c:pt>
                <c:pt idx="30781">
                  <c:v>18955</c:v>
                </c:pt>
                <c:pt idx="30782">
                  <c:v>13855</c:v>
                </c:pt>
                <c:pt idx="30783">
                  <c:v>13186</c:v>
                </c:pt>
                <c:pt idx="30784">
                  <c:v>13650</c:v>
                </c:pt>
                <c:pt idx="30785">
                  <c:v>1687</c:v>
                </c:pt>
                <c:pt idx="30786">
                  <c:v>2264</c:v>
                </c:pt>
                <c:pt idx="30787">
                  <c:v>29193</c:v>
                </c:pt>
                <c:pt idx="30788">
                  <c:v>30257</c:v>
                </c:pt>
                <c:pt idx="30789">
                  <c:v>50403</c:v>
                </c:pt>
                <c:pt idx="30790">
                  <c:v>41658</c:v>
                </c:pt>
                <c:pt idx="30791">
                  <c:v>24162</c:v>
                </c:pt>
                <c:pt idx="30792">
                  <c:v>6912</c:v>
                </c:pt>
                <c:pt idx="30793">
                  <c:v>24110</c:v>
                </c:pt>
                <c:pt idx="30794">
                  <c:v>23092</c:v>
                </c:pt>
                <c:pt idx="30795">
                  <c:v>22258</c:v>
                </c:pt>
                <c:pt idx="30796">
                  <c:v>26123</c:v>
                </c:pt>
                <c:pt idx="30797">
                  <c:v>2264</c:v>
                </c:pt>
                <c:pt idx="30798">
                  <c:v>1687</c:v>
                </c:pt>
                <c:pt idx="30799">
                  <c:v>5587</c:v>
                </c:pt>
                <c:pt idx="30800">
                  <c:v>6751</c:v>
                </c:pt>
                <c:pt idx="30801">
                  <c:v>738</c:v>
                </c:pt>
                <c:pt idx="30802">
                  <c:v>474</c:v>
                </c:pt>
                <c:pt idx="30803">
                  <c:v>0</c:v>
                </c:pt>
                <c:pt idx="30804">
                  <c:v>3111</c:v>
                </c:pt>
                <c:pt idx="30805">
                  <c:v>5587</c:v>
                </c:pt>
                <c:pt idx="30806">
                  <c:v>6751</c:v>
                </c:pt>
                <c:pt idx="30807">
                  <c:v>250</c:v>
                </c:pt>
                <c:pt idx="30808">
                  <c:v>6391</c:v>
                </c:pt>
                <c:pt idx="30809">
                  <c:v>7001</c:v>
                </c:pt>
                <c:pt idx="30810">
                  <c:v>20452</c:v>
                </c:pt>
                <c:pt idx="30811">
                  <c:v>1934</c:v>
                </c:pt>
                <c:pt idx="30812">
                  <c:v>0</c:v>
                </c:pt>
                <c:pt idx="30813">
                  <c:v>10433</c:v>
                </c:pt>
                <c:pt idx="30814">
                  <c:v>11825</c:v>
                </c:pt>
                <c:pt idx="30815">
                  <c:v>11825</c:v>
                </c:pt>
                <c:pt idx="30816">
                  <c:v>10433</c:v>
                </c:pt>
                <c:pt idx="30817">
                  <c:v>0</c:v>
                </c:pt>
                <c:pt idx="30818">
                  <c:v>197</c:v>
                </c:pt>
                <c:pt idx="30819">
                  <c:v>6588</c:v>
                </c:pt>
                <c:pt idx="30820">
                  <c:v>7001</c:v>
                </c:pt>
                <c:pt idx="30821">
                  <c:v>680</c:v>
                </c:pt>
                <c:pt idx="30822">
                  <c:v>680</c:v>
                </c:pt>
                <c:pt idx="30823">
                  <c:v>15274</c:v>
                </c:pt>
                <c:pt idx="30824">
                  <c:v>8200</c:v>
                </c:pt>
                <c:pt idx="30825">
                  <c:v>9013</c:v>
                </c:pt>
                <c:pt idx="30826">
                  <c:v>59698</c:v>
                </c:pt>
                <c:pt idx="30827">
                  <c:v>738</c:v>
                </c:pt>
                <c:pt idx="30828">
                  <c:v>671</c:v>
                </c:pt>
                <c:pt idx="30829">
                  <c:v>3452</c:v>
                </c:pt>
                <c:pt idx="30830">
                  <c:v>6608</c:v>
                </c:pt>
                <c:pt idx="30831">
                  <c:v>7484</c:v>
                </c:pt>
                <c:pt idx="30832">
                  <c:v>4102</c:v>
                </c:pt>
                <c:pt idx="30833">
                  <c:v>1838</c:v>
                </c:pt>
                <c:pt idx="30834">
                  <c:v>2717</c:v>
                </c:pt>
                <c:pt idx="30835">
                  <c:v>6467</c:v>
                </c:pt>
                <c:pt idx="30836">
                  <c:v>7360</c:v>
                </c:pt>
                <c:pt idx="30837">
                  <c:v>0</c:v>
                </c:pt>
                <c:pt idx="30838">
                  <c:v>7360</c:v>
                </c:pt>
                <c:pt idx="30839">
                  <c:v>3452</c:v>
                </c:pt>
                <c:pt idx="30840">
                  <c:v>6608</c:v>
                </c:pt>
                <c:pt idx="30841">
                  <c:v>7590</c:v>
                </c:pt>
                <c:pt idx="30842">
                  <c:v>4208</c:v>
                </c:pt>
                <c:pt idx="30843">
                  <c:v>58220</c:v>
                </c:pt>
                <c:pt idx="30844">
                  <c:v>36107</c:v>
                </c:pt>
                <c:pt idx="30845">
                  <c:v>39410</c:v>
                </c:pt>
                <c:pt idx="30846">
                  <c:v>32139</c:v>
                </c:pt>
                <c:pt idx="30847">
                  <c:v>32608</c:v>
                </c:pt>
                <c:pt idx="30848">
                  <c:v>10150</c:v>
                </c:pt>
                <c:pt idx="30849">
                  <c:v>9602</c:v>
                </c:pt>
                <c:pt idx="30850">
                  <c:v>28276</c:v>
                </c:pt>
                <c:pt idx="30851">
                  <c:v>32794</c:v>
                </c:pt>
                <c:pt idx="30852">
                  <c:v>6777</c:v>
                </c:pt>
                <c:pt idx="30853">
                  <c:v>12476</c:v>
                </c:pt>
                <c:pt idx="30854">
                  <c:v>2717</c:v>
                </c:pt>
                <c:pt idx="30855">
                  <c:v>1431</c:v>
                </c:pt>
                <c:pt idx="30856">
                  <c:v>0</c:v>
                </c:pt>
                <c:pt idx="30857">
                  <c:v>0</c:v>
                </c:pt>
                <c:pt idx="30858">
                  <c:v>0</c:v>
                </c:pt>
                <c:pt idx="30859">
                  <c:v>9944</c:v>
                </c:pt>
                <c:pt idx="30860">
                  <c:v>5036</c:v>
                </c:pt>
                <c:pt idx="30861">
                  <c:v>7360</c:v>
                </c:pt>
                <c:pt idx="30862">
                  <c:v>0</c:v>
                </c:pt>
                <c:pt idx="30863">
                  <c:v>0</c:v>
                </c:pt>
                <c:pt idx="30864">
                  <c:v>1686</c:v>
                </c:pt>
                <c:pt idx="30865">
                  <c:v>2915</c:v>
                </c:pt>
                <c:pt idx="30866">
                  <c:v>2915</c:v>
                </c:pt>
                <c:pt idx="30867">
                  <c:v>1686</c:v>
                </c:pt>
                <c:pt idx="30868">
                  <c:v>1838</c:v>
                </c:pt>
                <c:pt idx="30869">
                  <c:v>2302</c:v>
                </c:pt>
                <c:pt idx="30870">
                  <c:v>755</c:v>
                </c:pt>
                <c:pt idx="30871">
                  <c:v>4756</c:v>
                </c:pt>
                <c:pt idx="30872">
                  <c:v>3357</c:v>
                </c:pt>
                <c:pt idx="30873">
                  <c:v>957</c:v>
                </c:pt>
                <c:pt idx="30874">
                  <c:v>1345</c:v>
                </c:pt>
                <c:pt idx="30875">
                  <c:v>313</c:v>
                </c:pt>
                <c:pt idx="30876">
                  <c:v>438</c:v>
                </c:pt>
                <c:pt idx="30877">
                  <c:v>1444</c:v>
                </c:pt>
                <c:pt idx="30878">
                  <c:v>1444</c:v>
                </c:pt>
                <c:pt idx="30879">
                  <c:v>438</c:v>
                </c:pt>
                <c:pt idx="30880">
                  <c:v>0</c:v>
                </c:pt>
                <c:pt idx="30881">
                  <c:v>0</c:v>
                </c:pt>
                <c:pt idx="30882">
                  <c:v>0</c:v>
                </c:pt>
                <c:pt idx="30883">
                  <c:v>0</c:v>
                </c:pt>
                <c:pt idx="30884">
                  <c:v>4144</c:v>
                </c:pt>
                <c:pt idx="30885">
                  <c:v>7644</c:v>
                </c:pt>
                <c:pt idx="30886">
                  <c:v>929</c:v>
                </c:pt>
                <c:pt idx="30887">
                  <c:v>958</c:v>
                </c:pt>
                <c:pt idx="30888">
                  <c:v>10758</c:v>
                </c:pt>
                <c:pt idx="30889">
                  <c:v>6645</c:v>
                </c:pt>
                <c:pt idx="30890">
                  <c:v>6597</c:v>
                </c:pt>
                <c:pt idx="30891">
                  <c:v>7181</c:v>
                </c:pt>
                <c:pt idx="30892">
                  <c:v>863</c:v>
                </c:pt>
                <c:pt idx="30893">
                  <c:v>5263</c:v>
                </c:pt>
                <c:pt idx="30894">
                  <c:v>8507</c:v>
                </c:pt>
                <c:pt idx="30895">
                  <c:v>5036</c:v>
                </c:pt>
                <c:pt idx="30896">
                  <c:v>401</c:v>
                </c:pt>
                <c:pt idx="30897">
                  <c:v>289</c:v>
                </c:pt>
                <c:pt idx="30898">
                  <c:v>401</c:v>
                </c:pt>
                <c:pt idx="30899">
                  <c:v>289</c:v>
                </c:pt>
                <c:pt idx="30900">
                  <c:v>401</c:v>
                </c:pt>
                <c:pt idx="30901">
                  <c:v>289</c:v>
                </c:pt>
                <c:pt idx="30902">
                  <c:v>929</c:v>
                </c:pt>
                <c:pt idx="30903">
                  <c:v>958</c:v>
                </c:pt>
                <c:pt idx="30904">
                  <c:v>11976</c:v>
                </c:pt>
                <c:pt idx="30905">
                  <c:v>12983</c:v>
                </c:pt>
                <c:pt idx="30906">
                  <c:v>13440</c:v>
                </c:pt>
                <c:pt idx="30907">
                  <c:v>4626</c:v>
                </c:pt>
                <c:pt idx="30908">
                  <c:v>5660</c:v>
                </c:pt>
                <c:pt idx="30909">
                  <c:v>5660</c:v>
                </c:pt>
                <c:pt idx="30910">
                  <c:v>4626</c:v>
                </c:pt>
                <c:pt idx="30911">
                  <c:v>4367</c:v>
                </c:pt>
                <c:pt idx="30912">
                  <c:v>5289</c:v>
                </c:pt>
                <c:pt idx="30913">
                  <c:v>289</c:v>
                </c:pt>
                <c:pt idx="30914">
                  <c:v>401</c:v>
                </c:pt>
                <c:pt idx="30915">
                  <c:v>9396</c:v>
                </c:pt>
                <c:pt idx="30916">
                  <c:v>9396</c:v>
                </c:pt>
                <c:pt idx="30917">
                  <c:v>9944</c:v>
                </c:pt>
                <c:pt idx="30918">
                  <c:v>13057</c:v>
                </c:pt>
                <c:pt idx="30919">
                  <c:v>14619</c:v>
                </c:pt>
                <c:pt idx="30920">
                  <c:v>20607</c:v>
                </c:pt>
                <c:pt idx="30921">
                  <c:v>24586</c:v>
                </c:pt>
                <c:pt idx="30922">
                  <c:v>39205</c:v>
                </c:pt>
                <c:pt idx="30923">
                  <c:v>33664</c:v>
                </c:pt>
                <c:pt idx="30924">
                  <c:v>0</c:v>
                </c:pt>
                <c:pt idx="30925">
                  <c:v>0</c:v>
                </c:pt>
                <c:pt idx="30926">
                  <c:v>7045</c:v>
                </c:pt>
                <c:pt idx="30927">
                  <c:v>7342</c:v>
                </c:pt>
                <c:pt idx="30928">
                  <c:v>7342</c:v>
                </c:pt>
                <c:pt idx="30929">
                  <c:v>7045</c:v>
                </c:pt>
                <c:pt idx="30930">
                  <c:v>11809</c:v>
                </c:pt>
                <c:pt idx="30931">
                  <c:v>13723</c:v>
                </c:pt>
                <c:pt idx="30932">
                  <c:v>15158</c:v>
                </c:pt>
                <c:pt idx="30933">
                  <c:v>13517</c:v>
                </c:pt>
                <c:pt idx="30934">
                  <c:v>9599</c:v>
                </c:pt>
                <c:pt idx="30935">
                  <c:v>9326</c:v>
                </c:pt>
                <c:pt idx="30936">
                  <c:v>19879</c:v>
                </c:pt>
                <c:pt idx="30937">
                  <c:v>19826</c:v>
                </c:pt>
                <c:pt idx="30938">
                  <c:v>33304</c:v>
                </c:pt>
                <c:pt idx="30939">
                  <c:v>35568</c:v>
                </c:pt>
                <c:pt idx="30940">
                  <c:v>37948</c:v>
                </c:pt>
                <c:pt idx="30941">
                  <c:v>5129</c:v>
                </c:pt>
                <c:pt idx="30942">
                  <c:v>6678</c:v>
                </c:pt>
                <c:pt idx="30943">
                  <c:v>9579</c:v>
                </c:pt>
                <c:pt idx="30944">
                  <c:v>12070</c:v>
                </c:pt>
                <c:pt idx="30945">
                  <c:v>0</c:v>
                </c:pt>
                <c:pt idx="30946">
                  <c:v>0</c:v>
                </c:pt>
                <c:pt idx="30947">
                  <c:v>0</c:v>
                </c:pt>
                <c:pt idx="30948">
                  <c:v>0</c:v>
                </c:pt>
                <c:pt idx="30949">
                  <c:v>13057</c:v>
                </c:pt>
                <c:pt idx="30950">
                  <c:v>3</c:v>
                </c:pt>
                <c:pt idx="30951">
                  <c:v>38000</c:v>
                </c:pt>
                <c:pt idx="30952">
                  <c:v>2915</c:v>
                </c:pt>
                <c:pt idx="30953">
                  <c:v>1686</c:v>
                </c:pt>
                <c:pt idx="30954">
                  <c:v>15795</c:v>
                </c:pt>
                <c:pt idx="30955">
                  <c:v>13544</c:v>
                </c:pt>
                <c:pt idx="30956">
                  <c:v>38000</c:v>
                </c:pt>
                <c:pt idx="30957">
                  <c:v>0</c:v>
                </c:pt>
                <c:pt idx="30958">
                  <c:v>0</c:v>
                </c:pt>
                <c:pt idx="30959">
                  <c:v>0</c:v>
                </c:pt>
                <c:pt idx="30960">
                  <c:v>0</c:v>
                </c:pt>
                <c:pt idx="30961">
                  <c:v>0</c:v>
                </c:pt>
                <c:pt idx="30962">
                  <c:v>0</c:v>
                </c:pt>
                <c:pt idx="30963">
                  <c:v>15771</c:v>
                </c:pt>
                <c:pt idx="30964">
                  <c:v>17318</c:v>
                </c:pt>
                <c:pt idx="30965">
                  <c:v>0</c:v>
                </c:pt>
                <c:pt idx="30966">
                  <c:v>0</c:v>
                </c:pt>
                <c:pt idx="30967">
                  <c:v>17318</c:v>
                </c:pt>
                <c:pt idx="30968">
                  <c:v>15771</c:v>
                </c:pt>
                <c:pt idx="30969">
                  <c:v>2254</c:v>
                </c:pt>
                <c:pt idx="30970">
                  <c:v>2160</c:v>
                </c:pt>
                <c:pt idx="30971">
                  <c:v>138</c:v>
                </c:pt>
                <c:pt idx="30972">
                  <c:v>820</c:v>
                </c:pt>
                <c:pt idx="30973">
                  <c:v>4916</c:v>
                </c:pt>
                <c:pt idx="30974">
                  <c:v>3841</c:v>
                </c:pt>
                <c:pt idx="30975">
                  <c:v>35</c:v>
                </c:pt>
                <c:pt idx="30976">
                  <c:v>38</c:v>
                </c:pt>
                <c:pt idx="30977">
                  <c:v>1306</c:v>
                </c:pt>
                <c:pt idx="30978">
                  <c:v>1777</c:v>
                </c:pt>
                <c:pt idx="30979">
                  <c:v>3841</c:v>
                </c:pt>
                <c:pt idx="30980">
                  <c:v>4916</c:v>
                </c:pt>
                <c:pt idx="30981">
                  <c:v>35</c:v>
                </c:pt>
                <c:pt idx="30982">
                  <c:v>38</c:v>
                </c:pt>
                <c:pt idx="30983">
                  <c:v>18480</c:v>
                </c:pt>
                <c:pt idx="30984">
                  <c:v>20067</c:v>
                </c:pt>
                <c:pt idx="30985">
                  <c:v>20067</c:v>
                </c:pt>
                <c:pt idx="30986">
                  <c:v>18480</c:v>
                </c:pt>
                <c:pt idx="30987">
                  <c:v>825</c:v>
                </c:pt>
                <c:pt idx="30988">
                  <c:v>3246</c:v>
                </c:pt>
                <c:pt idx="30989">
                  <c:v>3246</c:v>
                </c:pt>
                <c:pt idx="30990">
                  <c:v>825</c:v>
                </c:pt>
                <c:pt idx="30991">
                  <c:v>3246</c:v>
                </c:pt>
                <c:pt idx="30992">
                  <c:v>0</c:v>
                </c:pt>
                <c:pt idx="30993">
                  <c:v>0</c:v>
                </c:pt>
                <c:pt idx="30994">
                  <c:v>14231</c:v>
                </c:pt>
                <c:pt idx="30995">
                  <c:v>9476</c:v>
                </c:pt>
                <c:pt idx="30996">
                  <c:v>9476</c:v>
                </c:pt>
                <c:pt idx="30997">
                  <c:v>14231</c:v>
                </c:pt>
                <c:pt idx="30998">
                  <c:v>8222</c:v>
                </c:pt>
                <c:pt idx="30999">
                  <c:v>1764</c:v>
                </c:pt>
                <c:pt idx="31000">
                  <c:v>7287</c:v>
                </c:pt>
                <c:pt idx="31001">
                  <c:v>7761</c:v>
                </c:pt>
                <c:pt idx="31002">
                  <c:v>2035</c:v>
                </c:pt>
                <c:pt idx="31003">
                  <c:v>2349</c:v>
                </c:pt>
                <c:pt idx="31004">
                  <c:v>29312</c:v>
                </c:pt>
                <c:pt idx="31005">
                  <c:v>25280</c:v>
                </c:pt>
                <c:pt idx="31006">
                  <c:v>31839</c:v>
                </c:pt>
                <c:pt idx="31007">
                  <c:v>126</c:v>
                </c:pt>
                <c:pt idx="31008">
                  <c:v>8</c:v>
                </c:pt>
                <c:pt idx="31009">
                  <c:v>1909</c:v>
                </c:pt>
                <c:pt idx="31010">
                  <c:v>2341</c:v>
                </c:pt>
                <c:pt idx="31011">
                  <c:v>3626</c:v>
                </c:pt>
                <c:pt idx="31012">
                  <c:v>2301</c:v>
                </c:pt>
                <c:pt idx="31013">
                  <c:v>2301</c:v>
                </c:pt>
                <c:pt idx="31014">
                  <c:v>3626</c:v>
                </c:pt>
                <c:pt idx="31015">
                  <c:v>2821</c:v>
                </c:pt>
                <c:pt idx="31016">
                  <c:v>2312</c:v>
                </c:pt>
                <c:pt idx="31017">
                  <c:v>942</c:v>
                </c:pt>
                <c:pt idx="31018">
                  <c:v>8</c:v>
                </c:pt>
                <c:pt idx="31019">
                  <c:v>25280</c:v>
                </c:pt>
                <c:pt idx="31020">
                  <c:v>29312</c:v>
                </c:pt>
                <c:pt idx="31021">
                  <c:v>12067</c:v>
                </c:pt>
                <c:pt idx="31022">
                  <c:v>9113</c:v>
                </c:pt>
                <c:pt idx="31023">
                  <c:v>8108</c:v>
                </c:pt>
                <c:pt idx="31024">
                  <c:v>11003</c:v>
                </c:pt>
                <c:pt idx="31025">
                  <c:v>28020</c:v>
                </c:pt>
                <c:pt idx="31026">
                  <c:v>29159</c:v>
                </c:pt>
                <c:pt idx="31027">
                  <c:v>158</c:v>
                </c:pt>
                <c:pt idx="31028">
                  <c:v>327</c:v>
                </c:pt>
                <c:pt idx="31029">
                  <c:v>11003</c:v>
                </c:pt>
                <c:pt idx="31030">
                  <c:v>8108</c:v>
                </c:pt>
                <c:pt idx="31031">
                  <c:v>39454</c:v>
                </c:pt>
                <c:pt idx="31032">
                  <c:v>8564</c:v>
                </c:pt>
                <c:pt idx="31033">
                  <c:v>11437</c:v>
                </c:pt>
                <c:pt idx="31034">
                  <c:v>629</c:v>
                </c:pt>
                <c:pt idx="31035">
                  <c:v>549</c:v>
                </c:pt>
                <c:pt idx="31036">
                  <c:v>1</c:v>
                </c:pt>
                <c:pt idx="31037">
                  <c:v>0</c:v>
                </c:pt>
                <c:pt idx="31038">
                  <c:v>9112</c:v>
                </c:pt>
                <c:pt idx="31039">
                  <c:v>12066</c:v>
                </c:pt>
                <c:pt idx="31040">
                  <c:v>629</c:v>
                </c:pt>
                <c:pt idx="31041">
                  <c:v>549</c:v>
                </c:pt>
                <c:pt idx="31042">
                  <c:v>1</c:v>
                </c:pt>
                <c:pt idx="31043">
                  <c:v>0</c:v>
                </c:pt>
                <c:pt idx="31044">
                  <c:v>0</c:v>
                </c:pt>
                <c:pt idx="31045">
                  <c:v>1</c:v>
                </c:pt>
                <c:pt idx="31046">
                  <c:v>943</c:v>
                </c:pt>
                <c:pt idx="31047">
                  <c:v>8</c:v>
                </c:pt>
                <c:pt idx="31048">
                  <c:v>6540</c:v>
                </c:pt>
                <c:pt idx="31049">
                  <c:v>8936</c:v>
                </c:pt>
                <c:pt idx="31050">
                  <c:v>9879</c:v>
                </c:pt>
                <c:pt idx="31051">
                  <c:v>6548</c:v>
                </c:pt>
                <c:pt idx="31052">
                  <c:v>6540</c:v>
                </c:pt>
                <c:pt idx="31053">
                  <c:v>8936</c:v>
                </c:pt>
                <c:pt idx="31054">
                  <c:v>6540</c:v>
                </c:pt>
                <c:pt idx="31055">
                  <c:v>8936</c:v>
                </c:pt>
                <c:pt idx="31056">
                  <c:v>3536</c:v>
                </c:pt>
                <c:pt idx="31057">
                  <c:v>3012</c:v>
                </c:pt>
                <c:pt idx="31058">
                  <c:v>3641</c:v>
                </c:pt>
                <c:pt idx="31059">
                  <c:v>4085</c:v>
                </c:pt>
                <c:pt idx="31060">
                  <c:v>29316</c:v>
                </c:pt>
                <c:pt idx="31061">
                  <c:v>19594</c:v>
                </c:pt>
                <c:pt idx="31062">
                  <c:v>19242</c:v>
                </c:pt>
                <c:pt idx="31063">
                  <c:v>23235</c:v>
                </c:pt>
                <c:pt idx="31064">
                  <c:v>23327</c:v>
                </c:pt>
                <c:pt idx="31065">
                  <c:v>0</c:v>
                </c:pt>
                <c:pt idx="31066">
                  <c:v>0</c:v>
                </c:pt>
                <c:pt idx="31067">
                  <c:v>3648</c:v>
                </c:pt>
                <c:pt idx="31068">
                  <c:v>4214</c:v>
                </c:pt>
                <c:pt idx="31069">
                  <c:v>4214</c:v>
                </c:pt>
                <c:pt idx="31070">
                  <c:v>3648</c:v>
                </c:pt>
                <c:pt idx="31071">
                  <c:v>0</c:v>
                </c:pt>
                <c:pt idx="31072">
                  <c:v>24</c:v>
                </c:pt>
                <c:pt idx="31073">
                  <c:v>24</c:v>
                </c:pt>
                <c:pt idx="31074">
                  <c:v>0</c:v>
                </c:pt>
                <c:pt idx="31075">
                  <c:v>9</c:v>
                </c:pt>
                <c:pt idx="31076">
                  <c:v>53</c:v>
                </c:pt>
                <c:pt idx="31077">
                  <c:v>23288</c:v>
                </c:pt>
                <c:pt idx="31078">
                  <c:v>23336</c:v>
                </c:pt>
                <c:pt idx="31079">
                  <c:v>23327</c:v>
                </c:pt>
                <c:pt idx="31080">
                  <c:v>23235</c:v>
                </c:pt>
                <c:pt idx="31081">
                  <c:v>3648</c:v>
                </c:pt>
                <c:pt idx="31082">
                  <c:v>4238</c:v>
                </c:pt>
                <c:pt idx="31083">
                  <c:v>9</c:v>
                </c:pt>
                <c:pt idx="31084">
                  <c:v>53</c:v>
                </c:pt>
                <c:pt idx="31085">
                  <c:v>10616</c:v>
                </c:pt>
                <c:pt idx="31086">
                  <c:v>10646</c:v>
                </c:pt>
                <c:pt idx="31087">
                  <c:v>10943</c:v>
                </c:pt>
                <c:pt idx="31088">
                  <c:v>10646</c:v>
                </c:pt>
                <c:pt idx="31089">
                  <c:v>10943</c:v>
                </c:pt>
                <c:pt idx="31090">
                  <c:v>1309</c:v>
                </c:pt>
                <c:pt idx="31091">
                  <c:v>1065</c:v>
                </c:pt>
                <c:pt idx="31092">
                  <c:v>1074</c:v>
                </c:pt>
                <c:pt idx="31093">
                  <c:v>1362</c:v>
                </c:pt>
                <c:pt idx="31094">
                  <c:v>1263</c:v>
                </c:pt>
                <c:pt idx="31095">
                  <c:v>1306</c:v>
                </c:pt>
                <c:pt idx="31096">
                  <c:v>10520</c:v>
                </c:pt>
                <c:pt idx="31097">
                  <c:v>11062</c:v>
                </c:pt>
                <c:pt idx="31098">
                  <c:v>1263</c:v>
                </c:pt>
                <c:pt idx="31099">
                  <c:v>1306</c:v>
                </c:pt>
                <c:pt idx="31100">
                  <c:v>825</c:v>
                </c:pt>
                <c:pt idx="31101">
                  <c:v>2732</c:v>
                </c:pt>
                <c:pt idx="31102">
                  <c:v>825</c:v>
                </c:pt>
                <c:pt idx="31103">
                  <c:v>1912</c:v>
                </c:pt>
                <c:pt idx="31104">
                  <c:v>687</c:v>
                </c:pt>
                <c:pt idx="31105">
                  <c:v>825</c:v>
                </c:pt>
                <c:pt idx="31106">
                  <c:v>2732</c:v>
                </c:pt>
                <c:pt idx="31107">
                  <c:v>0</c:v>
                </c:pt>
                <c:pt idx="31108">
                  <c:v>0</c:v>
                </c:pt>
                <c:pt idx="31109">
                  <c:v>97962</c:v>
                </c:pt>
                <c:pt idx="31110">
                  <c:v>43304</c:v>
                </c:pt>
                <c:pt idx="31111">
                  <c:v>41000</c:v>
                </c:pt>
                <c:pt idx="31112">
                  <c:v>43878</c:v>
                </c:pt>
                <c:pt idx="31113">
                  <c:v>43878</c:v>
                </c:pt>
                <c:pt idx="31114">
                  <c:v>10520</c:v>
                </c:pt>
                <c:pt idx="31115">
                  <c:v>72615</c:v>
                </c:pt>
                <c:pt idx="31116">
                  <c:v>2431</c:v>
                </c:pt>
                <c:pt idx="31117">
                  <c:v>96</c:v>
                </c:pt>
                <c:pt idx="31118">
                  <c:v>21</c:v>
                </c:pt>
                <c:pt idx="31119">
                  <c:v>2356</c:v>
                </c:pt>
                <c:pt idx="31120">
                  <c:v>0</c:v>
                </c:pt>
                <c:pt idx="31121">
                  <c:v>0</c:v>
                </c:pt>
                <c:pt idx="31122">
                  <c:v>0</c:v>
                </c:pt>
                <c:pt idx="31123">
                  <c:v>0</c:v>
                </c:pt>
                <c:pt idx="31124">
                  <c:v>18479</c:v>
                </c:pt>
                <c:pt idx="31125">
                  <c:v>22081</c:v>
                </c:pt>
                <c:pt idx="31126">
                  <c:v>23579</c:v>
                </c:pt>
                <c:pt idx="31127">
                  <c:v>5789</c:v>
                </c:pt>
                <c:pt idx="31128">
                  <c:v>18275</c:v>
                </c:pt>
                <c:pt idx="31129">
                  <c:v>35901</c:v>
                </c:pt>
                <c:pt idx="31130">
                  <c:v>10803</c:v>
                </c:pt>
                <c:pt idx="31131">
                  <c:v>7548</c:v>
                </c:pt>
                <c:pt idx="31132">
                  <c:v>240</c:v>
                </c:pt>
                <c:pt idx="31133">
                  <c:v>317</c:v>
                </c:pt>
                <c:pt idx="31134">
                  <c:v>6381</c:v>
                </c:pt>
                <c:pt idx="31135">
                  <c:v>6907</c:v>
                </c:pt>
                <c:pt idx="31136">
                  <c:v>1856</c:v>
                </c:pt>
                <c:pt idx="31137">
                  <c:v>2079</c:v>
                </c:pt>
                <c:pt idx="31138">
                  <c:v>4328</c:v>
                </c:pt>
                <c:pt idx="31139">
                  <c:v>5507</c:v>
                </c:pt>
                <c:pt idx="31140">
                  <c:v>15539</c:v>
                </c:pt>
                <c:pt idx="31141">
                  <c:v>1590</c:v>
                </c:pt>
                <c:pt idx="31142">
                  <c:v>1840</c:v>
                </c:pt>
                <c:pt idx="31143">
                  <c:v>10430</c:v>
                </c:pt>
                <c:pt idx="31144">
                  <c:v>10259</c:v>
                </c:pt>
                <c:pt idx="31145">
                  <c:v>5507</c:v>
                </c:pt>
                <c:pt idx="31146">
                  <c:v>4328</c:v>
                </c:pt>
                <c:pt idx="31147">
                  <c:v>1900</c:v>
                </c:pt>
                <c:pt idx="31148">
                  <c:v>2825</c:v>
                </c:pt>
                <c:pt idx="31149">
                  <c:v>5075</c:v>
                </c:pt>
                <c:pt idx="31150">
                  <c:v>4477</c:v>
                </c:pt>
                <c:pt idx="31151">
                  <c:v>6059</c:v>
                </c:pt>
                <c:pt idx="31152">
                  <c:v>5075</c:v>
                </c:pt>
                <c:pt idx="31153">
                  <c:v>4477</c:v>
                </c:pt>
                <c:pt idx="31154">
                  <c:v>0</c:v>
                </c:pt>
                <c:pt idx="31155">
                  <c:v>0</c:v>
                </c:pt>
                <c:pt idx="31156">
                  <c:v>10430</c:v>
                </c:pt>
                <c:pt idx="31157">
                  <c:v>10259</c:v>
                </c:pt>
                <c:pt idx="31158">
                  <c:v>19</c:v>
                </c:pt>
                <c:pt idx="31159">
                  <c:v>1444</c:v>
                </c:pt>
                <c:pt idx="31160">
                  <c:v>1518</c:v>
                </c:pt>
                <c:pt idx="31161">
                  <c:v>863</c:v>
                </c:pt>
                <c:pt idx="31162">
                  <c:v>11257</c:v>
                </c:pt>
                <c:pt idx="31163">
                  <c:v>10316</c:v>
                </c:pt>
                <c:pt idx="31164">
                  <c:v>861</c:v>
                </c:pt>
                <c:pt idx="31165">
                  <c:v>1516</c:v>
                </c:pt>
                <c:pt idx="31166">
                  <c:v>2341</c:v>
                </c:pt>
                <c:pt idx="31167">
                  <c:v>1909</c:v>
                </c:pt>
                <c:pt idx="31168">
                  <c:v>1444</c:v>
                </c:pt>
                <c:pt idx="31169">
                  <c:v>22856</c:v>
                </c:pt>
                <c:pt idx="31170">
                  <c:v>18398</c:v>
                </c:pt>
                <c:pt idx="31171">
                  <c:v>25133</c:v>
                </c:pt>
                <c:pt idx="31172">
                  <c:v>22708</c:v>
                </c:pt>
                <c:pt idx="31173">
                  <c:v>118</c:v>
                </c:pt>
                <c:pt idx="31174">
                  <c:v>100</c:v>
                </c:pt>
                <c:pt idx="31175">
                  <c:v>22687</c:v>
                </c:pt>
                <c:pt idx="31176">
                  <c:v>23084</c:v>
                </c:pt>
                <c:pt idx="31177">
                  <c:v>22077</c:v>
                </c:pt>
                <c:pt idx="31178">
                  <c:v>2838</c:v>
                </c:pt>
                <c:pt idx="31179">
                  <c:v>1420</c:v>
                </c:pt>
                <c:pt idx="31180">
                  <c:v>17062</c:v>
                </c:pt>
                <c:pt idx="31181">
                  <c:v>16087</c:v>
                </c:pt>
                <c:pt idx="31182">
                  <c:v>6022</c:v>
                </c:pt>
                <c:pt idx="31183">
                  <c:v>5990</c:v>
                </c:pt>
                <c:pt idx="31184">
                  <c:v>4802</c:v>
                </c:pt>
                <c:pt idx="31185">
                  <c:v>4826</c:v>
                </c:pt>
                <c:pt idx="31186">
                  <c:v>21888</c:v>
                </c:pt>
                <c:pt idx="31187">
                  <c:v>20889</c:v>
                </c:pt>
                <c:pt idx="31188">
                  <c:v>10824</c:v>
                </c:pt>
                <c:pt idx="31189">
                  <c:v>10816</c:v>
                </c:pt>
                <c:pt idx="31190">
                  <c:v>10824</c:v>
                </c:pt>
                <c:pt idx="31191">
                  <c:v>10816</c:v>
                </c:pt>
                <c:pt idx="31192">
                  <c:v>24596</c:v>
                </c:pt>
                <c:pt idx="31193">
                  <c:v>7246</c:v>
                </c:pt>
                <c:pt idx="31194">
                  <c:v>6972</c:v>
                </c:pt>
                <c:pt idx="31195">
                  <c:v>2462</c:v>
                </c:pt>
                <c:pt idx="31196">
                  <c:v>2556</c:v>
                </c:pt>
                <c:pt idx="31197">
                  <c:v>6284</c:v>
                </c:pt>
                <c:pt idx="31198">
                  <c:v>6510</c:v>
                </c:pt>
                <c:pt idx="31199">
                  <c:v>7246</c:v>
                </c:pt>
                <c:pt idx="31200">
                  <c:v>6972</c:v>
                </c:pt>
                <c:pt idx="31201">
                  <c:v>7281</c:v>
                </c:pt>
                <c:pt idx="31202">
                  <c:v>6972</c:v>
                </c:pt>
                <c:pt idx="31203">
                  <c:v>0</c:v>
                </c:pt>
                <c:pt idx="31204">
                  <c:v>35</c:v>
                </c:pt>
                <c:pt idx="31205">
                  <c:v>2804</c:v>
                </c:pt>
                <c:pt idx="31206">
                  <c:v>1897</c:v>
                </c:pt>
                <c:pt idx="31207">
                  <c:v>100</c:v>
                </c:pt>
                <c:pt idx="31208">
                  <c:v>118</c:v>
                </c:pt>
                <c:pt idx="31209">
                  <c:v>2825</c:v>
                </c:pt>
                <c:pt idx="31210">
                  <c:v>1900</c:v>
                </c:pt>
                <c:pt idx="31211">
                  <c:v>23229</c:v>
                </c:pt>
                <c:pt idx="31212">
                  <c:v>24570</c:v>
                </c:pt>
                <c:pt idx="31213">
                  <c:v>24570</c:v>
                </c:pt>
                <c:pt idx="31214">
                  <c:v>23229</c:v>
                </c:pt>
                <c:pt idx="31215">
                  <c:v>6516</c:v>
                </c:pt>
                <c:pt idx="31216">
                  <c:v>7335</c:v>
                </c:pt>
                <c:pt idx="31217">
                  <c:v>6704</c:v>
                </c:pt>
                <c:pt idx="31218">
                  <c:v>4467</c:v>
                </c:pt>
                <c:pt idx="31219">
                  <c:v>831</c:v>
                </c:pt>
                <c:pt idx="31220">
                  <c:v>3617</c:v>
                </c:pt>
                <c:pt idx="31221">
                  <c:v>4917</c:v>
                </c:pt>
                <c:pt idx="31222">
                  <c:v>3551</c:v>
                </c:pt>
                <c:pt idx="31223">
                  <c:v>29853</c:v>
                </c:pt>
                <c:pt idx="31224">
                  <c:v>5157</c:v>
                </c:pt>
                <c:pt idx="31225">
                  <c:v>4884</c:v>
                </c:pt>
                <c:pt idx="31226">
                  <c:v>21100</c:v>
                </c:pt>
                <c:pt idx="31227">
                  <c:v>21326</c:v>
                </c:pt>
                <c:pt idx="31228">
                  <c:v>11280</c:v>
                </c:pt>
                <c:pt idx="31229">
                  <c:v>12045</c:v>
                </c:pt>
                <c:pt idx="31230">
                  <c:v>7241</c:v>
                </c:pt>
                <c:pt idx="31231">
                  <c:v>6203</c:v>
                </c:pt>
                <c:pt idx="31232">
                  <c:v>4512</c:v>
                </c:pt>
                <c:pt idx="31233">
                  <c:v>4369</c:v>
                </c:pt>
                <c:pt idx="31234">
                  <c:v>15588</c:v>
                </c:pt>
                <c:pt idx="31235">
                  <c:v>15497</c:v>
                </c:pt>
                <c:pt idx="31236">
                  <c:v>6510</c:v>
                </c:pt>
                <c:pt idx="31237">
                  <c:v>6284</c:v>
                </c:pt>
                <c:pt idx="31238">
                  <c:v>7296</c:v>
                </c:pt>
                <c:pt idx="31239">
                  <c:v>7379</c:v>
                </c:pt>
                <c:pt idx="31240">
                  <c:v>2069</c:v>
                </c:pt>
                <c:pt idx="31241">
                  <c:v>5748</c:v>
                </c:pt>
                <c:pt idx="31242">
                  <c:v>3617</c:v>
                </c:pt>
                <c:pt idx="31243">
                  <c:v>5709</c:v>
                </c:pt>
                <c:pt idx="31244">
                  <c:v>7817</c:v>
                </c:pt>
                <c:pt idx="31245">
                  <c:v>2556</c:v>
                </c:pt>
                <c:pt idx="31246">
                  <c:v>2462</c:v>
                </c:pt>
                <c:pt idx="31247">
                  <c:v>35</c:v>
                </c:pt>
                <c:pt idx="31248">
                  <c:v>0</c:v>
                </c:pt>
                <c:pt idx="31249">
                  <c:v>2462</c:v>
                </c:pt>
                <c:pt idx="31250">
                  <c:v>2591</c:v>
                </c:pt>
                <c:pt idx="31251">
                  <c:v>35</c:v>
                </c:pt>
                <c:pt idx="31252">
                  <c:v>0</c:v>
                </c:pt>
                <c:pt idx="31253">
                  <c:v>9808</c:v>
                </c:pt>
                <c:pt idx="31254">
                  <c:v>11552</c:v>
                </c:pt>
                <c:pt idx="31255">
                  <c:v>11806</c:v>
                </c:pt>
                <c:pt idx="31256">
                  <c:v>22460</c:v>
                </c:pt>
                <c:pt idx="31257">
                  <c:v>22440</c:v>
                </c:pt>
                <c:pt idx="31258">
                  <c:v>645</c:v>
                </c:pt>
                <c:pt idx="31259">
                  <c:v>548</c:v>
                </c:pt>
                <c:pt idx="31260">
                  <c:v>21642</c:v>
                </c:pt>
                <c:pt idx="31261">
                  <c:v>22013</c:v>
                </c:pt>
                <c:pt idx="31262">
                  <c:v>15497</c:v>
                </c:pt>
                <c:pt idx="31263">
                  <c:v>15588</c:v>
                </c:pt>
                <c:pt idx="31264">
                  <c:v>6963</c:v>
                </c:pt>
                <c:pt idx="31265">
                  <c:v>6852</c:v>
                </c:pt>
                <c:pt idx="31266">
                  <c:v>645</c:v>
                </c:pt>
                <c:pt idx="31267">
                  <c:v>548</c:v>
                </c:pt>
                <c:pt idx="31268">
                  <c:v>3107</c:v>
                </c:pt>
                <c:pt idx="31269">
                  <c:v>21638</c:v>
                </c:pt>
                <c:pt idx="31270">
                  <c:v>22009</c:v>
                </c:pt>
                <c:pt idx="31271">
                  <c:v>2198</c:v>
                </c:pt>
                <c:pt idx="31272">
                  <c:v>2541</c:v>
                </c:pt>
                <c:pt idx="31273">
                  <c:v>4259</c:v>
                </c:pt>
                <c:pt idx="31274">
                  <c:v>4485</c:v>
                </c:pt>
                <c:pt idx="31275">
                  <c:v>5502</c:v>
                </c:pt>
                <c:pt idx="31276">
                  <c:v>4933</c:v>
                </c:pt>
                <c:pt idx="31277">
                  <c:v>25130</c:v>
                </c:pt>
                <c:pt idx="31278">
                  <c:v>19842</c:v>
                </c:pt>
                <c:pt idx="31279">
                  <c:v>2845</c:v>
                </c:pt>
                <c:pt idx="31280">
                  <c:v>19</c:v>
                </c:pt>
                <c:pt idx="31281">
                  <c:v>4111</c:v>
                </c:pt>
                <c:pt idx="31282">
                  <c:v>3350</c:v>
                </c:pt>
                <c:pt idx="31283">
                  <c:v>4023</c:v>
                </c:pt>
                <c:pt idx="31284">
                  <c:v>5127</c:v>
                </c:pt>
                <c:pt idx="31285">
                  <c:v>3621</c:v>
                </c:pt>
                <c:pt idx="31286">
                  <c:v>4015</c:v>
                </c:pt>
                <c:pt idx="31287">
                  <c:v>27</c:v>
                </c:pt>
                <c:pt idx="31288">
                  <c:v>223</c:v>
                </c:pt>
                <c:pt idx="31289">
                  <c:v>4502</c:v>
                </c:pt>
                <c:pt idx="31290">
                  <c:v>8828</c:v>
                </c:pt>
                <c:pt idx="31291">
                  <c:v>4653</c:v>
                </c:pt>
                <c:pt idx="31292">
                  <c:v>4591</c:v>
                </c:pt>
                <c:pt idx="31293">
                  <c:v>7241</c:v>
                </c:pt>
                <c:pt idx="31294">
                  <c:v>6203</c:v>
                </c:pt>
                <c:pt idx="31295">
                  <c:v>10897</c:v>
                </c:pt>
                <c:pt idx="31296">
                  <c:v>8323</c:v>
                </c:pt>
                <c:pt idx="31297">
                  <c:v>8323</c:v>
                </c:pt>
                <c:pt idx="31298">
                  <c:v>8469</c:v>
                </c:pt>
                <c:pt idx="31299">
                  <c:v>7523</c:v>
                </c:pt>
                <c:pt idx="31300">
                  <c:v>3627</c:v>
                </c:pt>
                <c:pt idx="31301">
                  <c:v>1999</c:v>
                </c:pt>
                <c:pt idx="31302">
                  <c:v>0</c:v>
                </c:pt>
                <c:pt idx="31303">
                  <c:v>0</c:v>
                </c:pt>
                <c:pt idx="31304">
                  <c:v>91</c:v>
                </c:pt>
                <c:pt idx="31305">
                  <c:v>807</c:v>
                </c:pt>
                <c:pt idx="31306">
                  <c:v>1</c:v>
                </c:pt>
                <c:pt idx="31307">
                  <c:v>33981</c:v>
                </c:pt>
                <c:pt idx="31308">
                  <c:v>33329</c:v>
                </c:pt>
                <c:pt idx="31309">
                  <c:v>36998</c:v>
                </c:pt>
                <c:pt idx="31310">
                  <c:v>33981</c:v>
                </c:pt>
                <c:pt idx="31311">
                  <c:v>24</c:v>
                </c:pt>
                <c:pt idx="31312">
                  <c:v>4499</c:v>
                </c:pt>
                <c:pt idx="31313">
                  <c:v>21101</c:v>
                </c:pt>
                <c:pt idx="31314">
                  <c:v>20521</c:v>
                </c:pt>
                <c:pt idx="31315">
                  <c:v>25816</c:v>
                </c:pt>
                <c:pt idx="31316">
                  <c:v>29450</c:v>
                </c:pt>
                <c:pt idx="31317">
                  <c:v>8439</c:v>
                </c:pt>
                <c:pt idx="31318">
                  <c:v>9024</c:v>
                </c:pt>
                <c:pt idx="31319">
                  <c:v>21088</c:v>
                </c:pt>
                <c:pt idx="31320">
                  <c:v>26912</c:v>
                </c:pt>
                <c:pt idx="31321">
                  <c:v>18172</c:v>
                </c:pt>
                <c:pt idx="31322">
                  <c:v>8129</c:v>
                </c:pt>
                <c:pt idx="31323">
                  <c:v>4868</c:v>
                </c:pt>
                <c:pt idx="31324">
                  <c:v>5431</c:v>
                </c:pt>
                <c:pt idx="31325">
                  <c:v>0</c:v>
                </c:pt>
                <c:pt idx="31326">
                  <c:v>0</c:v>
                </c:pt>
                <c:pt idx="31327">
                  <c:v>5431</c:v>
                </c:pt>
                <c:pt idx="31328">
                  <c:v>4868</c:v>
                </c:pt>
                <c:pt idx="31329">
                  <c:v>367</c:v>
                </c:pt>
                <c:pt idx="31330">
                  <c:v>1239</c:v>
                </c:pt>
                <c:pt idx="31331">
                  <c:v>0</c:v>
                </c:pt>
                <c:pt idx="31332">
                  <c:v>10</c:v>
                </c:pt>
                <c:pt idx="31333">
                  <c:v>4511</c:v>
                </c:pt>
                <c:pt idx="31334">
                  <c:v>4192</c:v>
                </c:pt>
                <c:pt idx="31335">
                  <c:v>4192</c:v>
                </c:pt>
                <c:pt idx="31336">
                  <c:v>4511</c:v>
                </c:pt>
                <c:pt idx="31337">
                  <c:v>28408</c:v>
                </c:pt>
                <c:pt idx="31338">
                  <c:v>31645</c:v>
                </c:pt>
                <c:pt idx="31339">
                  <c:v>4591</c:v>
                </c:pt>
                <c:pt idx="31340">
                  <c:v>4669</c:v>
                </c:pt>
                <c:pt idx="31341">
                  <c:v>367</c:v>
                </c:pt>
                <c:pt idx="31342">
                  <c:v>1254</c:v>
                </c:pt>
                <c:pt idx="31343">
                  <c:v>15</c:v>
                </c:pt>
                <c:pt idx="31344">
                  <c:v>0</c:v>
                </c:pt>
                <c:pt idx="31345">
                  <c:v>15</c:v>
                </c:pt>
                <c:pt idx="31346">
                  <c:v>10</c:v>
                </c:pt>
                <c:pt idx="31347">
                  <c:v>0</c:v>
                </c:pt>
                <c:pt idx="31348">
                  <c:v>15</c:v>
                </c:pt>
                <c:pt idx="31349">
                  <c:v>15</c:v>
                </c:pt>
                <c:pt idx="31350">
                  <c:v>0</c:v>
                </c:pt>
                <c:pt idx="31351">
                  <c:v>0</c:v>
                </c:pt>
                <c:pt idx="31352">
                  <c:v>10</c:v>
                </c:pt>
                <c:pt idx="31353">
                  <c:v>0</c:v>
                </c:pt>
                <c:pt idx="31354">
                  <c:v>0</c:v>
                </c:pt>
                <c:pt idx="31355">
                  <c:v>15</c:v>
                </c:pt>
                <c:pt idx="31356">
                  <c:v>83</c:v>
                </c:pt>
                <c:pt idx="31357">
                  <c:v>9024</c:v>
                </c:pt>
                <c:pt idx="31358">
                  <c:v>8439</c:v>
                </c:pt>
                <c:pt idx="31359">
                  <c:v>14515</c:v>
                </c:pt>
                <c:pt idx="31360">
                  <c:v>0</c:v>
                </c:pt>
                <c:pt idx="31361">
                  <c:v>10</c:v>
                </c:pt>
                <c:pt idx="31362">
                  <c:v>6595</c:v>
                </c:pt>
                <c:pt idx="31363">
                  <c:v>66</c:v>
                </c:pt>
                <c:pt idx="31364">
                  <c:v>4436</c:v>
                </c:pt>
                <c:pt idx="31365">
                  <c:v>2757</c:v>
                </c:pt>
                <c:pt idx="31366">
                  <c:v>1043</c:v>
                </c:pt>
                <c:pt idx="31367">
                  <c:v>990</c:v>
                </c:pt>
                <c:pt idx="31368">
                  <c:v>2757</c:v>
                </c:pt>
                <c:pt idx="31369">
                  <c:v>53</c:v>
                </c:pt>
                <c:pt idx="31370">
                  <c:v>13065</c:v>
                </c:pt>
                <c:pt idx="31371">
                  <c:v>8450</c:v>
                </c:pt>
                <c:pt idx="31372">
                  <c:v>13065</c:v>
                </c:pt>
                <c:pt idx="31373">
                  <c:v>66</c:v>
                </c:pt>
                <c:pt idx="31374">
                  <c:v>831</c:v>
                </c:pt>
                <c:pt idx="31375">
                  <c:v>0</c:v>
                </c:pt>
                <c:pt idx="31376">
                  <c:v>6208</c:v>
                </c:pt>
                <c:pt idx="31377">
                  <c:v>5556</c:v>
                </c:pt>
                <c:pt idx="31378">
                  <c:v>5556</c:v>
                </c:pt>
                <c:pt idx="31379">
                  <c:v>6208</c:v>
                </c:pt>
                <c:pt idx="31380">
                  <c:v>0</c:v>
                </c:pt>
                <c:pt idx="31381">
                  <c:v>0</c:v>
                </c:pt>
                <c:pt idx="31382">
                  <c:v>2092</c:v>
                </c:pt>
                <c:pt idx="31383">
                  <c:v>2069</c:v>
                </c:pt>
                <c:pt idx="31384">
                  <c:v>4161</c:v>
                </c:pt>
                <c:pt idx="31385">
                  <c:v>5014</c:v>
                </c:pt>
                <c:pt idx="31386">
                  <c:v>11222</c:v>
                </c:pt>
                <c:pt idx="31387">
                  <c:v>9717</c:v>
                </c:pt>
                <c:pt idx="31388">
                  <c:v>0</c:v>
                </c:pt>
                <c:pt idx="31389">
                  <c:v>2092</c:v>
                </c:pt>
                <c:pt idx="31390">
                  <c:v>2069</c:v>
                </c:pt>
                <c:pt idx="31391">
                  <c:v>38251</c:v>
                </c:pt>
                <c:pt idx="31392">
                  <c:v>31761</c:v>
                </c:pt>
                <c:pt idx="31393">
                  <c:v>64</c:v>
                </c:pt>
                <c:pt idx="31394">
                  <c:v>3668</c:v>
                </c:pt>
                <c:pt idx="31395">
                  <c:v>7665</c:v>
                </c:pt>
                <c:pt idx="31396">
                  <c:v>0</c:v>
                </c:pt>
                <c:pt idx="31397">
                  <c:v>22202</c:v>
                </c:pt>
                <c:pt idx="31398">
                  <c:v>17380</c:v>
                </c:pt>
                <c:pt idx="31399">
                  <c:v>17380</c:v>
                </c:pt>
                <c:pt idx="31400">
                  <c:v>21765</c:v>
                </c:pt>
                <c:pt idx="31401">
                  <c:v>0</c:v>
                </c:pt>
                <c:pt idx="31402">
                  <c:v>0</c:v>
                </c:pt>
                <c:pt idx="31403">
                  <c:v>8273</c:v>
                </c:pt>
                <c:pt idx="31404">
                  <c:v>9586</c:v>
                </c:pt>
                <c:pt idx="31405">
                  <c:v>5644</c:v>
                </c:pt>
                <c:pt idx="31406">
                  <c:v>3149</c:v>
                </c:pt>
                <c:pt idx="31407">
                  <c:v>69136</c:v>
                </c:pt>
                <c:pt idx="31408">
                  <c:v>27834</c:v>
                </c:pt>
                <c:pt idx="31409">
                  <c:v>27364</c:v>
                </c:pt>
                <c:pt idx="31410">
                  <c:v>40869</c:v>
                </c:pt>
                <c:pt idx="31411">
                  <c:v>51945</c:v>
                </c:pt>
                <c:pt idx="31412">
                  <c:v>2021</c:v>
                </c:pt>
                <c:pt idx="31413">
                  <c:v>1196</c:v>
                </c:pt>
                <c:pt idx="31414">
                  <c:v>33024</c:v>
                </c:pt>
                <c:pt idx="31415">
                  <c:v>32841</c:v>
                </c:pt>
                <c:pt idx="31416">
                  <c:v>361</c:v>
                </c:pt>
                <c:pt idx="31417">
                  <c:v>119</c:v>
                </c:pt>
                <c:pt idx="31418">
                  <c:v>5543</c:v>
                </c:pt>
                <c:pt idx="31419">
                  <c:v>5498</c:v>
                </c:pt>
                <c:pt idx="31420">
                  <c:v>21117</c:v>
                </c:pt>
                <c:pt idx="31421">
                  <c:v>13189</c:v>
                </c:pt>
                <c:pt idx="31422">
                  <c:v>11732</c:v>
                </c:pt>
                <c:pt idx="31423">
                  <c:v>7208</c:v>
                </c:pt>
                <c:pt idx="31424">
                  <c:v>8329</c:v>
                </c:pt>
                <c:pt idx="31425">
                  <c:v>20236</c:v>
                </c:pt>
                <c:pt idx="31426">
                  <c:v>17658</c:v>
                </c:pt>
                <c:pt idx="31427">
                  <c:v>11732</c:v>
                </c:pt>
                <c:pt idx="31428">
                  <c:v>13189</c:v>
                </c:pt>
                <c:pt idx="31429">
                  <c:v>7208</c:v>
                </c:pt>
                <c:pt idx="31430">
                  <c:v>8329</c:v>
                </c:pt>
                <c:pt idx="31431">
                  <c:v>7208</c:v>
                </c:pt>
                <c:pt idx="31432">
                  <c:v>8329</c:v>
                </c:pt>
                <c:pt idx="31433">
                  <c:v>4679</c:v>
                </c:pt>
                <c:pt idx="31434">
                  <c:v>131</c:v>
                </c:pt>
                <c:pt idx="31435">
                  <c:v>838</c:v>
                </c:pt>
                <c:pt idx="31436">
                  <c:v>1952</c:v>
                </c:pt>
                <c:pt idx="31437">
                  <c:v>5033</c:v>
                </c:pt>
                <c:pt idx="31438">
                  <c:v>4396</c:v>
                </c:pt>
                <c:pt idx="31439">
                  <c:v>131</c:v>
                </c:pt>
                <c:pt idx="31440">
                  <c:v>838</c:v>
                </c:pt>
                <c:pt idx="31441">
                  <c:v>6231</c:v>
                </c:pt>
                <c:pt idx="31442">
                  <c:v>10897</c:v>
                </c:pt>
                <c:pt idx="31443">
                  <c:v>2092</c:v>
                </c:pt>
                <c:pt idx="31444">
                  <c:v>0</c:v>
                </c:pt>
                <c:pt idx="31445">
                  <c:v>0</c:v>
                </c:pt>
                <c:pt idx="31446">
                  <c:v>6496</c:v>
                </c:pt>
                <c:pt idx="31447">
                  <c:v>6242</c:v>
                </c:pt>
                <c:pt idx="31448">
                  <c:v>6242</c:v>
                </c:pt>
                <c:pt idx="31449">
                  <c:v>6496</c:v>
                </c:pt>
                <c:pt idx="31450">
                  <c:v>11718</c:v>
                </c:pt>
                <c:pt idx="31451">
                  <c:v>11540</c:v>
                </c:pt>
                <c:pt idx="31452">
                  <c:v>10959</c:v>
                </c:pt>
                <c:pt idx="31453">
                  <c:v>10883</c:v>
                </c:pt>
                <c:pt idx="31454">
                  <c:v>11718</c:v>
                </c:pt>
                <c:pt idx="31455">
                  <c:v>11540</c:v>
                </c:pt>
                <c:pt idx="31456">
                  <c:v>9267</c:v>
                </c:pt>
                <c:pt idx="31457">
                  <c:v>9306</c:v>
                </c:pt>
                <c:pt idx="31458">
                  <c:v>25502</c:v>
                </c:pt>
                <c:pt idx="31459">
                  <c:v>22885</c:v>
                </c:pt>
                <c:pt idx="31460">
                  <c:v>15525</c:v>
                </c:pt>
                <c:pt idx="31461">
                  <c:v>13611</c:v>
                </c:pt>
                <c:pt idx="31462">
                  <c:v>3428</c:v>
                </c:pt>
                <c:pt idx="31463">
                  <c:v>2621</c:v>
                </c:pt>
                <c:pt idx="31464">
                  <c:v>15695</c:v>
                </c:pt>
                <c:pt idx="31465">
                  <c:v>18416</c:v>
                </c:pt>
                <c:pt idx="31466">
                  <c:v>14300</c:v>
                </c:pt>
                <c:pt idx="31467">
                  <c:v>19404</c:v>
                </c:pt>
                <c:pt idx="31468">
                  <c:v>4787</c:v>
                </c:pt>
                <c:pt idx="31469">
                  <c:v>5050</c:v>
                </c:pt>
                <c:pt idx="31470">
                  <c:v>17179</c:v>
                </c:pt>
                <c:pt idx="31471">
                  <c:v>13627</c:v>
                </c:pt>
                <c:pt idx="31472">
                  <c:v>7260</c:v>
                </c:pt>
                <c:pt idx="31473">
                  <c:v>5445</c:v>
                </c:pt>
                <c:pt idx="31474">
                  <c:v>8149</c:v>
                </c:pt>
                <c:pt idx="31475">
                  <c:v>11817</c:v>
                </c:pt>
                <c:pt idx="31476">
                  <c:v>5843</c:v>
                </c:pt>
                <c:pt idx="31477">
                  <c:v>4265</c:v>
                </c:pt>
                <c:pt idx="31478">
                  <c:v>5974</c:v>
                </c:pt>
                <c:pt idx="31479">
                  <c:v>3884</c:v>
                </c:pt>
                <c:pt idx="31480">
                  <c:v>8117</c:v>
                </c:pt>
                <c:pt idx="31481">
                  <c:v>11543</c:v>
                </c:pt>
                <c:pt idx="31482">
                  <c:v>3149</c:v>
                </c:pt>
                <c:pt idx="31483">
                  <c:v>5644</c:v>
                </c:pt>
                <c:pt idx="31484">
                  <c:v>35518</c:v>
                </c:pt>
                <c:pt idx="31485">
                  <c:v>47525</c:v>
                </c:pt>
                <c:pt idx="31486">
                  <c:v>11543</c:v>
                </c:pt>
                <c:pt idx="31487">
                  <c:v>8117</c:v>
                </c:pt>
                <c:pt idx="31488">
                  <c:v>5569</c:v>
                </c:pt>
                <c:pt idx="31489">
                  <c:v>5655</c:v>
                </c:pt>
                <c:pt idx="31490">
                  <c:v>5655</c:v>
                </c:pt>
                <c:pt idx="31491">
                  <c:v>5569</c:v>
                </c:pt>
                <c:pt idx="31492">
                  <c:v>2961</c:v>
                </c:pt>
                <c:pt idx="31493">
                  <c:v>3861</c:v>
                </c:pt>
                <c:pt idx="31494">
                  <c:v>5158</c:v>
                </c:pt>
                <c:pt idx="31495">
                  <c:v>4344</c:v>
                </c:pt>
                <c:pt idx="31496">
                  <c:v>7045</c:v>
                </c:pt>
                <c:pt idx="31497">
                  <c:v>7342</c:v>
                </c:pt>
                <c:pt idx="31498">
                  <c:v>11828</c:v>
                </c:pt>
                <c:pt idx="31499">
                  <c:v>14668</c:v>
                </c:pt>
                <c:pt idx="31500">
                  <c:v>0</c:v>
                </c:pt>
                <c:pt idx="31501">
                  <c:v>0</c:v>
                </c:pt>
                <c:pt idx="31502">
                  <c:v>11739</c:v>
                </c:pt>
                <c:pt idx="31503">
                  <c:v>9502</c:v>
                </c:pt>
                <c:pt idx="31504">
                  <c:v>337</c:v>
                </c:pt>
                <c:pt idx="31505">
                  <c:v>9502</c:v>
                </c:pt>
                <c:pt idx="31506">
                  <c:v>11542</c:v>
                </c:pt>
                <c:pt idx="31507">
                  <c:v>9586</c:v>
                </c:pt>
                <c:pt idx="31508">
                  <c:v>11970</c:v>
                </c:pt>
                <c:pt idx="31509">
                  <c:v>12153</c:v>
                </c:pt>
                <c:pt idx="31510">
                  <c:v>12153</c:v>
                </c:pt>
                <c:pt idx="31511">
                  <c:v>11970</c:v>
                </c:pt>
                <c:pt idx="31512">
                  <c:v>8989</c:v>
                </c:pt>
                <c:pt idx="31513">
                  <c:v>7711</c:v>
                </c:pt>
                <c:pt idx="31514">
                  <c:v>4344</c:v>
                </c:pt>
                <c:pt idx="31515">
                  <c:v>5158</c:v>
                </c:pt>
                <c:pt idx="31516">
                  <c:v>11714</c:v>
                </c:pt>
                <c:pt idx="31517">
                  <c:v>12178</c:v>
                </c:pt>
                <c:pt idx="31518">
                  <c:v>7913</c:v>
                </c:pt>
                <c:pt idx="31519">
                  <c:v>7711</c:v>
                </c:pt>
                <c:pt idx="31520">
                  <c:v>1076</c:v>
                </c:pt>
                <c:pt idx="31521">
                  <c:v>0</c:v>
                </c:pt>
                <c:pt idx="31522">
                  <c:v>11920</c:v>
                </c:pt>
                <c:pt idx="31523">
                  <c:v>5238</c:v>
                </c:pt>
                <c:pt idx="31524">
                  <c:v>5204</c:v>
                </c:pt>
                <c:pt idx="31525">
                  <c:v>21038</c:v>
                </c:pt>
                <c:pt idx="31526">
                  <c:v>19305</c:v>
                </c:pt>
                <c:pt idx="31527">
                  <c:v>14430</c:v>
                </c:pt>
                <c:pt idx="31528">
                  <c:v>16129</c:v>
                </c:pt>
                <c:pt idx="31529">
                  <c:v>5204</c:v>
                </c:pt>
                <c:pt idx="31530">
                  <c:v>5238</c:v>
                </c:pt>
                <c:pt idx="31531">
                  <c:v>21959</c:v>
                </c:pt>
                <c:pt idx="31532">
                  <c:v>19150</c:v>
                </c:pt>
                <c:pt idx="31533">
                  <c:v>0</c:v>
                </c:pt>
                <c:pt idx="31534">
                  <c:v>11167</c:v>
                </c:pt>
                <c:pt idx="31535">
                  <c:v>13962</c:v>
                </c:pt>
                <c:pt idx="31536">
                  <c:v>6376</c:v>
                </c:pt>
                <c:pt idx="31537">
                  <c:v>6955</c:v>
                </c:pt>
                <c:pt idx="31538">
                  <c:v>19122</c:v>
                </c:pt>
                <c:pt idx="31539">
                  <c:v>17447</c:v>
                </c:pt>
                <c:pt idx="31540">
                  <c:v>12527</c:v>
                </c:pt>
                <c:pt idx="31541">
                  <c:v>13030</c:v>
                </c:pt>
                <c:pt idx="31542">
                  <c:v>12899</c:v>
                </c:pt>
                <c:pt idx="31543">
                  <c:v>12396</c:v>
                </c:pt>
                <c:pt idx="31544">
                  <c:v>47400</c:v>
                </c:pt>
                <c:pt idx="31545">
                  <c:v>16620</c:v>
                </c:pt>
                <c:pt idx="31546">
                  <c:v>16864</c:v>
                </c:pt>
                <c:pt idx="31547">
                  <c:v>20705</c:v>
                </c:pt>
                <c:pt idx="31548">
                  <c:v>20865</c:v>
                </c:pt>
                <c:pt idx="31549">
                  <c:v>0</c:v>
                </c:pt>
                <c:pt idx="31550">
                  <c:v>0</c:v>
                </c:pt>
                <c:pt idx="31551">
                  <c:v>8</c:v>
                </c:pt>
                <c:pt idx="31552">
                  <c:v>356</c:v>
                </c:pt>
                <c:pt idx="31553">
                  <c:v>348</c:v>
                </c:pt>
                <c:pt idx="31554">
                  <c:v>14948</c:v>
                </c:pt>
                <c:pt idx="31555">
                  <c:v>16463</c:v>
                </c:pt>
                <c:pt idx="31556">
                  <c:v>16352</c:v>
                </c:pt>
                <c:pt idx="31557">
                  <c:v>14837</c:v>
                </c:pt>
                <c:pt idx="31558">
                  <c:v>11241</c:v>
                </c:pt>
                <c:pt idx="31559">
                  <c:v>9810</c:v>
                </c:pt>
                <c:pt idx="31560">
                  <c:v>0</c:v>
                </c:pt>
                <c:pt idx="31561">
                  <c:v>0</c:v>
                </c:pt>
                <c:pt idx="31562">
                  <c:v>9808</c:v>
                </c:pt>
                <c:pt idx="31563">
                  <c:v>11239</c:v>
                </c:pt>
                <c:pt idx="31564">
                  <c:v>24353</c:v>
                </c:pt>
                <c:pt idx="31565">
                  <c:v>20765</c:v>
                </c:pt>
                <c:pt idx="31566">
                  <c:v>11223</c:v>
                </c:pt>
                <c:pt idx="31567">
                  <c:v>13380</c:v>
                </c:pt>
                <c:pt idx="31568">
                  <c:v>23172</c:v>
                </c:pt>
                <c:pt idx="31569">
                  <c:v>19689</c:v>
                </c:pt>
                <c:pt idx="31570">
                  <c:v>1982</c:v>
                </c:pt>
                <c:pt idx="31571">
                  <c:v>1877</c:v>
                </c:pt>
                <c:pt idx="31572">
                  <c:v>10244</c:v>
                </c:pt>
                <c:pt idx="31573">
                  <c:v>9018</c:v>
                </c:pt>
                <c:pt idx="31574">
                  <c:v>12928</c:v>
                </c:pt>
                <c:pt idx="31575">
                  <c:v>10671</c:v>
                </c:pt>
                <c:pt idx="31576">
                  <c:v>1982</c:v>
                </c:pt>
                <c:pt idx="31577">
                  <c:v>1877</c:v>
                </c:pt>
                <c:pt idx="31578">
                  <c:v>5029</c:v>
                </c:pt>
                <c:pt idx="31579">
                  <c:v>5113</c:v>
                </c:pt>
                <c:pt idx="31580">
                  <c:v>258</c:v>
                </c:pt>
                <c:pt idx="31581">
                  <c:v>0</c:v>
                </c:pt>
                <c:pt idx="31582">
                  <c:v>6934</c:v>
                </c:pt>
                <c:pt idx="31583">
                  <c:v>7003</c:v>
                </c:pt>
                <c:pt idx="31584">
                  <c:v>8381</c:v>
                </c:pt>
                <c:pt idx="31585">
                  <c:v>8608</c:v>
                </c:pt>
                <c:pt idx="31586">
                  <c:v>18609</c:v>
                </c:pt>
                <c:pt idx="31587">
                  <c:v>17156</c:v>
                </c:pt>
                <c:pt idx="31588">
                  <c:v>9595</c:v>
                </c:pt>
                <c:pt idx="31589">
                  <c:v>9664</c:v>
                </c:pt>
                <c:pt idx="31590">
                  <c:v>1056</c:v>
                </c:pt>
                <c:pt idx="31591">
                  <c:v>1214</c:v>
                </c:pt>
                <c:pt idx="31592">
                  <c:v>9591</c:v>
                </c:pt>
                <c:pt idx="31593">
                  <c:v>9642</c:v>
                </c:pt>
                <c:pt idx="31594">
                  <c:v>4</c:v>
                </c:pt>
                <c:pt idx="31595">
                  <c:v>22</c:v>
                </c:pt>
                <c:pt idx="31596">
                  <c:v>1845</c:v>
                </c:pt>
                <c:pt idx="31597">
                  <c:v>1315</c:v>
                </c:pt>
                <c:pt idx="31598">
                  <c:v>7746</c:v>
                </c:pt>
                <c:pt idx="31599">
                  <c:v>8327</c:v>
                </c:pt>
                <c:pt idx="31600">
                  <c:v>7415</c:v>
                </c:pt>
                <c:pt idx="31601">
                  <c:v>7845</c:v>
                </c:pt>
                <c:pt idx="31602">
                  <c:v>9690</c:v>
                </c:pt>
                <c:pt idx="31603">
                  <c:v>8730</c:v>
                </c:pt>
                <c:pt idx="31604">
                  <c:v>3723</c:v>
                </c:pt>
                <c:pt idx="31605">
                  <c:v>2592</c:v>
                </c:pt>
                <c:pt idx="31606">
                  <c:v>6191</c:v>
                </c:pt>
                <c:pt idx="31607">
                  <c:v>6362</c:v>
                </c:pt>
                <c:pt idx="31608">
                  <c:v>8730</c:v>
                </c:pt>
                <c:pt idx="31609">
                  <c:v>9690</c:v>
                </c:pt>
                <c:pt idx="31610">
                  <c:v>13394</c:v>
                </c:pt>
                <c:pt idx="31611">
                  <c:v>11237</c:v>
                </c:pt>
                <c:pt idx="31612">
                  <c:v>14631</c:v>
                </c:pt>
                <c:pt idx="31613">
                  <c:v>15901</c:v>
                </c:pt>
                <c:pt idx="31614">
                  <c:v>13611</c:v>
                </c:pt>
                <c:pt idx="31615">
                  <c:v>15525</c:v>
                </c:pt>
                <c:pt idx="31616">
                  <c:v>5894</c:v>
                </c:pt>
                <c:pt idx="31617">
                  <c:v>5504</c:v>
                </c:pt>
                <c:pt idx="31618">
                  <c:v>15894</c:v>
                </c:pt>
                <c:pt idx="31619">
                  <c:v>14624</c:v>
                </c:pt>
                <c:pt idx="31620">
                  <c:v>13611</c:v>
                </c:pt>
                <c:pt idx="31621">
                  <c:v>15525</c:v>
                </c:pt>
                <c:pt idx="31622">
                  <c:v>13245</c:v>
                </c:pt>
                <c:pt idx="31623">
                  <c:v>16637</c:v>
                </c:pt>
                <c:pt idx="31624">
                  <c:v>16048</c:v>
                </c:pt>
                <c:pt idx="31625">
                  <c:v>13640</c:v>
                </c:pt>
                <c:pt idx="31626">
                  <c:v>984</c:v>
                </c:pt>
                <c:pt idx="31627">
                  <c:v>0</c:v>
                </c:pt>
                <c:pt idx="31628">
                  <c:v>11948</c:v>
                </c:pt>
                <c:pt idx="31629">
                  <c:v>127</c:v>
                </c:pt>
                <c:pt idx="31630">
                  <c:v>45</c:v>
                </c:pt>
                <c:pt idx="31631">
                  <c:v>19191</c:v>
                </c:pt>
                <c:pt idx="31632">
                  <c:v>15680</c:v>
                </c:pt>
                <c:pt idx="31633">
                  <c:v>4884</c:v>
                </c:pt>
                <c:pt idx="31634">
                  <c:v>8594</c:v>
                </c:pt>
                <c:pt idx="31635">
                  <c:v>11405</c:v>
                </c:pt>
                <c:pt idx="31636">
                  <c:v>11206</c:v>
                </c:pt>
                <c:pt idx="31637">
                  <c:v>0</c:v>
                </c:pt>
                <c:pt idx="31638">
                  <c:v>8017</c:v>
                </c:pt>
                <c:pt idx="31639">
                  <c:v>8964</c:v>
                </c:pt>
                <c:pt idx="31640">
                  <c:v>4012</c:v>
                </c:pt>
                <c:pt idx="31641">
                  <c:v>2946</c:v>
                </c:pt>
                <c:pt idx="31642">
                  <c:v>16303</c:v>
                </c:pt>
                <c:pt idx="31643">
                  <c:v>6338</c:v>
                </c:pt>
                <c:pt idx="31644">
                  <c:v>6484</c:v>
                </c:pt>
                <c:pt idx="31645">
                  <c:v>4012</c:v>
                </c:pt>
                <c:pt idx="31646">
                  <c:v>2946</c:v>
                </c:pt>
                <c:pt idx="31647">
                  <c:v>2946</c:v>
                </c:pt>
                <c:pt idx="31648">
                  <c:v>4012</c:v>
                </c:pt>
                <c:pt idx="31649">
                  <c:v>11086</c:v>
                </c:pt>
                <c:pt idx="31650">
                  <c:v>1973</c:v>
                </c:pt>
                <c:pt idx="31651">
                  <c:v>1799</c:v>
                </c:pt>
                <c:pt idx="31652">
                  <c:v>23646</c:v>
                </c:pt>
                <c:pt idx="31653">
                  <c:v>28214</c:v>
                </c:pt>
                <c:pt idx="31654">
                  <c:v>26310</c:v>
                </c:pt>
                <c:pt idx="31655">
                  <c:v>22</c:v>
                </c:pt>
                <c:pt idx="31656">
                  <c:v>4</c:v>
                </c:pt>
                <c:pt idx="31657">
                  <c:v>1609</c:v>
                </c:pt>
                <c:pt idx="31658">
                  <c:v>18543</c:v>
                </c:pt>
                <c:pt idx="31659">
                  <c:v>18338</c:v>
                </c:pt>
                <c:pt idx="31660">
                  <c:v>18338</c:v>
                </c:pt>
                <c:pt idx="31661">
                  <c:v>17559</c:v>
                </c:pt>
                <c:pt idx="31662">
                  <c:v>0</c:v>
                </c:pt>
                <c:pt idx="31663">
                  <c:v>984</c:v>
                </c:pt>
                <c:pt idx="31664">
                  <c:v>14673</c:v>
                </c:pt>
                <c:pt idx="31665">
                  <c:v>16202</c:v>
                </c:pt>
                <c:pt idx="31666">
                  <c:v>30</c:v>
                </c:pt>
                <c:pt idx="31667">
                  <c:v>277</c:v>
                </c:pt>
                <c:pt idx="31668">
                  <c:v>277</c:v>
                </c:pt>
                <c:pt idx="31669">
                  <c:v>30</c:v>
                </c:pt>
                <c:pt idx="31670">
                  <c:v>458</c:v>
                </c:pt>
                <c:pt idx="31671">
                  <c:v>30</c:v>
                </c:pt>
                <c:pt idx="31672">
                  <c:v>23760</c:v>
                </c:pt>
                <c:pt idx="31673">
                  <c:v>26615</c:v>
                </c:pt>
                <c:pt idx="31674">
                  <c:v>27475</c:v>
                </c:pt>
                <c:pt idx="31675">
                  <c:v>23605</c:v>
                </c:pt>
                <c:pt idx="31676">
                  <c:v>16</c:v>
                </c:pt>
                <c:pt idx="31677">
                  <c:v>26615</c:v>
                </c:pt>
                <c:pt idx="31678">
                  <c:v>23760</c:v>
                </c:pt>
                <c:pt idx="31679">
                  <c:v>23760</c:v>
                </c:pt>
                <c:pt idx="31680">
                  <c:v>26615</c:v>
                </c:pt>
                <c:pt idx="31681">
                  <c:v>0</c:v>
                </c:pt>
                <c:pt idx="31682">
                  <c:v>19780</c:v>
                </c:pt>
                <c:pt idx="31683">
                  <c:v>23563</c:v>
                </c:pt>
                <c:pt idx="31684">
                  <c:v>26165</c:v>
                </c:pt>
                <c:pt idx="31685">
                  <c:v>16452</c:v>
                </c:pt>
                <c:pt idx="31686">
                  <c:v>12632</c:v>
                </c:pt>
                <c:pt idx="31687">
                  <c:v>19094</c:v>
                </c:pt>
                <c:pt idx="31688">
                  <c:v>19780</c:v>
                </c:pt>
                <c:pt idx="31689">
                  <c:v>5954</c:v>
                </c:pt>
                <c:pt idx="31690">
                  <c:v>21733</c:v>
                </c:pt>
                <c:pt idx="31691">
                  <c:v>30985</c:v>
                </c:pt>
                <c:pt idx="31692">
                  <c:v>30</c:v>
                </c:pt>
                <c:pt idx="31693">
                  <c:v>458</c:v>
                </c:pt>
                <c:pt idx="31694">
                  <c:v>181</c:v>
                </c:pt>
                <c:pt idx="31695">
                  <c:v>0</c:v>
                </c:pt>
                <c:pt idx="31696">
                  <c:v>2012</c:v>
                </c:pt>
                <c:pt idx="31697">
                  <c:v>387</c:v>
                </c:pt>
                <c:pt idx="31698">
                  <c:v>336</c:v>
                </c:pt>
                <c:pt idx="31699">
                  <c:v>2012</c:v>
                </c:pt>
                <c:pt idx="31700">
                  <c:v>2436</c:v>
                </c:pt>
                <c:pt idx="31701">
                  <c:v>12609</c:v>
                </c:pt>
                <c:pt idx="31702">
                  <c:v>5954</c:v>
                </c:pt>
                <c:pt idx="31703">
                  <c:v>8427</c:v>
                </c:pt>
                <c:pt idx="31704">
                  <c:v>10007</c:v>
                </c:pt>
                <c:pt idx="31705">
                  <c:v>13360</c:v>
                </c:pt>
                <c:pt idx="31706">
                  <c:v>7744</c:v>
                </c:pt>
                <c:pt idx="31707">
                  <c:v>11493</c:v>
                </c:pt>
                <c:pt idx="31708">
                  <c:v>11732</c:v>
                </c:pt>
                <c:pt idx="31709">
                  <c:v>8985</c:v>
                </c:pt>
                <c:pt idx="31710">
                  <c:v>5627</c:v>
                </c:pt>
                <c:pt idx="31711">
                  <c:v>20479</c:v>
                </c:pt>
                <c:pt idx="31712">
                  <c:v>20782</c:v>
                </c:pt>
                <c:pt idx="31713">
                  <c:v>7776</c:v>
                </c:pt>
                <c:pt idx="31714">
                  <c:v>11907</c:v>
                </c:pt>
                <c:pt idx="31715">
                  <c:v>8872</c:v>
                </c:pt>
                <c:pt idx="31716">
                  <c:v>19832</c:v>
                </c:pt>
                <c:pt idx="31717">
                  <c:v>22080</c:v>
                </c:pt>
                <c:pt idx="31718">
                  <c:v>0</c:v>
                </c:pt>
                <c:pt idx="31719">
                  <c:v>0</c:v>
                </c:pt>
                <c:pt idx="31720">
                  <c:v>27270</c:v>
                </c:pt>
                <c:pt idx="31721">
                  <c:v>20042</c:v>
                </c:pt>
                <c:pt idx="31722">
                  <c:v>210</c:v>
                </c:pt>
                <c:pt idx="31723">
                  <c:v>5190</c:v>
                </c:pt>
                <c:pt idx="31724">
                  <c:v>23605</c:v>
                </c:pt>
                <c:pt idx="31725">
                  <c:v>27475</c:v>
                </c:pt>
                <c:pt idx="31726">
                  <c:v>0</c:v>
                </c:pt>
                <c:pt idx="31727">
                  <c:v>0</c:v>
                </c:pt>
                <c:pt idx="31728">
                  <c:v>5395</c:v>
                </c:pt>
                <c:pt idx="31729">
                  <c:v>3773</c:v>
                </c:pt>
                <c:pt idx="31730">
                  <c:v>1639</c:v>
                </c:pt>
                <c:pt idx="31731">
                  <c:v>8588</c:v>
                </c:pt>
                <c:pt idx="31732">
                  <c:v>3653</c:v>
                </c:pt>
                <c:pt idx="31733">
                  <c:v>6363</c:v>
                </c:pt>
                <c:pt idx="31734">
                  <c:v>12038</c:v>
                </c:pt>
                <c:pt idx="31735">
                  <c:v>10311</c:v>
                </c:pt>
                <c:pt idx="31736">
                  <c:v>18795</c:v>
                </c:pt>
                <c:pt idx="31737">
                  <c:v>20761</c:v>
                </c:pt>
                <c:pt idx="31738">
                  <c:v>5076</c:v>
                </c:pt>
                <c:pt idx="31739">
                  <c:v>4813</c:v>
                </c:pt>
                <c:pt idx="31740">
                  <c:v>16772</c:v>
                </c:pt>
                <c:pt idx="31741">
                  <c:v>15308</c:v>
                </c:pt>
                <c:pt idx="31742">
                  <c:v>27212</c:v>
                </c:pt>
                <c:pt idx="31743">
                  <c:v>13221</c:v>
                </c:pt>
                <c:pt idx="31744">
                  <c:v>16378</c:v>
                </c:pt>
                <c:pt idx="31745">
                  <c:v>72610</c:v>
                </c:pt>
                <c:pt idx="31746">
                  <c:v>83700</c:v>
                </c:pt>
                <c:pt idx="31747">
                  <c:v>1631</c:v>
                </c:pt>
                <c:pt idx="31748">
                  <c:v>40</c:v>
                </c:pt>
                <c:pt idx="31749">
                  <c:v>4467</c:v>
                </c:pt>
                <c:pt idx="31750">
                  <c:v>6704</c:v>
                </c:pt>
                <c:pt idx="31751">
                  <c:v>22765</c:v>
                </c:pt>
                <c:pt idx="31752">
                  <c:v>18979</c:v>
                </c:pt>
                <c:pt idx="31753">
                  <c:v>19427</c:v>
                </c:pt>
                <c:pt idx="31754">
                  <c:v>20597</c:v>
                </c:pt>
                <c:pt idx="31755">
                  <c:v>1358</c:v>
                </c:pt>
                <c:pt idx="31756">
                  <c:v>1423</c:v>
                </c:pt>
                <c:pt idx="31757">
                  <c:v>9114</c:v>
                </c:pt>
                <c:pt idx="31758">
                  <c:v>8470</c:v>
                </c:pt>
                <c:pt idx="31759">
                  <c:v>1675</c:v>
                </c:pt>
                <c:pt idx="31760">
                  <c:v>2538</c:v>
                </c:pt>
                <c:pt idx="31761">
                  <c:v>2538</c:v>
                </c:pt>
                <c:pt idx="31762">
                  <c:v>1675</c:v>
                </c:pt>
                <c:pt idx="31763">
                  <c:v>1675</c:v>
                </c:pt>
                <c:pt idx="31764">
                  <c:v>2538</c:v>
                </c:pt>
                <c:pt idx="31765">
                  <c:v>1423</c:v>
                </c:pt>
                <c:pt idx="31766">
                  <c:v>8470</c:v>
                </c:pt>
                <c:pt idx="31767">
                  <c:v>6243</c:v>
                </c:pt>
                <c:pt idx="31768">
                  <c:v>5485</c:v>
                </c:pt>
                <c:pt idx="31769">
                  <c:v>6047</c:v>
                </c:pt>
                <c:pt idx="31770">
                  <c:v>10068</c:v>
                </c:pt>
                <c:pt idx="31771">
                  <c:v>6749</c:v>
                </c:pt>
                <c:pt idx="31772">
                  <c:v>2479</c:v>
                </c:pt>
                <c:pt idx="31773">
                  <c:v>1919</c:v>
                </c:pt>
                <c:pt idx="31774">
                  <c:v>1919</c:v>
                </c:pt>
                <c:pt idx="31775">
                  <c:v>2726</c:v>
                </c:pt>
                <c:pt idx="31776">
                  <c:v>3341</c:v>
                </c:pt>
                <c:pt idx="31777">
                  <c:v>1132</c:v>
                </c:pt>
                <c:pt idx="31778">
                  <c:v>2357</c:v>
                </c:pt>
                <c:pt idx="31779">
                  <c:v>4079</c:v>
                </c:pt>
                <c:pt idx="31780">
                  <c:v>3211</c:v>
                </c:pt>
                <c:pt idx="31781">
                  <c:v>4408</c:v>
                </c:pt>
                <c:pt idx="31782">
                  <c:v>42516</c:v>
                </c:pt>
                <c:pt idx="31783">
                  <c:v>40362</c:v>
                </c:pt>
                <c:pt idx="31784">
                  <c:v>0</c:v>
                </c:pt>
                <c:pt idx="31785">
                  <c:v>0</c:v>
                </c:pt>
                <c:pt idx="31786">
                  <c:v>3550</c:v>
                </c:pt>
                <c:pt idx="31787">
                  <c:v>266</c:v>
                </c:pt>
                <c:pt idx="31788">
                  <c:v>567</c:v>
                </c:pt>
                <c:pt idx="31789">
                  <c:v>22177</c:v>
                </c:pt>
                <c:pt idx="31790">
                  <c:v>12089</c:v>
                </c:pt>
                <c:pt idx="31791">
                  <c:v>28394</c:v>
                </c:pt>
                <c:pt idx="31792">
                  <c:v>31410</c:v>
                </c:pt>
                <c:pt idx="31793">
                  <c:v>26198</c:v>
                </c:pt>
                <c:pt idx="31794">
                  <c:v>26995</c:v>
                </c:pt>
                <c:pt idx="31795">
                  <c:v>44572</c:v>
                </c:pt>
                <c:pt idx="31796">
                  <c:v>0</c:v>
                </c:pt>
                <c:pt idx="31797">
                  <c:v>6953</c:v>
                </c:pt>
                <c:pt idx="31798">
                  <c:v>6536</c:v>
                </c:pt>
                <c:pt idx="31799">
                  <c:v>6536</c:v>
                </c:pt>
                <c:pt idx="31800">
                  <c:v>6953</c:v>
                </c:pt>
                <c:pt idx="31801">
                  <c:v>16191</c:v>
                </c:pt>
                <c:pt idx="31802">
                  <c:v>16475</c:v>
                </c:pt>
                <c:pt idx="31803">
                  <c:v>6953</c:v>
                </c:pt>
                <c:pt idx="31804">
                  <c:v>6511</c:v>
                </c:pt>
                <c:pt idx="31805">
                  <c:v>8439</c:v>
                </c:pt>
                <c:pt idx="31806">
                  <c:v>9024</c:v>
                </c:pt>
                <c:pt idx="31807">
                  <c:v>0</c:v>
                </c:pt>
                <c:pt idx="31808">
                  <c:v>0</c:v>
                </c:pt>
                <c:pt idx="31809">
                  <c:v>31370</c:v>
                </c:pt>
                <c:pt idx="31810">
                  <c:v>35410</c:v>
                </c:pt>
                <c:pt idx="31811">
                  <c:v>35984</c:v>
                </c:pt>
                <c:pt idx="31812">
                  <c:v>31370</c:v>
                </c:pt>
                <c:pt idx="31813">
                  <c:v>0</c:v>
                </c:pt>
                <c:pt idx="31814">
                  <c:v>574</c:v>
                </c:pt>
                <c:pt idx="31815">
                  <c:v>30014</c:v>
                </c:pt>
                <c:pt idx="31816">
                  <c:v>34338</c:v>
                </c:pt>
                <c:pt idx="31817">
                  <c:v>30014</c:v>
                </c:pt>
                <c:pt idx="31818">
                  <c:v>34338</c:v>
                </c:pt>
                <c:pt idx="31819">
                  <c:v>3694</c:v>
                </c:pt>
                <c:pt idx="31820">
                  <c:v>22555</c:v>
                </c:pt>
                <c:pt idx="31821">
                  <c:v>22041</c:v>
                </c:pt>
                <c:pt idx="31822">
                  <c:v>4659</c:v>
                </c:pt>
                <c:pt idx="31823">
                  <c:v>8993</c:v>
                </c:pt>
                <c:pt idx="31824">
                  <c:v>34470</c:v>
                </c:pt>
                <c:pt idx="31825">
                  <c:v>52143</c:v>
                </c:pt>
                <c:pt idx="31826">
                  <c:v>32350</c:v>
                </c:pt>
                <c:pt idx="31827">
                  <c:v>34804</c:v>
                </c:pt>
                <c:pt idx="31828">
                  <c:v>10516</c:v>
                </c:pt>
                <c:pt idx="31829">
                  <c:v>12202</c:v>
                </c:pt>
                <c:pt idx="31830">
                  <c:v>12462</c:v>
                </c:pt>
                <c:pt idx="31831">
                  <c:v>10515</c:v>
                </c:pt>
                <c:pt idx="31832">
                  <c:v>12201</c:v>
                </c:pt>
                <c:pt idx="31833">
                  <c:v>4884</c:v>
                </c:pt>
                <c:pt idx="31834">
                  <c:v>0</c:v>
                </c:pt>
                <c:pt idx="31835">
                  <c:v>6</c:v>
                </c:pt>
                <c:pt idx="31836">
                  <c:v>2</c:v>
                </c:pt>
                <c:pt idx="31837">
                  <c:v>18338</c:v>
                </c:pt>
                <c:pt idx="31838">
                  <c:v>17559</c:v>
                </c:pt>
                <c:pt idx="31839">
                  <c:v>3212</c:v>
                </c:pt>
                <c:pt idx="31840">
                  <c:v>8</c:v>
                </c:pt>
                <c:pt idx="31841">
                  <c:v>0</c:v>
                </c:pt>
                <c:pt idx="31842">
                  <c:v>3752</c:v>
                </c:pt>
                <c:pt idx="31843">
                  <c:v>105</c:v>
                </c:pt>
                <c:pt idx="31844">
                  <c:v>781</c:v>
                </c:pt>
                <c:pt idx="31845">
                  <c:v>1698</c:v>
                </c:pt>
                <c:pt idx="31846">
                  <c:v>3406</c:v>
                </c:pt>
                <c:pt idx="31847">
                  <c:v>924</c:v>
                </c:pt>
                <c:pt idx="31848">
                  <c:v>782</c:v>
                </c:pt>
                <c:pt idx="31849">
                  <c:v>65442</c:v>
                </c:pt>
                <c:pt idx="31850">
                  <c:v>36813</c:v>
                </c:pt>
                <c:pt idx="31851">
                  <c:v>35901</c:v>
                </c:pt>
                <c:pt idx="31852">
                  <c:v>53258</c:v>
                </c:pt>
                <c:pt idx="31853">
                  <c:v>52821</c:v>
                </c:pt>
                <c:pt idx="31854">
                  <c:v>3303</c:v>
                </c:pt>
                <c:pt idx="31855">
                  <c:v>8175</c:v>
                </c:pt>
                <c:pt idx="31856">
                  <c:v>22266</c:v>
                </c:pt>
                <c:pt idx="31857">
                  <c:v>22946</c:v>
                </c:pt>
                <c:pt idx="31858">
                  <c:v>10135</c:v>
                </c:pt>
                <c:pt idx="31859">
                  <c:v>2643</c:v>
                </c:pt>
                <c:pt idx="31860">
                  <c:v>8005</c:v>
                </c:pt>
                <c:pt idx="31861">
                  <c:v>5362</c:v>
                </c:pt>
                <c:pt idx="31862">
                  <c:v>6208</c:v>
                </c:pt>
                <c:pt idx="31863">
                  <c:v>194</c:v>
                </c:pt>
                <c:pt idx="31864">
                  <c:v>0</c:v>
                </c:pt>
                <c:pt idx="31865">
                  <c:v>5</c:v>
                </c:pt>
                <c:pt idx="31866">
                  <c:v>5352</c:v>
                </c:pt>
                <c:pt idx="31867">
                  <c:v>4690</c:v>
                </c:pt>
                <c:pt idx="31868">
                  <c:v>16200</c:v>
                </c:pt>
                <c:pt idx="31869">
                  <c:v>11215</c:v>
                </c:pt>
                <c:pt idx="31870">
                  <c:v>0</c:v>
                </c:pt>
                <c:pt idx="31871">
                  <c:v>0</c:v>
                </c:pt>
                <c:pt idx="31872">
                  <c:v>0</c:v>
                </c:pt>
                <c:pt idx="31873">
                  <c:v>0</c:v>
                </c:pt>
                <c:pt idx="31874">
                  <c:v>387</c:v>
                </c:pt>
                <c:pt idx="31875">
                  <c:v>336</c:v>
                </c:pt>
                <c:pt idx="31876">
                  <c:v>5748</c:v>
                </c:pt>
                <c:pt idx="31877">
                  <c:v>5764</c:v>
                </c:pt>
                <c:pt idx="31878">
                  <c:v>8682</c:v>
                </c:pt>
                <c:pt idx="31879">
                  <c:v>7889</c:v>
                </c:pt>
                <c:pt idx="31880">
                  <c:v>0</c:v>
                </c:pt>
                <c:pt idx="31881">
                  <c:v>83</c:v>
                </c:pt>
                <c:pt idx="31882">
                  <c:v>7382</c:v>
                </c:pt>
                <c:pt idx="31883">
                  <c:v>5907</c:v>
                </c:pt>
                <c:pt idx="31884">
                  <c:v>2297</c:v>
                </c:pt>
                <c:pt idx="31885">
                  <c:v>2552</c:v>
                </c:pt>
                <c:pt idx="31886">
                  <c:v>5138</c:v>
                </c:pt>
                <c:pt idx="31887">
                  <c:v>26695</c:v>
                </c:pt>
                <c:pt idx="31888">
                  <c:v>19842</c:v>
                </c:pt>
                <c:pt idx="31889">
                  <c:v>22856</c:v>
                </c:pt>
                <c:pt idx="31890">
                  <c:v>8017</c:v>
                </c:pt>
                <c:pt idx="31891">
                  <c:v>8964</c:v>
                </c:pt>
                <c:pt idx="31892">
                  <c:v>20222</c:v>
                </c:pt>
                <c:pt idx="31893">
                  <c:v>388</c:v>
                </c:pt>
                <c:pt idx="31894">
                  <c:v>2457</c:v>
                </c:pt>
                <c:pt idx="31895">
                  <c:v>22266</c:v>
                </c:pt>
                <c:pt idx="31896">
                  <c:v>2423</c:v>
                </c:pt>
                <c:pt idx="31897">
                  <c:v>8795</c:v>
                </c:pt>
                <c:pt idx="31898">
                  <c:v>0</c:v>
                </c:pt>
                <c:pt idx="31899">
                  <c:v>27</c:v>
                </c:pt>
                <c:pt idx="31900">
                  <c:v>27544</c:v>
                </c:pt>
                <c:pt idx="31901">
                  <c:v>3212</c:v>
                </c:pt>
                <c:pt idx="31902">
                  <c:v>8631</c:v>
                </c:pt>
                <c:pt idx="31903">
                  <c:v>8837</c:v>
                </c:pt>
                <c:pt idx="31904">
                  <c:v>7972</c:v>
                </c:pt>
                <c:pt idx="31905">
                  <c:v>7098</c:v>
                </c:pt>
                <c:pt idx="31906">
                  <c:v>7025</c:v>
                </c:pt>
                <c:pt idx="31907">
                  <c:v>0</c:v>
                </c:pt>
                <c:pt idx="31908">
                  <c:v>0</c:v>
                </c:pt>
                <c:pt idx="31909">
                  <c:v>8450</c:v>
                </c:pt>
                <c:pt idx="31910">
                  <c:v>925</c:v>
                </c:pt>
                <c:pt idx="31911">
                  <c:v>12722</c:v>
                </c:pt>
                <c:pt idx="31912">
                  <c:v>89671</c:v>
                </c:pt>
                <c:pt idx="31913">
                  <c:v>25816</c:v>
                </c:pt>
                <c:pt idx="31914">
                  <c:v>40948</c:v>
                </c:pt>
                <c:pt idx="31915">
                  <c:v>44975</c:v>
                </c:pt>
                <c:pt idx="31916">
                  <c:v>21259</c:v>
                </c:pt>
                <c:pt idx="31917">
                  <c:v>7098</c:v>
                </c:pt>
                <c:pt idx="31918">
                  <c:v>7025</c:v>
                </c:pt>
                <c:pt idx="31919">
                  <c:v>0</c:v>
                </c:pt>
                <c:pt idx="31920">
                  <c:v>3565</c:v>
                </c:pt>
                <c:pt idx="31921">
                  <c:v>34</c:v>
                </c:pt>
                <c:pt idx="31922">
                  <c:v>0</c:v>
                </c:pt>
                <c:pt idx="31923">
                  <c:v>0</c:v>
                </c:pt>
                <c:pt idx="31924">
                  <c:v>1738</c:v>
                </c:pt>
                <c:pt idx="31925">
                  <c:v>670</c:v>
                </c:pt>
                <c:pt idx="31926">
                  <c:v>670</c:v>
                </c:pt>
                <c:pt idx="31927">
                  <c:v>1695</c:v>
                </c:pt>
                <c:pt idx="31928">
                  <c:v>0</c:v>
                </c:pt>
                <c:pt idx="31929">
                  <c:v>79</c:v>
                </c:pt>
                <c:pt idx="31930">
                  <c:v>36</c:v>
                </c:pt>
                <c:pt idx="31931">
                  <c:v>0</c:v>
                </c:pt>
                <c:pt idx="31932">
                  <c:v>0</c:v>
                </c:pt>
                <c:pt idx="31933">
                  <c:v>85171</c:v>
                </c:pt>
                <c:pt idx="31934">
                  <c:v>79747</c:v>
                </c:pt>
                <c:pt idx="31935">
                  <c:v>16452</c:v>
                </c:pt>
                <c:pt idx="31936">
                  <c:v>12632</c:v>
                </c:pt>
                <c:pt idx="31937">
                  <c:v>0</c:v>
                </c:pt>
                <c:pt idx="31938">
                  <c:v>0</c:v>
                </c:pt>
                <c:pt idx="31939">
                  <c:v>0</c:v>
                </c:pt>
                <c:pt idx="31940">
                  <c:v>0</c:v>
                </c:pt>
                <c:pt idx="31941">
                  <c:v>0</c:v>
                </c:pt>
                <c:pt idx="31942">
                  <c:v>6344</c:v>
                </c:pt>
                <c:pt idx="31943">
                  <c:v>6181</c:v>
                </c:pt>
                <c:pt idx="31944">
                  <c:v>34033</c:v>
                </c:pt>
                <c:pt idx="31945">
                  <c:v>13695</c:v>
                </c:pt>
                <c:pt idx="31946">
                  <c:v>14919</c:v>
                </c:pt>
                <c:pt idx="31947">
                  <c:v>2584</c:v>
                </c:pt>
                <c:pt idx="31948">
                  <c:v>1122</c:v>
                </c:pt>
                <c:pt idx="31949">
                  <c:v>24105</c:v>
                </c:pt>
                <c:pt idx="31950">
                  <c:v>22915</c:v>
                </c:pt>
                <c:pt idx="31951">
                  <c:v>22915</c:v>
                </c:pt>
                <c:pt idx="31952">
                  <c:v>24105</c:v>
                </c:pt>
                <c:pt idx="31953">
                  <c:v>237</c:v>
                </c:pt>
                <c:pt idx="31954">
                  <c:v>0</c:v>
                </c:pt>
                <c:pt idx="31955">
                  <c:v>237</c:v>
                </c:pt>
                <c:pt idx="31956">
                  <c:v>0</c:v>
                </c:pt>
                <c:pt idx="31957">
                  <c:v>4316</c:v>
                </c:pt>
                <c:pt idx="31958">
                  <c:v>3211</c:v>
                </c:pt>
                <c:pt idx="31959">
                  <c:v>8221</c:v>
                </c:pt>
                <c:pt idx="31960">
                  <c:v>59063</c:v>
                </c:pt>
                <c:pt idx="31961">
                  <c:v>32342</c:v>
                </c:pt>
                <c:pt idx="31962">
                  <c:v>33233</c:v>
                </c:pt>
                <c:pt idx="31963">
                  <c:v>185</c:v>
                </c:pt>
                <c:pt idx="31964">
                  <c:v>185</c:v>
                </c:pt>
                <c:pt idx="31965">
                  <c:v>25047</c:v>
                </c:pt>
                <c:pt idx="31966">
                  <c:v>25883</c:v>
                </c:pt>
                <c:pt idx="31967">
                  <c:v>38441</c:v>
                </c:pt>
                <c:pt idx="31968">
                  <c:v>27625</c:v>
                </c:pt>
                <c:pt idx="31969">
                  <c:v>97</c:v>
                </c:pt>
                <c:pt idx="31970">
                  <c:v>3628</c:v>
                </c:pt>
                <c:pt idx="31971">
                  <c:v>57946</c:v>
                </c:pt>
                <c:pt idx="31972">
                  <c:v>39673</c:v>
                </c:pt>
                <c:pt idx="31973">
                  <c:v>48931</c:v>
                </c:pt>
                <c:pt idx="31974">
                  <c:v>35909</c:v>
                </c:pt>
                <c:pt idx="31975">
                  <c:v>22488</c:v>
                </c:pt>
                <c:pt idx="31976">
                  <c:v>4883</c:v>
                </c:pt>
                <c:pt idx="31977">
                  <c:v>5771</c:v>
                </c:pt>
                <c:pt idx="31978">
                  <c:v>25047</c:v>
                </c:pt>
                <c:pt idx="31979">
                  <c:v>25883</c:v>
                </c:pt>
                <c:pt idx="31980">
                  <c:v>35469</c:v>
                </c:pt>
                <c:pt idx="31981">
                  <c:v>38418</c:v>
                </c:pt>
                <c:pt idx="31982">
                  <c:v>38418</c:v>
                </c:pt>
                <c:pt idx="31983">
                  <c:v>35469</c:v>
                </c:pt>
                <c:pt idx="31984">
                  <c:v>5239</c:v>
                </c:pt>
                <c:pt idx="31985">
                  <c:v>5954</c:v>
                </c:pt>
                <c:pt idx="31986">
                  <c:v>5239</c:v>
                </c:pt>
                <c:pt idx="31987">
                  <c:v>58</c:v>
                </c:pt>
                <c:pt idx="31988">
                  <c:v>0</c:v>
                </c:pt>
                <c:pt idx="31989">
                  <c:v>390</c:v>
                </c:pt>
                <c:pt idx="31990">
                  <c:v>216</c:v>
                </c:pt>
                <c:pt idx="31991">
                  <c:v>17194</c:v>
                </c:pt>
                <c:pt idx="31992">
                  <c:v>9136</c:v>
                </c:pt>
                <c:pt idx="31993">
                  <c:v>9105</c:v>
                </c:pt>
                <c:pt idx="31994">
                  <c:v>0</c:v>
                </c:pt>
                <c:pt idx="31995">
                  <c:v>3687</c:v>
                </c:pt>
                <c:pt idx="31996">
                  <c:v>4297</c:v>
                </c:pt>
                <c:pt idx="31997">
                  <c:v>7600</c:v>
                </c:pt>
                <c:pt idx="31998">
                  <c:v>5102</c:v>
                </c:pt>
                <c:pt idx="31999">
                  <c:v>0</c:v>
                </c:pt>
                <c:pt idx="32000">
                  <c:v>0</c:v>
                </c:pt>
                <c:pt idx="32001">
                  <c:v>181</c:v>
                </c:pt>
                <c:pt idx="32002">
                  <c:v>0</c:v>
                </c:pt>
                <c:pt idx="32003">
                  <c:v>181</c:v>
                </c:pt>
                <c:pt idx="32004">
                  <c:v>0</c:v>
                </c:pt>
                <c:pt idx="32005">
                  <c:v>0</c:v>
                </c:pt>
                <c:pt idx="32006">
                  <c:v>4376</c:v>
                </c:pt>
                <c:pt idx="32007">
                  <c:v>5379</c:v>
                </c:pt>
                <c:pt idx="32008">
                  <c:v>0</c:v>
                </c:pt>
                <c:pt idx="32009">
                  <c:v>0</c:v>
                </c:pt>
                <c:pt idx="32010">
                  <c:v>13205</c:v>
                </c:pt>
                <c:pt idx="32011">
                  <c:v>12291</c:v>
                </c:pt>
                <c:pt idx="32012">
                  <c:v>13205</c:v>
                </c:pt>
                <c:pt idx="32013">
                  <c:v>9409</c:v>
                </c:pt>
                <c:pt idx="32014">
                  <c:v>8659</c:v>
                </c:pt>
                <c:pt idx="32015">
                  <c:v>5204</c:v>
                </c:pt>
                <c:pt idx="32016">
                  <c:v>5238</c:v>
                </c:pt>
                <c:pt idx="32017">
                  <c:v>562</c:v>
                </c:pt>
                <c:pt idx="32018">
                  <c:v>0</c:v>
                </c:pt>
                <c:pt idx="32019">
                  <c:v>562</c:v>
                </c:pt>
                <c:pt idx="32020">
                  <c:v>0</c:v>
                </c:pt>
                <c:pt idx="32021">
                  <c:v>0</c:v>
                </c:pt>
                <c:pt idx="32022">
                  <c:v>98</c:v>
                </c:pt>
                <c:pt idx="32023">
                  <c:v>645</c:v>
                </c:pt>
                <c:pt idx="32024">
                  <c:v>645</c:v>
                </c:pt>
                <c:pt idx="32025">
                  <c:v>83</c:v>
                </c:pt>
                <c:pt idx="32026">
                  <c:v>2876</c:v>
                </c:pt>
                <c:pt idx="32027">
                  <c:v>10462</c:v>
                </c:pt>
                <c:pt idx="32028">
                  <c:v>5470</c:v>
                </c:pt>
                <c:pt idx="32029">
                  <c:v>538</c:v>
                </c:pt>
                <c:pt idx="32030">
                  <c:v>124</c:v>
                </c:pt>
                <c:pt idx="32031">
                  <c:v>2</c:v>
                </c:pt>
                <c:pt idx="32032">
                  <c:v>0</c:v>
                </c:pt>
                <c:pt idx="32033">
                  <c:v>123</c:v>
                </c:pt>
                <c:pt idx="32034">
                  <c:v>0</c:v>
                </c:pt>
                <c:pt idx="32035">
                  <c:v>544</c:v>
                </c:pt>
                <c:pt idx="32036">
                  <c:v>130</c:v>
                </c:pt>
                <c:pt idx="32037">
                  <c:v>22315</c:v>
                </c:pt>
                <c:pt idx="32038">
                  <c:v>19090</c:v>
                </c:pt>
                <c:pt idx="32039">
                  <c:v>0</c:v>
                </c:pt>
                <c:pt idx="32040">
                  <c:v>2</c:v>
                </c:pt>
                <c:pt idx="32041">
                  <c:v>73</c:v>
                </c:pt>
                <c:pt idx="32042">
                  <c:v>354</c:v>
                </c:pt>
                <c:pt idx="32043">
                  <c:v>73</c:v>
                </c:pt>
                <c:pt idx="32044">
                  <c:v>0</c:v>
                </c:pt>
                <c:pt idx="32045">
                  <c:v>11722</c:v>
                </c:pt>
                <c:pt idx="32046">
                  <c:v>17</c:v>
                </c:pt>
                <c:pt idx="32047">
                  <c:v>574</c:v>
                </c:pt>
                <c:pt idx="32048">
                  <c:v>0</c:v>
                </c:pt>
                <c:pt idx="32049">
                  <c:v>0</c:v>
                </c:pt>
                <c:pt idx="32050">
                  <c:v>25</c:v>
                </c:pt>
                <c:pt idx="32051">
                  <c:v>0</c:v>
                </c:pt>
                <c:pt idx="32052">
                  <c:v>25</c:v>
                </c:pt>
                <c:pt idx="32053">
                  <c:v>7528</c:v>
                </c:pt>
                <c:pt idx="32054">
                  <c:v>7501</c:v>
                </c:pt>
                <c:pt idx="32055">
                  <c:v>7528</c:v>
                </c:pt>
                <c:pt idx="32056">
                  <c:v>7501</c:v>
                </c:pt>
                <c:pt idx="32057">
                  <c:v>7528</c:v>
                </c:pt>
                <c:pt idx="32058">
                  <c:v>7501</c:v>
                </c:pt>
                <c:pt idx="32059">
                  <c:v>7467</c:v>
                </c:pt>
                <c:pt idx="32060">
                  <c:v>1543</c:v>
                </c:pt>
                <c:pt idx="32061">
                  <c:v>45</c:v>
                </c:pt>
                <c:pt idx="32062">
                  <c:v>1265</c:v>
                </c:pt>
                <c:pt idx="32063">
                  <c:v>290</c:v>
                </c:pt>
                <c:pt idx="32064">
                  <c:v>164</c:v>
                </c:pt>
                <c:pt idx="32065">
                  <c:v>8389</c:v>
                </c:pt>
                <c:pt idx="32066">
                  <c:v>8438</c:v>
                </c:pt>
                <c:pt idx="32067">
                  <c:v>7221</c:v>
                </c:pt>
                <c:pt idx="32068">
                  <c:v>3416</c:v>
                </c:pt>
                <c:pt idx="32069">
                  <c:v>6616</c:v>
                </c:pt>
                <c:pt idx="32070">
                  <c:v>2033</c:v>
                </c:pt>
                <c:pt idx="32071">
                  <c:v>4940</c:v>
                </c:pt>
                <c:pt idx="32072">
                  <c:v>1157</c:v>
                </c:pt>
                <c:pt idx="32073">
                  <c:v>367</c:v>
                </c:pt>
                <c:pt idx="32074">
                  <c:v>0</c:v>
                </c:pt>
                <c:pt idx="32075">
                  <c:v>0</c:v>
                </c:pt>
                <c:pt idx="32076">
                  <c:v>367</c:v>
                </c:pt>
                <c:pt idx="32077">
                  <c:v>0</c:v>
                </c:pt>
                <c:pt idx="32078">
                  <c:v>0</c:v>
                </c:pt>
                <c:pt idx="32079">
                  <c:v>0</c:v>
                </c:pt>
                <c:pt idx="32080">
                  <c:v>1157</c:v>
                </c:pt>
                <c:pt idx="32081">
                  <c:v>367</c:v>
                </c:pt>
                <c:pt idx="32082">
                  <c:v>93458</c:v>
                </c:pt>
                <c:pt idx="32083">
                  <c:v>70675</c:v>
                </c:pt>
                <c:pt idx="32084">
                  <c:v>63648</c:v>
                </c:pt>
                <c:pt idx="32085">
                  <c:v>0</c:v>
                </c:pt>
                <c:pt idx="32086">
                  <c:v>2335</c:v>
                </c:pt>
                <c:pt idx="32087">
                  <c:v>14568</c:v>
                </c:pt>
                <c:pt idx="32088">
                  <c:v>24570</c:v>
                </c:pt>
                <c:pt idx="32089">
                  <c:v>23229</c:v>
                </c:pt>
                <c:pt idx="32090">
                  <c:v>1157</c:v>
                </c:pt>
                <c:pt idx="32091">
                  <c:v>20288</c:v>
                </c:pt>
                <c:pt idx="32092">
                  <c:v>21391</c:v>
                </c:pt>
                <c:pt idx="32093">
                  <c:v>1358</c:v>
                </c:pt>
                <c:pt idx="32094">
                  <c:v>20286</c:v>
                </c:pt>
                <c:pt idx="32095">
                  <c:v>21393</c:v>
                </c:pt>
                <c:pt idx="32096">
                  <c:v>15162</c:v>
                </c:pt>
                <c:pt idx="32097">
                  <c:v>25220</c:v>
                </c:pt>
                <c:pt idx="32098">
                  <c:v>18806</c:v>
                </c:pt>
                <c:pt idx="32099">
                  <c:v>1</c:v>
                </c:pt>
                <c:pt idx="32100">
                  <c:v>0</c:v>
                </c:pt>
                <c:pt idx="32101">
                  <c:v>411</c:v>
                </c:pt>
                <c:pt idx="32102">
                  <c:v>0</c:v>
                </c:pt>
                <c:pt idx="32103">
                  <c:v>0</c:v>
                </c:pt>
                <c:pt idx="32104">
                  <c:v>0</c:v>
                </c:pt>
                <c:pt idx="32105">
                  <c:v>0</c:v>
                </c:pt>
                <c:pt idx="32106">
                  <c:v>85875</c:v>
                </c:pt>
                <c:pt idx="32107">
                  <c:v>89616</c:v>
                </c:pt>
                <c:pt idx="32108">
                  <c:v>5468</c:v>
                </c:pt>
                <c:pt idx="32109">
                  <c:v>6343</c:v>
                </c:pt>
                <c:pt idx="32110">
                  <c:v>5509</c:v>
                </c:pt>
                <c:pt idx="32111">
                  <c:v>41</c:v>
                </c:pt>
                <c:pt idx="32112">
                  <c:v>40459</c:v>
                </c:pt>
                <c:pt idx="32113">
                  <c:v>58156</c:v>
                </c:pt>
                <c:pt idx="32114">
                  <c:v>0</c:v>
                </c:pt>
                <c:pt idx="32115">
                  <c:v>99178</c:v>
                </c:pt>
                <c:pt idx="32116">
                  <c:v>14849</c:v>
                </c:pt>
                <c:pt idx="32117">
                  <c:v>111939</c:v>
                </c:pt>
                <c:pt idx="32118">
                  <c:v>75746</c:v>
                </c:pt>
                <c:pt idx="32119">
                  <c:v>76082</c:v>
                </c:pt>
                <c:pt idx="32120">
                  <c:v>3779</c:v>
                </c:pt>
                <c:pt idx="32121">
                  <c:v>13978</c:v>
                </c:pt>
                <c:pt idx="32122">
                  <c:v>3147</c:v>
                </c:pt>
                <c:pt idx="32123">
                  <c:v>0</c:v>
                </c:pt>
                <c:pt idx="32124">
                  <c:v>70742</c:v>
                </c:pt>
                <c:pt idx="32125">
                  <c:v>55855</c:v>
                </c:pt>
                <c:pt idx="32126">
                  <c:v>68307</c:v>
                </c:pt>
                <c:pt idx="32127">
                  <c:v>2702</c:v>
                </c:pt>
                <c:pt idx="32128">
                  <c:v>590</c:v>
                </c:pt>
                <c:pt idx="32129">
                  <c:v>1890</c:v>
                </c:pt>
                <c:pt idx="32130">
                  <c:v>3189</c:v>
                </c:pt>
                <c:pt idx="32131">
                  <c:v>2702</c:v>
                </c:pt>
                <c:pt idx="32132">
                  <c:v>1890</c:v>
                </c:pt>
                <c:pt idx="32133">
                  <c:v>0</c:v>
                </c:pt>
                <c:pt idx="32134">
                  <c:v>2268</c:v>
                </c:pt>
                <c:pt idx="32135">
                  <c:v>46698</c:v>
                </c:pt>
                <c:pt idx="32136">
                  <c:v>72575</c:v>
                </c:pt>
                <c:pt idx="32137">
                  <c:v>28730</c:v>
                </c:pt>
                <c:pt idx="32138">
                  <c:v>5919</c:v>
                </c:pt>
                <c:pt idx="32139">
                  <c:v>132</c:v>
                </c:pt>
                <c:pt idx="32140">
                  <c:v>9794</c:v>
                </c:pt>
                <c:pt idx="32141">
                  <c:v>242</c:v>
                </c:pt>
                <c:pt idx="32142">
                  <c:v>445</c:v>
                </c:pt>
                <c:pt idx="32143">
                  <c:v>132</c:v>
                </c:pt>
                <c:pt idx="32144">
                  <c:v>445</c:v>
                </c:pt>
                <c:pt idx="32145">
                  <c:v>4740</c:v>
                </c:pt>
                <c:pt idx="32146">
                  <c:v>0</c:v>
                </c:pt>
                <c:pt idx="32147">
                  <c:v>677</c:v>
                </c:pt>
                <c:pt idx="32148">
                  <c:v>5265</c:v>
                </c:pt>
                <c:pt idx="32149">
                  <c:v>5213</c:v>
                </c:pt>
                <c:pt idx="32150">
                  <c:v>1150</c:v>
                </c:pt>
                <c:pt idx="32151">
                  <c:v>1</c:v>
                </c:pt>
                <c:pt idx="32152">
                  <c:v>0</c:v>
                </c:pt>
                <c:pt idx="32153">
                  <c:v>5127</c:v>
                </c:pt>
                <c:pt idx="32154">
                  <c:v>4023</c:v>
                </c:pt>
                <c:pt idx="32155">
                  <c:v>139</c:v>
                </c:pt>
                <c:pt idx="32156">
                  <c:v>1190</c:v>
                </c:pt>
                <c:pt idx="32157">
                  <c:v>5213</c:v>
                </c:pt>
                <c:pt idx="32158">
                  <c:v>5265</c:v>
                </c:pt>
                <c:pt idx="32159">
                  <c:v>445</c:v>
                </c:pt>
                <c:pt idx="32160">
                  <c:v>3069</c:v>
                </c:pt>
                <c:pt idx="32161">
                  <c:v>4346</c:v>
                </c:pt>
                <c:pt idx="32162">
                  <c:v>1190</c:v>
                </c:pt>
                <c:pt idx="32163">
                  <c:v>139</c:v>
                </c:pt>
                <c:pt idx="32164">
                  <c:v>0</c:v>
                </c:pt>
                <c:pt idx="32165">
                  <c:v>0</c:v>
                </c:pt>
                <c:pt idx="32166">
                  <c:v>0</c:v>
                </c:pt>
                <c:pt idx="32167">
                  <c:v>1213</c:v>
                </c:pt>
                <c:pt idx="32168">
                  <c:v>1157</c:v>
                </c:pt>
                <c:pt idx="32169">
                  <c:v>0</c:v>
                </c:pt>
                <c:pt idx="32170">
                  <c:v>367</c:v>
                </c:pt>
                <c:pt idx="32171">
                  <c:v>0</c:v>
                </c:pt>
                <c:pt idx="32172">
                  <c:v>15966</c:v>
                </c:pt>
                <c:pt idx="32173">
                  <c:v>2738</c:v>
                </c:pt>
                <c:pt idx="32174">
                  <c:v>0</c:v>
                </c:pt>
                <c:pt idx="32175">
                  <c:v>3416</c:v>
                </c:pt>
                <c:pt idx="32176">
                  <c:v>0</c:v>
                </c:pt>
                <c:pt idx="32177">
                  <c:v>15966</c:v>
                </c:pt>
                <c:pt idx="32178">
                  <c:v>2268</c:v>
                </c:pt>
                <c:pt idx="32179">
                  <c:v>13698</c:v>
                </c:pt>
                <c:pt idx="32180">
                  <c:v>0</c:v>
                </c:pt>
                <c:pt idx="32181">
                  <c:v>0</c:v>
                </c:pt>
                <c:pt idx="32182">
                  <c:v>73</c:v>
                </c:pt>
                <c:pt idx="32183">
                  <c:v>0</c:v>
                </c:pt>
                <c:pt idx="32184">
                  <c:v>329</c:v>
                </c:pt>
                <c:pt idx="32185">
                  <c:v>463</c:v>
                </c:pt>
                <c:pt idx="32186">
                  <c:v>15966</c:v>
                </c:pt>
                <c:pt idx="32187">
                  <c:v>63990</c:v>
                </c:pt>
                <c:pt idx="32188">
                  <c:v>0</c:v>
                </c:pt>
                <c:pt idx="32189">
                  <c:v>30979</c:v>
                </c:pt>
                <c:pt idx="32190">
                  <c:v>15423</c:v>
                </c:pt>
                <c:pt idx="32191">
                  <c:v>543</c:v>
                </c:pt>
                <c:pt idx="32192">
                  <c:v>43433</c:v>
                </c:pt>
                <c:pt idx="32193">
                  <c:v>54157</c:v>
                </c:pt>
                <c:pt idx="32194">
                  <c:v>0</c:v>
                </c:pt>
                <c:pt idx="32195">
                  <c:v>0</c:v>
                </c:pt>
                <c:pt idx="32196">
                  <c:v>529</c:v>
                </c:pt>
                <c:pt idx="32197">
                  <c:v>1150</c:v>
                </c:pt>
                <c:pt idx="32198">
                  <c:v>529</c:v>
                </c:pt>
                <c:pt idx="32199">
                  <c:v>0</c:v>
                </c:pt>
                <c:pt idx="32200">
                  <c:v>411</c:v>
                </c:pt>
                <c:pt idx="32201">
                  <c:v>0</c:v>
                </c:pt>
                <c:pt idx="32202">
                  <c:v>0</c:v>
                </c:pt>
                <c:pt idx="32203">
                  <c:v>4813</c:v>
                </c:pt>
                <c:pt idx="32204">
                  <c:v>4032</c:v>
                </c:pt>
                <c:pt idx="32205">
                  <c:v>4032</c:v>
                </c:pt>
                <c:pt idx="32206">
                  <c:v>26255</c:v>
                </c:pt>
                <c:pt idx="32207">
                  <c:v>6471</c:v>
                </c:pt>
                <c:pt idx="32208">
                  <c:v>4886</c:v>
                </c:pt>
                <c:pt idx="32209">
                  <c:v>0</c:v>
                </c:pt>
                <c:pt idx="32210">
                  <c:v>15492</c:v>
                </c:pt>
                <c:pt idx="32211">
                  <c:v>8694</c:v>
                </c:pt>
                <c:pt idx="32212">
                  <c:v>7088</c:v>
                </c:pt>
                <c:pt idx="32213">
                  <c:v>6987</c:v>
                </c:pt>
                <c:pt idx="32214">
                  <c:v>4</c:v>
                </c:pt>
                <c:pt idx="32215">
                  <c:v>1707</c:v>
                </c:pt>
                <c:pt idx="32216">
                  <c:v>18636</c:v>
                </c:pt>
                <c:pt idx="32217">
                  <c:v>17</c:v>
                </c:pt>
                <c:pt idx="32218">
                  <c:v>3481</c:v>
                </c:pt>
                <c:pt idx="32219">
                  <c:v>20820</c:v>
                </c:pt>
                <c:pt idx="32220">
                  <c:v>2</c:v>
                </c:pt>
                <c:pt idx="32221">
                  <c:v>9679</c:v>
                </c:pt>
                <c:pt idx="32222">
                  <c:v>9942</c:v>
                </c:pt>
                <c:pt idx="32223">
                  <c:v>0</c:v>
                </c:pt>
                <c:pt idx="32224">
                  <c:v>0</c:v>
                </c:pt>
                <c:pt idx="32225">
                  <c:v>0</c:v>
                </c:pt>
                <c:pt idx="32226">
                  <c:v>9452</c:v>
                </c:pt>
                <c:pt idx="32227">
                  <c:v>9686</c:v>
                </c:pt>
                <c:pt idx="32228">
                  <c:v>6534</c:v>
                </c:pt>
                <c:pt idx="32229">
                  <c:v>6233</c:v>
                </c:pt>
                <c:pt idx="32230">
                  <c:v>3152</c:v>
                </c:pt>
                <c:pt idx="32231">
                  <c:v>3219</c:v>
                </c:pt>
                <c:pt idx="32232">
                  <c:v>14</c:v>
                </c:pt>
                <c:pt idx="32233">
                  <c:v>7</c:v>
                </c:pt>
                <c:pt idx="32234">
                  <c:v>7</c:v>
                </c:pt>
                <c:pt idx="32235">
                  <c:v>14</c:v>
                </c:pt>
                <c:pt idx="32236">
                  <c:v>2059</c:v>
                </c:pt>
                <c:pt idx="32237">
                  <c:v>536</c:v>
                </c:pt>
                <c:pt idx="32238">
                  <c:v>538</c:v>
                </c:pt>
                <c:pt idx="32239">
                  <c:v>1492</c:v>
                </c:pt>
                <c:pt idx="32240">
                  <c:v>1521</c:v>
                </c:pt>
                <c:pt idx="32241">
                  <c:v>539</c:v>
                </c:pt>
                <c:pt idx="32242">
                  <c:v>507</c:v>
                </c:pt>
                <c:pt idx="32243">
                  <c:v>2849</c:v>
                </c:pt>
                <c:pt idx="32244">
                  <c:v>2942</c:v>
                </c:pt>
                <c:pt idx="32245">
                  <c:v>3135</c:v>
                </c:pt>
                <c:pt idx="32246">
                  <c:v>3084</c:v>
                </c:pt>
                <c:pt idx="32247">
                  <c:v>44</c:v>
                </c:pt>
                <c:pt idx="32248">
                  <c:v>34</c:v>
                </c:pt>
                <c:pt idx="32249">
                  <c:v>539</c:v>
                </c:pt>
                <c:pt idx="32250">
                  <c:v>507</c:v>
                </c:pt>
                <c:pt idx="32251">
                  <c:v>539</c:v>
                </c:pt>
                <c:pt idx="32252">
                  <c:v>507</c:v>
                </c:pt>
                <c:pt idx="32253">
                  <c:v>93669</c:v>
                </c:pt>
                <c:pt idx="32254">
                  <c:v>50416</c:v>
                </c:pt>
                <c:pt idx="32255">
                  <c:v>90501</c:v>
                </c:pt>
                <c:pt idx="32256">
                  <c:v>9</c:v>
                </c:pt>
                <c:pt idx="32257">
                  <c:v>5458</c:v>
                </c:pt>
                <c:pt idx="32258">
                  <c:v>9827</c:v>
                </c:pt>
                <c:pt idx="32259">
                  <c:v>5385</c:v>
                </c:pt>
                <c:pt idx="32260">
                  <c:v>36976</c:v>
                </c:pt>
                <c:pt idx="32261">
                  <c:v>1885</c:v>
                </c:pt>
                <c:pt idx="32262">
                  <c:v>24991</c:v>
                </c:pt>
                <c:pt idx="32263">
                  <c:v>7874</c:v>
                </c:pt>
                <c:pt idx="32264">
                  <c:v>1399</c:v>
                </c:pt>
                <c:pt idx="32265">
                  <c:v>2738</c:v>
                </c:pt>
                <c:pt idx="32266">
                  <c:v>3449</c:v>
                </c:pt>
                <c:pt idx="32267">
                  <c:v>227</c:v>
                </c:pt>
                <c:pt idx="32268">
                  <c:v>56345</c:v>
                </c:pt>
                <c:pt idx="32269">
                  <c:v>25335</c:v>
                </c:pt>
                <c:pt idx="32270">
                  <c:v>6491</c:v>
                </c:pt>
                <c:pt idx="32271">
                  <c:v>19602</c:v>
                </c:pt>
                <c:pt idx="32272">
                  <c:v>6978</c:v>
                </c:pt>
                <c:pt idx="32273">
                  <c:v>21633</c:v>
                </c:pt>
                <c:pt idx="32274">
                  <c:v>4233</c:v>
                </c:pt>
                <c:pt idx="32275">
                  <c:v>7744</c:v>
                </c:pt>
                <c:pt idx="32276">
                  <c:v>4384</c:v>
                </c:pt>
                <c:pt idx="32277">
                  <c:v>11285</c:v>
                </c:pt>
                <c:pt idx="32278">
                  <c:v>3057</c:v>
                </c:pt>
                <c:pt idx="32279">
                  <c:v>4270</c:v>
                </c:pt>
                <c:pt idx="32280">
                  <c:v>4131</c:v>
                </c:pt>
                <c:pt idx="32281">
                  <c:v>47073</c:v>
                </c:pt>
                <c:pt idx="32282">
                  <c:v>76082</c:v>
                </c:pt>
                <c:pt idx="32283">
                  <c:v>85875</c:v>
                </c:pt>
                <c:pt idx="32284">
                  <c:v>36615</c:v>
                </c:pt>
                <c:pt idx="32285">
                  <c:v>37395</c:v>
                </c:pt>
                <c:pt idx="32286">
                  <c:v>36615</c:v>
                </c:pt>
                <c:pt idx="32287">
                  <c:v>37395</c:v>
                </c:pt>
                <c:pt idx="32288">
                  <c:v>0</c:v>
                </c:pt>
                <c:pt idx="32289">
                  <c:v>17</c:v>
                </c:pt>
                <c:pt idx="32290">
                  <c:v>36615</c:v>
                </c:pt>
                <c:pt idx="32291">
                  <c:v>0</c:v>
                </c:pt>
                <c:pt idx="32292">
                  <c:v>990</c:v>
                </c:pt>
                <c:pt idx="32293">
                  <c:v>2757</c:v>
                </c:pt>
                <c:pt idx="32294">
                  <c:v>19549</c:v>
                </c:pt>
                <c:pt idx="32295">
                  <c:v>35732</c:v>
                </c:pt>
                <c:pt idx="32296">
                  <c:v>37910</c:v>
                </c:pt>
                <c:pt idx="32297">
                  <c:v>0</c:v>
                </c:pt>
                <c:pt idx="32298">
                  <c:v>0</c:v>
                </c:pt>
                <c:pt idx="32299">
                  <c:v>57</c:v>
                </c:pt>
                <c:pt idx="32300">
                  <c:v>2738</c:v>
                </c:pt>
                <c:pt idx="32301">
                  <c:v>3416</c:v>
                </c:pt>
                <c:pt idx="32302">
                  <c:v>0</c:v>
                </c:pt>
                <c:pt idx="32303">
                  <c:v>0</c:v>
                </c:pt>
                <c:pt idx="32304">
                  <c:v>0</c:v>
                </c:pt>
                <c:pt idx="32305">
                  <c:v>3429</c:v>
                </c:pt>
                <c:pt idx="32306">
                  <c:v>3448</c:v>
                </c:pt>
                <c:pt idx="32307">
                  <c:v>3429</c:v>
                </c:pt>
                <c:pt idx="32308">
                  <c:v>9445</c:v>
                </c:pt>
                <c:pt idx="32309">
                  <c:v>9672</c:v>
                </c:pt>
                <c:pt idx="32310">
                  <c:v>14826</c:v>
                </c:pt>
                <c:pt idx="32311">
                  <c:v>13378</c:v>
                </c:pt>
                <c:pt idx="32312">
                  <c:v>13382</c:v>
                </c:pt>
                <c:pt idx="32313">
                  <c:v>14830</c:v>
                </c:pt>
                <c:pt idx="32314">
                  <c:v>117</c:v>
                </c:pt>
                <c:pt idx="32315">
                  <c:v>38</c:v>
                </c:pt>
                <c:pt idx="32316">
                  <c:v>117</c:v>
                </c:pt>
                <c:pt idx="32317">
                  <c:v>2773</c:v>
                </c:pt>
                <c:pt idx="32318">
                  <c:v>2680</c:v>
                </c:pt>
                <c:pt idx="32319">
                  <c:v>2680</c:v>
                </c:pt>
                <c:pt idx="32320">
                  <c:v>2773</c:v>
                </c:pt>
                <c:pt idx="32321">
                  <c:v>2680</c:v>
                </c:pt>
                <c:pt idx="32322">
                  <c:v>6592</c:v>
                </c:pt>
                <c:pt idx="32323">
                  <c:v>0</c:v>
                </c:pt>
                <c:pt idx="32324">
                  <c:v>0</c:v>
                </c:pt>
                <c:pt idx="32325">
                  <c:v>4926</c:v>
                </c:pt>
                <c:pt idx="32326">
                  <c:v>4824</c:v>
                </c:pt>
                <c:pt idx="32327">
                  <c:v>1729</c:v>
                </c:pt>
                <c:pt idx="32328">
                  <c:v>4824</c:v>
                </c:pt>
                <c:pt idx="32329">
                  <c:v>4926</c:v>
                </c:pt>
                <c:pt idx="32330">
                  <c:v>5493</c:v>
                </c:pt>
                <c:pt idx="32331">
                  <c:v>5227</c:v>
                </c:pt>
                <c:pt idx="32332">
                  <c:v>2327</c:v>
                </c:pt>
                <c:pt idx="32333">
                  <c:v>2491</c:v>
                </c:pt>
                <c:pt idx="32334">
                  <c:v>698</c:v>
                </c:pt>
                <c:pt idx="32335">
                  <c:v>699</c:v>
                </c:pt>
                <c:pt idx="32336">
                  <c:v>698</c:v>
                </c:pt>
                <c:pt idx="32337">
                  <c:v>0</c:v>
                </c:pt>
                <c:pt idx="32338">
                  <c:v>0</c:v>
                </c:pt>
                <c:pt idx="32339">
                  <c:v>0</c:v>
                </c:pt>
                <c:pt idx="32340">
                  <c:v>0</c:v>
                </c:pt>
                <c:pt idx="32341">
                  <c:v>699</c:v>
                </c:pt>
                <c:pt idx="32342">
                  <c:v>2327</c:v>
                </c:pt>
                <c:pt idx="32343">
                  <c:v>2491</c:v>
                </c:pt>
                <c:pt idx="32344">
                  <c:v>3076</c:v>
                </c:pt>
                <c:pt idx="32345">
                  <c:v>2925</c:v>
                </c:pt>
                <c:pt idx="32346">
                  <c:v>3076</c:v>
                </c:pt>
                <c:pt idx="32347">
                  <c:v>2680</c:v>
                </c:pt>
                <c:pt idx="32348">
                  <c:v>2773</c:v>
                </c:pt>
                <c:pt idx="32349">
                  <c:v>0</c:v>
                </c:pt>
                <c:pt idx="32350">
                  <c:v>11923</c:v>
                </c:pt>
                <c:pt idx="32351">
                  <c:v>9633</c:v>
                </c:pt>
                <c:pt idx="32352">
                  <c:v>18414</c:v>
                </c:pt>
                <c:pt idx="32353">
                  <c:v>10860</c:v>
                </c:pt>
                <c:pt idx="32354">
                  <c:v>70535</c:v>
                </c:pt>
                <c:pt idx="32355">
                  <c:v>0</c:v>
                </c:pt>
                <c:pt idx="32356">
                  <c:v>0</c:v>
                </c:pt>
                <c:pt idx="32357">
                  <c:v>0</c:v>
                </c:pt>
                <c:pt idx="32358">
                  <c:v>3077</c:v>
                </c:pt>
                <c:pt idx="32359">
                  <c:v>6558</c:v>
                </c:pt>
                <c:pt idx="32360">
                  <c:v>33441</c:v>
                </c:pt>
                <c:pt idx="32361">
                  <c:v>134</c:v>
                </c:pt>
                <c:pt idx="32362">
                  <c:v>56</c:v>
                </c:pt>
                <c:pt idx="32363">
                  <c:v>796</c:v>
                </c:pt>
                <c:pt idx="32364">
                  <c:v>730</c:v>
                </c:pt>
                <c:pt idx="32365">
                  <c:v>730</c:v>
                </c:pt>
                <c:pt idx="32366">
                  <c:v>796</c:v>
                </c:pt>
                <c:pt idx="32367">
                  <c:v>14921</c:v>
                </c:pt>
                <c:pt idx="32368">
                  <c:v>16268</c:v>
                </c:pt>
                <c:pt idx="32369">
                  <c:v>19227</c:v>
                </c:pt>
                <c:pt idx="32370">
                  <c:v>13</c:v>
                </c:pt>
                <c:pt idx="32371">
                  <c:v>20436</c:v>
                </c:pt>
                <c:pt idx="32372">
                  <c:v>19227</c:v>
                </c:pt>
                <c:pt idx="32373">
                  <c:v>1354</c:v>
                </c:pt>
                <c:pt idx="32374">
                  <c:v>1520</c:v>
                </c:pt>
                <c:pt idx="32375">
                  <c:v>1520</c:v>
                </c:pt>
                <c:pt idx="32376">
                  <c:v>1354</c:v>
                </c:pt>
                <c:pt idx="32377">
                  <c:v>2209</c:v>
                </c:pt>
                <c:pt idx="32378">
                  <c:v>3984</c:v>
                </c:pt>
                <c:pt idx="32379">
                  <c:v>3984</c:v>
                </c:pt>
                <c:pt idx="32380">
                  <c:v>2209</c:v>
                </c:pt>
                <c:pt idx="32381">
                  <c:v>8352</c:v>
                </c:pt>
                <c:pt idx="32382">
                  <c:v>9154</c:v>
                </c:pt>
                <c:pt idx="32383">
                  <c:v>0</c:v>
                </c:pt>
                <c:pt idx="32384">
                  <c:v>18195</c:v>
                </c:pt>
                <c:pt idx="32385">
                  <c:v>23888</c:v>
                </c:pt>
                <c:pt idx="32386">
                  <c:v>8803</c:v>
                </c:pt>
                <c:pt idx="32387">
                  <c:v>3335</c:v>
                </c:pt>
                <c:pt idx="32388">
                  <c:v>2863</c:v>
                </c:pt>
                <c:pt idx="32389">
                  <c:v>0</c:v>
                </c:pt>
                <c:pt idx="32390">
                  <c:v>0</c:v>
                </c:pt>
                <c:pt idx="32391">
                  <c:v>6716</c:v>
                </c:pt>
                <c:pt idx="32392">
                  <c:v>3395</c:v>
                </c:pt>
                <c:pt idx="32393">
                  <c:v>16463</c:v>
                </c:pt>
                <c:pt idx="32394">
                  <c:v>19858</c:v>
                </c:pt>
                <c:pt idx="32395">
                  <c:v>19684</c:v>
                </c:pt>
                <c:pt idx="32396">
                  <c:v>43160</c:v>
                </c:pt>
                <c:pt idx="32397">
                  <c:v>9535</c:v>
                </c:pt>
                <c:pt idx="32398">
                  <c:v>20539</c:v>
                </c:pt>
                <c:pt idx="32399">
                  <c:v>29534</c:v>
                </c:pt>
                <c:pt idx="32400">
                  <c:v>4</c:v>
                </c:pt>
                <c:pt idx="32401">
                  <c:v>4</c:v>
                </c:pt>
                <c:pt idx="32402">
                  <c:v>11639</c:v>
                </c:pt>
                <c:pt idx="32403">
                  <c:v>24239</c:v>
                </c:pt>
                <c:pt idx="32404">
                  <c:v>24253</c:v>
                </c:pt>
                <c:pt idx="32405">
                  <c:v>0</c:v>
                </c:pt>
                <c:pt idx="32406">
                  <c:v>5097</c:v>
                </c:pt>
                <c:pt idx="32407">
                  <c:v>1669</c:v>
                </c:pt>
                <c:pt idx="32408">
                  <c:v>2082</c:v>
                </c:pt>
                <c:pt idx="32409">
                  <c:v>2082</c:v>
                </c:pt>
                <c:pt idx="32410">
                  <c:v>1669</c:v>
                </c:pt>
                <c:pt idx="32411">
                  <c:v>0</c:v>
                </c:pt>
                <c:pt idx="32412">
                  <c:v>28311</c:v>
                </c:pt>
                <c:pt idx="32413">
                  <c:v>23491</c:v>
                </c:pt>
                <c:pt idx="32414">
                  <c:v>23491</c:v>
                </c:pt>
                <c:pt idx="32415">
                  <c:v>28311</c:v>
                </c:pt>
                <c:pt idx="32416">
                  <c:v>23491</c:v>
                </c:pt>
                <c:pt idx="32417">
                  <c:v>23767</c:v>
                </c:pt>
                <c:pt idx="32418">
                  <c:v>20805</c:v>
                </c:pt>
                <c:pt idx="32419">
                  <c:v>1574</c:v>
                </c:pt>
                <c:pt idx="32420">
                  <c:v>1393</c:v>
                </c:pt>
                <c:pt idx="32421">
                  <c:v>7842</c:v>
                </c:pt>
                <c:pt idx="32422">
                  <c:v>7185</c:v>
                </c:pt>
                <c:pt idx="32423">
                  <c:v>8702</c:v>
                </c:pt>
                <c:pt idx="32424">
                  <c:v>7438</c:v>
                </c:pt>
                <c:pt idx="32425">
                  <c:v>6783</c:v>
                </c:pt>
                <c:pt idx="32426">
                  <c:v>7185</c:v>
                </c:pt>
                <c:pt idx="32427">
                  <c:v>7842</c:v>
                </c:pt>
                <c:pt idx="32428">
                  <c:v>71</c:v>
                </c:pt>
                <c:pt idx="32429">
                  <c:v>85</c:v>
                </c:pt>
                <c:pt idx="32430">
                  <c:v>85</c:v>
                </c:pt>
                <c:pt idx="32431">
                  <c:v>71</c:v>
                </c:pt>
                <c:pt idx="32432">
                  <c:v>7438</c:v>
                </c:pt>
                <c:pt idx="32433">
                  <c:v>6783</c:v>
                </c:pt>
                <c:pt idx="32434">
                  <c:v>0</c:v>
                </c:pt>
                <c:pt idx="32435">
                  <c:v>0</c:v>
                </c:pt>
                <c:pt idx="32436">
                  <c:v>0</c:v>
                </c:pt>
                <c:pt idx="32437">
                  <c:v>6</c:v>
                </c:pt>
                <c:pt idx="32438">
                  <c:v>6695</c:v>
                </c:pt>
                <c:pt idx="32439">
                  <c:v>6091</c:v>
                </c:pt>
                <c:pt idx="32440">
                  <c:v>1</c:v>
                </c:pt>
                <c:pt idx="32441">
                  <c:v>8418</c:v>
                </c:pt>
                <c:pt idx="32442">
                  <c:v>6673</c:v>
                </c:pt>
                <c:pt idx="32443">
                  <c:v>6876</c:v>
                </c:pt>
                <c:pt idx="32444">
                  <c:v>5813</c:v>
                </c:pt>
                <c:pt idx="32445">
                  <c:v>3505</c:v>
                </c:pt>
                <c:pt idx="32446">
                  <c:v>3827</c:v>
                </c:pt>
                <c:pt idx="32447">
                  <c:v>8352</c:v>
                </c:pt>
                <c:pt idx="32448">
                  <c:v>12114</c:v>
                </c:pt>
                <c:pt idx="32449">
                  <c:v>3282</c:v>
                </c:pt>
                <c:pt idx="32450">
                  <c:v>11715</c:v>
                </c:pt>
                <c:pt idx="32451">
                  <c:v>21764</c:v>
                </c:pt>
                <c:pt idx="32452">
                  <c:v>13609</c:v>
                </c:pt>
                <c:pt idx="32453">
                  <c:v>20453</c:v>
                </c:pt>
                <c:pt idx="32454">
                  <c:v>21670</c:v>
                </c:pt>
                <c:pt idx="32455">
                  <c:v>84</c:v>
                </c:pt>
                <c:pt idx="32456">
                  <c:v>98</c:v>
                </c:pt>
                <c:pt idx="32457">
                  <c:v>6310</c:v>
                </c:pt>
                <c:pt idx="32458">
                  <c:v>0</c:v>
                </c:pt>
                <c:pt idx="32459">
                  <c:v>0</c:v>
                </c:pt>
                <c:pt idx="32460">
                  <c:v>3</c:v>
                </c:pt>
                <c:pt idx="32461">
                  <c:v>32</c:v>
                </c:pt>
                <c:pt idx="32462">
                  <c:v>1400</c:v>
                </c:pt>
                <c:pt idx="32463">
                  <c:v>1580</c:v>
                </c:pt>
                <c:pt idx="32464">
                  <c:v>0</c:v>
                </c:pt>
                <c:pt idx="32465">
                  <c:v>0</c:v>
                </c:pt>
                <c:pt idx="32466">
                  <c:v>13609</c:v>
                </c:pt>
                <c:pt idx="32467">
                  <c:v>13304</c:v>
                </c:pt>
                <c:pt idx="32468">
                  <c:v>13304</c:v>
                </c:pt>
                <c:pt idx="32469">
                  <c:v>13609</c:v>
                </c:pt>
                <c:pt idx="32470">
                  <c:v>25807</c:v>
                </c:pt>
                <c:pt idx="32471">
                  <c:v>13021</c:v>
                </c:pt>
                <c:pt idx="32472">
                  <c:v>13263</c:v>
                </c:pt>
                <c:pt idx="32473">
                  <c:v>12880</c:v>
                </c:pt>
                <c:pt idx="32474">
                  <c:v>11878</c:v>
                </c:pt>
                <c:pt idx="32475">
                  <c:v>11198</c:v>
                </c:pt>
                <c:pt idx="32476">
                  <c:v>5813</c:v>
                </c:pt>
                <c:pt idx="32477">
                  <c:v>6876</c:v>
                </c:pt>
                <c:pt idx="32478">
                  <c:v>90675</c:v>
                </c:pt>
                <c:pt idx="32479">
                  <c:v>4350</c:v>
                </c:pt>
                <c:pt idx="32480">
                  <c:v>160</c:v>
                </c:pt>
                <c:pt idx="32481">
                  <c:v>394</c:v>
                </c:pt>
                <c:pt idx="32482">
                  <c:v>4335</c:v>
                </c:pt>
                <c:pt idx="32483">
                  <c:v>4495</c:v>
                </c:pt>
                <c:pt idx="32484">
                  <c:v>4350</c:v>
                </c:pt>
                <c:pt idx="32485">
                  <c:v>0</c:v>
                </c:pt>
                <c:pt idx="32486">
                  <c:v>0</c:v>
                </c:pt>
                <c:pt idx="32487">
                  <c:v>35769</c:v>
                </c:pt>
                <c:pt idx="32488">
                  <c:v>32038</c:v>
                </c:pt>
                <c:pt idx="32489">
                  <c:v>27981</c:v>
                </c:pt>
                <c:pt idx="32490">
                  <c:v>4033</c:v>
                </c:pt>
                <c:pt idx="32491">
                  <c:v>29730</c:v>
                </c:pt>
                <c:pt idx="32492">
                  <c:v>11870</c:v>
                </c:pt>
                <c:pt idx="32493">
                  <c:v>12698</c:v>
                </c:pt>
                <c:pt idx="32494">
                  <c:v>22655</c:v>
                </c:pt>
                <c:pt idx="32495">
                  <c:v>22652</c:v>
                </c:pt>
                <c:pt idx="32496">
                  <c:v>24497</c:v>
                </c:pt>
                <c:pt idx="32497">
                  <c:v>24497</c:v>
                </c:pt>
                <c:pt idx="32498">
                  <c:v>22665</c:v>
                </c:pt>
                <c:pt idx="32499">
                  <c:v>34448</c:v>
                </c:pt>
                <c:pt idx="32500">
                  <c:v>24510</c:v>
                </c:pt>
                <c:pt idx="32501">
                  <c:v>10475</c:v>
                </c:pt>
                <c:pt idx="32502">
                  <c:v>3732</c:v>
                </c:pt>
                <c:pt idx="32503">
                  <c:v>8216</c:v>
                </c:pt>
                <c:pt idx="32504">
                  <c:v>3405</c:v>
                </c:pt>
                <c:pt idx="32505">
                  <c:v>4442</c:v>
                </c:pt>
                <c:pt idx="32506">
                  <c:v>14318</c:v>
                </c:pt>
                <c:pt idx="32507">
                  <c:v>12568</c:v>
                </c:pt>
                <c:pt idx="32508">
                  <c:v>6397</c:v>
                </c:pt>
                <c:pt idx="32509">
                  <c:v>811</c:v>
                </c:pt>
                <c:pt idx="32510">
                  <c:v>7723</c:v>
                </c:pt>
                <c:pt idx="32511">
                  <c:v>15059</c:v>
                </c:pt>
                <c:pt idx="32512">
                  <c:v>13327</c:v>
                </c:pt>
                <c:pt idx="32513">
                  <c:v>12415</c:v>
                </c:pt>
                <c:pt idx="32514">
                  <c:v>5179</c:v>
                </c:pt>
                <c:pt idx="32515">
                  <c:v>7639</c:v>
                </c:pt>
                <c:pt idx="32516">
                  <c:v>3105</c:v>
                </c:pt>
                <c:pt idx="32517">
                  <c:v>4607</c:v>
                </c:pt>
                <c:pt idx="32518">
                  <c:v>3374</c:v>
                </c:pt>
                <c:pt idx="32519">
                  <c:v>269</c:v>
                </c:pt>
                <c:pt idx="32520">
                  <c:v>0</c:v>
                </c:pt>
                <c:pt idx="32521">
                  <c:v>4756</c:v>
                </c:pt>
                <c:pt idx="32522">
                  <c:v>1176</c:v>
                </c:pt>
                <c:pt idx="32523">
                  <c:v>8180</c:v>
                </c:pt>
                <c:pt idx="32524">
                  <c:v>7711</c:v>
                </c:pt>
                <c:pt idx="32525">
                  <c:v>22605</c:v>
                </c:pt>
                <c:pt idx="32526">
                  <c:v>1183</c:v>
                </c:pt>
                <c:pt idx="32527">
                  <c:v>8028</c:v>
                </c:pt>
                <c:pt idx="32528">
                  <c:v>16894</c:v>
                </c:pt>
                <c:pt idx="32529">
                  <c:v>17299</c:v>
                </c:pt>
                <c:pt idx="32530">
                  <c:v>3693</c:v>
                </c:pt>
                <c:pt idx="32531">
                  <c:v>11862</c:v>
                </c:pt>
                <c:pt idx="32532">
                  <c:v>6782</c:v>
                </c:pt>
                <c:pt idx="32533">
                  <c:v>7711</c:v>
                </c:pt>
                <c:pt idx="32534">
                  <c:v>8180</c:v>
                </c:pt>
                <c:pt idx="32535">
                  <c:v>4305</c:v>
                </c:pt>
                <c:pt idx="32536">
                  <c:v>4423</c:v>
                </c:pt>
                <c:pt idx="32537">
                  <c:v>4423</c:v>
                </c:pt>
                <c:pt idx="32538">
                  <c:v>4305</c:v>
                </c:pt>
                <c:pt idx="32539">
                  <c:v>13</c:v>
                </c:pt>
                <c:pt idx="32540">
                  <c:v>0</c:v>
                </c:pt>
                <c:pt idx="32541">
                  <c:v>7711</c:v>
                </c:pt>
                <c:pt idx="32542">
                  <c:v>9286</c:v>
                </c:pt>
                <c:pt idx="32543">
                  <c:v>9050</c:v>
                </c:pt>
                <c:pt idx="32544">
                  <c:v>91</c:v>
                </c:pt>
                <c:pt idx="32545">
                  <c:v>1605</c:v>
                </c:pt>
                <c:pt idx="32546">
                  <c:v>13327</c:v>
                </c:pt>
                <c:pt idx="32547">
                  <c:v>6913</c:v>
                </c:pt>
                <c:pt idx="32548">
                  <c:v>6652</c:v>
                </c:pt>
                <c:pt idx="32549">
                  <c:v>6822</c:v>
                </c:pt>
                <c:pt idx="32550">
                  <c:v>0</c:v>
                </c:pt>
                <c:pt idx="32551">
                  <c:v>0</c:v>
                </c:pt>
                <c:pt idx="32552">
                  <c:v>5101</c:v>
                </c:pt>
                <c:pt idx="32553">
                  <c:v>2709</c:v>
                </c:pt>
                <c:pt idx="32554">
                  <c:v>5156</c:v>
                </c:pt>
                <c:pt idx="32555">
                  <c:v>77</c:v>
                </c:pt>
                <c:pt idx="32556">
                  <c:v>32038</c:v>
                </c:pt>
                <c:pt idx="32557">
                  <c:v>25989</c:v>
                </c:pt>
                <c:pt idx="32558">
                  <c:v>2393</c:v>
                </c:pt>
                <c:pt idx="32559">
                  <c:v>12006</c:v>
                </c:pt>
                <c:pt idx="32560">
                  <c:v>0</c:v>
                </c:pt>
                <c:pt idx="32561">
                  <c:v>35338</c:v>
                </c:pt>
                <c:pt idx="32562">
                  <c:v>21675</c:v>
                </c:pt>
                <c:pt idx="32563">
                  <c:v>13225</c:v>
                </c:pt>
                <c:pt idx="32564">
                  <c:v>4633</c:v>
                </c:pt>
                <c:pt idx="32565">
                  <c:v>0</c:v>
                </c:pt>
                <c:pt idx="32566">
                  <c:v>7497</c:v>
                </c:pt>
                <c:pt idx="32567">
                  <c:v>6257</c:v>
                </c:pt>
                <c:pt idx="32568">
                  <c:v>7480</c:v>
                </c:pt>
                <c:pt idx="32569">
                  <c:v>6673</c:v>
                </c:pt>
                <c:pt idx="32570">
                  <c:v>7480</c:v>
                </c:pt>
                <c:pt idx="32571">
                  <c:v>20037</c:v>
                </c:pt>
                <c:pt idx="32572">
                  <c:v>11649</c:v>
                </c:pt>
                <c:pt idx="32573">
                  <c:v>11346</c:v>
                </c:pt>
                <c:pt idx="32574">
                  <c:v>4725</c:v>
                </c:pt>
                <c:pt idx="32575">
                  <c:v>390</c:v>
                </c:pt>
                <c:pt idx="32576">
                  <c:v>27569</c:v>
                </c:pt>
                <c:pt idx="32577">
                  <c:v>33134</c:v>
                </c:pt>
                <c:pt idx="32578">
                  <c:v>32274</c:v>
                </c:pt>
                <c:pt idx="32579">
                  <c:v>33677</c:v>
                </c:pt>
                <c:pt idx="32580">
                  <c:v>30596</c:v>
                </c:pt>
                <c:pt idx="32581">
                  <c:v>3333</c:v>
                </c:pt>
                <c:pt idx="32582">
                  <c:v>4653</c:v>
                </c:pt>
                <c:pt idx="32583">
                  <c:v>5175</c:v>
                </c:pt>
                <c:pt idx="32584">
                  <c:v>5103</c:v>
                </c:pt>
                <c:pt idx="32585">
                  <c:v>8504</c:v>
                </c:pt>
                <c:pt idx="32586">
                  <c:v>7983</c:v>
                </c:pt>
                <c:pt idx="32587">
                  <c:v>12691</c:v>
                </c:pt>
                <c:pt idx="32588">
                  <c:v>0</c:v>
                </c:pt>
                <c:pt idx="32589">
                  <c:v>10828</c:v>
                </c:pt>
                <c:pt idx="32590">
                  <c:v>11130</c:v>
                </c:pt>
                <c:pt idx="32591">
                  <c:v>12407</c:v>
                </c:pt>
                <c:pt idx="32592">
                  <c:v>13380</c:v>
                </c:pt>
                <c:pt idx="32593">
                  <c:v>4499</c:v>
                </c:pt>
                <c:pt idx="32594">
                  <c:v>771</c:v>
                </c:pt>
                <c:pt idx="32595">
                  <c:v>1304</c:v>
                </c:pt>
                <c:pt idx="32596">
                  <c:v>1030</c:v>
                </c:pt>
                <c:pt idx="32597">
                  <c:v>262</c:v>
                </c:pt>
                <c:pt idx="32598">
                  <c:v>1119</c:v>
                </c:pt>
                <c:pt idx="32599">
                  <c:v>1265</c:v>
                </c:pt>
                <c:pt idx="32600">
                  <c:v>3438</c:v>
                </c:pt>
                <c:pt idx="32601">
                  <c:v>2510</c:v>
                </c:pt>
                <c:pt idx="32602">
                  <c:v>568</c:v>
                </c:pt>
                <c:pt idx="32603">
                  <c:v>304</c:v>
                </c:pt>
                <c:pt idx="32604">
                  <c:v>304</c:v>
                </c:pt>
                <c:pt idx="32605">
                  <c:v>568</c:v>
                </c:pt>
                <c:pt idx="32606">
                  <c:v>12769</c:v>
                </c:pt>
                <c:pt idx="32607">
                  <c:v>467</c:v>
                </c:pt>
                <c:pt idx="32608">
                  <c:v>15240</c:v>
                </c:pt>
                <c:pt idx="32609">
                  <c:v>522</c:v>
                </c:pt>
                <c:pt idx="32610">
                  <c:v>1030</c:v>
                </c:pt>
                <c:pt idx="32611">
                  <c:v>4749</c:v>
                </c:pt>
                <c:pt idx="32612">
                  <c:v>6540</c:v>
                </c:pt>
                <c:pt idx="32613">
                  <c:v>2441</c:v>
                </c:pt>
                <c:pt idx="32614">
                  <c:v>8215</c:v>
                </c:pt>
                <c:pt idx="32615">
                  <c:v>22394</c:v>
                </c:pt>
                <c:pt idx="32616">
                  <c:v>8894</c:v>
                </c:pt>
                <c:pt idx="32617">
                  <c:v>8399</c:v>
                </c:pt>
                <c:pt idx="32618">
                  <c:v>7724</c:v>
                </c:pt>
                <c:pt idx="32619">
                  <c:v>34164</c:v>
                </c:pt>
                <c:pt idx="32620">
                  <c:v>56284</c:v>
                </c:pt>
                <c:pt idx="32621">
                  <c:v>14102</c:v>
                </c:pt>
                <c:pt idx="32622">
                  <c:v>11077</c:v>
                </c:pt>
                <c:pt idx="32623">
                  <c:v>8859</c:v>
                </c:pt>
                <c:pt idx="32624">
                  <c:v>7983</c:v>
                </c:pt>
                <c:pt idx="32625">
                  <c:v>7220</c:v>
                </c:pt>
                <c:pt idx="32626">
                  <c:v>0</c:v>
                </c:pt>
                <c:pt idx="32627">
                  <c:v>0</c:v>
                </c:pt>
                <c:pt idx="32628">
                  <c:v>28311</c:v>
                </c:pt>
                <c:pt idx="32629">
                  <c:v>23686</c:v>
                </c:pt>
                <c:pt idx="32630">
                  <c:v>7842</c:v>
                </c:pt>
                <c:pt idx="32631">
                  <c:v>7185</c:v>
                </c:pt>
                <c:pt idx="32632">
                  <c:v>7</c:v>
                </c:pt>
                <c:pt idx="32633">
                  <c:v>71</c:v>
                </c:pt>
                <c:pt idx="32634">
                  <c:v>85</c:v>
                </c:pt>
                <c:pt idx="32635">
                  <c:v>5813</c:v>
                </c:pt>
                <c:pt idx="32636">
                  <c:v>6876</c:v>
                </c:pt>
                <c:pt idx="32637">
                  <c:v>5813</c:v>
                </c:pt>
                <c:pt idx="32638">
                  <c:v>6876</c:v>
                </c:pt>
                <c:pt idx="32639">
                  <c:v>1201</c:v>
                </c:pt>
                <c:pt idx="32640">
                  <c:v>1312</c:v>
                </c:pt>
                <c:pt idx="32641">
                  <c:v>358</c:v>
                </c:pt>
                <c:pt idx="32642">
                  <c:v>32</c:v>
                </c:pt>
                <c:pt idx="32643">
                  <c:v>0</c:v>
                </c:pt>
                <c:pt idx="32644">
                  <c:v>0</c:v>
                </c:pt>
                <c:pt idx="32645">
                  <c:v>32</c:v>
                </c:pt>
                <c:pt idx="32646">
                  <c:v>3</c:v>
                </c:pt>
                <c:pt idx="32647">
                  <c:v>7016</c:v>
                </c:pt>
                <c:pt idx="32648">
                  <c:v>6805</c:v>
                </c:pt>
                <c:pt idx="32649">
                  <c:v>6805</c:v>
                </c:pt>
                <c:pt idx="32650">
                  <c:v>11297</c:v>
                </c:pt>
                <c:pt idx="32651">
                  <c:v>3021</c:v>
                </c:pt>
                <c:pt idx="32652">
                  <c:v>1794</c:v>
                </c:pt>
                <c:pt idx="32653">
                  <c:v>66546</c:v>
                </c:pt>
                <c:pt idx="32654">
                  <c:v>22386</c:v>
                </c:pt>
                <c:pt idx="32655">
                  <c:v>45284</c:v>
                </c:pt>
                <c:pt idx="32656">
                  <c:v>1671</c:v>
                </c:pt>
                <c:pt idx="32657">
                  <c:v>91</c:v>
                </c:pt>
                <c:pt idx="32658">
                  <c:v>6956</c:v>
                </c:pt>
                <c:pt idx="32659">
                  <c:v>4852</c:v>
                </c:pt>
                <c:pt idx="32660">
                  <c:v>5646</c:v>
                </c:pt>
                <c:pt idx="32661">
                  <c:v>282</c:v>
                </c:pt>
                <c:pt idx="32662">
                  <c:v>8064</c:v>
                </c:pt>
                <c:pt idx="32663">
                  <c:v>12415</c:v>
                </c:pt>
                <c:pt idx="32664">
                  <c:v>5263</c:v>
                </c:pt>
                <c:pt idx="32665">
                  <c:v>0</c:v>
                </c:pt>
                <c:pt idx="32666">
                  <c:v>200</c:v>
                </c:pt>
                <c:pt idx="32667">
                  <c:v>13</c:v>
                </c:pt>
                <c:pt idx="32668">
                  <c:v>20286</c:v>
                </c:pt>
                <c:pt idx="32669">
                  <c:v>21391</c:v>
                </c:pt>
                <c:pt idx="32670">
                  <c:v>16644</c:v>
                </c:pt>
                <c:pt idx="32671">
                  <c:v>5125</c:v>
                </c:pt>
                <c:pt idx="32672">
                  <c:v>6345</c:v>
                </c:pt>
                <c:pt idx="32673">
                  <c:v>6914</c:v>
                </c:pt>
                <c:pt idx="32674">
                  <c:v>18025</c:v>
                </c:pt>
                <c:pt idx="32675">
                  <c:v>10052</c:v>
                </c:pt>
                <c:pt idx="32676">
                  <c:v>9633</c:v>
                </c:pt>
                <c:pt idx="32677">
                  <c:v>10052</c:v>
                </c:pt>
                <c:pt idx="32678">
                  <c:v>9633</c:v>
                </c:pt>
                <c:pt idx="32679">
                  <c:v>7390</c:v>
                </c:pt>
                <c:pt idx="32680">
                  <c:v>6956</c:v>
                </c:pt>
                <c:pt idx="32681">
                  <c:v>10052</c:v>
                </c:pt>
                <c:pt idx="32682">
                  <c:v>7390</c:v>
                </c:pt>
                <c:pt idx="32683">
                  <c:v>3862</c:v>
                </c:pt>
                <c:pt idx="32684">
                  <c:v>4599</c:v>
                </c:pt>
                <c:pt idx="32685">
                  <c:v>9358</c:v>
                </c:pt>
                <c:pt idx="32686">
                  <c:v>9474</c:v>
                </c:pt>
                <c:pt idx="32687">
                  <c:v>3862</c:v>
                </c:pt>
                <c:pt idx="32688">
                  <c:v>4599</c:v>
                </c:pt>
                <c:pt idx="32689">
                  <c:v>3862</c:v>
                </c:pt>
                <c:pt idx="32690">
                  <c:v>4599</c:v>
                </c:pt>
                <c:pt idx="32691">
                  <c:v>3862</c:v>
                </c:pt>
                <c:pt idx="32692">
                  <c:v>4599</c:v>
                </c:pt>
                <c:pt idx="32693">
                  <c:v>3862</c:v>
                </c:pt>
                <c:pt idx="32694">
                  <c:v>4599</c:v>
                </c:pt>
                <c:pt idx="32695">
                  <c:v>0</c:v>
                </c:pt>
                <c:pt idx="32696">
                  <c:v>0</c:v>
                </c:pt>
                <c:pt idx="32697">
                  <c:v>0</c:v>
                </c:pt>
                <c:pt idx="32698">
                  <c:v>0</c:v>
                </c:pt>
                <c:pt idx="32699">
                  <c:v>0</c:v>
                </c:pt>
                <c:pt idx="32700">
                  <c:v>0</c:v>
                </c:pt>
                <c:pt idx="32701">
                  <c:v>0</c:v>
                </c:pt>
                <c:pt idx="32702">
                  <c:v>0</c:v>
                </c:pt>
                <c:pt idx="32703">
                  <c:v>0</c:v>
                </c:pt>
                <c:pt idx="32704">
                  <c:v>10630</c:v>
                </c:pt>
                <c:pt idx="32705">
                  <c:v>12575</c:v>
                </c:pt>
                <c:pt idx="32706">
                  <c:v>19109</c:v>
                </c:pt>
                <c:pt idx="32707">
                  <c:v>16863</c:v>
                </c:pt>
                <c:pt idx="32708">
                  <c:v>9445</c:v>
                </c:pt>
                <c:pt idx="32709">
                  <c:v>9672</c:v>
                </c:pt>
                <c:pt idx="32710">
                  <c:v>10362</c:v>
                </c:pt>
                <c:pt idx="32711">
                  <c:v>3197</c:v>
                </c:pt>
                <c:pt idx="32712">
                  <c:v>3292</c:v>
                </c:pt>
                <c:pt idx="32713">
                  <c:v>0</c:v>
                </c:pt>
                <c:pt idx="32714">
                  <c:v>0</c:v>
                </c:pt>
                <c:pt idx="32715">
                  <c:v>18880</c:v>
                </c:pt>
                <c:pt idx="32716">
                  <c:v>18981</c:v>
                </c:pt>
                <c:pt idx="32717">
                  <c:v>18981</c:v>
                </c:pt>
                <c:pt idx="32718">
                  <c:v>18880</c:v>
                </c:pt>
                <c:pt idx="32719">
                  <c:v>11390</c:v>
                </c:pt>
                <c:pt idx="32720">
                  <c:v>11328</c:v>
                </c:pt>
                <c:pt idx="32721">
                  <c:v>11864</c:v>
                </c:pt>
                <c:pt idx="32722">
                  <c:v>11928</c:v>
                </c:pt>
                <c:pt idx="32723">
                  <c:v>10158</c:v>
                </c:pt>
                <c:pt idx="32724">
                  <c:v>10220</c:v>
                </c:pt>
                <c:pt idx="32725">
                  <c:v>3292</c:v>
                </c:pt>
                <c:pt idx="32726">
                  <c:v>3197</c:v>
                </c:pt>
                <c:pt idx="32727">
                  <c:v>10158</c:v>
                </c:pt>
                <c:pt idx="32728">
                  <c:v>10220</c:v>
                </c:pt>
                <c:pt idx="32729">
                  <c:v>10158</c:v>
                </c:pt>
                <c:pt idx="32730">
                  <c:v>10220</c:v>
                </c:pt>
                <c:pt idx="32731">
                  <c:v>9942</c:v>
                </c:pt>
                <c:pt idx="32732">
                  <c:v>216</c:v>
                </c:pt>
                <c:pt idx="32733">
                  <c:v>552</c:v>
                </c:pt>
                <c:pt idx="32734">
                  <c:v>5639</c:v>
                </c:pt>
                <c:pt idx="32735">
                  <c:v>39054</c:v>
                </c:pt>
                <c:pt idx="32736">
                  <c:v>36987</c:v>
                </c:pt>
                <c:pt idx="32737">
                  <c:v>35800</c:v>
                </c:pt>
                <c:pt idx="32738">
                  <c:v>36242</c:v>
                </c:pt>
                <c:pt idx="32739">
                  <c:v>618</c:v>
                </c:pt>
                <c:pt idx="32740">
                  <c:v>1281</c:v>
                </c:pt>
                <c:pt idx="32741">
                  <c:v>38439</c:v>
                </c:pt>
                <c:pt idx="32742">
                  <c:v>35709</c:v>
                </c:pt>
                <c:pt idx="32743">
                  <c:v>242</c:v>
                </c:pt>
                <c:pt idx="32744">
                  <c:v>685</c:v>
                </c:pt>
                <c:pt idx="32745">
                  <c:v>376</c:v>
                </c:pt>
                <c:pt idx="32746">
                  <c:v>596</c:v>
                </c:pt>
                <c:pt idx="32747">
                  <c:v>242</c:v>
                </c:pt>
                <c:pt idx="32748">
                  <c:v>685</c:v>
                </c:pt>
                <c:pt idx="32749">
                  <c:v>216</c:v>
                </c:pt>
                <c:pt idx="32750">
                  <c:v>541</c:v>
                </c:pt>
                <c:pt idx="32751">
                  <c:v>541</c:v>
                </c:pt>
                <c:pt idx="32752">
                  <c:v>216</c:v>
                </c:pt>
                <c:pt idx="32753">
                  <c:v>19746</c:v>
                </c:pt>
                <c:pt idx="32754">
                  <c:v>17417</c:v>
                </c:pt>
                <c:pt idx="32755">
                  <c:v>0</c:v>
                </c:pt>
                <c:pt idx="32756">
                  <c:v>12</c:v>
                </c:pt>
                <c:pt idx="32757">
                  <c:v>17417</c:v>
                </c:pt>
                <c:pt idx="32758">
                  <c:v>19945</c:v>
                </c:pt>
                <c:pt idx="32759">
                  <c:v>28489</c:v>
                </c:pt>
                <c:pt idx="32760">
                  <c:v>0</c:v>
                </c:pt>
                <c:pt idx="32761">
                  <c:v>929</c:v>
                </c:pt>
                <c:pt idx="32762">
                  <c:v>269</c:v>
                </c:pt>
                <c:pt idx="32763">
                  <c:v>74</c:v>
                </c:pt>
                <c:pt idx="32764">
                  <c:v>7583</c:v>
                </c:pt>
                <c:pt idx="32765">
                  <c:v>7464</c:v>
                </c:pt>
                <c:pt idx="32766">
                  <c:v>17319</c:v>
                </c:pt>
                <c:pt idx="32767">
                  <c:v>20844</c:v>
                </c:pt>
                <c:pt idx="32768">
                  <c:v>38439</c:v>
                </c:pt>
                <c:pt idx="32769">
                  <c:v>35709</c:v>
                </c:pt>
                <c:pt idx="32770">
                  <c:v>0</c:v>
                </c:pt>
                <c:pt idx="32771">
                  <c:v>0</c:v>
                </c:pt>
                <c:pt idx="32772">
                  <c:v>1556</c:v>
                </c:pt>
                <c:pt idx="32773">
                  <c:v>2186</c:v>
                </c:pt>
                <c:pt idx="32774">
                  <c:v>2369</c:v>
                </c:pt>
                <c:pt idx="32775">
                  <c:v>4436</c:v>
                </c:pt>
                <c:pt idx="32776">
                  <c:v>3925</c:v>
                </c:pt>
                <c:pt idx="32777">
                  <c:v>8788</c:v>
                </c:pt>
                <c:pt idx="32778">
                  <c:v>7869</c:v>
                </c:pt>
                <c:pt idx="32779">
                  <c:v>8788</c:v>
                </c:pt>
                <c:pt idx="32780">
                  <c:v>3211</c:v>
                </c:pt>
                <c:pt idx="32781">
                  <c:v>4531</c:v>
                </c:pt>
                <c:pt idx="32782">
                  <c:v>4531</c:v>
                </c:pt>
                <c:pt idx="32783">
                  <c:v>31643</c:v>
                </c:pt>
                <c:pt idx="32784">
                  <c:v>0</c:v>
                </c:pt>
                <c:pt idx="32785">
                  <c:v>29848</c:v>
                </c:pt>
                <c:pt idx="32786">
                  <c:v>3448</c:v>
                </c:pt>
                <c:pt idx="32787">
                  <c:v>3429</c:v>
                </c:pt>
                <c:pt idx="32788">
                  <c:v>9942</c:v>
                </c:pt>
                <c:pt idx="32789">
                  <c:v>0</c:v>
                </c:pt>
                <c:pt idx="32790">
                  <c:v>9668</c:v>
                </c:pt>
                <c:pt idx="32791">
                  <c:v>11</c:v>
                </c:pt>
                <c:pt idx="32792">
                  <c:v>57</c:v>
                </c:pt>
                <c:pt idx="32793">
                  <c:v>37066</c:v>
                </c:pt>
                <c:pt idx="32794">
                  <c:v>37139</c:v>
                </c:pt>
                <c:pt idx="32795">
                  <c:v>37066</c:v>
                </c:pt>
                <c:pt idx="32796">
                  <c:v>0</c:v>
                </c:pt>
                <c:pt idx="32797">
                  <c:v>57</c:v>
                </c:pt>
                <c:pt idx="32798">
                  <c:v>28795</c:v>
                </c:pt>
                <c:pt idx="32799">
                  <c:v>28582</c:v>
                </c:pt>
                <c:pt idx="32800">
                  <c:v>28799</c:v>
                </c:pt>
                <c:pt idx="32801">
                  <c:v>28261</c:v>
                </c:pt>
                <c:pt idx="32802">
                  <c:v>37378</c:v>
                </c:pt>
                <c:pt idx="32803">
                  <c:v>2</c:v>
                </c:pt>
                <c:pt idx="32804">
                  <c:v>36292</c:v>
                </c:pt>
                <c:pt idx="32805">
                  <c:v>37384</c:v>
                </c:pt>
                <c:pt idx="32806">
                  <c:v>0</c:v>
                </c:pt>
                <c:pt idx="32807">
                  <c:v>0</c:v>
                </c:pt>
                <c:pt idx="32808">
                  <c:v>5082</c:v>
                </c:pt>
                <c:pt idx="32809">
                  <c:v>3211</c:v>
                </c:pt>
                <c:pt idx="32810">
                  <c:v>9563</c:v>
                </c:pt>
                <c:pt idx="32811">
                  <c:v>1294</c:v>
                </c:pt>
                <c:pt idx="32812">
                  <c:v>2335</c:v>
                </c:pt>
                <c:pt idx="32813">
                  <c:v>3109</c:v>
                </c:pt>
                <c:pt idx="32814">
                  <c:v>1717</c:v>
                </c:pt>
                <c:pt idx="32815">
                  <c:v>2250</c:v>
                </c:pt>
                <c:pt idx="32816">
                  <c:v>17901</c:v>
                </c:pt>
                <c:pt idx="32817">
                  <c:v>8081</c:v>
                </c:pt>
                <c:pt idx="32818">
                  <c:v>9546</c:v>
                </c:pt>
                <c:pt idx="32819">
                  <c:v>8338</c:v>
                </c:pt>
                <c:pt idx="32820">
                  <c:v>8844</c:v>
                </c:pt>
                <c:pt idx="32821">
                  <c:v>1130</c:v>
                </c:pt>
                <c:pt idx="32822">
                  <c:v>0</c:v>
                </c:pt>
                <c:pt idx="32823">
                  <c:v>36</c:v>
                </c:pt>
                <c:pt idx="32824">
                  <c:v>0</c:v>
                </c:pt>
                <c:pt idx="32825">
                  <c:v>8108</c:v>
                </c:pt>
                <c:pt idx="32826">
                  <c:v>6888</c:v>
                </c:pt>
                <c:pt idx="32827">
                  <c:v>1022</c:v>
                </c:pt>
                <c:pt idx="32828">
                  <c:v>0</c:v>
                </c:pt>
                <c:pt idx="32829">
                  <c:v>5911</c:v>
                </c:pt>
                <c:pt idx="32830">
                  <c:v>4578</c:v>
                </c:pt>
                <c:pt idx="32831">
                  <c:v>119</c:v>
                </c:pt>
                <c:pt idx="32832">
                  <c:v>243</c:v>
                </c:pt>
                <c:pt idx="32833">
                  <c:v>4788</c:v>
                </c:pt>
                <c:pt idx="32834">
                  <c:v>5458</c:v>
                </c:pt>
                <c:pt idx="32835">
                  <c:v>0</c:v>
                </c:pt>
                <c:pt idx="32836">
                  <c:v>34526</c:v>
                </c:pt>
                <c:pt idx="32837">
                  <c:v>17014</c:v>
                </c:pt>
                <c:pt idx="32838">
                  <c:v>2259</c:v>
                </c:pt>
                <c:pt idx="32839">
                  <c:v>33064</c:v>
                </c:pt>
                <c:pt idx="32840">
                  <c:v>18193</c:v>
                </c:pt>
                <c:pt idx="32841">
                  <c:v>0</c:v>
                </c:pt>
                <c:pt idx="32842">
                  <c:v>2965</c:v>
                </c:pt>
                <c:pt idx="32843">
                  <c:v>1587</c:v>
                </c:pt>
                <c:pt idx="32844">
                  <c:v>134</c:v>
                </c:pt>
                <c:pt idx="32845">
                  <c:v>4958</c:v>
                </c:pt>
                <c:pt idx="32846">
                  <c:v>3062</c:v>
                </c:pt>
                <c:pt idx="32847">
                  <c:v>24286</c:v>
                </c:pt>
                <c:pt idx="32848">
                  <c:v>17842</c:v>
                </c:pt>
                <c:pt idx="32849">
                  <c:v>3104</c:v>
                </c:pt>
                <c:pt idx="32850">
                  <c:v>2347</c:v>
                </c:pt>
                <c:pt idx="32851">
                  <c:v>7272</c:v>
                </c:pt>
                <c:pt idx="32852">
                  <c:v>7084</c:v>
                </c:pt>
                <c:pt idx="32853">
                  <c:v>3865</c:v>
                </c:pt>
                <c:pt idx="32854">
                  <c:v>3829</c:v>
                </c:pt>
                <c:pt idx="32855">
                  <c:v>3407</c:v>
                </c:pt>
                <c:pt idx="32856">
                  <c:v>3255</c:v>
                </c:pt>
                <c:pt idx="32857">
                  <c:v>2258</c:v>
                </c:pt>
                <c:pt idx="32858">
                  <c:v>1607</c:v>
                </c:pt>
                <c:pt idx="32859">
                  <c:v>1914</c:v>
                </c:pt>
                <c:pt idx="32860">
                  <c:v>1457</c:v>
                </c:pt>
                <c:pt idx="32861">
                  <c:v>1048</c:v>
                </c:pt>
                <c:pt idx="32862">
                  <c:v>772</c:v>
                </c:pt>
                <c:pt idx="32863">
                  <c:v>772</c:v>
                </c:pt>
                <c:pt idx="32864">
                  <c:v>319</c:v>
                </c:pt>
                <c:pt idx="32865">
                  <c:v>4455</c:v>
                </c:pt>
                <c:pt idx="32866">
                  <c:v>4261</c:v>
                </c:pt>
                <c:pt idx="32867">
                  <c:v>3255</c:v>
                </c:pt>
                <c:pt idx="32868">
                  <c:v>3407</c:v>
                </c:pt>
                <c:pt idx="32869">
                  <c:v>1006</c:v>
                </c:pt>
                <c:pt idx="32870">
                  <c:v>11995</c:v>
                </c:pt>
                <c:pt idx="32871">
                  <c:v>8438</c:v>
                </c:pt>
                <c:pt idx="32872">
                  <c:v>8389</c:v>
                </c:pt>
                <c:pt idx="32873">
                  <c:v>44</c:v>
                </c:pt>
                <c:pt idx="32874">
                  <c:v>32</c:v>
                </c:pt>
                <c:pt idx="32875">
                  <c:v>11896</c:v>
                </c:pt>
                <c:pt idx="32876">
                  <c:v>11972</c:v>
                </c:pt>
                <c:pt idx="32877">
                  <c:v>199</c:v>
                </c:pt>
                <c:pt idx="32878">
                  <c:v>189</c:v>
                </c:pt>
                <c:pt idx="32879">
                  <c:v>51103</c:v>
                </c:pt>
                <c:pt idx="32880">
                  <c:v>34379</c:v>
                </c:pt>
                <c:pt idx="32881">
                  <c:v>37196</c:v>
                </c:pt>
                <c:pt idx="32882">
                  <c:v>903</c:v>
                </c:pt>
                <c:pt idx="32883">
                  <c:v>6654</c:v>
                </c:pt>
                <c:pt idx="32884">
                  <c:v>6595</c:v>
                </c:pt>
                <c:pt idx="32885">
                  <c:v>6654</c:v>
                </c:pt>
                <c:pt idx="32886">
                  <c:v>796</c:v>
                </c:pt>
                <c:pt idx="32887">
                  <c:v>730</c:v>
                </c:pt>
                <c:pt idx="32888">
                  <c:v>73</c:v>
                </c:pt>
                <c:pt idx="32889">
                  <c:v>4813</c:v>
                </c:pt>
                <c:pt idx="32890">
                  <c:v>4495</c:v>
                </c:pt>
                <c:pt idx="32891">
                  <c:v>0</c:v>
                </c:pt>
                <c:pt idx="32892">
                  <c:v>1500</c:v>
                </c:pt>
                <c:pt idx="32893">
                  <c:v>36</c:v>
                </c:pt>
                <c:pt idx="32894">
                  <c:v>1366</c:v>
                </c:pt>
                <c:pt idx="32895">
                  <c:v>1294</c:v>
                </c:pt>
                <c:pt idx="32896">
                  <c:v>3481</c:v>
                </c:pt>
                <c:pt idx="32897">
                  <c:v>9681</c:v>
                </c:pt>
                <c:pt idx="32898">
                  <c:v>3880</c:v>
                </c:pt>
                <c:pt idx="32899">
                  <c:v>6067</c:v>
                </c:pt>
                <c:pt idx="32900">
                  <c:v>104</c:v>
                </c:pt>
                <c:pt idx="32901">
                  <c:v>74</c:v>
                </c:pt>
                <c:pt idx="32902">
                  <c:v>16895</c:v>
                </c:pt>
                <c:pt idx="32903">
                  <c:v>19746</c:v>
                </c:pt>
                <c:pt idx="32904">
                  <c:v>483</c:v>
                </c:pt>
                <c:pt idx="32905">
                  <c:v>104</c:v>
                </c:pt>
                <c:pt idx="32906">
                  <c:v>596</c:v>
                </c:pt>
                <c:pt idx="32907">
                  <c:v>376</c:v>
                </c:pt>
                <c:pt idx="32908">
                  <c:v>0</c:v>
                </c:pt>
                <c:pt idx="32909">
                  <c:v>0</c:v>
                </c:pt>
                <c:pt idx="32910">
                  <c:v>4</c:v>
                </c:pt>
                <c:pt idx="32911">
                  <c:v>1707</c:v>
                </c:pt>
                <c:pt idx="32912">
                  <c:v>0</c:v>
                </c:pt>
                <c:pt idx="32913">
                  <c:v>0</c:v>
                </c:pt>
                <c:pt idx="32914">
                  <c:v>0</c:v>
                </c:pt>
                <c:pt idx="32915">
                  <c:v>0</c:v>
                </c:pt>
                <c:pt idx="32916">
                  <c:v>3152</c:v>
                </c:pt>
                <c:pt idx="32917">
                  <c:v>3219</c:v>
                </c:pt>
                <c:pt idx="32918">
                  <c:v>2491</c:v>
                </c:pt>
                <c:pt idx="32919">
                  <c:v>2327</c:v>
                </c:pt>
                <c:pt idx="32920">
                  <c:v>44</c:v>
                </c:pt>
                <c:pt idx="32921">
                  <c:v>32</c:v>
                </c:pt>
                <c:pt idx="32922">
                  <c:v>44</c:v>
                </c:pt>
                <c:pt idx="32923">
                  <c:v>44</c:v>
                </c:pt>
                <c:pt idx="32924">
                  <c:v>32</c:v>
                </c:pt>
                <c:pt idx="32925">
                  <c:v>2773</c:v>
                </c:pt>
                <c:pt idx="32926">
                  <c:v>11421</c:v>
                </c:pt>
                <c:pt idx="32927">
                  <c:v>2680</c:v>
                </c:pt>
                <c:pt idx="32928">
                  <c:v>9407</c:v>
                </c:pt>
                <c:pt idx="32929">
                  <c:v>3448</c:v>
                </c:pt>
                <c:pt idx="32930">
                  <c:v>3445</c:v>
                </c:pt>
                <c:pt idx="32931">
                  <c:v>3448</c:v>
                </c:pt>
                <c:pt idx="32932">
                  <c:v>3429</c:v>
                </c:pt>
                <c:pt idx="32933">
                  <c:v>4575</c:v>
                </c:pt>
                <c:pt idx="32934">
                  <c:v>4616</c:v>
                </c:pt>
                <c:pt idx="32935">
                  <c:v>12077</c:v>
                </c:pt>
                <c:pt idx="32936">
                  <c:v>11278</c:v>
                </c:pt>
                <c:pt idx="32937">
                  <c:v>2250</c:v>
                </c:pt>
                <c:pt idx="32938">
                  <c:v>2369</c:v>
                </c:pt>
                <c:pt idx="32939">
                  <c:v>9358</c:v>
                </c:pt>
                <c:pt idx="32940">
                  <c:v>9474</c:v>
                </c:pt>
                <c:pt idx="32941">
                  <c:v>9474</c:v>
                </c:pt>
                <c:pt idx="32942">
                  <c:v>9358</c:v>
                </c:pt>
                <c:pt idx="32943">
                  <c:v>2604</c:v>
                </c:pt>
                <c:pt idx="32944">
                  <c:v>6595</c:v>
                </c:pt>
                <c:pt idx="32945">
                  <c:v>0</c:v>
                </c:pt>
                <c:pt idx="32946">
                  <c:v>0</c:v>
                </c:pt>
                <c:pt idx="32947">
                  <c:v>0</c:v>
                </c:pt>
                <c:pt idx="32948">
                  <c:v>0</c:v>
                </c:pt>
                <c:pt idx="32949">
                  <c:v>730</c:v>
                </c:pt>
                <c:pt idx="32950">
                  <c:v>796</c:v>
                </c:pt>
                <c:pt idx="32951">
                  <c:v>4563</c:v>
                </c:pt>
                <c:pt idx="32952">
                  <c:v>730</c:v>
                </c:pt>
                <c:pt idx="32953">
                  <c:v>796</c:v>
                </c:pt>
                <c:pt idx="32954">
                  <c:v>3550</c:v>
                </c:pt>
                <c:pt idx="32955">
                  <c:v>1831</c:v>
                </c:pt>
                <c:pt idx="32956">
                  <c:v>1822</c:v>
                </c:pt>
                <c:pt idx="32957">
                  <c:v>1842</c:v>
                </c:pt>
                <c:pt idx="32958">
                  <c:v>1908</c:v>
                </c:pt>
                <c:pt idx="32959">
                  <c:v>1328</c:v>
                </c:pt>
                <c:pt idx="32960">
                  <c:v>1249</c:v>
                </c:pt>
                <c:pt idx="32961">
                  <c:v>44</c:v>
                </c:pt>
                <c:pt idx="32962">
                  <c:v>0</c:v>
                </c:pt>
                <c:pt idx="32963">
                  <c:v>0</c:v>
                </c:pt>
                <c:pt idx="32964">
                  <c:v>34</c:v>
                </c:pt>
                <c:pt idx="32965">
                  <c:v>44</c:v>
                </c:pt>
                <c:pt idx="32966">
                  <c:v>11</c:v>
                </c:pt>
                <c:pt idx="32967">
                  <c:v>4</c:v>
                </c:pt>
                <c:pt idx="32968">
                  <c:v>34</c:v>
                </c:pt>
                <c:pt idx="32969">
                  <c:v>4</c:v>
                </c:pt>
                <c:pt idx="32970">
                  <c:v>0</c:v>
                </c:pt>
                <c:pt idx="32971">
                  <c:v>117</c:v>
                </c:pt>
                <c:pt idx="32972">
                  <c:v>62</c:v>
                </c:pt>
                <c:pt idx="32973">
                  <c:v>0</c:v>
                </c:pt>
                <c:pt idx="32974">
                  <c:v>8609</c:v>
                </c:pt>
                <c:pt idx="32975">
                  <c:v>8266</c:v>
                </c:pt>
                <c:pt idx="32976">
                  <c:v>8266</c:v>
                </c:pt>
                <c:pt idx="32977">
                  <c:v>8609</c:v>
                </c:pt>
                <c:pt idx="32978">
                  <c:v>13378</c:v>
                </c:pt>
                <c:pt idx="32979">
                  <c:v>14826</c:v>
                </c:pt>
                <c:pt idx="32980">
                  <c:v>2868</c:v>
                </c:pt>
                <c:pt idx="32981">
                  <c:v>3432</c:v>
                </c:pt>
                <c:pt idx="32982">
                  <c:v>5227</c:v>
                </c:pt>
                <c:pt idx="32983">
                  <c:v>5493</c:v>
                </c:pt>
                <c:pt idx="32984">
                  <c:v>9506</c:v>
                </c:pt>
                <c:pt idx="32985">
                  <c:v>2327</c:v>
                </c:pt>
                <c:pt idx="32986">
                  <c:v>0</c:v>
                </c:pt>
                <c:pt idx="32987">
                  <c:v>0</c:v>
                </c:pt>
                <c:pt idx="32988">
                  <c:v>698</c:v>
                </c:pt>
                <c:pt idx="32989">
                  <c:v>32</c:v>
                </c:pt>
                <c:pt idx="32990">
                  <c:v>743</c:v>
                </c:pt>
                <c:pt idx="32991">
                  <c:v>2925</c:v>
                </c:pt>
                <c:pt idx="32992">
                  <c:v>0</c:v>
                </c:pt>
                <c:pt idx="32993">
                  <c:v>2491</c:v>
                </c:pt>
                <c:pt idx="32994">
                  <c:v>730</c:v>
                </c:pt>
                <c:pt idx="32995">
                  <c:v>730</c:v>
                </c:pt>
                <c:pt idx="32996">
                  <c:v>743</c:v>
                </c:pt>
                <c:pt idx="32997">
                  <c:v>21140</c:v>
                </c:pt>
                <c:pt idx="32998">
                  <c:v>12965</c:v>
                </c:pt>
                <c:pt idx="32999">
                  <c:v>13305</c:v>
                </c:pt>
                <c:pt idx="33000">
                  <c:v>10345</c:v>
                </c:pt>
                <c:pt idx="33001">
                  <c:v>9506</c:v>
                </c:pt>
                <c:pt idx="33002">
                  <c:v>38</c:v>
                </c:pt>
                <c:pt idx="33003">
                  <c:v>1768</c:v>
                </c:pt>
                <c:pt idx="33004">
                  <c:v>11278</c:v>
                </c:pt>
                <c:pt idx="33005">
                  <c:v>10345</c:v>
                </c:pt>
                <c:pt idx="33006">
                  <c:v>2773</c:v>
                </c:pt>
                <c:pt idx="33007">
                  <c:v>12077</c:v>
                </c:pt>
                <c:pt idx="33008">
                  <c:v>11567</c:v>
                </c:pt>
                <c:pt idx="33009">
                  <c:v>12459</c:v>
                </c:pt>
                <c:pt idx="33010">
                  <c:v>9402</c:v>
                </c:pt>
                <c:pt idx="33011">
                  <c:v>10032</c:v>
                </c:pt>
                <c:pt idx="33012">
                  <c:v>2165</c:v>
                </c:pt>
                <c:pt idx="33013">
                  <c:v>2427</c:v>
                </c:pt>
                <c:pt idx="33014">
                  <c:v>9402</c:v>
                </c:pt>
                <c:pt idx="33015">
                  <c:v>2165</c:v>
                </c:pt>
                <c:pt idx="33016">
                  <c:v>2427</c:v>
                </c:pt>
                <c:pt idx="33017">
                  <c:v>3853</c:v>
                </c:pt>
                <c:pt idx="33018">
                  <c:v>0</c:v>
                </c:pt>
                <c:pt idx="33019">
                  <c:v>960</c:v>
                </c:pt>
                <c:pt idx="33020">
                  <c:v>27</c:v>
                </c:pt>
                <c:pt idx="33021">
                  <c:v>62</c:v>
                </c:pt>
                <c:pt idx="33022">
                  <c:v>0</c:v>
                </c:pt>
                <c:pt idx="33023">
                  <c:v>62</c:v>
                </c:pt>
                <c:pt idx="33024">
                  <c:v>38</c:v>
                </c:pt>
                <c:pt idx="33025">
                  <c:v>9435</c:v>
                </c:pt>
                <c:pt idx="33026">
                  <c:v>3464</c:v>
                </c:pt>
                <c:pt idx="33027">
                  <c:v>10555</c:v>
                </c:pt>
                <c:pt idx="33028">
                  <c:v>2</c:v>
                </c:pt>
                <c:pt idx="33029">
                  <c:v>1249</c:v>
                </c:pt>
                <c:pt idx="33030">
                  <c:v>1328</c:v>
                </c:pt>
                <c:pt idx="33031">
                  <c:v>1328</c:v>
                </c:pt>
                <c:pt idx="33032">
                  <c:v>1249</c:v>
                </c:pt>
                <c:pt idx="33033">
                  <c:v>10037</c:v>
                </c:pt>
                <c:pt idx="33034">
                  <c:v>9197</c:v>
                </c:pt>
                <c:pt idx="33035">
                  <c:v>9197</c:v>
                </c:pt>
                <c:pt idx="33036">
                  <c:v>10037</c:v>
                </c:pt>
                <c:pt idx="33037">
                  <c:v>6683</c:v>
                </c:pt>
                <c:pt idx="33038">
                  <c:v>16821</c:v>
                </c:pt>
                <c:pt idx="33039">
                  <c:v>1842</c:v>
                </c:pt>
                <c:pt idx="33040">
                  <c:v>1908</c:v>
                </c:pt>
                <c:pt idx="33041">
                  <c:v>7869</c:v>
                </c:pt>
                <c:pt idx="33042">
                  <c:v>1336</c:v>
                </c:pt>
                <c:pt idx="33043">
                  <c:v>16821</c:v>
                </c:pt>
                <c:pt idx="33044">
                  <c:v>15144</c:v>
                </c:pt>
                <c:pt idx="33045">
                  <c:v>0</c:v>
                </c:pt>
                <c:pt idx="33046">
                  <c:v>1503</c:v>
                </c:pt>
                <c:pt idx="33047">
                  <c:v>16858</c:v>
                </c:pt>
                <c:pt idx="33048">
                  <c:v>37139</c:v>
                </c:pt>
                <c:pt idx="33049">
                  <c:v>37066</c:v>
                </c:pt>
                <c:pt idx="33050">
                  <c:v>27435</c:v>
                </c:pt>
                <c:pt idx="33051">
                  <c:v>19363</c:v>
                </c:pt>
                <c:pt idx="33052">
                  <c:v>392</c:v>
                </c:pt>
                <c:pt idx="33053">
                  <c:v>10789</c:v>
                </c:pt>
                <c:pt idx="33054">
                  <c:v>9114</c:v>
                </c:pt>
                <c:pt idx="33055">
                  <c:v>11008</c:v>
                </c:pt>
                <c:pt idx="33056">
                  <c:v>1722</c:v>
                </c:pt>
                <c:pt idx="33057">
                  <c:v>2585</c:v>
                </c:pt>
                <c:pt idx="33058">
                  <c:v>16590</c:v>
                </c:pt>
                <c:pt idx="33059">
                  <c:v>8585</c:v>
                </c:pt>
                <c:pt idx="33060">
                  <c:v>8031</c:v>
                </c:pt>
                <c:pt idx="33061">
                  <c:v>0</c:v>
                </c:pt>
                <c:pt idx="33062">
                  <c:v>0</c:v>
                </c:pt>
                <c:pt idx="33063">
                  <c:v>960</c:v>
                </c:pt>
                <c:pt idx="33064">
                  <c:v>3880</c:v>
                </c:pt>
                <c:pt idx="33065">
                  <c:v>0</c:v>
                </c:pt>
                <c:pt idx="33066">
                  <c:v>57</c:v>
                </c:pt>
                <c:pt idx="33067">
                  <c:v>27</c:v>
                </c:pt>
                <c:pt idx="33068">
                  <c:v>27</c:v>
                </c:pt>
                <c:pt idx="33069">
                  <c:v>57</c:v>
                </c:pt>
                <c:pt idx="33070">
                  <c:v>0</c:v>
                </c:pt>
                <c:pt idx="33071">
                  <c:v>0</c:v>
                </c:pt>
                <c:pt idx="33072">
                  <c:v>16590</c:v>
                </c:pt>
                <c:pt idx="33073">
                  <c:v>16858</c:v>
                </c:pt>
                <c:pt idx="33074">
                  <c:v>2</c:v>
                </c:pt>
                <c:pt idx="33075">
                  <c:v>0</c:v>
                </c:pt>
                <c:pt idx="33076">
                  <c:v>32725</c:v>
                </c:pt>
                <c:pt idx="33077">
                  <c:v>20031</c:v>
                </c:pt>
                <c:pt idx="33078">
                  <c:v>1497</c:v>
                </c:pt>
                <c:pt idx="33079">
                  <c:v>12701</c:v>
                </c:pt>
                <c:pt idx="33080">
                  <c:v>6720</c:v>
                </c:pt>
                <c:pt idx="33081">
                  <c:v>6243</c:v>
                </c:pt>
                <c:pt idx="33082">
                  <c:v>18250</c:v>
                </c:pt>
                <c:pt idx="33083">
                  <c:v>20217</c:v>
                </c:pt>
                <c:pt idx="33084">
                  <c:v>32631</c:v>
                </c:pt>
                <c:pt idx="33085">
                  <c:v>30226</c:v>
                </c:pt>
                <c:pt idx="33086">
                  <c:v>30226</c:v>
                </c:pt>
                <c:pt idx="33087">
                  <c:v>32631</c:v>
                </c:pt>
                <c:pt idx="33088">
                  <c:v>35872</c:v>
                </c:pt>
                <c:pt idx="33089">
                  <c:v>23731</c:v>
                </c:pt>
                <c:pt idx="33090">
                  <c:v>34737</c:v>
                </c:pt>
                <c:pt idx="33091">
                  <c:v>19054</c:v>
                </c:pt>
                <c:pt idx="33092">
                  <c:v>17730</c:v>
                </c:pt>
                <c:pt idx="33093">
                  <c:v>33539</c:v>
                </c:pt>
                <c:pt idx="33094">
                  <c:v>7242</c:v>
                </c:pt>
                <c:pt idx="33095">
                  <c:v>2439</c:v>
                </c:pt>
                <c:pt idx="33096">
                  <c:v>17730</c:v>
                </c:pt>
                <c:pt idx="33097">
                  <c:v>84835</c:v>
                </c:pt>
                <c:pt idx="33098">
                  <c:v>91669</c:v>
                </c:pt>
                <c:pt idx="33099">
                  <c:v>7784</c:v>
                </c:pt>
                <c:pt idx="33100">
                  <c:v>8061</c:v>
                </c:pt>
                <c:pt idx="33101">
                  <c:v>79852</c:v>
                </c:pt>
                <c:pt idx="33102">
                  <c:v>78647</c:v>
                </c:pt>
                <c:pt idx="33103">
                  <c:v>7203</c:v>
                </c:pt>
                <c:pt idx="33104">
                  <c:v>2517</c:v>
                </c:pt>
                <c:pt idx="33105">
                  <c:v>8685</c:v>
                </c:pt>
                <c:pt idx="33106">
                  <c:v>7465</c:v>
                </c:pt>
                <c:pt idx="33107">
                  <c:v>25128</c:v>
                </c:pt>
                <c:pt idx="33108">
                  <c:v>33208</c:v>
                </c:pt>
                <c:pt idx="33109">
                  <c:v>59744</c:v>
                </c:pt>
                <c:pt idx="33110">
                  <c:v>58498</c:v>
                </c:pt>
                <c:pt idx="33111">
                  <c:v>94165</c:v>
                </c:pt>
                <c:pt idx="33112">
                  <c:v>78223</c:v>
                </c:pt>
                <c:pt idx="33113">
                  <c:v>103345</c:v>
                </c:pt>
                <c:pt idx="33114">
                  <c:v>127367</c:v>
                </c:pt>
                <c:pt idx="33115">
                  <c:v>36444</c:v>
                </c:pt>
                <c:pt idx="33116">
                  <c:v>32647</c:v>
                </c:pt>
                <c:pt idx="33117">
                  <c:v>121097</c:v>
                </c:pt>
                <c:pt idx="33118">
                  <c:v>4091</c:v>
                </c:pt>
                <c:pt idx="33119">
                  <c:v>2169</c:v>
                </c:pt>
                <c:pt idx="33120">
                  <c:v>38314</c:v>
                </c:pt>
                <c:pt idx="33121">
                  <c:v>36439</c:v>
                </c:pt>
                <c:pt idx="33122">
                  <c:v>4542</c:v>
                </c:pt>
                <c:pt idx="33123">
                  <c:v>4317</c:v>
                </c:pt>
                <c:pt idx="33124">
                  <c:v>4317</c:v>
                </c:pt>
                <c:pt idx="33125">
                  <c:v>4542</c:v>
                </c:pt>
                <c:pt idx="33126">
                  <c:v>101920</c:v>
                </c:pt>
                <c:pt idx="33127">
                  <c:v>4703</c:v>
                </c:pt>
                <c:pt idx="33128">
                  <c:v>27</c:v>
                </c:pt>
                <c:pt idx="33129">
                  <c:v>10289</c:v>
                </c:pt>
                <c:pt idx="33130">
                  <c:v>130618</c:v>
                </c:pt>
                <c:pt idx="33131">
                  <c:v>5526</c:v>
                </c:pt>
                <c:pt idx="33132">
                  <c:v>1039</c:v>
                </c:pt>
                <c:pt idx="33133">
                  <c:v>12740</c:v>
                </c:pt>
                <c:pt idx="33134">
                  <c:v>7777</c:v>
                </c:pt>
                <c:pt idx="33135">
                  <c:v>1602</c:v>
                </c:pt>
                <c:pt idx="33136">
                  <c:v>1039</c:v>
                </c:pt>
                <c:pt idx="33137">
                  <c:v>12740</c:v>
                </c:pt>
                <c:pt idx="33138">
                  <c:v>12461</c:v>
                </c:pt>
                <c:pt idx="33139">
                  <c:v>1610</c:v>
                </c:pt>
                <c:pt idx="33140">
                  <c:v>27</c:v>
                </c:pt>
                <c:pt idx="33141">
                  <c:v>4703</c:v>
                </c:pt>
                <c:pt idx="33142">
                  <c:v>125092</c:v>
                </c:pt>
                <c:pt idx="33143">
                  <c:v>12771</c:v>
                </c:pt>
                <c:pt idx="33144">
                  <c:v>4330</c:v>
                </c:pt>
                <c:pt idx="33145">
                  <c:v>5335</c:v>
                </c:pt>
                <c:pt idx="33146">
                  <c:v>31889</c:v>
                </c:pt>
                <c:pt idx="33147">
                  <c:v>27332</c:v>
                </c:pt>
                <c:pt idx="33148">
                  <c:v>27146</c:v>
                </c:pt>
                <c:pt idx="33149">
                  <c:v>23648</c:v>
                </c:pt>
                <c:pt idx="33150">
                  <c:v>24839</c:v>
                </c:pt>
                <c:pt idx="33151">
                  <c:v>14796</c:v>
                </c:pt>
                <c:pt idx="33152">
                  <c:v>11614</c:v>
                </c:pt>
                <c:pt idx="33153">
                  <c:v>12205</c:v>
                </c:pt>
                <c:pt idx="33154">
                  <c:v>17612</c:v>
                </c:pt>
                <c:pt idx="33155">
                  <c:v>20695</c:v>
                </c:pt>
                <c:pt idx="33156">
                  <c:v>13919</c:v>
                </c:pt>
                <c:pt idx="33157">
                  <c:v>10257</c:v>
                </c:pt>
                <c:pt idx="33158">
                  <c:v>6532</c:v>
                </c:pt>
                <c:pt idx="33159">
                  <c:v>26061</c:v>
                </c:pt>
                <c:pt idx="33160">
                  <c:v>22528</c:v>
                </c:pt>
                <c:pt idx="33161">
                  <c:v>35815</c:v>
                </c:pt>
                <c:pt idx="33162">
                  <c:v>8623</c:v>
                </c:pt>
                <c:pt idx="33163">
                  <c:v>29978</c:v>
                </c:pt>
                <c:pt idx="33164">
                  <c:v>123023</c:v>
                </c:pt>
                <c:pt idx="33165">
                  <c:v>117818</c:v>
                </c:pt>
                <c:pt idx="33166">
                  <c:v>5205</c:v>
                </c:pt>
                <c:pt idx="33167">
                  <c:v>107885</c:v>
                </c:pt>
                <c:pt idx="33168">
                  <c:v>15358</c:v>
                </c:pt>
                <c:pt idx="33169">
                  <c:v>16399</c:v>
                </c:pt>
                <c:pt idx="33170">
                  <c:v>15355</c:v>
                </c:pt>
                <c:pt idx="33171">
                  <c:v>37837</c:v>
                </c:pt>
                <c:pt idx="33172">
                  <c:v>79981</c:v>
                </c:pt>
                <c:pt idx="33173">
                  <c:v>12909</c:v>
                </c:pt>
                <c:pt idx="33174">
                  <c:v>2637</c:v>
                </c:pt>
                <c:pt idx="33175">
                  <c:v>42714</c:v>
                </c:pt>
                <c:pt idx="33176">
                  <c:v>50576</c:v>
                </c:pt>
                <c:pt idx="33177">
                  <c:v>26312</c:v>
                </c:pt>
                <c:pt idx="33178">
                  <c:v>16402</c:v>
                </c:pt>
                <c:pt idx="33179">
                  <c:v>81573</c:v>
                </c:pt>
                <c:pt idx="33180">
                  <c:v>69533</c:v>
                </c:pt>
                <c:pt idx="33181">
                  <c:v>47473</c:v>
                </c:pt>
                <c:pt idx="33182">
                  <c:v>170</c:v>
                </c:pt>
                <c:pt idx="33183">
                  <c:v>6353</c:v>
                </c:pt>
                <c:pt idx="33184">
                  <c:v>7433</c:v>
                </c:pt>
                <c:pt idx="33185">
                  <c:v>1279</c:v>
                </c:pt>
                <c:pt idx="33186">
                  <c:v>603</c:v>
                </c:pt>
                <c:pt idx="33187">
                  <c:v>0</c:v>
                </c:pt>
                <c:pt idx="33188">
                  <c:v>0</c:v>
                </c:pt>
                <c:pt idx="33189">
                  <c:v>18098</c:v>
                </c:pt>
                <c:pt idx="33190">
                  <c:v>958</c:v>
                </c:pt>
                <c:pt idx="33191">
                  <c:v>778</c:v>
                </c:pt>
                <c:pt idx="33192">
                  <c:v>10399</c:v>
                </c:pt>
                <c:pt idx="33193">
                  <c:v>8121</c:v>
                </c:pt>
                <c:pt idx="33194">
                  <c:v>4940</c:v>
                </c:pt>
                <c:pt idx="33195">
                  <c:v>3240</c:v>
                </c:pt>
                <c:pt idx="33196">
                  <c:v>3233</c:v>
                </c:pt>
                <c:pt idx="33197">
                  <c:v>4100</c:v>
                </c:pt>
                <c:pt idx="33198">
                  <c:v>3801</c:v>
                </c:pt>
                <c:pt idx="33199">
                  <c:v>2802</c:v>
                </c:pt>
                <c:pt idx="33200">
                  <c:v>125</c:v>
                </c:pt>
                <c:pt idx="33201">
                  <c:v>77</c:v>
                </c:pt>
                <c:pt idx="33202">
                  <c:v>4295</c:v>
                </c:pt>
                <c:pt idx="33203">
                  <c:v>4486</c:v>
                </c:pt>
                <c:pt idx="33204">
                  <c:v>4317</c:v>
                </c:pt>
                <c:pt idx="33205">
                  <c:v>4542</c:v>
                </c:pt>
                <c:pt idx="33206">
                  <c:v>56</c:v>
                </c:pt>
                <c:pt idx="33207">
                  <c:v>22</c:v>
                </c:pt>
                <c:pt idx="33208">
                  <c:v>20212</c:v>
                </c:pt>
                <c:pt idx="33209">
                  <c:v>35741</c:v>
                </c:pt>
                <c:pt idx="33210">
                  <c:v>2336</c:v>
                </c:pt>
                <c:pt idx="33211">
                  <c:v>20212</c:v>
                </c:pt>
                <c:pt idx="33212">
                  <c:v>35741</c:v>
                </c:pt>
                <c:pt idx="33213">
                  <c:v>28471</c:v>
                </c:pt>
                <c:pt idx="33214">
                  <c:v>34916</c:v>
                </c:pt>
                <c:pt idx="33215">
                  <c:v>10860</c:v>
                </c:pt>
                <c:pt idx="33216">
                  <c:v>19397</c:v>
                </c:pt>
                <c:pt idx="33217">
                  <c:v>8052</c:v>
                </c:pt>
                <c:pt idx="33218">
                  <c:v>8599</c:v>
                </c:pt>
                <c:pt idx="33219">
                  <c:v>26646</c:v>
                </c:pt>
                <c:pt idx="33220">
                  <c:v>24962</c:v>
                </c:pt>
                <c:pt idx="33221">
                  <c:v>6923</c:v>
                </c:pt>
                <c:pt idx="33222">
                  <c:v>18</c:v>
                </c:pt>
                <c:pt idx="33223">
                  <c:v>2018</c:v>
                </c:pt>
                <c:pt idx="33224">
                  <c:v>17052</c:v>
                </c:pt>
                <c:pt idx="33225">
                  <c:v>56</c:v>
                </c:pt>
                <c:pt idx="33226">
                  <c:v>22</c:v>
                </c:pt>
                <c:pt idx="33227">
                  <c:v>0</c:v>
                </c:pt>
                <c:pt idx="33228">
                  <c:v>0</c:v>
                </c:pt>
                <c:pt idx="33229">
                  <c:v>0</c:v>
                </c:pt>
                <c:pt idx="33230">
                  <c:v>0</c:v>
                </c:pt>
                <c:pt idx="33231">
                  <c:v>1426</c:v>
                </c:pt>
                <c:pt idx="33232">
                  <c:v>1142</c:v>
                </c:pt>
                <c:pt idx="33233">
                  <c:v>12747</c:v>
                </c:pt>
                <c:pt idx="33234">
                  <c:v>250</c:v>
                </c:pt>
                <c:pt idx="33235">
                  <c:v>132</c:v>
                </c:pt>
                <c:pt idx="33236">
                  <c:v>77</c:v>
                </c:pt>
                <c:pt idx="33237">
                  <c:v>125</c:v>
                </c:pt>
                <c:pt idx="33238">
                  <c:v>746</c:v>
                </c:pt>
                <c:pt idx="33239">
                  <c:v>6236</c:v>
                </c:pt>
                <c:pt idx="33240">
                  <c:v>12146</c:v>
                </c:pt>
                <c:pt idx="33241">
                  <c:v>186</c:v>
                </c:pt>
                <c:pt idx="33242">
                  <c:v>6123</c:v>
                </c:pt>
                <c:pt idx="33243">
                  <c:v>5746</c:v>
                </c:pt>
                <c:pt idx="33244">
                  <c:v>0</c:v>
                </c:pt>
                <c:pt idx="33245">
                  <c:v>0</c:v>
                </c:pt>
                <c:pt idx="33246">
                  <c:v>33</c:v>
                </c:pt>
                <c:pt idx="33247">
                  <c:v>2721</c:v>
                </c:pt>
                <c:pt idx="33248">
                  <c:v>9093</c:v>
                </c:pt>
                <c:pt idx="33249">
                  <c:v>16200</c:v>
                </c:pt>
                <c:pt idx="33250">
                  <c:v>18805</c:v>
                </c:pt>
                <c:pt idx="33251">
                  <c:v>7326</c:v>
                </c:pt>
                <c:pt idx="33252">
                  <c:v>186</c:v>
                </c:pt>
                <c:pt idx="33253">
                  <c:v>6123</c:v>
                </c:pt>
                <c:pt idx="33254">
                  <c:v>188</c:v>
                </c:pt>
                <c:pt idx="33255">
                  <c:v>10633</c:v>
                </c:pt>
                <c:pt idx="33256">
                  <c:v>5</c:v>
                </c:pt>
                <c:pt idx="33257">
                  <c:v>5837</c:v>
                </c:pt>
                <c:pt idx="33258">
                  <c:v>170</c:v>
                </c:pt>
                <c:pt idx="33259">
                  <c:v>12353</c:v>
                </c:pt>
                <c:pt idx="33260">
                  <c:v>9559</c:v>
                </c:pt>
                <c:pt idx="33261">
                  <c:v>20663</c:v>
                </c:pt>
                <c:pt idx="33262">
                  <c:v>6915</c:v>
                </c:pt>
                <c:pt idx="33263">
                  <c:v>19226</c:v>
                </c:pt>
                <c:pt idx="33264">
                  <c:v>23836</c:v>
                </c:pt>
                <c:pt idx="33265">
                  <c:v>7381</c:v>
                </c:pt>
                <c:pt idx="33266">
                  <c:v>16053</c:v>
                </c:pt>
                <c:pt idx="33267">
                  <c:v>9093</c:v>
                </c:pt>
                <c:pt idx="33268">
                  <c:v>4070</c:v>
                </c:pt>
                <c:pt idx="33269">
                  <c:v>2631</c:v>
                </c:pt>
                <c:pt idx="33270">
                  <c:v>0</c:v>
                </c:pt>
                <c:pt idx="33271">
                  <c:v>6</c:v>
                </c:pt>
                <c:pt idx="33272">
                  <c:v>2637</c:v>
                </c:pt>
                <c:pt idx="33273">
                  <c:v>4070</c:v>
                </c:pt>
                <c:pt idx="33274">
                  <c:v>27057</c:v>
                </c:pt>
                <c:pt idx="33275">
                  <c:v>22027</c:v>
                </c:pt>
                <c:pt idx="33276">
                  <c:v>10190</c:v>
                </c:pt>
                <c:pt idx="33277">
                  <c:v>6712</c:v>
                </c:pt>
                <c:pt idx="33278">
                  <c:v>29456</c:v>
                </c:pt>
                <c:pt idx="33279">
                  <c:v>36525</c:v>
                </c:pt>
                <c:pt idx="33280">
                  <c:v>10629</c:v>
                </c:pt>
                <c:pt idx="33281">
                  <c:v>9603</c:v>
                </c:pt>
                <c:pt idx="33282">
                  <c:v>28350</c:v>
                </c:pt>
                <c:pt idx="33283">
                  <c:v>24352</c:v>
                </c:pt>
                <c:pt idx="33284">
                  <c:v>51081</c:v>
                </c:pt>
                <c:pt idx="33285">
                  <c:v>22678</c:v>
                </c:pt>
                <c:pt idx="33286">
                  <c:v>18062</c:v>
                </c:pt>
                <c:pt idx="33287">
                  <c:v>16858</c:v>
                </c:pt>
                <c:pt idx="33288">
                  <c:v>20927</c:v>
                </c:pt>
                <c:pt idx="33289">
                  <c:v>1204</c:v>
                </c:pt>
                <c:pt idx="33290">
                  <c:v>1751</c:v>
                </c:pt>
                <c:pt idx="33291">
                  <c:v>11096</c:v>
                </c:pt>
                <c:pt idx="33292">
                  <c:v>32236</c:v>
                </c:pt>
                <c:pt idx="33293">
                  <c:v>24251</c:v>
                </c:pt>
                <c:pt idx="33294">
                  <c:v>6243</c:v>
                </c:pt>
                <c:pt idx="33295">
                  <c:v>6720</c:v>
                </c:pt>
                <c:pt idx="33296">
                  <c:v>9392</c:v>
                </c:pt>
                <c:pt idx="33297">
                  <c:v>10873</c:v>
                </c:pt>
                <c:pt idx="33298">
                  <c:v>32236</c:v>
                </c:pt>
                <c:pt idx="33299">
                  <c:v>24251</c:v>
                </c:pt>
                <c:pt idx="33300">
                  <c:v>40792</c:v>
                </c:pt>
                <c:pt idx="33301">
                  <c:v>29595</c:v>
                </c:pt>
                <c:pt idx="33302">
                  <c:v>50193</c:v>
                </c:pt>
                <c:pt idx="33303">
                  <c:v>7181</c:v>
                </c:pt>
                <c:pt idx="33304">
                  <c:v>19390</c:v>
                </c:pt>
                <c:pt idx="33305">
                  <c:v>30624</c:v>
                </c:pt>
                <c:pt idx="33306">
                  <c:v>50193</c:v>
                </c:pt>
                <c:pt idx="33307">
                  <c:v>0</c:v>
                </c:pt>
                <c:pt idx="33308">
                  <c:v>1029</c:v>
                </c:pt>
                <c:pt idx="33309">
                  <c:v>30624</c:v>
                </c:pt>
                <c:pt idx="33310">
                  <c:v>50193</c:v>
                </c:pt>
                <c:pt idx="33311">
                  <c:v>38736</c:v>
                </c:pt>
                <c:pt idx="33312">
                  <c:v>46249</c:v>
                </c:pt>
                <c:pt idx="33313">
                  <c:v>46035</c:v>
                </c:pt>
                <c:pt idx="33314">
                  <c:v>38736</c:v>
                </c:pt>
                <c:pt idx="33315">
                  <c:v>46249</c:v>
                </c:pt>
                <c:pt idx="33316">
                  <c:v>10629</c:v>
                </c:pt>
                <c:pt idx="33317">
                  <c:v>9603</c:v>
                </c:pt>
                <c:pt idx="33318">
                  <c:v>27</c:v>
                </c:pt>
                <c:pt idx="33319">
                  <c:v>58091</c:v>
                </c:pt>
                <c:pt idx="33320">
                  <c:v>71113</c:v>
                </c:pt>
                <c:pt idx="33321">
                  <c:v>69476</c:v>
                </c:pt>
                <c:pt idx="33322">
                  <c:v>10992</c:v>
                </c:pt>
                <c:pt idx="33323">
                  <c:v>9238</c:v>
                </c:pt>
                <c:pt idx="33324">
                  <c:v>8293</c:v>
                </c:pt>
                <c:pt idx="33325">
                  <c:v>1</c:v>
                </c:pt>
                <c:pt idx="33326">
                  <c:v>9559</c:v>
                </c:pt>
                <c:pt idx="33327">
                  <c:v>20663</c:v>
                </c:pt>
                <c:pt idx="33328">
                  <c:v>11424</c:v>
                </c:pt>
                <c:pt idx="33329">
                  <c:v>1</c:v>
                </c:pt>
                <c:pt idx="33330">
                  <c:v>3133</c:v>
                </c:pt>
                <c:pt idx="33331">
                  <c:v>13736</c:v>
                </c:pt>
                <c:pt idx="33332">
                  <c:v>6796</c:v>
                </c:pt>
                <c:pt idx="33333">
                  <c:v>20962</c:v>
                </c:pt>
                <c:pt idx="33334">
                  <c:v>20677</c:v>
                </c:pt>
                <c:pt idx="33335">
                  <c:v>2255</c:v>
                </c:pt>
                <c:pt idx="33336">
                  <c:v>20584</c:v>
                </c:pt>
                <c:pt idx="33337">
                  <c:v>1</c:v>
                </c:pt>
                <c:pt idx="33338">
                  <c:v>3133</c:v>
                </c:pt>
                <c:pt idx="33339">
                  <c:v>0</c:v>
                </c:pt>
                <c:pt idx="33340">
                  <c:v>5263</c:v>
                </c:pt>
                <c:pt idx="33341">
                  <c:v>2677</c:v>
                </c:pt>
                <c:pt idx="33342">
                  <c:v>1</c:v>
                </c:pt>
                <c:pt idx="33343">
                  <c:v>103</c:v>
                </c:pt>
                <c:pt idx="33344">
                  <c:v>1014</c:v>
                </c:pt>
                <c:pt idx="33345">
                  <c:v>6625</c:v>
                </c:pt>
                <c:pt idx="33346">
                  <c:v>15846</c:v>
                </c:pt>
                <c:pt idx="33347">
                  <c:v>16278</c:v>
                </c:pt>
                <c:pt idx="33348">
                  <c:v>16498</c:v>
                </c:pt>
                <c:pt idx="33349">
                  <c:v>3271</c:v>
                </c:pt>
                <c:pt idx="33350">
                  <c:v>1014</c:v>
                </c:pt>
                <c:pt idx="33351">
                  <c:v>1992</c:v>
                </c:pt>
                <c:pt idx="33352">
                  <c:v>1663</c:v>
                </c:pt>
                <c:pt idx="33353">
                  <c:v>8339</c:v>
                </c:pt>
                <c:pt idx="33354">
                  <c:v>13448</c:v>
                </c:pt>
                <c:pt idx="33355">
                  <c:v>13448</c:v>
                </c:pt>
                <c:pt idx="33356">
                  <c:v>8339</c:v>
                </c:pt>
                <c:pt idx="33357">
                  <c:v>11973</c:v>
                </c:pt>
                <c:pt idx="33358">
                  <c:v>8375</c:v>
                </c:pt>
                <c:pt idx="33359">
                  <c:v>5710</c:v>
                </c:pt>
                <c:pt idx="33360">
                  <c:v>5186</c:v>
                </c:pt>
                <c:pt idx="33361">
                  <c:v>11733</c:v>
                </c:pt>
                <c:pt idx="33362">
                  <c:v>13598</c:v>
                </c:pt>
                <c:pt idx="33363">
                  <c:v>36442</c:v>
                </c:pt>
                <c:pt idx="33364">
                  <c:v>25156</c:v>
                </c:pt>
                <c:pt idx="33365">
                  <c:v>24888</c:v>
                </c:pt>
                <c:pt idx="33366">
                  <c:v>13030</c:v>
                </c:pt>
                <c:pt idx="33367">
                  <c:v>13922</c:v>
                </c:pt>
                <c:pt idx="33368">
                  <c:v>8813</c:v>
                </c:pt>
                <c:pt idx="33369">
                  <c:v>6447</c:v>
                </c:pt>
                <c:pt idx="33370">
                  <c:v>10665</c:v>
                </c:pt>
                <c:pt idx="33371">
                  <c:v>11871</c:v>
                </c:pt>
                <c:pt idx="33372">
                  <c:v>2878</c:v>
                </c:pt>
                <c:pt idx="33373">
                  <c:v>7333</c:v>
                </c:pt>
                <c:pt idx="33374">
                  <c:v>2994</c:v>
                </c:pt>
                <c:pt idx="33375">
                  <c:v>4540</c:v>
                </c:pt>
                <c:pt idx="33376">
                  <c:v>133</c:v>
                </c:pt>
                <c:pt idx="33377">
                  <c:v>3877</c:v>
                </c:pt>
                <c:pt idx="33378">
                  <c:v>8385</c:v>
                </c:pt>
                <c:pt idx="33379">
                  <c:v>8856</c:v>
                </c:pt>
                <c:pt idx="33380">
                  <c:v>5066</c:v>
                </c:pt>
                <c:pt idx="33381">
                  <c:v>19</c:v>
                </c:pt>
                <c:pt idx="33382">
                  <c:v>4711</c:v>
                </c:pt>
                <c:pt idx="33383">
                  <c:v>6367</c:v>
                </c:pt>
                <c:pt idx="33384">
                  <c:v>16</c:v>
                </c:pt>
                <c:pt idx="33385">
                  <c:v>0</c:v>
                </c:pt>
                <c:pt idx="33386">
                  <c:v>3714</c:v>
                </c:pt>
                <c:pt idx="33387">
                  <c:v>147</c:v>
                </c:pt>
                <c:pt idx="33388">
                  <c:v>8235</c:v>
                </c:pt>
                <c:pt idx="33389">
                  <c:v>7120</c:v>
                </c:pt>
                <c:pt idx="33390">
                  <c:v>27783</c:v>
                </c:pt>
                <c:pt idx="33391">
                  <c:v>7066</c:v>
                </c:pt>
                <c:pt idx="33392">
                  <c:v>9824</c:v>
                </c:pt>
                <c:pt idx="33393">
                  <c:v>8187</c:v>
                </c:pt>
                <c:pt idx="33394">
                  <c:v>4874</c:v>
                </c:pt>
                <c:pt idx="33395">
                  <c:v>110</c:v>
                </c:pt>
                <c:pt idx="33396">
                  <c:v>2152</c:v>
                </c:pt>
                <c:pt idx="33397">
                  <c:v>0</c:v>
                </c:pt>
                <c:pt idx="33398">
                  <c:v>156</c:v>
                </c:pt>
                <c:pt idx="33399">
                  <c:v>8187</c:v>
                </c:pt>
                <c:pt idx="33400">
                  <c:v>4874</c:v>
                </c:pt>
                <c:pt idx="33401">
                  <c:v>13595</c:v>
                </c:pt>
                <c:pt idx="33402">
                  <c:v>29230</c:v>
                </c:pt>
                <c:pt idx="33403">
                  <c:v>18905</c:v>
                </c:pt>
                <c:pt idx="33404">
                  <c:v>8685</c:v>
                </c:pt>
                <c:pt idx="33405">
                  <c:v>18512</c:v>
                </c:pt>
                <c:pt idx="33406">
                  <c:v>9784</c:v>
                </c:pt>
                <c:pt idx="33407">
                  <c:v>0</c:v>
                </c:pt>
                <c:pt idx="33408">
                  <c:v>26828</c:v>
                </c:pt>
                <c:pt idx="33409">
                  <c:v>7423</c:v>
                </c:pt>
                <c:pt idx="33410">
                  <c:v>7494</c:v>
                </c:pt>
                <c:pt idx="33411">
                  <c:v>5186</c:v>
                </c:pt>
                <c:pt idx="33412">
                  <c:v>5710</c:v>
                </c:pt>
                <c:pt idx="33413">
                  <c:v>3441</c:v>
                </c:pt>
                <c:pt idx="33414">
                  <c:v>3535</c:v>
                </c:pt>
                <c:pt idx="33415">
                  <c:v>58</c:v>
                </c:pt>
                <c:pt idx="33416">
                  <c:v>6447</c:v>
                </c:pt>
                <c:pt idx="33417">
                  <c:v>8813</c:v>
                </c:pt>
                <c:pt idx="33418">
                  <c:v>6379</c:v>
                </c:pt>
                <c:pt idx="33419">
                  <c:v>5645</c:v>
                </c:pt>
                <c:pt idx="33420">
                  <c:v>6379</c:v>
                </c:pt>
                <c:pt idx="33421">
                  <c:v>5645</c:v>
                </c:pt>
                <c:pt idx="33422">
                  <c:v>19390</c:v>
                </c:pt>
                <c:pt idx="33423">
                  <c:v>7181</c:v>
                </c:pt>
                <c:pt idx="33424">
                  <c:v>5221</c:v>
                </c:pt>
                <c:pt idx="33425">
                  <c:v>11587</c:v>
                </c:pt>
                <c:pt idx="33426">
                  <c:v>8952</c:v>
                </c:pt>
                <c:pt idx="33427">
                  <c:v>27761</c:v>
                </c:pt>
                <c:pt idx="33428">
                  <c:v>18422</c:v>
                </c:pt>
                <c:pt idx="33429">
                  <c:v>5203</c:v>
                </c:pt>
                <c:pt idx="33430">
                  <c:v>7551</c:v>
                </c:pt>
                <c:pt idx="33431">
                  <c:v>1029</c:v>
                </c:pt>
                <c:pt idx="33432">
                  <c:v>0</c:v>
                </c:pt>
                <c:pt idx="33433">
                  <c:v>264</c:v>
                </c:pt>
                <c:pt idx="33434">
                  <c:v>8716</c:v>
                </c:pt>
                <c:pt idx="33435">
                  <c:v>244</c:v>
                </c:pt>
                <c:pt idx="33436">
                  <c:v>94</c:v>
                </c:pt>
                <c:pt idx="33437">
                  <c:v>152</c:v>
                </c:pt>
                <c:pt idx="33438">
                  <c:v>26140</c:v>
                </c:pt>
                <c:pt idx="33439">
                  <c:v>29182</c:v>
                </c:pt>
                <c:pt idx="33440">
                  <c:v>11505</c:v>
                </c:pt>
                <c:pt idx="33441">
                  <c:v>14304</c:v>
                </c:pt>
                <c:pt idx="33442">
                  <c:v>12227</c:v>
                </c:pt>
                <c:pt idx="33443">
                  <c:v>20962</c:v>
                </c:pt>
                <c:pt idx="33444">
                  <c:v>20677</c:v>
                </c:pt>
                <c:pt idx="33445">
                  <c:v>4376</c:v>
                </c:pt>
                <c:pt idx="33446">
                  <c:v>450</c:v>
                </c:pt>
                <c:pt idx="33447">
                  <c:v>17259</c:v>
                </c:pt>
                <c:pt idx="33448">
                  <c:v>20666</c:v>
                </c:pt>
                <c:pt idx="33449">
                  <c:v>4994</c:v>
                </c:pt>
                <c:pt idx="33450">
                  <c:v>5228</c:v>
                </c:pt>
                <c:pt idx="33451">
                  <c:v>8686</c:v>
                </c:pt>
                <c:pt idx="33452">
                  <c:v>280</c:v>
                </c:pt>
                <c:pt idx="33453">
                  <c:v>21</c:v>
                </c:pt>
                <c:pt idx="33454">
                  <c:v>280</c:v>
                </c:pt>
                <c:pt idx="33455">
                  <c:v>21</c:v>
                </c:pt>
                <c:pt idx="33456">
                  <c:v>18024</c:v>
                </c:pt>
                <c:pt idx="33457">
                  <c:v>21314</c:v>
                </c:pt>
                <c:pt idx="33458">
                  <c:v>705</c:v>
                </c:pt>
                <c:pt idx="33459">
                  <c:v>187</c:v>
                </c:pt>
                <c:pt idx="33460">
                  <c:v>20868</c:v>
                </c:pt>
                <c:pt idx="33461">
                  <c:v>17837</c:v>
                </c:pt>
                <c:pt idx="33462">
                  <c:v>18024</c:v>
                </c:pt>
                <c:pt idx="33463">
                  <c:v>19241</c:v>
                </c:pt>
                <c:pt idx="33464">
                  <c:v>625</c:v>
                </c:pt>
                <c:pt idx="33465">
                  <c:v>1922</c:v>
                </c:pt>
                <c:pt idx="33466">
                  <c:v>2471</c:v>
                </c:pt>
                <c:pt idx="33467">
                  <c:v>656</c:v>
                </c:pt>
                <c:pt idx="33468">
                  <c:v>469</c:v>
                </c:pt>
                <c:pt idx="33469">
                  <c:v>1922</c:v>
                </c:pt>
                <c:pt idx="33470">
                  <c:v>156</c:v>
                </c:pt>
                <c:pt idx="33471">
                  <c:v>0</c:v>
                </c:pt>
                <c:pt idx="33472">
                  <c:v>2814</c:v>
                </c:pt>
                <c:pt idx="33473">
                  <c:v>14525</c:v>
                </c:pt>
                <c:pt idx="33474">
                  <c:v>17259</c:v>
                </c:pt>
                <c:pt idx="33475">
                  <c:v>20666</c:v>
                </c:pt>
                <c:pt idx="33476">
                  <c:v>12044</c:v>
                </c:pt>
                <c:pt idx="33477">
                  <c:v>17259</c:v>
                </c:pt>
                <c:pt idx="33478">
                  <c:v>20663</c:v>
                </c:pt>
                <c:pt idx="33479">
                  <c:v>20624</c:v>
                </c:pt>
                <c:pt idx="33480">
                  <c:v>5019</c:v>
                </c:pt>
                <c:pt idx="33481">
                  <c:v>12047</c:v>
                </c:pt>
                <c:pt idx="33482">
                  <c:v>19114</c:v>
                </c:pt>
                <c:pt idx="33483">
                  <c:v>17837</c:v>
                </c:pt>
                <c:pt idx="33484">
                  <c:v>20868</c:v>
                </c:pt>
                <c:pt idx="33485">
                  <c:v>22693</c:v>
                </c:pt>
                <c:pt idx="33486">
                  <c:v>17837</c:v>
                </c:pt>
                <c:pt idx="33487">
                  <c:v>20939</c:v>
                </c:pt>
                <c:pt idx="33488">
                  <c:v>3395</c:v>
                </c:pt>
                <c:pt idx="33489">
                  <c:v>1000</c:v>
                </c:pt>
                <c:pt idx="33490">
                  <c:v>31480</c:v>
                </c:pt>
                <c:pt idx="33491">
                  <c:v>2814</c:v>
                </c:pt>
                <c:pt idx="33492">
                  <c:v>21519</c:v>
                </c:pt>
                <c:pt idx="33493">
                  <c:v>0</c:v>
                </c:pt>
                <c:pt idx="33494">
                  <c:v>6264</c:v>
                </c:pt>
                <c:pt idx="33495">
                  <c:v>4531</c:v>
                </c:pt>
                <c:pt idx="33496">
                  <c:v>11564</c:v>
                </c:pt>
                <c:pt idx="33497">
                  <c:v>11565</c:v>
                </c:pt>
                <c:pt idx="33498">
                  <c:v>1718</c:v>
                </c:pt>
                <c:pt idx="33499">
                  <c:v>1718</c:v>
                </c:pt>
                <c:pt idx="33500">
                  <c:v>4596</c:v>
                </c:pt>
                <c:pt idx="33501">
                  <c:v>13457</c:v>
                </c:pt>
                <c:pt idx="33502">
                  <c:v>10665</c:v>
                </c:pt>
                <c:pt idx="33503">
                  <c:v>11871</c:v>
                </c:pt>
                <c:pt idx="33504">
                  <c:v>1718</c:v>
                </c:pt>
                <c:pt idx="33505">
                  <c:v>4596</c:v>
                </c:pt>
                <c:pt idx="33506">
                  <c:v>13475</c:v>
                </c:pt>
                <c:pt idx="33507">
                  <c:v>13095</c:v>
                </c:pt>
                <c:pt idx="33508">
                  <c:v>33762</c:v>
                </c:pt>
                <c:pt idx="33509">
                  <c:v>34142</c:v>
                </c:pt>
                <c:pt idx="33510">
                  <c:v>60506</c:v>
                </c:pt>
                <c:pt idx="33511">
                  <c:v>61715</c:v>
                </c:pt>
                <c:pt idx="33512">
                  <c:v>61689</c:v>
                </c:pt>
                <c:pt idx="33513">
                  <c:v>60480</c:v>
                </c:pt>
                <c:pt idx="33514">
                  <c:v>449</c:v>
                </c:pt>
                <c:pt idx="33515">
                  <c:v>554</c:v>
                </c:pt>
                <c:pt idx="33516">
                  <c:v>11506</c:v>
                </c:pt>
                <c:pt idx="33517">
                  <c:v>8812</c:v>
                </c:pt>
                <c:pt idx="33518">
                  <c:v>9230</c:v>
                </c:pt>
                <c:pt idx="33519">
                  <c:v>11819</c:v>
                </c:pt>
                <c:pt idx="33520">
                  <c:v>44012</c:v>
                </c:pt>
                <c:pt idx="33521">
                  <c:v>43890</c:v>
                </c:pt>
                <c:pt idx="33522">
                  <c:v>49714</c:v>
                </c:pt>
                <c:pt idx="33523">
                  <c:v>51045</c:v>
                </c:pt>
                <c:pt idx="33524">
                  <c:v>11733</c:v>
                </c:pt>
                <c:pt idx="33525">
                  <c:v>13598</c:v>
                </c:pt>
                <c:pt idx="33526">
                  <c:v>0</c:v>
                </c:pt>
                <c:pt idx="33527">
                  <c:v>0</c:v>
                </c:pt>
                <c:pt idx="33528">
                  <c:v>0</c:v>
                </c:pt>
                <c:pt idx="33529">
                  <c:v>0</c:v>
                </c:pt>
                <c:pt idx="33530">
                  <c:v>1944</c:v>
                </c:pt>
                <c:pt idx="33531">
                  <c:v>11660</c:v>
                </c:pt>
                <c:pt idx="33532">
                  <c:v>11148</c:v>
                </c:pt>
                <c:pt idx="33533">
                  <c:v>31480</c:v>
                </c:pt>
                <c:pt idx="33534">
                  <c:v>4336</c:v>
                </c:pt>
                <c:pt idx="33535">
                  <c:v>16463</c:v>
                </c:pt>
                <c:pt idx="33536">
                  <c:v>13995</c:v>
                </c:pt>
                <c:pt idx="33537">
                  <c:v>23501</c:v>
                </c:pt>
                <c:pt idx="33538">
                  <c:v>3336</c:v>
                </c:pt>
                <c:pt idx="33539">
                  <c:v>4688</c:v>
                </c:pt>
                <c:pt idx="33540">
                  <c:v>4540</c:v>
                </c:pt>
                <c:pt idx="33541">
                  <c:v>2994</c:v>
                </c:pt>
                <c:pt idx="33542">
                  <c:v>148</c:v>
                </c:pt>
                <c:pt idx="33543">
                  <c:v>342</c:v>
                </c:pt>
                <c:pt idx="33544">
                  <c:v>10673</c:v>
                </c:pt>
                <c:pt idx="33545">
                  <c:v>10829</c:v>
                </c:pt>
                <c:pt idx="33546">
                  <c:v>10545</c:v>
                </c:pt>
                <c:pt idx="33547">
                  <c:v>10681</c:v>
                </c:pt>
                <c:pt idx="33548">
                  <c:v>292</c:v>
                </c:pt>
                <c:pt idx="33549">
                  <c:v>0</c:v>
                </c:pt>
                <c:pt idx="33550">
                  <c:v>2242</c:v>
                </c:pt>
                <c:pt idx="33551">
                  <c:v>28</c:v>
                </c:pt>
                <c:pt idx="33552">
                  <c:v>4001</c:v>
                </c:pt>
                <c:pt idx="33553">
                  <c:v>8407</c:v>
                </c:pt>
                <c:pt idx="33554">
                  <c:v>20642</c:v>
                </c:pt>
                <c:pt idx="33555">
                  <c:v>15709</c:v>
                </c:pt>
                <c:pt idx="33556">
                  <c:v>8407</c:v>
                </c:pt>
                <c:pt idx="33557">
                  <c:v>0</c:v>
                </c:pt>
                <c:pt idx="33558">
                  <c:v>0</c:v>
                </c:pt>
                <c:pt idx="33559">
                  <c:v>8440</c:v>
                </c:pt>
                <c:pt idx="33560">
                  <c:v>0</c:v>
                </c:pt>
                <c:pt idx="33561">
                  <c:v>33</c:v>
                </c:pt>
                <c:pt idx="33562">
                  <c:v>18576</c:v>
                </c:pt>
                <c:pt idx="33563">
                  <c:v>27109</c:v>
                </c:pt>
                <c:pt idx="33564">
                  <c:v>35424</c:v>
                </c:pt>
                <c:pt idx="33565">
                  <c:v>0</c:v>
                </c:pt>
                <c:pt idx="33566">
                  <c:v>4479</c:v>
                </c:pt>
                <c:pt idx="33567">
                  <c:v>5</c:v>
                </c:pt>
                <c:pt idx="33568">
                  <c:v>931</c:v>
                </c:pt>
                <c:pt idx="33569">
                  <c:v>2098</c:v>
                </c:pt>
                <c:pt idx="33570">
                  <c:v>6358</c:v>
                </c:pt>
                <c:pt idx="33571">
                  <c:v>0</c:v>
                </c:pt>
                <c:pt idx="33572">
                  <c:v>5228</c:v>
                </c:pt>
                <c:pt idx="33573">
                  <c:v>8385</c:v>
                </c:pt>
                <c:pt idx="33574">
                  <c:v>11986</c:v>
                </c:pt>
                <c:pt idx="33575">
                  <c:v>2073</c:v>
                </c:pt>
                <c:pt idx="33576">
                  <c:v>16274</c:v>
                </c:pt>
                <c:pt idx="33577">
                  <c:v>13339</c:v>
                </c:pt>
                <c:pt idx="33578">
                  <c:v>16274</c:v>
                </c:pt>
                <c:pt idx="33579">
                  <c:v>13339</c:v>
                </c:pt>
                <c:pt idx="33580">
                  <c:v>17154</c:v>
                </c:pt>
                <c:pt idx="33581">
                  <c:v>18550</c:v>
                </c:pt>
                <c:pt idx="33582">
                  <c:v>17205</c:v>
                </c:pt>
                <c:pt idx="33583">
                  <c:v>14091</c:v>
                </c:pt>
                <c:pt idx="33584">
                  <c:v>5501</c:v>
                </c:pt>
                <c:pt idx="33585">
                  <c:v>8188</c:v>
                </c:pt>
                <c:pt idx="33586">
                  <c:v>6941</c:v>
                </c:pt>
                <c:pt idx="33587">
                  <c:v>4260</c:v>
                </c:pt>
                <c:pt idx="33588">
                  <c:v>1869</c:v>
                </c:pt>
                <c:pt idx="33589">
                  <c:v>3215</c:v>
                </c:pt>
                <c:pt idx="33590">
                  <c:v>5501</c:v>
                </c:pt>
                <c:pt idx="33591">
                  <c:v>8188</c:v>
                </c:pt>
                <c:pt idx="33592">
                  <c:v>17154</c:v>
                </c:pt>
                <c:pt idx="33593">
                  <c:v>18550</c:v>
                </c:pt>
                <c:pt idx="33594">
                  <c:v>36830</c:v>
                </c:pt>
                <c:pt idx="33595">
                  <c:v>22462</c:v>
                </c:pt>
                <c:pt idx="33596">
                  <c:v>17711</c:v>
                </c:pt>
                <c:pt idx="33597">
                  <c:v>39183</c:v>
                </c:pt>
                <c:pt idx="33598">
                  <c:v>20660</c:v>
                </c:pt>
                <c:pt idx="33599">
                  <c:v>13556</c:v>
                </c:pt>
                <c:pt idx="33600">
                  <c:v>32148</c:v>
                </c:pt>
                <c:pt idx="33601">
                  <c:v>20029</c:v>
                </c:pt>
                <c:pt idx="33602">
                  <c:v>28164</c:v>
                </c:pt>
                <c:pt idx="33603">
                  <c:v>28602</c:v>
                </c:pt>
                <c:pt idx="33604">
                  <c:v>15459</c:v>
                </c:pt>
                <c:pt idx="33605">
                  <c:v>10949</c:v>
                </c:pt>
                <c:pt idx="33606">
                  <c:v>7182</c:v>
                </c:pt>
                <c:pt idx="33607">
                  <c:v>23988</c:v>
                </c:pt>
                <c:pt idx="33608">
                  <c:v>26094</c:v>
                </c:pt>
                <c:pt idx="33609">
                  <c:v>27300</c:v>
                </c:pt>
                <c:pt idx="33610">
                  <c:v>24303</c:v>
                </c:pt>
                <c:pt idx="33611">
                  <c:v>10400</c:v>
                </c:pt>
                <c:pt idx="33612">
                  <c:v>10899</c:v>
                </c:pt>
                <c:pt idx="33613">
                  <c:v>24424</c:v>
                </c:pt>
                <c:pt idx="33614">
                  <c:v>26922</c:v>
                </c:pt>
                <c:pt idx="33615">
                  <c:v>7084</c:v>
                </c:pt>
                <c:pt idx="33616">
                  <c:v>4380</c:v>
                </c:pt>
                <c:pt idx="33617">
                  <c:v>29155</c:v>
                </c:pt>
                <c:pt idx="33618">
                  <c:v>29300</c:v>
                </c:pt>
                <c:pt idx="33619">
                  <c:v>7084</c:v>
                </c:pt>
                <c:pt idx="33620">
                  <c:v>4380</c:v>
                </c:pt>
                <c:pt idx="33621">
                  <c:v>28126</c:v>
                </c:pt>
                <c:pt idx="33622">
                  <c:v>19800</c:v>
                </c:pt>
                <c:pt idx="33623">
                  <c:v>17104</c:v>
                </c:pt>
                <c:pt idx="33624">
                  <c:v>11547</c:v>
                </c:pt>
                <c:pt idx="33625">
                  <c:v>10205</c:v>
                </c:pt>
                <c:pt idx="33626">
                  <c:v>11486</c:v>
                </c:pt>
                <c:pt idx="33627">
                  <c:v>9429</c:v>
                </c:pt>
                <c:pt idx="33628">
                  <c:v>14153</c:v>
                </c:pt>
                <c:pt idx="33629">
                  <c:v>15600</c:v>
                </c:pt>
                <c:pt idx="33630">
                  <c:v>35502</c:v>
                </c:pt>
                <c:pt idx="33631">
                  <c:v>35115</c:v>
                </c:pt>
                <c:pt idx="33632">
                  <c:v>36305</c:v>
                </c:pt>
                <c:pt idx="33633">
                  <c:v>37302</c:v>
                </c:pt>
                <c:pt idx="33634">
                  <c:v>11493</c:v>
                </c:pt>
                <c:pt idx="33635">
                  <c:v>9365</c:v>
                </c:pt>
                <c:pt idx="33636">
                  <c:v>10439</c:v>
                </c:pt>
                <c:pt idx="33637">
                  <c:v>11009</c:v>
                </c:pt>
                <c:pt idx="33638">
                  <c:v>11881</c:v>
                </c:pt>
                <c:pt idx="33639">
                  <c:v>10222</c:v>
                </c:pt>
                <c:pt idx="33640">
                  <c:v>28767</c:v>
                </c:pt>
                <c:pt idx="33641">
                  <c:v>28443</c:v>
                </c:pt>
                <c:pt idx="33642">
                  <c:v>28430</c:v>
                </c:pt>
                <c:pt idx="33643">
                  <c:v>21737</c:v>
                </c:pt>
                <c:pt idx="33644">
                  <c:v>33012</c:v>
                </c:pt>
                <c:pt idx="33645">
                  <c:v>44702</c:v>
                </c:pt>
                <c:pt idx="33646">
                  <c:v>11881</c:v>
                </c:pt>
                <c:pt idx="33647">
                  <c:v>10222</c:v>
                </c:pt>
                <c:pt idx="33648">
                  <c:v>17883</c:v>
                </c:pt>
                <c:pt idx="33649">
                  <c:v>15393</c:v>
                </c:pt>
                <c:pt idx="33650">
                  <c:v>28446</c:v>
                </c:pt>
                <c:pt idx="33651">
                  <c:v>15395</c:v>
                </c:pt>
                <c:pt idx="33652">
                  <c:v>28446</c:v>
                </c:pt>
                <c:pt idx="33653">
                  <c:v>15395</c:v>
                </c:pt>
                <c:pt idx="33654">
                  <c:v>28446</c:v>
                </c:pt>
                <c:pt idx="33655">
                  <c:v>15395</c:v>
                </c:pt>
                <c:pt idx="33656">
                  <c:v>10681</c:v>
                </c:pt>
                <c:pt idx="33657">
                  <c:v>10545</c:v>
                </c:pt>
                <c:pt idx="33658">
                  <c:v>30003</c:v>
                </c:pt>
                <c:pt idx="33659">
                  <c:v>12155</c:v>
                </c:pt>
                <c:pt idx="33660">
                  <c:v>2449</c:v>
                </c:pt>
                <c:pt idx="33661">
                  <c:v>2356</c:v>
                </c:pt>
                <c:pt idx="33662">
                  <c:v>2353</c:v>
                </c:pt>
                <c:pt idx="33663">
                  <c:v>2446</c:v>
                </c:pt>
                <c:pt idx="33664">
                  <c:v>0</c:v>
                </c:pt>
                <c:pt idx="33665">
                  <c:v>296</c:v>
                </c:pt>
                <c:pt idx="33666">
                  <c:v>27740</c:v>
                </c:pt>
                <c:pt idx="33667">
                  <c:v>28443</c:v>
                </c:pt>
                <c:pt idx="33668">
                  <c:v>1326</c:v>
                </c:pt>
                <c:pt idx="33669">
                  <c:v>3</c:v>
                </c:pt>
                <c:pt idx="33670">
                  <c:v>28443</c:v>
                </c:pt>
                <c:pt idx="33671">
                  <c:v>28767</c:v>
                </c:pt>
                <c:pt idx="33672">
                  <c:v>1787</c:v>
                </c:pt>
                <c:pt idx="33673">
                  <c:v>17587</c:v>
                </c:pt>
                <c:pt idx="33674">
                  <c:v>15393</c:v>
                </c:pt>
                <c:pt idx="33675">
                  <c:v>0</c:v>
                </c:pt>
                <c:pt idx="33676">
                  <c:v>0</c:v>
                </c:pt>
                <c:pt idx="33677">
                  <c:v>1787</c:v>
                </c:pt>
                <c:pt idx="33678">
                  <c:v>0</c:v>
                </c:pt>
                <c:pt idx="33679">
                  <c:v>10</c:v>
                </c:pt>
                <c:pt idx="33680">
                  <c:v>10</c:v>
                </c:pt>
                <c:pt idx="33681">
                  <c:v>0</c:v>
                </c:pt>
                <c:pt idx="33682">
                  <c:v>13457</c:v>
                </c:pt>
                <c:pt idx="33683">
                  <c:v>36699</c:v>
                </c:pt>
                <c:pt idx="33684">
                  <c:v>35169</c:v>
                </c:pt>
                <c:pt idx="33685">
                  <c:v>35115</c:v>
                </c:pt>
                <c:pt idx="33686">
                  <c:v>36645</c:v>
                </c:pt>
                <c:pt idx="33687">
                  <c:v>10214</c:v>
                </c:pt>
                <c:pt idx="33688">
                  <c:v>9159</c:v>
                </c:pt>
                <c:pt idx="33689">
                  <c:v>1446</c:v>
                </c:pt>
                <c:pt idx="33690">
                  <c:v>1989</c:v>
                </c:pt>
                <c:pt idx="33691">
                  <c:v>1461</c:v>
                </c:pt>
                <c:pt idx="33692">
                  <c:v>301</c:v>
                </c:pt>
                <c:pt idx="33693">
                  <c:v>545</c:v>
                </c:pt>
                <c:pt idx="33694">
                  <c:v>1989</c:v>
                </c:pt>
                <c:pt idx="33695">
                  <c:v>1446</c:v>
                </c:pt>
                <c:pt idx="33696">
                  <c:v>3</c:v>
                </c:pt>
                <c:pt idx="33697">
                  <c:v>10327</c:v>
                </c:pt>
                <c:pt idx="33698">
                  <c:v>9038</c:v>
                </c:pt>
                <c:pt idx="33699">
                  <c:v>10619</c:v>
                </c:pt>
                <c:pt idx="33700">
                  <c:v>11009</c:v>
                </c:pt>
                <c:pt idx="33701">
                  <c:v>11009</c:v>
                </c:pt>
                <c:pt idx="33702">
                  <c:v>10619</c:v>
                </c:pt>
                <c:pt idx="33703">
                  <c:v>15374</c:v>
                </c:pt>
                <c:pt idx="33704">
                  <c:v>14629</c:v>
                </c:pt>
                <c:pt idx="33705">
                  <c:v>12155</c:v>
                </c:pt>
                <c:pt idx="33706">
                  <c:v>24475</c:v>
                </c:pt>
                <c:pt idx="33707">
                  <c:v>22500</c:v>
                </c:pt>
                <c:pt idx="33708">
                  <c:v>20852</c:v>
                </c:pt>
                <c:pt idx="33709">
                  <c:v>21336</c:v>
                </c:pt>
                <c:pt idx="33710">
                  <c:v>13755</c:v>
                </c:pt>
                <c:pt idx="33711">
                  <c:v>12943</c:v>
                </c:pt>
                <c:pt idx="33712">
                  <c:v>20214</c:v>
                </c:pt>
                <c:pt idx="33713">
                  <c:v>1</c:v>
                </c:pt>
                <c:pt idx="33714">
                  <c:v>4065</c:v>
                </c:pt>
                <c:pt idx="33715">
                  <c:v>12296</c:v>
                </c:pt>
                <c:pt idx="33716">
                  <c:v>1</c:v>
                </c:pt>
                <c:pt idx="33717">
                  <c:v>16244</c:v>
                </c:pt>
                <c:pt idx="33718">
                  <c:v>22500</c:v>
                </c:pt>
                <c:pt idx="33719">
                  <c:v>1238</c:v>
                </c:pt>
                <c:pt idx="33720">
                  <c:v>1298</c:v>
                </c:pt>
                <c:pt idx="33721">
                  <c:v>19615</c:v>
                </c:pt>
                <c:pt idx="33722">
                  <c:v>24103</c:v>
                </c:pt>
                <c:pt idx="33723">
                  <c:v>5161</c:v>
                </c:pt>
                <c:pt idx="33724">
                  <c:v>9345</c:v>
                </c:pt>
                <c:pt idx="33725">
                  <c:v>8206</c:v>
                </c:pt>
                <c:pt idx="33726">
                  <c:v>4217</c:v>
                </c:pt>
                <c:pt idx="33727">
                  <c:v>6533</c:v>
                </c:pt>
                <c:pt idx="33728">
                  <c:v>23988</c:v>
                </c:pt>
                <c:pt idx="33729">
                  <c:v>26094</c:v>
                </c:pt>
                <c:pt idx="33730">
                  <c:v>0</c:v>
                </c:pt>
                <c:pt idx="33731">
                  <c:v>15303</c:v>
                </c:pt>
                <c:pt idx="33732">
                  <c:v>7189</c:v>
                </c:pt>
                <c:pt idx="33733">
                  <c:v>12193</c:v>
                </c:pt>
                <c:pt idx="33734">
                  <c:v>26629</c:v>
                </c:pt>
                <c:pt idx="33735">
                  <c:v>22817</c:v>
                </c:pt>
                <c:pt idx="33736">
                  <c:v>27345</c:v>
                </c:pt>
                <c:pt idx="33737">
                  <c:v>14315</c:v>
                </c:pt>
                <c:pt idx="33738">
                  <c:v>14796</c:v>
                </c:pt>
                <c:pt idx="33739">
                  <c:v>13633</c:v>
                </c:pt>
                <c:pt idx="33740">
                  <c:v>8426</c:v>
                </c:pt>
                <c:pt idx="33741">
                  <c:v>12065</c:v>
                </c:pt>
                <c:pt idx="33742">
                  <c:v>24445</c:v>
                </c:pt>
                <c:pt idx="33743">
                  <c:v>18128</c:v>
                </c:pt>
                <c:pt idx="33744">
                  <c:v>7812</c:v>
                </c:pt>
                <c:pt idx="33745">
                  <c:v>12209</c:v>
                </c:pt>
                <c:pt idx="33746">
                  <c:v>58904</c:v>
                </c:pt>
                <c:pt idx="33747">
                  <c:v>57283</c:v>
                </c:pt>
                <c:pt idx="33748">
                  <c:v>9737</c:v>
                </c:pt>
                <c:pt idx="33749">
                  <c:v>20615</c:v>
                </c:pt>
                <c:pt idx="33750">
                  <c:v>34182</c:v>
                </c:pt>
                <c:pt idx="33751">
                  <c:v>6701</c:v>
                </c:pt>
                <c:pt idx="33752">
                  <c:v>0</c:v>
                </c:pt>
                <c:pt idx="33753">
                  <c:v>6720</c:v>
                </c:pt>
                <c:pt idx="33754">
                  <c:v>9363</c:v>
                </c:pt>
                <c:pt idx="33755">
                  <c:v>9344</c:v>
                </c:pt>
                <c:pt idx="33756">
                  <c:v>12746</c:v>
                </c:pt>
                <c:pt idx="33757">
                  <c:v>24585</c:v>
                </c:pt>
                <c:pt idx="33758">
                  <c:v>17848</c:v>
                </c:pt>
                <c:pt idx="33759">
                  <c:v>13565</c:v>
                </c:pt>
                <c:pt idx="33760">
                  <c:v>819</c:v>
                </c:pt>
                <c:pt idx="33761">
                  <c:v>2607</c:v>
                </c:pt>
                <c:pt idx="33762">
                  <c:v>20615</c:v>
                </c:pt>
                <c:pt idx="33763">
                  <c:v>12746</c:v>
                </c:pt>
                <c:pt idx="33764">
                  <c:v>24585</c:v>
                </c:pt>
                <c:pt idx="33765">
                  <c:v>7737</c:v>
                </c:pt>
                <c:pt idx="33766">
                  <c:v>13148</c:v>
                </c:pt>
                <c:pt idx="33767">
                  <c:v>10936</c:v>
                </c:pt>
                <c:pt idx="33768">
                  <c:v>16951</c:v>
                </c:pt>
                <c:pt idx="33769">
                  <c:v>156</c:v>
                </c:pt>
                <c:pt idx="33770">
                  <c:v>569</c:v>
                </c:pt>
                <c:pt idx="33771">
                  <c:v>17848</c:v>
                </c:pt>
                <c:pt idx="33772">
                  <c:v>13565</c:v>
                </c:pt>
                <c:pt idx="33773">
                  <c:v>15636</c:v>
                </c:pt>
                <c:pt idx="33774">
                  <c:v>24133</c:v>
                </c:pt>
                <c:pt idx="33775">
                  <c:v>28784</c:v>
                </c:pt>
                <c:pt idx="33776">
                  <c:v>29818</c:v>
                </c:pt>
                <c:pt idx="33777">
                  <c:v>5426</c:v>
                </c:pt>
                <c:pt idx="33778">
                  <c:v>9300</c:v>
                </c:pt>
                <c:pt idx="33779">
                  <c:v>9300</c:v>
                </c:pt>
                <c:pt idx="33780">
                  <c:v>14629</c:v>
                </c:pt>
                <c:pt idx="33781">
                  <c:v>2688</c:v>
                </c:pt>
                <c:pt idx="33782">
                  <c:v>3446</c:v>
                </c:pt>
                <c:pt idx="33783">
                  <c:v>261</c:v>
                </c:pt>
                <c:pt idx="33784">
                  <c:v>787</c:v>
                </c:pt>
                <c:pt idx="33785">
                  <c:v>3137</c:v>
                </c:pt>
                <c:pt idx="33786">
                  <c:v>1901</c:v>
                </c:pt>
                <c:pt idx="33787">
                  <c:v>48</c:v>
                </c:pt>
                <c:pt idx="33788">
                  <c:v>0</c:v>
                </c:pt>
                <c:pt idx="33789">
                  <c:v>6020</c:v>
                </c:pt>
                <c:pt idx="33790">
                  <c:v>1017</c:v>
                </c:pt>
                <c:pt idx="33791">
                  <c:v>3826</c:v>
                </c:pt>
                <c:pt idx="33792">
                  <c:v>4901</c:v>
                </c:pt>
                <c:pt idx="33793">
                  <c:v>29818</c:v>
                </c:pt>
                <c:pt idx="33794">
                  <c:v>1496</c:v>
                </c:pt>
                <c:pt idx="33795">
                  <c:v>6020</c:v>
                </c:pt>
                <c:pt idx="33796">
                  <c:v>1017</c:v>
                </c:pt>
                <c:pt idx="33797">
                  <c:v>11355</c:v>
                </c:pt>
                <c:pt idx="33798">
                  <c:v>31457</c:v>
                </c:pt>
                <c:pt idx="33799">
                  <c:v>16655</c:v>
                </c:pt>
                <c:pt idx="33800">
                  <c:v>3064</c:v>
                </c:pt>
                <c:pt idx="33801">
                  <c:v>15526</c:v>
                </c:pt>
                <c:pt idx="33802">
                  <c:v>9952</c:v>
                </c:pt>
                <c:pt idx="33803">
                  <c:v>46208</c:v>
                </c:pt>
                <c:pt idx="33804">
                  <c:v>0</c:v>
                </c:pt>
                <c:pt idx="33805">
                  <c:v>32890</c:v>
                </c:pt>
                <c:pt idx="33806">
                  <c:v>9536</c:v>
                </c:pt>
                <c:pt idx="33807">
                  <c:v>1349</c:v>
                </c:pt>
                <c:pt idx="33808">
                  <c:v>5360</c:v>
                </c:pt>
                <c:pt idx="33809">
                  <c:v>861</c:v>
                </c:pt>
                <c:pt idx="33810">
                  <c:v>861</c:v>
                </c:pt>
                <c:pt idx="33811">
                  <c:v>5360</c:v>
                </c:pt>
                <c:pt idx="33812">
                  <c:v>2249</c:v>
                </c:pt>
                <c:pt idx="33813">
                  <c:v>9952</c:v>
                </c:pt>
                <c:pt idx="33814">
                  <c:v>9773</c:v>
                </c:pt>
                <c:pt idx="33815">
                  <c:v>13520</c:v>
                </c:pt>
                <c:pt idx="33816">
                  <c:v>5106</c:v>
                </c:pt>
                <c:pt idx="33817">
                  <c:v>2093</c:v>
                </c:pt>
                <c:pt idx="33818">
                  <c:v>6153</c:v>
                </c:pt>
                <c:pt idx="33819">
                  <c:v>13565</c:v>
                </c:pt>
                <c:pt idx="33820">
                  <c:v>19882</c:v>
                </c:pt>
                <c:pt idx="33821">
                  <c:v>1645</c:v>
                </c:pt>
                <c:pt idx="33822">
                  <c:v>2610</c:v>
                </c:pt>
                <c:pt idx="33823">
                  <c:v>23343</c:v>
                </c:pt>
                <c:pt idx="33824">
                  <c:v>13048</c:v>
                </c:pt>
                <c:pt idx="33825">
                  <c:v>4667</c:v>
                </c:pt>
                <c:pt idx="33826">
                  <c:v>0</c:v>
                </c:pt>
                <c:pt idx="33827">
                  <c:v>40</c:v>
                </c:pt>
                <c:pt idx="33828">
                  <c:v>4995</c:v>
                </c:pt>
                <c:pt idx="33829">
                  <c:v>4566</c:v>
                </c:pt>
                <c:pt idx="33830">
                  <c:v>4606</c:v>
                </c:pt>
                <c:pt idx="33831">
                  <c:v>4995</c:v>
                </c:pt>
                <c:pt idx="33832">
                  <c:v>8581</c:v>
                </c:pt>
                <c:pt idx="33833">
                  <c:v>5218</c:v>
                </c:pt>
                <c:pt idx="33834">
                  <c:v>6717</c:v>
                </c:pt>
                <c:pt idx="33835">
                  <c:v>0</c:v>
                </c:pt>
                <c:pt idx="33836">
                  <c:v>5219</c:v>
                </c:pt>
                <c:pt idx="33837">
                  <c:v>8581</c:v>
                </c:pt>
                <c:pt idx="33838">
                  <c:v>23178</c:v>
                </c:pt>
                <c:pt idx="33839">
                  <c:v>13134</c:v>
                </c:pt>
                <c:pt idx="33840">
                  <c:v>7916</c:v>
                </c:pt>
                <c:pt idx="33841">
                  <c:v>14597</c:v>
                </c:pt>
                <c:pt idx="33842">
                  <c:v>22878</c:v>
                </c:pt>
                <c:pt idx="33843">
                  <c:v>13422</c:v>
                </c:pt>
                <c:pt idx="33844">
                  <c:v>1217</c:v>
                </c:pt>
                <c:pt idx="33845">
                  <c:v>2338</c:v>
                </c:pt>
                <c:pt idx="33846">
                  <c:v>2528</c:v>
                </c:pt>
                <c:pt idx="33847">
                  <c:v>819</c:v>
                </c:pt>
                <c:pt idx="33848">
                  <c:v>22878</c:v>
                </c:pt>
                <c:pt idx="33849">
                  <c:v>13422</c:v>
                </c:pt>
                <c:pt idx="33850">
                  <c:v>21451</c:v>
                </c:pt>
                <c:pt idx="33851">
                  <c:v>18434</c:v>
                </c:pt>
                <c:pt idx="33852">
                  <c:v>18914</c:v>
                </c:pt>
                <c:pt idx="33853">
                  <c:v>13066</c:v>
                </c:pt>
                <c:pt idx="33854">
                  <c:v>2780</c:v>
                </c:pt>
                <c:pt idx="33855">
                  <c:v>2189</c:v>
                </c:pt>
                <c:pt idx="33856">
                  <c:v>3366</c:v>
                </c:pt>
                <c:pt idx="33857">
                  <c:v>18085</c:v>
                </c:pt>
                <c:pt idx="33858">
                  <c:v>13200</c:v>
                </c:pt>
                <c:pt idx="33859">
                  <c:v>2898</c:v>
                </c:pt>
                <c:pt idx="33860">
                  <c:v>10013</c:v>
                </c:pt>
                <c:pt idx="33861">
                  <c:v>8919</c:v>
                </c:pt>
                <c:pt idx="33862">
                  <c:v>9120</c:v>
                </c:pt>
                <c:pt idx="33863">
                  <c:v>10326</c:v>
                </c:pt>
                <c:pt idx="33864">
                  <c:v>10013</c:v>
                </c:pt>
                <c:pt idx="33865">
                  <c:v>8919</c:v>
                </c:pt>
                <c:pt idx="33866">
                  <c:v>16260</c:v>
                </c:pt>
                <c:pt idx="33867">
                  <c:v>18444</c:v>
                </c:pt>
                <c:pt idx="33868">
                  <c:v>49633</c:v>
                </c:pt>
                <c:pt idx="33869">
                  <c:v>46213</c:v>
                </c:pt>
                <c:pt idx="33870">
                  <c:v>91345</c:v>
                </c:pt>
                <c:pt idx="33871">
                  <c:v>85917</c:v>
                </c:pt>
                <c:pt idx="33872">
                  <c:v>13725</c:v>
                </c:pt>
                <c:pt idx="33873">
                  <c:v>13068</c:v>
                </c:pt>
                <c:pt idx="33874">
                  <c:v>18837</c:v>
                </c:pt>
                <c:pt idx="33875">
                  <c:v>146</c:v>
                </c:pt>
                <c:pt idx="33876">
                  <c:v>67</c:v>
                </c:pt>
                <c:pt idx="33877">
                  <c:v>7639</c:v>
                </c:pt>
                <c:pt idx="33878">
                  <c:v>14386</c:v>
                </c:pt>
                <c:pt idx="33879">
                  <c:v>10659</c:v>
                </c:pt>
                <c:pt idx="33880">
                  <c:v>10272</c:v>
                </c:pt>
                <c:pt idx="33881">
                  <c:v>2353</c:v>
                </c:pt>
                <c:pt idx="33882">
                  <c:v>2945</c:v>
                </c:pt>
                <c:pt idx="33883">
                  <c:v>819</c:v>
                </c:pt>
                <c:pt idx="33884">
                  <c:v>2607</c:v>
                </c:pt>
                <c:pt idx="33885">
                  <c:v>49628</c:v>
                </c:pt>
                <c:pt idx="33886">
                  <c:v>29257</c:v>
                </c:pt>
                <c:pt idx="33887">
                  <c:v>36439</c:v>
                </c:pt>
                <c:pt idx="33888">
                  <c:v>7835</c:v>
                </c:pt>
                <c:pt idx="33889">
                  <c:v>13206</c:v>
                </c:pt>
                <c:pt idx="33890">
                  <c:v>11166</c:v>
                </c:pt>
                <c:pt idx="33891">
                  <c:v>9455</c:v>
                </c:pt>
                <c:pt idx="33892">
                  <c:v>3363</c:v>
                </c:pt>
                <c:pt idx="33893">
                  <c:v>1809</c:v>
                </c:pt>
                <c:pt idx="33894">
                  <c:v>3430</c:v>
                </c:pt>
                <c:pt idx="33895">
                  <c:v>1324</c:v>
                </c:pt>
                <c:pt idx="33896">
                  <c:v>34327</c:v>
                </c:pt>
                <c:pt idx="33897">
                  <c:v>18767</c:v>
                </c:pt>
                <c:pt idx="33898">
                  <c:v>1496</c:v>
                </c:pt>
                <c:pt idx="33899">
                  <c:v>32846</c:v>
                </c:pt>
                <c:pt idx="33900">
                  <c:v>32846</c:v>
                </c:pt>
                <c:pt idx="33901">
                  <c:v>21717</c:v>
                </c:pt>
                <c:pt idx="33902">
                  <c:v>18440</c:v>
                </c:pt>
                <c:pt idx="33903">
                  <c:v>21806</c:v>
                </c:pt>
                <c:pt idx="33904">
                  <c:v>19497</c:v>
                </c:pt>
                <c:pt idx="33905">
                  <c:v>16932</c:v>
                </c:pt>
                <c:pt idx="33906">
                  <c:v>34182</c:v>
                </c:pt>
                <c:pt idx="33907">
                  <c:v>5459</c:v>
                </c:pt>
                <c:pt idx="33908">
                  <c:v>10669</c:v>
                </c:pt>
                <c:pt idx="33909">
                  <c:v>27345</c:v>
                </c:pt>
                <c:pt idx="33910">
                  <c:v>14315</c:v>
                </c:pt>
                <c:pt idx="33911">
                  <c:v>18128</c:v>
                </c:pt>
                <c:pt idx="33912">
                  <c:v>7812</c:v>
                </c:pt>
                <c:pt idx="33913">
                  <c:v>41461</c:v>
                </c:pt>
                <c:pt idx="33914">
                  <c:v>48177</c:v>
                </c:pt>
                <c:pt idx="33915">
                  <c:v>33101</c:v>
                </c:pt>
                <c:pt idx="33916">
                  <c:v>20868</c:v>
                </c:pt>
                <c:pt idx="33917">
                  <c:v>12709</c:v>
                </c:pt>
                <c:pt idx="33918">
                  <c:v>5550</c:v>
                </c:pt>
                <c:pt idx="33919">
                  <c:v>0</c:v>
                </c:pt>
                <c:pt idx="33920">
                  <c:v>5442</c:v>
                </c:pt>
                <c:pt idx="33921">
                  <c:v>41461</c:v>
                </c:pt>
                <c:pt idx="33922">
                  <c:v>48177</c:v>
                </c:pt>
                <c:pt idx="33923">
                  <c:v>40655</c:v>
                </c:pt>
                <c:pt idx="33924">
                  <c:v>37055</c:v>
                </c:pt>
                <c:pt idx="33925">
                  <c:v>40655</c:v>
                </c:pt>
                <c:pt idx="33926">
                  <c:v>37055</c:v>
                </c:pt>
                <c:pt idx="33927">
                  <c:v>46999</c:v>
                </c:pt>
                <c:pt idx="33928">
                  <c:v>47231</c:v>
                </c:pt>
                <c:pt idx="33929">
                  <c:v>5991</c:v>
                </c:pt>
                <c:pt idx="33930">
                  <c:v>7369</c:v>
                </c:pt>
                <c:pt idx="33931">
                  <c:v>17217</c:v>
                </c:pt>
                <c:pt idx="33932">
                  <c:v>17712</c:v>
                </c:pt>
                <c:pt idx="33933">
                  <c:v>29782</c:v>
                </c:pt>
                <c:pt idx="33934">
                  <c:v>29519</c:v>
                </c:pt>
                <c:pt idx="33935">
                  <c:v>17202</c:v>
                </c:pt>
                <c:pt idx="33936">
                  <c:v>17712</c:v>
                </c:pt>
                <c:pt idx="33937">
                  <c:v>15</c:v>
                </c:pt>
                <c:pt idx="33938">
                  <c:v>6718</c:v>
                </c:pt>
                <c:pt idx="33939">
                  <c:v>13380</c:v>
                </c:pt>
                <c:pt idx="33940">
                  <c:v>17202</c:v>
                </c:pt>
                <c:pt idx="33941">
                  <c:v>17712</c:v>
                </c:pt>
                <c:pt idx="33942">
                  <c:v>26779</c:v>
                </c:pt>
                <c:pt idx="33943">
                  <c:v>168</c:v>
                </c:pt>
                <c:pt idx="33944">
                  <c:v>7900</c:v>
                </c:pt>
                <c:pt idx="33945">
                  <c:v>5915</c:v>
                </c:pt>
                <c:pt idx="33946">
                  <c:v>12061</c:v>
                </c:pt>
                <c:pt idx="33947">
                  <c:v>8232</c:v>
                </c:pt>
                <c:pt idx="33948">
                  <c:v>41</c:v>
                </c:pt>
                <c:pt idx="33949">
                  <c:v>5521</c:v>
                </c:pt>
                <c:pt idx="33950">
                  <c:v>5718</c:v>
                </c:pt>
                <c:pt idx="33951">
                  <c:v>13285</c:v>
                </c:pt>
                <c:pt idx="33952">
                  <c:v>0</c:v>
                </c:pt>
                <c:pt idx="33953">
                  <c:v>2499</c:v>
                </c:pt>
                <c:pt idx="33954">
                  <c:v>32281</c:v>
                </c:pt>
                <c:pt idx="33955">
                  <c:v>29519</c:v>
                </c:pt>
                <c:pt idx="33956">
                  <c:v>7426</c:v>
                </c:pt>
                <c:pt idx="33957">
                  <c:v>11779</c:v>
                </c:pt>
                <c:pt idx="33958">
                  <c:v>17105</c:v>
                </c:pt>
                <c:pt idx="33959">
                  <c:v>11777</c:v>
                </c:pt>
                <c:pt idx="33960">
                  <c:v>12108</c:v>
                </c:pt>
                <c:pt idx="33961">
                  <c:v>0</c:v>
                </c:pt>
                <c:pt idx="33962">
                  <c:v>1769</c:v>
                </c:pt>
                <c:pt idx="33963">
                  <c:v>17202</c:v>
                </c:pt>
                <c:pt idx="33964">
                  <c:v>1444</c:v>
                </c:pt>
                <c:pt idx="33965">
                  <c:v>0</c:v>
                </c:pt>
                <c:pt idx="33966">
                  <c:v>0</c:v>
                </c:pt>
                <c:pt idx="33967">
                  <c:v>13389</c:v>
                </c:pt>
                <c:pt idx="33968">
                  <c:v>19280</c:v>
                </c:pt>
                <c:pt idx="33969">
                  <c:v>2175</c:v>
                </c:pt>
                <c:pt idx="33970">
                  <c:v>1610</c:v>
                </c:pt>
                <c:pt idx="33971">
                  <c:v>17458</c:v>
                </c:pt>
                <c:pt idx="33972">
                  <c:v>16553</c:v>
                </c:pt>
                <c:pt idx="33973">
                  <c:v>17306</c:v>
                </c:pt>
                <c:pt idx="33974">
                  <c:v>19202</c:v>
                </c:pt>
                <c:pt idx="33975">
                  <c:v>11862</c:v>
                </c:pt>
                <c:pt idx="33976">
                  <c:v>16762</c:v>
                </c:pt>
                <c:pt idx="33977">
                  <c:v>25498</c:v>
                </c:pt>
                <c:pt idx="33978">
                  <c:v>1444</c:v>
                </c:pt>
                <c:pt idx="33979">
                  <c:v>17202</c:v>
                </c:pt>
                <c:pt idx="33980">
                  <c:v>2945</c:v>
                </c:pt>
                <c:pt idx="33981">
                  <c:v>12685</c:v>
                </c:pt>
                <c:pt idx="33982">
                  <c:v>17458</c:v>
                </c:pt>
                <c:pt idx="33983">
                  <c:v>16553</c:v>
                </c:pt>
                <c:pt idx="33984">
                  <c:v>13368</c:v>
                </c:pt>
                <c:pt idx="33985">
                  <c:v>10180</c:v>
                </c:pt>
                <c:pt idx="33986">
                  <c:v>7358</c:v>
                </c:pt>
                <c:pt idx="33987">
                  <c:v>2322</c:v>
                </c:pt>
                <c:pt idx="33988">
                  <c:v>942</c:v>
                </c:pt>
                <c:pt idx="33989">
                  <c:v>13368</c:v>
                </c:pt>
                <c:pt idx="33990">
                  <c:v>10180</c:v>
                </c:pt>
                <c:pt idx="33991">
                  <c:v>0</c:v>
                </c:pt>
                <c:pt idx="33992">
                  <c:v>0</c:v>
                </c:pt>
                <c:pt idx="33993">
                  <c:v>1683</c:v>
                </c:pt>
                <c:pt idx="33994">
                  <c:v>1014</c:v>
                </c:pt>
                <c:pt idx="33995">
                  <c:v>1683</c:v>
                </c:pt>
                <c:pt idx="33996">
                  <c:v>1014</c:v>
                </c:pt>
                <c:pt idx="33997">
                  <c:v>14394</c:v>
                </c:pt>
                <c:pt idx="33998">
                  <c:v>10667</c:v>
                </c:pt>
                <c:pt idx="33999">
                  <c:v>0</c:v>
                </c:pt>
                <c:pt idx="34000">
                  <c:v>0</c:v>
                </c:pt>
                <c:pt idx="34001">
                  <c:v>500</c:v>
                </c:pt>
                <c:pt idx="34002">
                  <c:v>53248</c:v>
                </c:pt>
                <c:pt idx="34003">
                  <c:v>42796</c:v>
                </c:pt>
                <c:pt idx="34004">
                  <c:v>32576</c:v>
                </c:pt>
                <c:pt idx="34005">
                  <c:v>38381</c:v>
                </c:pt>
                <c:pt idx="34006">
                  <c:v>15316</c:v>
                </c:pt>
                <c:pt idx="34007">
                  <c:v>17920</c:v>
                </c:pt>
                <c:pt idx="34008">
                  <c:v>28932</c:v>
                </c:pt>
                <c:pt idx="34009">
                  <c:v>30975</c:v>
                </c:pt>
                <c:pt idx="34010">
                  <c:v>75654</c:v>
                </c:pt>
                <c:pt idx="34011">
                  <c:v>78478</c:v>
                </c:pt>
                <c:pt idx="34012">
                  <c:v>1848</c:v>
                </c:pt>
                <c:pt idx="34013">
                  <c:v>17567</c:v>
                </c:pt>
                <c:pt idx="34014">
                  <c:v>17877</c:v>
                </c:pt>
                <c:pt idx="34015">
                  <c:v>18407</c:v>
                </c:pt>
                <c:pt idx="34016">
                  <c:v>8772</c:v>
                </c:pt>
                <c:pt idx="34017">
                  <c:v>17567</c:v>
                </c:pt>
                <c:pt idx="34018">
                  <c:v>17877</c:v>
                </c:pt>
                <c:pt idx="34019">
                  <c:v>3219</c:v>
                </c:pt>
                <c:pt idx="34020">
                  <c:v>10168</c:v>
                </c:pt>
                <c:pt idx="34021">
                  <c:v>7174</c:v>
                </c:pt>
                <c:pt idx="34022">
                  <c:v>4715</c:v>
                </c:pt>
                <c:pt idx="34023">
                  <c:v>5262</c:v>
                </c:pt>
                <c:pt idx="34024">
                  <c:v>20032</c:v>
                </c:pt>
                <c:pt idx="34025">
                  <c:v>21391</c:v>
                </c:pt>
                <c:pt idx="34026">
                  <c:v>16190</c:v>
                </c:pt>
                <c:pt idx="34027">
                  <c:v>11794</c:v>
                </c:pt>
                <c:pt idx="34028">
                  <c:v>15151</c:v>
                </c:pt>
                <c:pt idx="34029">
                  <c:v>18498</c:v>
                </c:pt>
                <c:pt idx="34030">
                  <c:v>20032</c:v>
                </c:pt>
                <c:pt idx="34031">
                  <c:v>21391</c:v>
                </c:pt>
                <c:pt idx="34032">
                  <c:v>20032</c:v>
                </c:pt>
                <c:pt idx="34033">
                  <c:v>21391</c:v>
                </c:pt>
                <c:pt idx="34034">
                  <c:v>4825</c:v>
                </c:pt>
                <c:pt idx="34035">
                  <c:v>757</c:v>
                </c:pt>
                <c:pt idx="34036">
                  <c:v>32284</c:v>
                </c:pt>
                <c:pt idx="34037">
                  <c:v>35095</c:v>
                </c:pt>
                <c:pt idx="34038">
                  <c:v>4</c:v>
                </c:pt>
                <c:pt idx="34039">
                  <c:v>2991</c:v>
                </c:pt>
                <c:pt idx="34040">
                  <c:v>11173</c:v>
                </c:pt>
                <c:pt idx="34041">
                  <c:v>8728</c:v>
                </c:pt>
                <c:pt idx="34042">
                  <c:v>9688</c:v>
                </c:pt>
                <c:pt idx="34043">
                  <c:v>6956</c:v>
                </c:pt>
                <c:pt idx="34044">
                  <c:v>13619</c:v>
                </c:pt>
                <c:pt idx="34045">
                  <c:v>8728</c:v>
                </c:pt>
                <c:pt idx="34046">
                  <c:v>9688</c:v>
                </c:pt>
                <c:pt idx="34047">
                  <c:v>84</c:v>
                </c:pt>
                <c:pt idx="34048">
                  <c:v>87</c:v>
                </c:pt>
                <c:pt idx="34049">
                  <c:v>21741</c:v>
                </c:pt>
                <c:pt idx="34050">
                  <c:v>29361</c:v>
                </c:pt>
                <c:pt idx="34051">
                  <c:v>29367</c:v>
                </c:pt>
                <c:pt idx="34052">
                  <c:v>21744</c:v>
                </c:pt>
                <c:pt idx="34053">
                  <c:v>11403</c:v>
                </c:pt>
                <c:pt idx="34054">
                  <c:v>13171</c:v>
                </c:pt>
                <c:pt idx="34055">
                  <c:v>14343</c:v>
                </c:pt>
                <c:pt idx="34056">
                  <c:v>13725</c:v>
                </c:pt>
                <c:pt idx="34057">
                  <c:v>13608</c:v>
                </c:pt>
                <c:pt idx="34058">
                  <c:v>11400</c:v>
                </c:pt>
                <c:pt idx="34059">
                  <c:v>13168</c:v>
                </c:pt>
                <c:pt idx="34060">
                  <c:v>4675</c:v>
                </c:pt>
                <c:pt idx="34061">
                  <c:v>6725</c:v>
                </c:pt>
                <c:pt idx="34062">
                  <c:v>6762</c:v>
                </c:pt>
                <c:pt idx="34063">
                  <c:v>2430</c:v>
                </c:pt>
                <c:pt idx="34064">
                  <c:v>7232</c:v>
                </c:pt>
                <c:pt idx="34065">
                  <c:v>5617</c:v>
                </c:pt>
                <c:pt idx="34066">
                  <c:v>84</c:v>
                </c:pt>
                <c:pt idx="34067">
                  <c:v>0</c:v>
                </c:pt>
                <c:pt idx="34068">
                  <c:v>0</c:v>
                </c:pt>
                <c:pt idx="34069">
                  <c:v>3550</c:v>
                </c:pt>
                <c:pt idx="34070">
                  <c:v>60334</c:v>
                </c:pt>
                <c:pt idx="34071">
                  <c:v>59499</c:v>
                </c:pt>
                <c:pt idx="34072">
                  <c:v>15466</c:v>
                </c:pt>
                <c:pt idx="34073">
                  <c:v>13985</c:v>
                </c:pt>
                <c:pt idx="34074">
                  <c:v>760</c:v>
                </c:pt>
                <c:pt idx="34075">
                  <c:v>667</c:v>
                </c:pt>
                <c:pt idx="34076">
                  <c:v>1082</c:v>
                </c:pt>
                <c:pt idx="34077">
                  <c:v>16542</c:v>
                </c:pt>
                <c:pt idx="34078">
                  <c:v>21590</c:v>
                </c:pt>
                <c:pt idx="34079">
                  <c:v>24446</c:v>
                </c:pt>
                <c:pt idx="34080">
                  <c:v>37234</c:v>
                </c:pt>
                <c:pt idx="34081">
                  <c:v>58437</c:v>
                </c:pt>
                <c:pt idx="34082">
                  <c:v>40601</c:v>
                </c:pt>
                <c:pt idx="34083">
                  <c:v>29709</c:v>
                </c:pt>
                <c:pt idx="34084">
                  <c:v>38232</c:v>
                </c:pt>
                <c:pt idx="34085">
                  <c:v>5712</c:v>
                </c:pt>
                <c:pt idx="34086">
                  <c:v>35884</c:v>
                </c:pt>
                <c:pt idx="34087">
                  <c:v>43930</c:v>
                </c:pt>
                <c:pt idx="34088">
                  <c:v>463</c:v>
                </c:pt>
                <c:pt idx="34089">
                  <c:v>5988</c:v>
                </c:pt>
                <c:pt idx="34090">
                  <c:v>5617</c:v>
                </c:pt>
                <c:pt idx="34091">
                  <c:v>7232</c:v>
                </c:pt>
                <c:pt idx="34092">
                  <c:v>22894</c:v>
                </c:pt>
                <c:pt idx="34093">
                  <c:v>22170</c:v>
                </c:pt>
                <c:pt idx="34094">
                  <c:v>46777</c:v>
                </c:pt>
                <c:pt idx="34095">
                  <c:v>45051</c:v>
                </c:pt>
                <c:pt idx="34096">
                  <c:v>16039</c:v>
                </c:pt>
                <c:pt idx="34097">
                  <c:v>14510</c:v>
                </c:pt>
                <c:pt idx="34098">
                  <c:v>2389</c:v>
                </c:pt>
                <c:pt idx="34099">
                  <c:v>30</c:v>
                </c:pt>
                <c:pt idx="34100">
                  <c:v>36676</c:v>
                </c:pt>
                <c:pt idx="34101">
                  <c:v>38914</c:v>
                </c:pt>
                <c:pt idx="34102">
                  <c:v>4718</c:v>
                </c:pt>
                <c:pt idx="34103">
                  <c:v>18171</c:v>
                </c:pt>
                <c:pt idx="34104">
                  <c:v>1275</c:v>
                </c:pt>
                <c:pt idx="34105">
                  <c:v>5803</c:v>
                </c:pt>
                <c:pt idx="34106">
                  <c:v>1</c:v>
                </c:pt>
                <c:pt idx="34107">
                  <c:v>3550</c:v>
                </c:pt>
                <c:pt idx="34108">
                  <c:v>12629</c:v>
                </c:pt>
                <c:pt idx="34109">
                  <c:v>11179</c:v>
                </c:pt>
                <c:pt idx="34110">
                  <c:v>9461</c:v>
                </c:pt>
                <c:pt idx="34111">
                  <c:v>14329</c:v>
                </c:pt>
                <c:pt idx="34112">
                  <c:v>553</c:v>
                </c:pt>
                <c:pt idx="34113">
                  <c:v>20021</c:v>
                </c:pt>
                <c:pt idx="34114">
                  <c:v>19596</c:v>
                </c:pt>
                <c:pt idx="34115">
                  <c:v>33557</c:v>
                </c:pt>
                <c:pt idx="34116">
                  <c:v>42493</c:v>
                </c:pt>
                <c:pt idx="34117">
                  <c:v>41112</c:v>
                </c:pt>
                <c:pt idx="34118">
                  <c:v>2421</c:v>
                </c:pt>
                <c:pt idx="34119">
                  <c:v>17596</c:v>
                </c:pt>
                <c:pt idx="34120">
                  <c:v>17287</c:v>
                </c:pt>
                <c:pt idx="34121">
                  <c:v>2487</c:v>
                </c:pt>
                <c:pt idx="34122">
                  <c:v>3928</c:v>
                </c:pt>
                <c:pt idx="34123">
                  <c:v>15109</c:v>
                </c:pt>
                <c:pt idx="34124">
                  <c:v>13359</c:v>
                </c:pt>
                <c:pt idx="34125">
                  <c:v>2712</c:v>
                </c:pt>
                <c:pt idx="34126">
                  <c:v>26444</c:v>
                </c:pt>
                <c:pt idx="34127">
                  <c:v>25269</c:v>
                </c:pt>
                <c:pt idx="34128">
                  <c:v>26669</c:v>
                </c:pt>
                <c:pt idx="34129">
                  <c:v>2799</c:v>
                </c:pt>
                <c:pt idx="34130">
                  <c:v>2712</c:v>
                </c:pt>
                <c:pt idx="34131">
                  <c:v>15709</c:v>
                </c:pt>
                <c:pt idx="34132">
                  <c:v>33698</c:v>
                </c:pt>
                <c:pt idx="34133">
                  <c:v>26398</c:v>
                </c:pt>
                <c:pt idx="34134">
                  <c:v>44292</c:v>
                </c:pt>
                <c:pt idx="34135">
                  <c:v>46111</c:v>
                </c:pt>
                <c:pt idx="34136">
                  <c:v>6874</c:v>
                </c:pt>
                <c:pt idx="34137">
                  <c:v>36663</c:v>
                </c:pt>
                <c:pt idx="34138">
                  <c:v>45775</c:v>
                </c:pt>
                <c:pt idx="34139">
                  <c:v>9221</c:v>
                </c:pt>
                <c:pt idx="34140">
                  <c:v>8703</c:v>
                </c:pt>
                <c:pt idx="34141">
                  <c:v>32649</c:v>
                </c:pt>
                <c:pt idx="34142">
                  <c:v>32817</c:v>
                </c:pt>
                <c:pt idx="34143">
                  <c:v>14499</c:v>
                </c:pt>
                <c:pt idx="34144">
                  <c:v>24208</c:v>
                </c:pt>
                <c:pt idx="34145">
                  <c:v>42985</c:v>
                </c:pt>
                <c:pt idx="34146">
                  <c:v>42388</c:v>
                </c:pt>
                <c:pt idx="34147">
                  <c:v>33539</c:v>
                </c:pt>
                <c:pt idx="34148">
                  <c:v>13513</c:v>
                </c:pt>
                <c:pt idx="34149">
                  <c:v>21010</c:v>
                </c:pt>
                <c:pt idx="34150">
                  <c:v>33116</c:v>
                </c:pt>
                <c:pt idx="34151">
                  <c:v>18250</c:v>
                </c:pt>
                <c:pt idx="34152">
                  <c:v>20217</c:v>
                </c:pt>
                <c:pt idx="34153">
                  <c:v>18250</c:v>
                </c:pt>
                <c:pt idx="34154">
                  <c:v>20217</c:v>
                </c:pt>
                <c:pt idx="34155">
                  <c:v>9221</c:v>
                </c:pt>
                <c:pt idx="34156">
                  <c:v>8703</c:v>
                </c:pt>
                <c:pt idx="34157">
                  <c:v>20853</c:v>
                </c:pt>
                <c:pt idx="34158">
                  <c:v>20677</c:v>
                </c:pt>
                <c:pt idx="34159">
                  <c:v>9221</c:v>
                </c:pt>
                <c:pt idx="34160">
                  <c:v>8703</c:v>
                </c:pt>
                <c:pt idx="34161">
                  <c:v>23921</c:v>
                </c:pt>
                <c:pt idx="34162">
                  <c:v>24252</c:v>
                </c:pt>
                <c:pt idx="34163">
                  <c:v>30026</c:v>
                </c:pt>
                <c:pt idx="34164">
                  <c:v>29802</c:v>
                </c:pt>
                <c:pt idx="34165">
                  <c:v>9110</c:v>
                </c:pt>
                <c:pt idx="34166">
                  <c:v>9089</c:v>
                </c:pt>
                <c:pt idx="34167">
                  <c:v>9460</c:v>
                </c:pt>
                <c:pt idx="34168">
                  <c:v>9374</c:v>
                </c:pt>
                <c:pt idx="34169">
                  <c:v>10386</c:v>
                </c:pt>
                <c:pt idx="34170">
                  <c:v>11648</c:v>
                </c:pt>
                <c:pt idx="34171">
                  <c:v>15312</c:v>
                </c:pt>
                <c:pt idx="34172">
                  <c:v>14381</c:v>
                </c:pt>
                <c:pt idx="34173">
                  <c:v>18204</c:v>
                </c:pt>
                <c:pt idx="34174">
                  <c:v>18910</c:v>
                </c:pt>
                <c:pt idx="34175">
                  <c:v>22872</c:v>
                </c:pt>
                <c:pt idx="34176">
                  <c:v>21942</c:v>
                </c:pt>
                <c:pt idx="34177">
                  <c:v>20853</c:v>
                </c:pt>
                <c:pt idx="34178">
                  <c:v>20677</c:v>
                </c:pt>
                <c:pt idx="34179">
                  <c:v>9522</c:v>
                </c:pt>
                <c:pt idx="34180">
                  <c:v>9157</c:v>
                </c:pt>
                <c:pt idx="34181">
                  <c:v>9856</c:v>
                </c:pt>
                <c:pt idx="34182">
                  <c:v>9511</c:v>
                </c:pt>
                <c:pt idx="34183">
                  <c:v>18521</c:v>
                </c:pt>
                <c:pt idx="34184">
                  <c:v>19231</c:v>
                </c:pt>
                <c:pt idx="34185">
                  <c:v>23914</c:v>
                </c:pt>
                <c:pt idx="34186">
                  <c:v>22893</c:v>
                </c:pt>
                <c:pt idx="34187">
                  <c:v>26925</c:v>
                </c:pt>
                <c:pt idx="34188">
                  <c:v>25878</c:v>
                </c:pt>
                <c:pt idx="34189">
                  <c:v>26937</c:v>
                </c:pt>
                <c:pt idx="34190">
                  <c:v>31956</c:v>
                </c:pt>
                <c:pt idx="34191">
                  <c:v>42544</c:v>
                </c:pt>
                <c:pt idx="34192">
                  <c:v>6095</c:v>
                </c:pt>
                <c:pt idx="34193">
                  <c:v>3204</c:v>
                </c:pt>
                <c:pt idx="34194">
                  <c:v>670</c:v>
                </c:pt>
                <c:pt idx="34195">
                  <c:v>164</c:v>
                </c:pt>
                <c:pt idx="34196">
                  <c:v>5037</c:v>
                </c:pt>
                <c:pt idx="34197">
                  <c:v>2667</c:v>
                </c:pt>
                <c:pt idx="34198">
                  <c:v>512</c:v>
                </c:pt>
                <c:pt idx="34199">
                  <c:v>118598</c:v>
                </c:pt>
                <c:pt idx="34200">
                  <c:v>3015</c:v>
                </c:pt>
                <c:pt idx="34201">
                  <c:v>67364</c:v>
                </c:pt>
                <c:pt idx="34202">
                  <c:v>5964</c:v>
                </c:pt>
                <c:pt idx="34203">
                  <c:v>433</c:v>
                </c:pt>
                <c:pt idx="34204">
                  <c:v>433</c:v>
                </c:pt>
                <c:pt idx="34205">
                  <c:v>927</c:v>
                </c:pt>
                <c:pt idx="34206">
                  <c:v>9</c:v>
                </c:pt>
                <c:pt idx="34207">
                  <c:v>7216</c:v>
                </c:pt>
                <c:pt idx="34208">
                  <c:v>6653</c:v>
                </c:pt>
                <c:pt idx="34209">
                  <c:v>6653</c:v>
                </c:pt>
                <c:pt idx="34210">
                  <c:v>7216</c:v>
                </c:pt>
                <c:pt idx="34211">
                  <c:v>6387</c:v>
                </c:pt>
                <c:pt idx="34212">
                  <c:v>17587</c:v>
                </c:pt>
                <c:pt idx="34213">
                  <c:v>18734</c:v>
                </c:pt>
                <c:pt idx="34214">
                  <c:v>17963</c:v>
                </c:pt>
                <c:pt idx="34215">
                  <c:v>1447</c:v>
                </c:pt>
                <c:pt idx="34216">
                  <c:v>2799</c:v>
                </c:pt>
                <c:pt idx="34217">
                  <c:v>2712</c:v>
                </c:pt>
                <c:pt idx="34218">
                  <c:v>242</c:v>
                </c:pt>
                <c:pt idx="34219">
                  <c:v>18910</c:v>
                </c:pt>
                <c:pt idx="34220">
                  <c:v>18204</c:v>
                </c:pt>
                <c:pt idx="34221">
                  <c:v>14153</c:v>
                </c:pt>
                <c:pt idx="34222">
                  <c:v>15597</c:v>
                </c:pt>
                <c:pt idx="34223">
                  <c:v>0</c:v>
                </c:pt>
                <c:pt idx="34224">
                  <c:v>3</c:v>
                </c:pt>
                <c:pt idx="34225">
                  <c:v>9082</c:v>
                </c:pt>
                <c:pt idx="34226">
                  <c:v>10050</c:v>
                </c:pt>
                <c:pt idx="34227">
                  <c:v>7583</c:v>
                </c:pt>
                <c:pt idx="34228">
                  <c:v>8622</c:v>
                </c:pt>
                <c:pt idx="34229">
                  <c:v>39621</c:v>
                </c:pt>
                <c:pt idx="34230">
                  <c:v>45557</c:v>
                </c:pt>
                <c:pt idx="34231">
                  <c:v>65</c:v>
                </c:pt>
                <c:pt idx="34232">
                  <c:v>5197</c:v>
                </c:pt>
                <c:pt idx="34233">
                  <c:v>5786</c:v>
                </c:pt>
                <c:pt idx="34234">
                  <c:v>5871</c:v>
                </c:pt>
                <c:pt idx="34235">
                  <c:v>5262</c:v>
                </c:pt>
                <c:pt idx="34236">
                  <c:v>10185</c:v>
                </c:pt>
                <c:pt idx="34237">
                  <c:v>9982</c:v>
                </c:pt>
                <c:pt idx="34238">
                  <c:v>4681</c:v>
                </c:pt>
                <c:pt idx="34239">
                  <c:v>6441</c:v>
                </c:pt>
                <c:pt idx="34240">
                  <c:v>39621</c:v>
                </c:pt>
                <c:pt idx="34241">
                  <c:v>45557</c:v>
                </c:pt>
                <c:pt idx="34242">
                  <c:v>13512</c:v>
                </c:pt>
                <c:pt idx="34243">
                  <c:v>14547</c:v>
                </c:pt>
                <c:pt idx="34244">
                  <c:v>1099</c:v>
                </c:pt>
                <c:pt idx="34245">
                  <c:v>173</c:v>
                </c:pt>
                <c:pt idx="34246">
                  <c:v>92</c:v>
                </c:pt>
                <c:pt idx="34247">
                  <c:v>245</c:v>
                </c:pt>
                <c:pt idx="34248">
                  <c:v>15565</c:v>
                </c:pt>
                <c:pt idx="34249">
                  <c:v>15576</c:v>
                </c:pt>
                <c:pt idx="34250">
                  <c:v>7871</c:v>
                </c:pt>
                <c:pt idx="34251">
                  <c:v>8643</c:v>
                </c:pt>
                <c:pt idx="34252">
                  <c:v>2</c:v>
                </c:pt>
                <c:pt idx="34253">
                  <c:v>0</c:v>
                </c:pt>
                <c:pt idx="34254">
                  <c:v>17584</c:v>
                </c:pt>
                <c:pt idx="34255">
                  <c:v>17782</c:v>
                </c:pt>
                <c:pt idx="34256">
                  <c:v>11819</c:v>
                </c:pt>
                <c:pt idx="34257">
                  <c:v>11483</c:v>
                </c:pt>
                <c:pt idx="34258">
                  <c:v>9699</c:v>
                </c:pt>
                <c:pt idx="34259">
                  <c:v>9848</c:v>
                </c:pt>
                <c:pt idx="34260">
                  <c:v>36855</c:v>
                </c:pt>
                <c:pt idx="34261">
                  <c:v>60228</c:v>
                </c:pt>
                <c:pt idx="34262">
                  <c:v>50061</c:v>
                </c:pt>
                <c:pt idx="34263">
                  <c:v>47111</c:v>
                </c:pt>
                <c:pt idx="34264">
                  <c:v>2569</c:v>
                </c:pt>
                <c:pt idx="34265">
                  <c:v>13341</c:v>
                </c:pt>
                <c:pt idx="34266">
                  <c:v>83</c:v>
                </c:pt>
                <c:pt idx="34267">
                  <c:v>15</c:v>
                </c:pt>
                <c:pt idx="34268">
                  <c:v>0</c:v>
                </c:pt>
                <c:pt idx="34269">
                  <c:v>745</c:v>
                </c:pt>
                <c:pt idx="34270">
                  <c:v>7866</c:v>
                </c:pt>
                <c:pt idx="34271">
                  <c:v>8654</c:v>
                </c:pt>
                <c:pt idx="34272">
                  <c:v>11</c:v>
                </c:pt>
                <c:pt idx="34273">
                  <c:v>740</c:v>
                </c:pt>
                <c:pt idx="34274">
                  <c:v>361</c:v>
                </c:pt>
                <c:pt idx="34275">
                  <c:v>433</c:v>
                </c:pt>
                <c:pt idx="34276">
                  <c:v>2113</c:v>
                </c:pt>
                <c:pt idx="34277">
                  <c:v>1934</c:v>
                </c:pt>
                <c:pt idx="34278">
                  <c:v>0</c:v>
                </c:pt>
                <c:pt idx="34279">
                  <c:v>0</c:v>
                </c:pt>
                <c:pt idx="34280">
                  <c:v>1573</c:v>
                </c:pt>
                <c:pt idx="34281">
                  <c:v>1680</c:v>
                </c:pt>
                <c:pt idx="34282">
                  <c:v>1551</c:v>
                </c:pt>
                <c:pt idx="34283">
                  <c:v>1464</c:v>
                </c:pt>
                <c:pt idx="34284">
                  <c:v>4338</c:v>
                </c:pt>
                <c:pt idx="34285">
                  <c:v>4070</c:v>
                </c:pt>
                <c:pt idx="34286">
                  <c:v>3200</c:v>
                </c:pt>
                <c:pt idx="34287">
                  <c:v>3548</c:v>
                </c:pt>
                <c:pt idx="34288">
                  <c:v>674</c:v>
                </c:pt>
                <c:pt idx="34289">
                  <c:v>681</c:v>
                </c:pt>
                <c:pt idx="34290">
                  <c:v>7262</c:v>
                </c:pt>
                <c:pt idx="34291">
                  <c:v>8413</c:v>
                </c:pt>
                <c:pt idx="34292">
                  <c:v>10334</c:v>
                </c:pt>
                <c:pt idx="34293">
                  <c:v>10108</c:v>
                </c:pt>
                <c:pt idx="34294">
                  <c:v>739</c:v>
                </c:pt>
                <c:pt idx="34295">
                  <c:v>12</c:v>
                </c:pt>
                <c:pt idx="34296">
                  <c:v>33081</c:v>
                </c:pt>
                <c:pt idx="34297">
                  <c:v>34776</c:v>
                </c:pt>
                <c:pt idx="34298">
                  <c:v>33975</c:v>
                </c:pt>
                <c:pt idx="34299">
                  <c:v>32470</c:v>
                </c:pt>
                <c:pt idx="34300">
                  <c:v>801</c:v>
                </c:pt>
                <c:pt idx="34301">
                  <c:v>611</c:v>
                </c:pt>
                <c:pt idx="34302">
                  <c:v>8205</c:v>
                </c:pt>
                <c:pt idx="34303">
                  <c:v>2295</c:v>
                </c:pt>
                <c:pt idx="34304">
                  <c:v>1796</c:v>
                </c:pt>
                <c:pt idx="34305">
                  <c:v>9901</c:v>
                </c:pt>
                <c:pt idx="34306">
                  <c:v>9536</c:v>
                </c:pt>
                <c:pt idx="34307">
                  <c:v>1974</c:v>
                </c:pt>
                <c:pt idx="34308">
                  <c:v>3443</c:v>
                </c:pt>
                <c:pt idx="34309">
                  <c:v>0</c:v>
                </c:pt>
                <c:pt idx="34310">
                  <c:v>0</c:v>
                </c:pt>
                <c:pt idx="34311">
                  <c:v>16752</c:v>
                </c:pt>
                <c:pt idx="34312">
                  <c:v>17351</c:v>
                </c:pt>
                <c:pt idx="34313">
                  <c:v>17351</c:v>
                </c:pt>
                <c:pt idx="34314">
                  <c:v>16752</c:v>
                </c:pt>
                <c:pt idx="34315">
                  <c:v>3721</c:v>
                </c:pt>
                <c:pt idx="34316">
                  <c:v>3417</c:v>
                </c:pt>
                <c:pt idx="34317">
                  <c:v>103</c:v>
                </c:pt>
                <c:pt idx="34318">
                  <c:v>601</c:v>
                </c:pt>
                <c:pt idx="34319">
                  <c:v>3820</c:v>
                </c:pt>
                <c:pt idx="34320">
                  <c:v>3626</c:v>
                </c:pt>
                <c:pt idx="34321">
                  <c:v>9511</c:v>
                </c:pt>
                <c:pt idx="34322">
                  <c:v>9845</c:v>
                </c:pt>
                <c:pt idx="34323">
                  <c:v>533</c:v>
                </c:pt>
                <c:pt idx="34324">
                  <c:v>711</c:v>
                </c:pt>
                <c:pt idx="34325">
                  <c:v>10525</c:v>
                </c:pt>
                <c:pt idx="34326">
                  <c:v>10013</c:v>
                </c:pt>
                <c:pt idx="34327">
                  <c:v>0</c:v>
                </c:pt>
                <c:pt idx="34328">
                  <c:v>0</c:v>
                </c:pt>
                <c:pt idx="34329">
                  <c:v>0</c:v>
                </c:pt>
                <c:pt idx="34330">
                  <c:v>0</c:v>
                </c:pt>
                <c:pt idx="34331">
                  <c:v>26782</c:v>
                </c:pt>
                <c:pt idx="34332">
                  <c:v>10609</c:v>
                </c:pt>
                <c:pt idx="34333">
                  <c:v>10439</c:v>
                </c:pt>
                <c:pt idx="34334">
                  <c:v>7874</c:v>
                </c:pt>
                <c:pt idx="34335">
                  <c:v>7994</c:v>
                </c:pt>
                <c:pt idx="34336">
                  <c:v>8198</c:v>
                </c:pt>
                <c:pt idx="34337">
                  <c:v>8457</c:v>
                </c:pt>
                <c:pt idx="34338">
                  <c:v>12768</c:v>
                </c:pt>
                <c:pt idx="34339">
                  <c:v>12294</c:v>
                </c:pt>
                <c:pt idx="34340">
                  <c:v>7176</c:v>
                </c:pt>
                <c:pt idx="34341">
                  <c:v>1287</c:v>
                </c:pt>
                <c:pt idx="34342">
                  <c:v>1313</c:v>
                </c:pt>
                <c:pt idx="34343">
                  <c:v>8316</c:v>
                </c:pt>
                <c:pt idx="34344">
                  <c:v>8415</c:v>
                </c:pt>
                <c:pt idx="34345">
                  <c:v>118</c:v>
                </c:pt>
                <c:pt idx="34346">
                  <c:v>79</c:v>
                </c:pt>
                <c:pt idx="34347">
                  <c:v>79</c:v>
                </c:pt>
                <c:pt idx="34348">
                  <c:v>118</c:v>
                </c:pt>
                <c:pt idx="34349">
                  <c:v>204</c:v>
                </c:pt>
                <c:pt idx="34350">
                  <c:v>576</c:v>
                </c:pt>
                <c:pt idx="34351">
                  <c:v>52195</c:v>
                </c:pt>
                <c:pt idx="34352">
                  <c:v>52749</c:v>
                </c:pt>
                <c:pt idx="34353">
                  <c:v>52687</c:v>
                </c:pt>
                <c:pt idx="34354">
                  <c:v>51722</c:v>
                </c:pt>
                <c:pt idx="34355">
                  <c:v>86</c:v>
                </c:pt>
                <c:pt idx="34356">
                  <c:v>27</c:v>
                </c:pt>
                <c:pt idx="34357">
                  <c:v>1579</c:v>
                </c:pt>
                <c:pt idx="34358">
                  <c:v>1694</c:v>
                </c:pt>
                <c:pt idx="34359">
                  <c:v>1818</c:v>
                </c:pt>
                <c:pt idx="34360">
                  <c:v>1611</c:v>
                </c:pt>
                <c:pt idx="34361">
                  <c:v>76</c:v>
                </c:pt>
                <c:pt idx="34362">
                  <c:v>227</c:v>
                </c:pt>
                <c:pt idx="34363">
                  <c:v>4507</c:v>
                </c:pt>
                <c:pt idx="34364">
                  <c:v>158</c:v>
                </c:pt>
                <c:pt idx="34365">
                  <c:v>347</c:v>
                </c:pt>
                <c:pt idx="34366">
                  <c:v>4516</c:v>
                </c:pt>
                <c:pt idx="34367">
                  <c:v>4446</c:v>
                </c:pt>
                <c:pt idx="34368">
                  <c:v>6476</c:v>
                </c:pt>
                <c:pt idx="34369">
                  <c:v>5899</c:v>
                </c:pt>
                <c:pt idx="34370">
                  <c:v>7551</c:v>
                </c:pt>
                <c:pt idx="34371">
                  <c:v>5925</c:v>
                </c:pt>
                <c:pt idx="34372">
                  <c:v>5611</c:v>
                </c:pt>
                <c:pt idx="34373">
                  <c:v>6539</c:v>
                </c:pt>
                <c:pt idx="34374">
                  <c:v>6202</c:v>
                </c:pt>
                <c:pt idx="34375">
                  <c:v>7477</c:v>
                </c:pt>
                <c:pt idx="34376">
                  <c:v>312</c:v>
                </c:pt>
                <c:pt idx="34377">
                  <c:v>1346</c:v>
                </c:pt>
                <c:pt idx="34378">
                  <c:v>312</c:v>
                </c:pt>
                <c:pt idx="34379">
                  <c:v>14884</c:v>
                </c:pt>
                <c:pt idx="34380">
                  <c:v>14372</c:v>
                </c:pt>
                <c:pt idx="34381">
                  <c:v>14777</c:v>
                </c:pt>
                <c:pt idx="34382">
                  <c:v>15080</c:v>
                </c:pt>
                <c:pt idx="34383">
                  <c:v>1897</c:v>
                </c:pt>
                <c:pt idx="34384">
                  <c:v>2295</c:v>
                </c:pt>
                <c:pt idx="34385">
                  <c:v>7726</c:v>
                </c:pt>
                <c:pt idx="34386">
                  <c:v>7009</c:v>
                </c:pt>
                <c:pt idx="34387">
                  <c:v>7128</c:v>
                </c:pt>
                <c:pt idx="34388">
                  <c:v>7327</c:v>
                </c:pt>
                <c:pt idx="34389">
                  <c:v>2258</c:v>
                </c:pt>
                <c:pt idx="34390">
                  <c:v>2776</c:v>
                </c:pt>
                <c:pt idx="34391">
                  <c:v>11019</c:v>
                </c:pt>
                <c:pt idx="34392">
                  <c:v>5570</c:v>
                </c:pt>
                <c:pt idx="34393">
                  <c:v>6202</c:v>
                </c:pt>
                <c:pt idx="34394">
                  <c:v>5686</c:v>
                </c:pt>
                <c:pt idx="34395">
                  <c:v>4411</c:v>
                </c:pt>
                <c:pt idx="34396">
                  <c:v>7597</c:v>
                </c:pt>
                <c:pt idx="34397">
                  <c:v>7961</c:v>
                </c:pt>
                <c:pt idx="34398">
                  <c:v>2431</c:v>
                </c:pt>
                <c:pt idx="34399">
                  <c:v>2997</c:v>
                </c:pt>
                <c:pt idx="34400">
                  <c:v>4682</c:v>
                </c:pt>
                <c:pt idx="34401">
                  <c:v>6685</c:v>
                </c:pt>
                <c:pt idx="34402">
                  <c:v>988</c:v>
                </c:pt>
                <c:pt idx="34403">
                  <c:v>4898</c:v>
                </c:pt>
                <c:pt idx="34404">
                  <c:v>5274</c:v>
                </c:pt>
                <c:pt idx="34405">
                  <c:v>1528</c:v>
                </c:pt>
                <c:pt idx="34406">
                  <c:v>1670</c:v>
                </c:pt>
                <c:pt idx="34407">
                  <c:v>2638</c:v>
                </c:pt>
                <c:pt idx="34408">
                  <c:v>4123</c:v>
                </c:pt>
                <c:pt idx="34409">
                  <c:v>3911</c:v>
                </c:pt>
                <c:pt idx="34410">
                  <c:v>3151</c:v>
                </c:pt>
                <c:pt idx="34411">
                  <c:v>4561</c:v>
                </c:pt>
                <c:pt idx="34412">
                  <c:v>5454</c:v>
                </c:pt>
                <c:pt idx="34413">
                  <c:v>9540</c:v>
                </c:pt>
                <c:pt idx="34414">
                  <c:v>9117</c:v>
                </c:pt>
                <c:pt idx="34415">
                  <c:v>9848</c:v>
                </c:pt>
                <c:pt idx="34416">
                  <c:v>9699</c:v>
                </c:pt>
                <c:pt idx="34417">
                  <c:v>2936</c:v>
                </c:pt>
                <c:pt idx="34418">
                  <c:v>2748</c:v>
                </c:pt>
                <c:pt idx="34419">
                  <c:v>2114</c:v>
                </c:pt>
                <c:pt idx="34420">
                  <c:v>2900</c:v>
                </c:pt>
                <c:pt idx="34421">
                  <c:v>3367</c:v>
                </c:pt>
                <c:pt idx="34422">
                  <c:v>4712</c:v>
                </c:pt>
                <c:pt idx="34423">
                  <c:v>9066</c:v>
                </c:pt>
                <c:pt idx="34424">
                  <c:v>8281</c:v>
                </c:pt>
                <c:pt idx="34425">
                  <c:v>14937</c:v>
                </c:pt>
                <c:pt idx="34426">
                  <c:v>6262</c:v>
                </c:pt>
                <c:pt idx="34427">
                  <c:v>6572</c:v>
                </c:pt>
                <c:pt idx="34428">
                  <c:v>3527</c:v>
                </c:pt>
                <c:pt idx="34429">
                  <c:v>3670</c:v>
                </c:pt>
                <c:pt idx="34430">
                  <c:v>4630</c:v>
                </c:pt>
                <c:pt idx="34431">
                  <c:v>5011</c:v>
                </c:pt>
                <c:pt idx="34432">
                  <c:v>6804</c:v>
                </c:pt>
                <c:pt idx="34433">
                  <c:v>8278</c:v>
                </c:pt>
                <c:pt idx="34434">
                  <c:v>35621</c:v>
                </c:pt>
                <c:pt idx="34435">
                  <c:v>23072</c:v>
                </c:pt>
                <c:pt idx="34436">
                  <c:v>779</c:v>
                </c:pt>
                <c:pt idx="34437">
                  <c:v>0</c:v>
                </c:pt>
                <c:pt idx="34438">
                  <c:v>1829</c:v>
                </c:pt>
                <c:pt idx="34439">
                  <c:v>2910</c:v>
                </c:pt>
                <c:pt idx="34440">
                  <c:v>1709</c:v>
                </c:pt>
                <c:pt idx="34441">
                  <c:v>978</c:v>
                </c:pt>
                <c:pt idx="34442">
                  <c:v>9479</c:v>
                </c:pt>
                <c:pt idx="34443">
                  <c:v>9108</c:v>
                </c:pt>
                <c:pt idx="34444">
                  <c:v>163</c:v>
                </c:pt>
                <c:pt idx="34445">
                  <c:v>7298</c:v>
                </c:pt>
                <c:pt idx="34446">
                  <c:v>0</c:v>
                </c:pt>
                <c:pt idx="34447">
                  <c:v>0</c:v>
                </c:pt>
                <c:pt idx="34448">
                  <c:v>7855</c:v>
                </c:pt>
                <c:pt idx="34449">
                  <c:v>8042</c:v>
                </c:pt>
                <c:pt idx="34450">
                  <c:v>744</c:v>
                </c:pt>
                <c:pt idx="34451">
                  <c:v>506</c:v>
                </c:pt>
                <c:pt idx="34452">
                  <c:v>36843</c:v>
                </c:pt>
                <c:pt idx="34453">
                  <c:v>11650</c:v>
                </c:pt>
                <c:pt idx="34454">
                  <c:v>47271</c:v>
                </c:pt>
                <c:pt idx="34455">
                  <c:v>23072</c:v>
                </c:pt>
                <c:pt idx="34456">
                  <c:v>0</c:v>
                </c:pt>
                <c:pt idx="34457">
                  <c:v>0</c:v>
                </c:pt>
                <c:pt idx="34458">
                  <c:v>744</c:v>
                </c:pt>
                <c:pt idx="34459">
                  <c:v>506</c:v>
                </c:pt>
                <c:pt idx="34460">
                  <c:v>506</c:v>
                </c:pt>
                <c:pt idx="34461">
                  <c:v>744</c:v>
                </c:pt>
                <c:pt idx="34462">
                  <c:v>244</c:v>
                </c:pt>
                <c:pt idx="34463">
                  <c:v>0</c:v>
                </c:pt>
                <c:pt idx="34464">
                  <c:v>0</c:v>
                </c:pt>
                <c:pt idx="34465">
                  <c:v>244</c:v>
                </c:pt>
                <c:pt idx="34466">
                  <c:v>12514</c:v>
                </c:pt>
                <c:pt idx="34467">
                  <c:v>11810</c:v>
                </c:pt>
                <c:pt idx="34468">
                  <c:v>12054</c:v>
                </c:pt>
                <c:pt idx="34469">
                  <c:v>12514</c:v>
                </c:pt>
                <c:pt idx="34470">
                  <c:v>0</c:v>
                </c:pt>
                <c:pt idx="34471">
                  <c:v>0</c:v>
                </c:pt>
                <c:pt idx="34472">
                  <c:v>2</c:v>
                </c:pt>
                <c:pt idx="34473">
                  <c:v>162</c:v>
                </c:pt>
                <c:pt idx="34474">
                  <c:v>0</c:v>
                </c:pt>
                <c:pt idx="34475">
                  <c:v>0</c:v>
                </c:pt>
                <c:pt idx="34476">
                  <c:v>162</c:v>
                </c:pt>
                <c:pt idx="34477">
                  <c:v>2</c:v>
                </c:pt>
                <c:pt idx="34478">
                  <c:v>0</c:v>
                </c:pt>
                <c:pt idx="34479">
                  <c:v>0</c:v>
                </c:pt>
                <c:pt idx="34480">
                  <c:v>0</c:v>
                </c:pt>
                <c:pt idx="34481">
                  <c:v>0</c:v>
                </c:pt>
                <c:pt idx="34482">
                  <c:v>7330</c:v>
                </c:pt>
                <c:pt idx="34483">
                  <c:v>7160</c:v>
                </c:pt>
                <c:pt idx="34484">
                  <c:v>6956</c:v>
                </c:pt>
                <c:pt idx="34485">
                  <c:v>7118</c:v>
                </c:pt>
                <c:pt idx="34486">
                  <c:v>586</c:v>
                </c:pt>
                <c:pt idx="34487">
                  <c:v>1026</c:v>
                </c:pt>
                <c:pt idx="34488">
                  <c:v>1617</c:v>
                </c:pt>
                <c:pt idx="34489">
                  <c:v>1185</c:v>
                </c:pt>
                <c:pt idx="34490">
                  <c:v>36449</c:v>
                </c:pt>
                <c:pt idx="34491">
                  <c:v>12285</c:v>
                </c:pt>
                <c:pt idx="34492">
                  <c:v>5228</c:v>
                </c:pt>
                <c:pt idx="34493">
                  <c:v>22584</c:v>
                </c:pt>
                <c:pt idx="34494">
                  <c:v>10754</c:v>
                </c:pt>
                <c:pt idx="34495">
                  <c:v>37449</c:v>
                </c:pt>
                <c:pt idx="34496">
                  <c:v>18023</c:v>
                </c:pt>
                <c:pt idx="34497">
                  <c:v>22584</c:v>
                </c:pt>
                <c:pt idx="34498">
                  <c:v>10754</c:v>
                </c:pt>
                <c:pt idx="34499">
                  <c:v>31343</c:v>
                </c:pt>
                <c:pt idx="34500">
                  <c:v>31932</c:v>
                </c:pt>
                <c:pt idx="34501">
                  <c:v>2063</c:v>
                </c:pt>
                <c:pt idx="34502">
                  <c:v>21606</c:v>
                </c:pt>
                <c:pt idx="34503">
                  <c:v>21952</c:v>
                </c:pt>
                <c:pt idx="34504">
                  <c:v>29834</c:v>
                </c:pt>
                <c:pt idx="34505">
                  <c:v>2063</c:v>
                </c:pt>
                <c:pt idx="34506">
                  <c:v>31551</c:v>
                </c:pt>
                <c:pt idx="34507">
                  <c:v>0</c:v>
                </c:pt>
                <c:pt idx="34508">
                  <c:v>1191</c:v>
                </c:pt>
                <c:pt idx="34509">
                  <c:v>1428</c:v>
                </c:pt>
                <c:pt idx="34510">
                  <c:v>1428</c:v>
                </c:pt>
                <c:pt idx="34511">
                  <c:v>1191</c:v>
                </c:pt>
                <c:pt idx="34512">
                  <c:v>0</c:v>
                </c:pt>
                <c:pt idx="34513">
                  <c:v>0</c:v>
                </c:pt>
                <c:pt idx="34514">
                  <c:v>26554</c:v>
                </c:pt>
                <c:pt idx="34515">
                  <c:v>13238</c:v>
                </c:pt>
                <c:pt idx="34516">
                  <c:v>13730</c:v>
                </c:pt>
                <c:pt idx="34517">
                  <c:v>13238</c:v>
                </c:pt>
                <c:pt idx="34518">
                  <c:v>13730</c:v>
                </c:pt>
                <c:pt idx="34519">
                  <c:v>8230</c:v>
                </c:pt>
                <c:pt idx="34520">
                  <c:v>8497</c:v>
                </c:pt>
                <c:pt idx="34521">
                  <c:v>15466</c:v>
                </c:pt>
                <c:pt idx="34522">
                  <c:v>16658</c:v>
                </c:pt>
                <c:pt idx="34523">
                  <c:v>18692</c:v>
                </c:pt>
                <c:pt idx="34524">
                  <c:v>17725</c:v>
                </c:pt>
                <c:pt idx="34525">
                  <c:v>470</c:v>
                </c:pt>
                <c:pt idx="34526">
                  <c:v>4073</c:v>
                </c:pt>
                <c:pt idx="34527">
                  <c:v>3701</c:v>
                </c:pt>
                <c:pt idx="34528">
                  <c:v>3248</c:v>
                </c:pt>
                <c:pt idx="34529">
                  <c:v>0</c:v>
                </c:pt>
                <c:pt idx="34530">
                  <c:v>0</c:v>
                </c:pt>
                <c:pt idx="34531">
                  <c:v>5803</c:v>
                </c:pt>
                <c:pt idx="34532">
                  <c:v>5571</c:v>
                </c:pt>
                <c:pt idx="34533">
                  <c:v>8758</c:v>
                </c:pt>
                <c:pt idx="34534">
                  <c:v>9051</c:v>
                </c:pt>
                <c:pt idx="34535">
                  <c:v>239</c:v>
                </c:pt>
                <c:pt idx="34536">
                  <c:v>150</c:v>
                </c:pt>
                <c:pt idx="34537">
                  <c:v>34716</c:v>
                </c:pt>
                <c:pt idx="34538">
                  <c:v>32116</c:v>
                </c:pt>
                <c:pt idx="34539">
                  <c:v>32266</c:v>
                </c:pt>
                <c:pt idx="34540">
                  <c:v>34955</c:v>
                </c:pt>
                <c:pt idx="34541">
                  <c:v>2985</c:v>
                </c:pt>
                <c:pt idx="34542">
                  <c:v>2807</c:v>
                </c:pt>
                <c:pt idx="34543">
                  <c:v>3249</c:v>
                </c:pt>
                <c:pt idx="34544">
                  <c:v>3879</c:v>
                </c:pt>
                <c:pt idx="34545">
                  <c:v>18043</c:v>
                </c:pt>
                <c:pt idx="34546">
                  <c:v>18427</c:v>
                </c:pt>
                <c:pt idx="34547">
                  <c:v>2296</c:v>
                </c:pt>
                <c:pt idx="34548">
                  <c:v>3346</c:v>
                </c:pt>
                <c:pt idx="34549">
                  <c:v>7429</c:v>
                </c:pt>
                <c:pt idx="34550">
                  <c:v>6432</c:v>
                </c:pt>
                <c:pt idx="34551">
                  <c:v>8521</c:v>
                </c:pt>
                <c:pt idx="34552">
                  <c:v>7802</c:v>
                </c:pt>
                <c:pt idx="34553">
                  <c:v>8041</c:v>
                </c:pt>
                <c:pt idx="34554">
                  <c:v>8671</c:v>
                </c:pt>
                <c:pt idx="34555">
                  <c:v>0</c:v>
                </c:pt>
                <c:pt idx="34556">
                  <c:v>0</c:v>
                </c:pt>
                <c:pt idx="34557">
                  <c:v>34716</c:v>
                </c:pt>
                <c:pt idx="34558">
                  <c:v>32116</c:v>
                </c:pt>
                <c:pt idx="34559">
                  <c:v>8521</c:v>
                </c:pt>
                <c:pt idx="34560">
                  <c:v>7802</c:v>
                </c:pt>
                <c:pt idx="34561">
                  <c:v>5303</c:v>
                </c:pt>
                <c:pt idx="34562">
                  <c:v>7297</c:v>
                </c:pt>
                <c:pt idx="34563">
                  <c:v>9261</c:v>
                </c:pt>
                <c:pt idx="34564">
                  <c:v>5303</c:v>
                </c:pt>
                <c:pt idx="34565">
                  <c:v>16970</c:v>
                </c:pt>
                <c:pt idx="34566">
                  <c:v>9087</c:v>
                </c:pt>
                <c:pt idx="34567">
                  <c:v>16002</c:v>
                </c:pt>
                <c:pt idx="34568">
                  <c:v>15864</c:v>
                </c:pt>
                <c:pt idx="34569">
                  <c:v>16723</c:v>
                </c:pt>
                <c:pt idx="34570">
                  <c:v>23834</c:v>
                </c:pt>
                <c:pt idx="34571">
                  <c:v>237</c:v>
                </c:pt>
                <c:pt idx="34572">
                  <c:v>13341</c:v>
                </c:pt>
                <c:pt idx="34573">
                  <c:v>121</c:v>
                </c:pt>
                <c:pt idx="34574">
                  <c:v>14135</c:v>
                </c:pt>
                <c:pt idx="34575">
                  <c:v>23622</c:v>
                </c:pt>
                <c:pt idx="34576">
                  <c:v>140</c:v>
                </c:pt>
                <c:pt idx="34577">
                  <c:v>15526</c:v>
                </c:pt>
                <c:pt idx="34578">
                  <c:v>0</c:v>
                </c:pt>
                <c:pt idx="34579">
                  <c:v>17558</c:v>
                </c:pt>
                <c:pt idx="34580">
                  <c:v>4832</c:v>
                </c:pt>
                <c:pt idx="34581">
                  <c:v>9321</c:v>
                </c:pt>
                <c:pt idx="34582">
                  <c:v>13069</c:v>
                </c:pt>
                <c:pt idx="34583">
                  <c:v>436</c:v>
                </c:pt>
                <c:pt idx="34584">
                  <c:v>7343</c:v>
                </c:pt>
                <c:pt idx="34585">
                  <c:v>6162</c:v>
                </c:pt>
                <c:pt idx="34586">
                  <c:v>4319</c:v>
                </c:pt>
                <c:pt idx="34587">
                  <c:v>2241</c:v>
                </c:pt>
                <c:pt idx="34588">
                  <c:v>8387</c:v>
                </c:pt>
                <c:pt idx="34589">
                  <c:v>3921</c:v>
                </c:pt>
                <c:pt idx="34590">
                  <c:v>43740</c:v>
                </c:pt>
                <c:pt idx="34591">
                  <c:v>43740</c:v>
                </c:pt>
                <c:pt idx="34592">
                  <c:v>30106</c:v>
                </c:pt>
                <c:pt idx="34593">
                  <c:v>17587</c:v>
                </c:pt>
                <c:pt idx="34594">
                  <c:v>3214</c:v>
                </c:pt>
                <c:pt idx="34595">
                  <c:v>1646</c:v>
                </c:pt>
                <c:pt idx="34596">
                  <c:v>31752</c:v>
                </c:pt>
                <c:pt idx="34597">
                  <c:v>20801</c:v>
                </c:pt>
                <c:pt idx="34598">
                  <c:v>12706</c:v>
                </c:pt>
                <c:pt idx="34599">
                  <c:v>6420</c:v>
                </c:pt>
                <c:pt idx="34600">
                  <c:v>8387</c:v>
                </c:pt>
                <c:pt idx="34601">
                  <c:v>3921</c:v>
                </c:pt>
                <c:pt idx="34602">
                  <c:v>29816</c:v>
                </c:pt>
                <c:pt idx="34603">
                  <c:v>59991</c:v>
                </c:pt>
                <c:pt idx="34604">
                  <c:v>32828</c:v>
                </c:pt>
                <c:pt idx="34605">
                  <c:v>20998</c:v>
                </c:pt>
                <c:pt idx="34606">
                  <c:v>16191</c:v>
                </c:pt>
                <c:pt idx="34607">
                  <c:v>8771</c:v>
                </c:pt>
                <c:pt idx="34608">
                  <c:v>28418</c:v>
                </c:pt>
                <c:pt idx="34609">
                  <c:v>2755</c:v>
                </c:pt>
                <c:pt idx="34610">
                  <c:v>1339</c:v>
                </c:pt>
                <c:pt idx="34611">
                  <c:v>1787</c:v>
                </c:pt>
                <c:pt idx="34612">
                  <c:v>15374</c:v>
                </c:pt>
                <c:pt idx="34613">
                  <c:v>83</c:v>
                </c:pt>
                <c:pt idx="34614">
                  <c:v>12787</c:v>
                </c:pt>
                <c:pt idx="34615">
                  <c:v>82</c:v>
                </c:pt>
                <c:pt idx="34616">
                  <c:v>3146</c:v>
                </c:pt>
                <c:pt idx="34617">
                  <c:v>1787</c:v>
                </c:pt>
                <c:pt idx="34618">
                  <c:v>2855</c:v>
                </c:pt>
                <c:pt idx="34619">
                  <c:v>993</c:v>
                </c:pt>
                <c:pt idx="34620">
                  <c:v>3020</c:v>
                </c:pt>
                <c:pt idx="34621">
                  <c:v>4903</c:v>
                </c:pt>
                <c:pt idx="34622">
                  <c:v>16951</c:v>
                </c:pt>
                <c:pt idx="34623">
                  <c:v>15151</c:v>
                </c:pt>
                <c:pt idx="34624">
                  <c:v>2834</c:v>
                </c:pt>
                <c:pt idx="34625">
                  <c:v>4900</c:v>
                </c:pt>
                <c:pt idx="34626">
                  <c:v>2752</c:v>
                </c:pt>
                <c:pt idx="34627">
                  <c:v>1153</c:v>
                </c:pt>
                <c:pt idx="34628">
                  <c:v>9665</c:v>
                </c:pt>
                <c:pt idx="34629">
                  <c:v>8800</c:v>
                </c:pt>
                <c:pt idx="34630">
                  <c:v>19620</c:v>
                </c:pt>
                <c:pt idx="34631">
                  <c:v>36843</c:v>
                </c:pt>
                <c:pt idx="34632">
                  <c:v>21617</c:v>
                </c:pt>
                <c:pt idx="34633">
                  <c:v>6417</c:v>
                </c:pt>
                <c:pt idx="34634">
                  <c:v>36864</c:v>
                </c:pt>
                <c:pt idx="34635">
                  <c:v>33844</c:v>
                </c:pt>
                <c:pt idx="34636">
                  <c:v>30201</c:v>
                </c:pt>
                <c:pt idx="34637">
                  <c:v>45624</c:v>
                </c:pt>
                <c:pt idx="34638">
                  <c:v>14847</c:v>
                </c:pt>
                <c:pt idx="34639">
                  <c:v>21791</c:v>
                </c:pt>
                <c:pt idx="34640">
                  <c:v>8330</c:v>
                </c:pt>
                <c:pt idx="34641">
                  <c:v>6029</c:v>
                </c:pt>
                <c:pt idx="34642">
                  <c:v>10348</c:v>
                </c:pt>
                <c:pt idx="34643">
                  <c:v>21128</c:v>
                </c:pt>
                <c:pt idx="34644">
                  <c:v>14847</c:v>
                </c:pt>
                <c:pt idx="34645">
                  <c:v>21791</c:v>
                </c:pt>
                <c:pt idx="34646">
                  <c:v>14947</c:v>
                </c:pt>
                <c:pt idx="34647">
                  <c:v>6670</c:v>
                </c:pt>
                <c:pt idx="34648">
                  <c:v>6417</c:v>
                </c:pt>
                <c:pt idx="34649">
                  <c:v>14838</c:v>
                </c:pt>
                <c:pt idx="34650">
                  <c:v>21787</c:v>
                </c:pt>
                <c:pt idx="34651">
                  <c:v>2748</c:v>
                </c:pt>
                <c:pt idx="34652">
                  <c:v>1144</c:v>
                </c:pt>
                <c:pt idx="34653">
                  <c:v>43126</c:v>
                </c:pt>
                <c:pt idx="34654">
                  <c:v>50075</c:v>
                </c:pt>
                <c:pt idx="34655">
                  <c:v>49210</c:v>
                </c:pt>
                <c:pt idx="34656">
                  <c:v>38259</c:v>
                </c:pt>
                <c:pt idx="34657">
                  <c:v>16865</c:v>
                </c:pt>
                <c:pt idx="34658">
                  <c:v>16076</c:v>
                </c:pt>
                <c:pt idx="34659">
                  <c:v>39048</c:v>
                </c:pt>
                <c:pt idx="34660">
                  <c:v>8815</c:v>
                </c:pt>
                <c:pt idx="34661">
                  <c:v>265</c:v>
                </c:pt>
                <c:pt idx="34662">
                  <c:v>47598</c:v>
                </c:pt>
                <c:pt idx="34663">
                  <c:v>18662</c:v>
                </c:pt>
                <c:pt idx="34664">
                  <c:v>23134</c:v>
                </c:pt>
                <c:pt idx="34665">
                  <c:v>16865</c:v>
                </c:pt>
                <c:pt idx="34666">
                  <c:v>27560</c:v>
                </c:pt>
                <c:pt idx="34667">
                  <c:v>17904</c:v>
                </c:pt>
                <c:pt idx="34668">
                  <c:v>41880</c:v>
                </c:pt>
                <c:pt idx="34669">
                  <c:v>9175</c:v>
                </c:pt>
                <c:pt idx="34670">
                  <c:v>35515</c:v>
                </c:pt>
                <c:pt idx="34671">
                  <c:v>21017</c:v>
                </c:pt>
                <c:pt idx="34672">
                  <c:v>19845</c:v>
                </c:pt>
                <c:pt idx="34673">
                  <c:v>19845</c:v>
                </c:pt>
                <c:pt idx="34674">
                  <c:v>8331</c:v>
                </c:pt>
                <c:pt idx="34675">
                  <c:v>10928</c:v>
                </c:pt>
                <c:pt idx="34676">
                  <c:v>16466</c:v>
                </c:pt>
                <c:pt idx="34677">
                  <c:v>13727</c:v>
                </c:pt>
                <c:pt idx="34678">
                  <c:v>21128</c:v>
                </c:pt>
                <c:pt idx="34679">
                  <c:v>16466</c:v>
                </c:pt>
                <c:pt idx="34680">
                  <c:v>16482</c:v>
                </c:pt>
                <c:pt idx="34681">
                  <c:v>2732</c:v>
                </c:pt>
                <c:pt idx="34682">
                  <c:v>1144</c:v>
                </c:pt>
                <c:pt idx="34683">
                  <c:v>6492</c:v>
                </c:pt>
                <c:pt idx="34684">
                  <c:v>12066</c:v>
                </c:pt>
                <c:pt idx="34685">
                  <c:v>17210</c:v>
                </c:pt>
                <c:pt idx="34686">
                  <c:v>6492</c:v>
                </c:pt>
                <c:pt idx="34687">
                  <c:v>3406</c:v>
                </c:pt>
                <c:pt idx="34688">
                  <c:v>0</c:v>
                </c:pt>
                <c:pt idx="34689">
                  <c:v>25115</c:v>
                </c:pt>
                <c:pt idx="34690">
                  <c:v>18679</c:v>
                </c:pt>
                <c:pt idx="34691">
                  <c:v>17212</c:v>
                </c:pt>
                <c:pt idx="34692">
                  <c:v>180</c:v>
                </c:pt>
                <c:pt idx="34693">
                  <c:v>11590</c:v>
                </c:pt>
                <c:pt idx="34694">
                  <c:v>17212</c:v>
                </c:pt>
                <c:pt idx="34695">
                  <c:v>180</c:v>
                </c:pt>
                <c:pt idx="34696">
                  <c:v>35878</c:v>
                </c:pt>
                <c:pt idx="34697">
                  <c:v>641</c:v>
                </c:pt>
                <c:pt idx="34698">
                  <c:v>33880</c:v>
                </c:pt>
                <c:pt idx="34699">
                  <c:v>7768</c:v>
                </c:pt>
                <c:pt idx="34700">
                  <c:v>12726</c:v>
                </c:pt>
                <c:pt idx="34701">
                  <c:v>0</c:v>
                </c:pt>
                <c:pt idx="34702">
                  <c:v>3406</c:v>
                </c:pt>
                <c:pt idx="34703">
                  <c:v>14996</c:v>
                </c:pt>
                <c:pt idx="34704">
                  <c:v>7916</c:v>
                </c:pt>
                <c:pt idx="34705">
                  <c:v>12794</c:v>
                </c:pt>
                <c:pt idx="34706">
                  <c:v>14916</c:v>
                </c:pt>
                <c:pt idx="34707">
                  <c:v>12726</c:v>
                </c:pt>
                <c:pt idx="34708">
                  <c:v>7768</c:v>
                </c:pt>
                <c:pt idx="34709">
                  <c:v>7916</c:v>
                </c:pt>
                <c:pt idx="34710">
                  <c:v>12794</c:v>
                </c:pt>
                <c:pt idx="34711">
                  <c:v>4069</c:v>
                </c:pt>
                <c:pt idx="34712">
                  <c:v>14916</c:v>
                </c:pt>
                <c:pt idx="34713">
                  <c:v>973</c:v>
                </c:pt>
                <c:pt idx="34714">
                  <c:v>11012</c:v>
                </c:pt>
                <c:pt idx="34715">
                  <c:v>12794</c:v>
                </c:pt>
                <c:pt idx="34716">
                  <c:v>29046</c:v>
                </c:pt>
                <c:pt idx="34717">
                  <c:v>4069</c:v>
                </c:pt>
                <c:pt idx="34718">
                  <c:v>25115</c:v>
                </c:pt>
                <c:pt idx="34719">
                  <c:v>18679</c:v>
                </c:pt>
                <c:pt idx="34720">
                  <c:v>8921</c:v>
                </c:pt>
                <c:pt idx="34721">
                  <c:v>6972</c:v>
                </c:pt>
                <c:pt idx="34722">
                  <c:v>17266</c:v>
                </c:pt>
                <c:pt idx="34723">
                  <c:v>11806</c:v>
                </c:pt>
                <c:pt idx="34724">
                  <c:v>9338</c:v>
                </c:pt>
                <c:pt idx="34725">
                  <c:v>7470</c:v>
                </c:pt>
                <c:pt idx="34726">
                  <c:v>2228</c:v>
                </c:pt>
                <c:pt idx="34727">
                  <c:v>559</c:v>
                </c:pt>
                <c:pt idx="34728">
                  <c:v>23610</c:v>
                </c:pt>
                <c:pt idx="34729">
                  <c:v>17737</c:v>
                </c:pt>
                <c:pt idx="34730">
                  <c:v>17737</c:v>
                </c:pt>
                <c:pt idx="34731">
                  <c:v>23610</c:v>
                </c:pt>
                <c:pt idx="34732">
                  <c:v>23245</c:v>
                </c:pt>
                <c:pt idx="34733">
                  <c:v>24514</c:v>
                </c:pt>
                <c:pt idx="34734">
                  <c:v>31045</c:v>
                </c:pt>
                <c:pt idx="34735">
                  <c:v>21128</c:v>
                </c:pt>
                <c:pt idx="34736">
                  <c:v>13727</c:v>
                </c:pt>
                <c:pt idx="34737">
                  <c:v>1894</c:v>
                </c:pt>
                <c:pt idx="34738">
                  <c:v>684</c:v>
                </c:pt>
                <c:pt idx="34739">
                  <c:v>3358</c:v>
                </c:pt>
                <c:pt idx="34740">
                  <c:v>1869</c:v>
                </c:pt>
                <c:pt idx="34741">
                  <c:v>42</c:v>
                </c:pt>
                <c:pt idx="34742">
                  <c:v>62</c:v>
                </c:pt>
                <c:pt idx="34743">
                  <c:v>5126</c:v>
                </c:pt>
                <c:pt idx="34744">
                  <c:v>6154</c:v>
                </c:pt>
                <c:pt idx="34745">
                  <c:v>5810</c:v>
                </c:pt>
                <c:pt idx="34746">
                  <c:v>17345</c:v>
                </c:pt>
                <c:pt idx="34747">
                  <c:v>15001</c:v>
                </c:pt>
                <c:pt idx="34748">
                  <c:v>10316</c:v>
                </c:pt>
                <c:pt idx="34749">
                  <c:v>10852</c:v>
                </c:pt>
                <c:pt idx="34750">
                  <c:v>14824</c:v>
                </c:pt>
                <c:pt idx="34751">
                  <c:v>16288</c:v>
                </c:pt>
                <c:pt idx="34752">
                  <c:v>143</c:v>
                </c:pt>
                <c:pt idx="34753">
                  <c:v>0</c:v>
                </c:pt>
                <c:pt idx="34754">
                  <c:v>528</c:v>
                </c:pt>
                <c:pt idx="34755">
                  <c:v>30779</c:v>
                </c:pt>
                <c:pt idx="34756">
                  <c:v>528</c:v>
                </c:pt>
                <c:pt idx="34757">
                  <c:v>528</c:v>
                </c:pt>
                <c:pt idx="34758">
                  <c:v>14848</c:v>
                </c:pt>
                <c:pt idx="34759">
                  <c:v>14916</c:v>
                </c:pt>
                <c:pt idx="34760">
                  <c:v>10450</c:v>
                </c:pt>
                <c:pt idx="34761">
                  <c:v>11021</c:v>
                </c:pt>
                <c:pt idx="34762">
                  <c:v>1113</c:v>
                </c:pt>
                <c:pt idx="34763">
                  <c:v>2324</c:v>
                </c:pt>
                <c:pt idx="34764">
                  <c:v>460</c:v>
                </c:pt>
                <c:pt idx="34765">
                  <c:v>37913</c:v>
                </c:pt>
                <c:pt idx="34766">
                  <c:v>42162</c:v>
                </c:pt>
                <c:pt idx="34767">
                  <c:v>43831</c:v>
                </c:pt>
                <c:pt idx="34768">
                  <c:v>37958</c:v>
                </c:pt>
                <c:pt idx="34769">
                  <c:v>3377</c:v>
                </c:pt>
                <c:pt idx="34770">
                  <c:v>35771</c:v>
                </c:pt>
                <c:pt idx="34771">
                  <c:v>4098</c:v>
                </c:pt>
                <c:pt idx="34772">
                  <c:v>2956</c:v>
                </c:pt>
                <c:pt idx="34773">
                  <c:v>33777</c:v>
                </c:pt>
                <c:pt idx="34774">
                  <c:v>30764</c:v>
                </c:pt>
                <c:pt idx="34775">
                  <c:v>10793</c:v>
                </c:pt>
                <c:pt idx="34776">
                  <c:v>7780</c:v>
                </c:pt>
                <c:pt idx="34777">
                  <c:v>38373</c:v>
                </c:pt>
                <c:pt idx="34778">
                  <c:v>16002</c:v>
                </c:pt>
                <c:pt idx="34779">
                  <c:v>23611</c:v>
                </c:pt>
                <c:pt idx="34780">
                  <c:v>2097</c:v>
                </c:pt>
                <c:pt idx="34781">
                  <c:v>16621</c:v>
                </c:pt>
                <c:pt idx="34782">
                  <c:v>16621</c:v>
                </c:pt>
                <c:pt idx="34783">
                  <c:v>18868</c:v>
                </c:pt>
                <c:pt idx="34784">
                  <c:v>14848</c:v>
                </c:pt>
                <c:pt idx="34785">
                  <c:v>10852</c:v>
                </c:pt>
                <c:pt idx="34786">
                  <c:v>30779</c:v>
                </c:pt>
                <c:pt idx="34787">
                  <c:v>20641</c:v>
                </c:pt>
                <c:pt idx="34788">
                  <c:v>156</c:v>
                </c:pt>
                <c:pt idx="34789">
                  <c:v>6353</c:v>
                </c:pt>
                <c:pt idx="34790">
                  <c:v>0</c:v>
                </c:pt>
                <c:pt idx="34791">
                  <c:v>148</c:v>
                </c:pt>
                <c:pt idx="34792">
                  <c:v>6462</c:v>
                </c:pt>
                <c:pt idx="34793">
                  <c:v>1964</c:v>
                </c:pt>
                <c:pt idx="34794">
                  <c:v>10926</c:v>
                </c:pt>
                <c:pt idx="34795">
                  <c:v>7780</c:v>
                </c:pt>
                <c:pt idx="34796">
                  <c:v>6496</c:v>
                </c:pt>
                <c:pt idx="34797">
                  <c:v>0</c:v>
                </c:pt>
                <c:pt idx="34798">
                  <c:v>5051</c:v>
                </c:pt>
                <c:pt idx="34799">
                  <c:v>218</c:v>
                </c:pt>
                <c:pt idx="34800">
                  <c:v>13977</c:v>
                </c:pt>
                <c:pt idx="34801">
                  <c:v>14548</c:v>
                </c:pt>
                <c:pt idx="34802">
                  <c:v>14548</c:v>
                </c:pt>
                <c:pt idx="34803">
                  <c:v>13977</c:v>
                </c:pt>
                <c:pt idx="34804">
                  <c:v>6244</c:v>
                </c:pt>
                <c:pt idx="34805">
                  <c:v>7846</c:v>
                </c:pt>
                <c:pt idx="34806">
                  <c:v>4883</c:v>
                </c:pt>
                <c:pt idx="34807">
                  <c:v>0</c:v>
                </c:pt>
                <c:pt idx="34808">
                  <c:v>943</c:v>
                </c:pt>
                <c:pt idx="34809">
                  <c:v>524</c:v>
                </c:pt>
                <c:pt idx="34810">
                  <c:v>10316</c:v>
                </c:pt>
                <c:pt idx="34811">
                  <c:v>10852</c:v>
                </c:pt>
                <c:pt idx="34812">
                  <c:v>36653</c:v>
                </c:pt>
                <c:pt idx="34813">
                  <c:v>35138</c:v>
                </c:pt>
                <c:pt idx="34814">
                  <c:v>39658</c:v>
                </c:pt>
                <c:pt idx="34815">
                  <c:v>41138</c:v>
                </c:pt>
                <c:pt idx="34816">
                  <c:v>7620</c:v>
                </c:pt>
                <c:pt idx="34817">
                  <c:v>1049</c:v>
                </c:pt>
                <c:pt idx="34818">
                  <c:v>0</c:v>
                </c:pt>
                <c:pt idx="34819">
                  <c:v>61</c:v>
                </c:pt>
                <c:pt idx="34820">
                  <c:v>5807</c:v>
                </c:pt>
                <c:pt idx="34821">
                  <c:v>5262</c:v>
                </c:pt>
                <c:pt idx="34822">
                  <c:v>1705</c:v>
                </c:pt>
                <c:pt idx="34823">
                  <c:v>1159</c:v>
                </c:pt>
                <c:pt idx="34824">
                  <c:v>2799</c:v>
                </c:pt>
                <c:pt idx="34825">
                  <c:v>640</c:v>
                </c:pt>
                <c:pt idx="34826">
                  <c:v>218</c:v>
                </c:pt>
                <c:pt idx="34827">
                  <c:v>1361</c:v>
                </c:pt>
                <c:pt idx="34828">
                  <c:v>18868</c:v>
                </c:pt>
                <c:pt idx="34829">
                  <c:v>15864</c:v>
                </c:pt>
                <c:pt idx="34830">
                  <c:v>11460</c:v>
                </c:pt>
                <c:pt idx="34831">
                  <c:v>14972</c:v>
                </c:pt>
                <c:pt idx="34832">
                  <c:v>14675</c:v>
                </c:pt>
                <c:pt idx="34833">
                  <c:v>4024</c:v>
                </c:pt>
                <c:pt idx="34834">
                  <c:v>27301</c:v>
                </c:pt>
                <c:pt idx="34835">
                  <c:v>36653</c:v>
                </c:pt>
                <c:pt idx="34836">
                  <c:v>35138</c:v>
                </c:pt>
                <c:pt idx="34837">
                  <c:v>42173</c:v>
                </c:pt>
                <c:pt idx="34838">
                  <c:v>40814</c:v>
                </c:pt>
                <c:pt idx="34839">
                  <c:v>5303</c:v>
                </c:pt>
                <c:pt idx="34840">
                  <c:v>7900</c:v>
                </c:pt>
                <c:pt idx="34841">
                  <c:v>14924</c:v>
                </c:pt>
                <c:pt idx="34842">
                  <c:v>12171</c:v>
                </c:pt>
                <c:pt idx="34843">
                  <c:v>2</c:v>
                </c:pt>
                <c:pt idx="34844">
                  <c:v>1363</c:v>
                </c:pt>
                <c:pt idx="34845">
                  <c:v>37406</c:v>
                </c:pt>
                <c:pt idx="34846">
                  <c:v>35854</c:v>
                </c:pt>
                <c:pt idx="34847">
                  <c:v>6309</c:v>
                </c:pt>
                <c:pt idx="34848">
                  <c:v>5141</c:v>
                </c:pt>
                <c:pt idx="34849">
                  <c:v>8527</c:v>
                </c:pt>
                <c:pt idx="34850">
                  <c:v>30513</c:v>
                </c:pt>
                <c:pt idx="34851">
                  <c:v>28879</c:v>
                </c:pt>
                <c:pt idx="34852">
                  <c:v>5341</c:v>
                </c:pt>
                <c:pt idx="34853">
                  <c:v>7716</c:v>
                </c:pt>
                <c:pt idx="34854">
                  <c:v>4563</c:v>
                </c:pt>
                <c:pt idx="34855">
                  <c:v>13090</c:v>
                </c:pt>
                <c:pt idx="34856">
                  <c:v>14354</c:v>
                </c:pt>
                <c:pt idx="34857">
                  <c:v>30183</c:v>
                </c:pt>
                <c:pt idx="34858">
                  <c:v>12498</c:v>
                </c:pt>
                <c:pt idx="34859">
                  <c:v>15990</c:v>
                </c:pt>
                <c:pt idx="34860">
                  <c:v>9539</c:v>
                </c:pt>
                <c:pt idx="34861">
                  <c:v>0</c:v>
                </c:pt>
                <c:pt idx="34862">
                  <c:v>23875</c:v>
                </c:pt>
                <c:pt idx="34863">
                  <c:v>11460</c:v>
                </c:pt>
                <c:pt idx="34864">
                  <c:v>23875</c:v>
                </c:pt>
                <c:pt idx="34865">
                  <c:v>8837</c:v>
                </c:pt>
                <c:pt idx="34866">
                  <c:v>21252</c:v>
                </c:pt>
                <c:pt idx="34867">
                  <c:v>14972</c:v>
                </c:pt>
                <c:pt idx="34868">
                  <c:v>35927</c:v>
                </c:pt>
                <c:pt idx="34869">
                  <c:v>15461</c:v>
                </c:pt>
                <c:pt idx="34870">
                  <c:v>14972</c:v>
                </c:pt>
                <c:pt idx="34871">
                  <c:v>26799</c:v>
                </c:pt>
                <c:pt idx="34872">
                  <c:v>20062</c:v>
                </c:pt>
                <c:pt idx="34873">
                  <c:v>38513</c:v>
                </c:pt>
                <c:pt idx="34874">
                  <c:v>3</c:v>
                </c:pt>
                <c:pt idx="34875">
                  <c:v>18454</c:v>
                </c:pt>
                <c:pt idx="34876">
                  <c:v>34142</c:v>
                </c:pt>
                <c:pt idx="34877">
                  <c:v>23472</c:v>
                </c:pt>
                <c:pt idx="34878">
                  <c:v>19512</c:v>
                </c:pt>
                <c:pt idx="34879">
                  <c:v>4265</c:v>
                </c:pt>
                <c:pt idx="34880">
                  <c:v>3854</c:v>
                </c:pt>
                <c:pt idx="34881">
                  <c:v>12227</c:v>
                </c:pt>
                <c:pt idx="34882">
                  <c:v>24589</c:v>
                </c:pt>
                <c:pt idx="34883">
                  <c:v>27261</c:v>
                </c:pt>
                <c:pt idx="34884">
                  <c:v>11759</c:v>
                </c:pt>
                <c:pt idx="34885">
                  <c:v>30183</c:v>
                </c:pt>
                <c:pt idx="34886">
                  <c:v>30183</c:v>
                </c:pt>
                <c:pt idx="34887">
                  <c:v>118</c:v>
                </c:pt>
                <c:pt idx="34888">
                  <c:v>1992</c:v>
                </c:pt>
                <c:pt idx="34889">
                  <c:v>901</c:v>
                </c:pt>
                <c:pt idx="34890">
                  <c:v>407</c:v>
                </c:pt>
                <c:pt idx="34891">
                  <c:v>1458</c:v>
                </c:pt>
                <c:pt idx="34892">
                  <c:v>3129</c:v>
                </c:pt>
                <c:pt idx="34893">
                  <c:v>1130</c:v>
                </c:pt>
                <c:pt idx="34894">
                  <c:v>3833</c:v>
                </c:pt>
                <c:pt idx="34895">
                  <c:v>25257</c:v>
                </c:pt>
                <c:pt idx="34896">
                  <c:v>4245</c:v>
                </c:pt>
                <c:pt idx="34897">
                  <c:v>5373</c:v>
                </c:pt>
                <c:pt idx="34898">
                  <c:v>28125</c:v>
                </c:pt>
                <c:pt idx="34899">
                  <c:v>0</c:v>
                </c:pt>
                <c:pt idx="34900">
                  <c:v>14012</c:v>
                </c:pt>
                <c:pt idx="34901">
                  <c:v>0</c:v>
                </c:pt>
                <c:pt idx="34902">
                  <c:v>0</c:v>
                </c:pt>
                <c:pt idx="34903">
                  <c:v>14915</c:v>
                </c:pt>
                <c:pt idx="34904">
                  <c:v>4265</c:v>
                </c:pt>
                <c:pt idx="34905">
                  <c:v>18769</c:v>
                </c:pt>
                <c:pt idx="34906">
                  <c:v>14012</c:v>
                </c:pt>
                <c:pt idx="34907">
                  <c:v>9230</c:v>
                </c:pt>
                <c:pt idx="34908">
                  <c:v>11819</c:v>
                </c:pt>
                <c:pt idx="34909">
                  <c:v>5659</c:v>
                </c:pt>
                <c:pt idx="34910">
                  <c:v>3265</c:v>
                </c:pt>
                <c:pt idx="34911">
                  <c:v>18277</c:v>
                </c:pt>
                <c:pt idx="34912">
                  <c:v>18769</c:v>
                </c:pt>
                <c:pt idx="34913">
                  <c:v>18277</c:v>
                </c:pt>
                <c:pt idx="34914">
                  <c:v>18769</c:v>
                </c:pt>
                <c:pt idx="34915">
                  <c:v>12175</c:v>
                </c:pt>
                <c:pt idx="34916">
                  <c:v>13031</c:v>
                </c:pt>
                <c:pt idx="34917">
                  <c:v>12760</c:v>
                </c:pt>
                <c:pt idx="34918">
                  <c:v>31239</c:v>
                </c:pt>
                <c:pt idx="34919">
                  <c:v>32133</c:v>
                </c:pt>
                <c:pt idx="34920">
                  <c:v>32133</c:v>
                </c:pt>
                <c:pt idx="34921">
                  <c:v>31239</c:v>
                </c:pt>
                <c:pt idx="34922">
                  <c:v>21481</c:v>
                </c:pt>
                <c:pt idx="34923">
                  <c:v>21739</c:v>
                </c:pt>
                <c:pt idx="34924">
                  <c:v>9157</c:v>
                </c:pt>
                <c:pt idx="34925">
                  <c:v>9522</c:v>
                </c:pt>
                <c:pt idx="34926">
                  <c:v>10563</c:v>
                </c:pt>
                <c:pt idx="34927">
                  <c:v>10166</c:v>
                </c:pt>
                <c:pt idx="34928">
                  <c:v>27090</c:v>
                </c:pt>
                <c:pt idx="34929">
                  <c:v>29076</c:v>
                </c:pt>
                <c:pt idx="34930">
                  <c:v>4487</c:v>
                </c:pt>
                <c:pt idx="34931">
                  <c:v>4401</c:v>
                </c:pt>
                <c:pt idx="34932">
                  <c:v>4784</c:v>
                </c:pt>
                <c:pt idx="34933">
                  <c:v>4535</c:v>
                </c:pt>
                <c:pt idx="34934">
                  <c:v>361</c:v>
                </c:pt>
                <c:pt idx="34935">
                  <c:v>696</c:v>
                </c:pt>
                <c:pt idx="34936">
                  <c:v>25250</c:v>
                </c:pt>
                <c:pt idx="34937">
                  <c:v>8586</c:v>
                </c:pt>
                <c:pt idx="34938">
                  <c:v>8610</c:v>
                </c:pt>
                <c:pt idx="34939">
                  <c:v>6376</c:v>
                </c:pt>
                <c:pt idx="34940">
                  <c:v>6793</c:v>
                </c:pt>
                <c:pt idx="34941">
                  <c:v>12028</c:v>
                </c:pt>
                <c:pt idx="34942">
                  <c:v>10044</c:v>
                </c:pt>
                <c:pt idx="34943">
                  <c:v>9856</c:v>
                </c:pt>
                <c:pt idx="34944">
                  <c:v>9511</c:v>
                </c:pt>
                <c:pt idx="34945">
                  <c:v>2175</c:v>
                </c:pt>
                <c:pt idx="34946">
                  <c:v>3379</c:v>
                </c:pt>
                <c:pt idx="34947">
                  <c:v>36702</c:v>
                </c:pt>
                <c:pt idx="34948">
                  <c:v>30884</c:v>
                </c:pt>
                <c:pt idx="34949">
                  <c:v>3347</c:v>
                </c:pt>
                <c:pt idx="34950">
                  <c:v>1534</c:v>
                </c:pt>
                <c:pt idx="34951">
                  <c:v>3347</c:v>
                </c:pt>
                <c:pt idx="34952">
                  <c:v>14922</c:v>
                </c:pt>
                <c:pt idx="34953">
                  <c:v>12169</c:v>
                </c:pt>
                <c:pt idx="34954">
                  <c:v>3559</c:v>
                </c:pt>
                <c:pt idx="34955">
                  <c:v>994</c:v>
                </c:pt>
                <c:pt idx="34956">
                  <c:v>16035</c:v>
                </c:pt>
                <c:pt idx="34957">
                  <c:v>2907</c:v>
                </c:pt>
                <c:pt idx="34958">
                  <c:v>2751</c:v>
                </c:pt>
                <c:pt idx="34959">
                  <c:v>3033</c:v>
                </c:pt>
                <c:pt idx="34960">
                  <c:v>3388</c:v>
                </c:pt>
                <c:pt idx="34961">
                  <c:v>8398</c:v>
                </c:pt>
                <c:pt idx="34962">
                  <c:v>8488</c:v>
                </c:pt>
                <c:pt idx="34963">
                  <c:v>6296</c:v>
                </c:pt>
                <c:pt idx="34964">
                  <c:v>6133</c:v>
                </c:pt>
                <c:pt idx="34965">
                  <c:v>1918</c:v>
                </c:pt>
                <c:pt idx="34966">
                  <c:v>323</c:v>
                </c:pt>
                <c:pt idx="34967">
                  <c:v>3226</c:v>
                </c:pt>
                <c:pt idx="34968">
                  <c:v>2485</c:v>
                </c:pt>
                <c:pt idx="34969">
                  <c:v>328</c:v>
                </c:pt>
                <c:pt idx="34970">
                  <c:v>2508</c:v>
                </c:pt>
                <c:pt idx="34971">
                  <c:v>15739</c:v>
                </c:pt>
                <c:pt idx="34972">
                  <c:v>10330</c:v>
                </c:pt>
                <c:pt idx="34973">
                  <c:v>9977</c:v>
                </c:pt>
                <c:pt idx="34974">
                  <c:v>9588</c:v>
                </c:pt>
                <c:pt idx="34975">
                  <c:v>6927</c:v>
                </c:pt>
                <c:pt idx="34976">
                  <c:v>11557</c:v>
                </c:pt>
                <c:pt idx="34977">
                  <c:v>2037</c:v>
                </c:pt>
                <c:pt idx="34978">
                  <c:v>2709</c:v>
                </c:pt>
                <c:pt idx="34979">
                  <c:v>2471</c:v>
                </c:pt>
                <c:pt idx="34980">
                  <c:v>3351</c:v>
                </c:pt>
                <c:pt idx="34981">
                  <c:v>1742</c:v>
                </c:pt>
                <c:pt idx="34982">
                  <c:v>3661</c:v>
                </c:pt>
                <c:pt idx="34983">
                  <c:v>6171</c:v>
                </c:pt>
                <c:pt idx="34984">
                  <c:v>6178</c:v>
                </c:pt>
                <c:pt idx="34985">
                  <c:v>7787</c:v>
                </c:pt>
                <c:pt idx="34986">
                  <c:v>4981</c:v>
                </c:pt>
                <c:pt idx="34987">
                  <c:v>10555</c:v>
                </c:pt>
                <c:pt idx="34988">
                  <c:v>7</c:v>
                </c:pt>
                <c:pt idx="34989">
                  <c:v>3100</c:v>
                </c:pt>
                <c:pt idx="34990">
                  <c:v>2826</c:v>
                </c:pt>
                <c:pt idx="34991">
                  <c:v>3135</c:v>
                </c:pt>
                <c:pt idx="34992">
                  <c:v>4122</c:v>
                </c:pt>
                <c:pt idx="34993">
                  <c:v>6588</c:v>
                </c:pt>
                <c:pt idx="34994">
                  <c:v>4928</c:v>
                </c:pt>
                <c:pt idx="34995">
                  <c:v>4445</c:v>
                </c:pt>
                <c:pt idx="34996">
                  <c:v>5392</c:v>
                </c:pt>
                <c:pt idx="34997">
                  <c:v>1042</c:v>
                </c:pt>
                <c:pt idx="34998">
                  <c:v>4463</c:v>
                </c:pt>
                <c:pt idx="34999">
                  <c:v>4420</c:v>
                </c:pt>
                <c:pt idx="35000">
                  <c:v>5881</c:v>
                </c:pt>
                <c:pt idx="35001">
                  <c:v>6982</c:v>
                </c:pt>
                <c:pt idx="35002">
                  <c:v>1826</c:v>
                </c:pt>
                <c:pt idx="35003">
                  <c:v>3397</c:v>
                </c:pt>
                <c:pt idx="35004">
                  <c:v>3113</c:v>
                </c:pt>
                <c:pt idx="35005">
                  <c:v>2362</c:v>
                </c:pt>
                <c:pt idx="35006">
                  <c:v>2502</c:v>
                </c:pt>
                <c:pt idx="35007">
                  <c:v>2714</c:v>
                </c:pt>
                <c:pt idx="35008">
                  <c:v>3738</c:v>
                </c:pt>
                <c:pt idx="35009">
                  <c:v>28197</c:v>
                </c:pt>
                <c:pt idx="35010">
                  <c:v>28151</c:v>
                </c:pt>
                <c:pt idx="35011">
                  <c:v>31301</c:v>
                </c:pt>
                <c:pt idx="35012">
                  <c:v>34043</c:v>
                </c:pt>
                <c:pt idx="35013">
                  <c:v>66</c:v>
                </c:pt>
                <c:pt idx="35014">
                  <c:v>66</c:v>
                </c:pt>
                <c:pt idx="35015">
                  <c:v>63</c:v>
                </c:pt>
                <c:pt idx="35016">
                  <c:v>66</c:v>
                </c:pt>
                <c:pt idx="35017">
                  <c:v>272</c:v>
                </c:pt>
                <c:pt idx="35018">
                  <c:v>63</c:v>
                </c:pt>
                <c:pt idx="35019">
                  <c:v>114</c:v>
                </c:pt>
                <c:pt idx="35020">
                  <c:v>66</c:v>
                </c:pt>
                <c:pt idx="35021">
                  <c:v>991</c:v>
                </c:pt>
                <c:pt idx="35022">
                  <c:v>4669</c:v>
                </c:pt>
                <c:pt idx="35023">
                  <c:v>10399</c:v>
                </c:pt>
                <c:pt idx="35024">
                  <c:v>31724</c:v>
                </c:pt>
                <c:pt idx="35025">
                  <c:v>29064</c:v>
                </c:pt>
                <c:pt idx="35026">
                  <c:v>30899</c:v>
                </c:pt>
                <c:pt idx="35027">
                  <c:v>23213</c:v>
                </c:pt>
                <c:pt idx="35028">
                  <c:v>2605</c:v>
                </c:pt>
                <c:pt idx="35029">
                  <c:v>2088</c:v>
                </c:pt>
                <c:pt idx="35030">
                  <c:v>156</c:v>
                </c:pt>
                <c:pt idx="35031">
                  <c:v>521</c:v>
                </c:pt>
                <c:pt idx="35032">
                  <c:v>139</c:v>
                </c:pt>
                <c:pt idx="35033">
                  <c:v>9856</c:v>
                </c:pt>
                <c:pt idx="35034">
                  <c:v>9511</c:v>
                </c:pt>
                <c:pt idx="35035">
                  <c:v>0</c:v>
                </c:pt>
                <c:pt idx="35036">
                  <c:v>0</c:v>
                </c:pt>
                <c:pt idx="35037">
                  <c:v>11</c:v>
                </c:pt>
                <c:pt idx="35038">
                  <c:v>0</c:v>
                </c:pt>
                <c:pt idx="35039">
                  <c:v>8607</c:v>
                </c:pt>
                <c:pt idx="35040">
                  <c:v>5726</c:v>
                </c:pt>
                <c:pt idx="35041">
                  <c:v>3291</c:v>
                </c:pt>
                <c:pt idx="35042">
                  <c:v>7318</c:v>
                </c:pt>
                <c:pt idx="35043">
                  <c:v>8158</c:v>
                </c:pt>
                <c:pt idx="35044">
                  <c:v>0</c:v>
                </c:pt>
                <c:pt idx="35045">
                  <c:v>0</c:v>
                </c:pt>
                <c:pt idx="35046">
                  <c:v>6066</c:v>
                </c:pt>
                <c:pt idx="35047">
                  <c:v>3291</c:v>
                </c:pt>
                <c:pt idx="35048">
                  <c:v>0</c:v>
                </c:pt>
                <c:pt idx="35049">
                  <c:v>340</c:v>
                </c:pt>
                <c:pt idx="35050">
                  <c:v>186</c:v>
                </c:pt>
                <c:pt idx="35051">
                  <c:v>261</c:v>
                </c:pt>
                <c:pt idx="35052">
                  <c:v>4667</c:v>
                </c:pt>
                <c:pt idx="35053">
                  <c:v>4695</c:v>
                </c:pt>
                <c:pt idx="35054">
                  <c:v>4946</c:v>
                </c:pt>
                <c:pt idx="35055">
                  <c:v>4976</c:v>
                </c:pt>
                <c:pt idx="35056">
                  <c:v>570</c:v>
                </c:pt>
                <c:pt idx="35057">
                  <c:v>437</c:v>
                </c:pt>
                <c:pt idx="35058">
                  <c:v>32604</c:v>
                </c:pt>
                <c:pt idx="35059">
                  <c:v>32837</c:v>
                </c:pt>
                <c:pt idx="35060">
                  <c:v>2927</c:v>
                </c:pt>
                <c:pt idx="35061">
                  <c:v>3715</c:v>
                </c:pt>
                <c:pt idx="35062">
                  <c:v>35673</c:v>
                </c:pt>
                <c:pt idx="35063">
                  <c:v>34830</c:v>
                </c:pt>
                <c:pt idx="35064">
                  <c:v>31231</c:v>
                </c:pt>
                <c:pt idx="35065">
                  <c:v>32133</c:v>
                </c:pt>
                <c:pt idx="35066">
                  <c:v>2709</c:v>
                </c:pt>
                <c:pt idx="35067">
                  <c:v>2029</c:v>
                </c:pt>
                <c:pt idx="35068">
                  <c:v>0</c:v>
                </c:pt>
                <c:pt idx="35069">
                  <c:v>8</c:v>
                </c:pt>
                <c:pt idx="35070">
                  <c:v>6461</c:v>
                </c:pt>
                <c:pt idx="35071">
                  <c:v>3463</c:v>
                </c:pt>
                <c:pt idx="35072">
                  <c:v>1126</c:v>
                </c:pt>
                <c:pt idx="35073">
                  <c:v>6</c:v>
                </c:pt>
                <c:pt idx="35074">
                  <c:v>126</c:v>
                </c:pt>
                <c:pt idx="35075">
                  <c:v>654</c:v>
                </c:pt>
                <c:pt idx="35076">
                  <c:v>3338</c:v>
                </c:pt>
                <c:pt idx="35077">
                  <c:v>476</c:v>
                </c:pt>
                <c:pt idx="35078">
                  <c:v>9</c:v>
                </c:pt>
                <c:pt idx="35079">
                  <c:v>1</c:v>
                </c:pt>
                <c:pt idx="35080">
                  <c:v>122</c:v>
                </c:pt>
                <c:pt idx="35081">
                  <c:v>3562</c:v>
                </c:pt>
                <c:pt idx="35082">
                  <c:v>14</c:v>
                </c:pt>
                <c:pt idx="35083">
                  <c:v>25</c:v>
                </c:pt>
                <c:pt idx="35084">
                  <c:v>1115</c:v>
                </c:pt>
                <c:pt idx="35085">
                  <c:v>13</c:v>
                </c:pt>
                <c:pt idx="35086">
                  <c:v>74</c:v>
                </c:pt>
                <c:pt idx="35087">
                  <c:v>4440</c:v>
                </c:pt>
                <c:pt idx="35088">
                  <c:v>8432</c:v>
                </c:pt>
                <c:pt idx="35089">
                  <c:v>2580</c:v>
                </c:pt>
                <c:pt idx="35090">
                  <c:v>1789</c:v>
                </c:pt>
                <c:pt idx="35091">
                  <c:v>7636</c:v>
                </c:pt>
                <c:pt idx="35092">
                  <c:v>4374</c:v>
                </c:pt>
                <c:pt idx="35093">
                  <c:v>3701</c:v>
                </c:pt>
                <c:pt idx="35094">
                  <c:v>2773</c:v>
                </c:pt>
                <c:pt idx="35095">
                  <c:v>212</c:v>
                </c:pt>
                <c:pt idx="35096">
                  <c:v>923</c:v>
                </c:pt>
                <c:pt idx="35097">
                  <c:v>2561</c:v>
                </c:pt>
                <c:pt idx="35098">
                  <c:v>2778</c:v>
                </c:pt>
                <c:pt idx="35099">
                  <c:v>3657</c:v>
                </c:pt>
                <c:pt idx="35100">
                  <c:v>2790</c:v>
                </c:pt>
                <c:pt idx="35101">
                  <c:v>8627</c:v>
                </c:pt>
                <c:pt idx="35102">
                  <c:v>26929</c:v>
                </c:pt>
                <c:pt idx="35103">
                  <c:v>28612</c:v>
                </c:pt>
                <c:pt idx="35104">
                  <c:v>24473</c:v>
                </c:pt>
                <c:pt idx="35105">
                  <c:v>23301</c:v>
                </c:pt>
                <c:pt idx="35106">
                  <c:v>17431</c:v>
                </c:pt>
                <c:pt idx="35107">
                  <c:v>18271</c:v>
                </c:pt>
                <c:pt idx="35108">
                  <c:v>9199</c:v>
                </c:pt>
                <c:pt idx="35109">
                  <c:v>9053</c:v>
                </c:pt>
                <c:pt idx="35110">
                  <c:v>564</c:v>
                </c:pt>
                <c:pt idx="35111">
                  <c:v>5489</c:v>
                </c:pt>
                <c:pt idx="35112">
                  <c:v>4062</c:v>
                </c:pt>
                <c:pt idx="35113">
                  <c:v>3594</c:v>
                </c:pt>
                <c:pt idx="35114">
                  <c:v>5585</c:v>
                </c:pt>
                <c:pt idx="35115">
                  <c:v>7597</c:v>
                </c:pt>
                <c:pt idx="35116">
                  <c:v>8354</c:v>
                </c:pt>
                <c:pt idx="35117">
                  <c:v>8</c:v>
                </c:pt>
                <c:pt idx="35118">
                  <c:v>0</c:v>
                </c:pt>
                <c:pt idx="35119">
                  <c:v>3879</c:v>
                </c:pt>
                <c:pt idx="35120">
                  <c:v>9538</c:v>
                </c:pt>
                <c:pt idx="35121">
                  <c:v>10094</c:v>
                </c:pt>
                <c:pt idx="35122">
                  <c:v>3879</c:v>
                </c:pt>
                <c:pt idx="35123">
                  <c:v>558</c:v>
                </c:pt>
                <c:pt idx="35124">
                  <c:v>0</c:v>
                </c:pt>
                <c:pt idx="35125">
                  <c:v>0</c:v>
                </c:pt>
                <c:pt idx="35126">
                  <c:v>550</c:v>
                </c:pt>
                <c:pt idx="35127">
                  <c:v>25211</c:v>
                </c:pt>
                <c:pt idx="35128">
                  <c:v>26577</c:v>
                </c:pt>
                <c:pt idx="35129">
                  <c:v>26577</c:v>
                </c:pt>
                <c:pt idx="35130">
                  <c:v>25211</c:v>
                </c:pt>
                <c:pt idx="35131">
                  <c:v>26577</c:v>
                </c:pt>
                <c:pt idx="35132">
                  <c:v>25211</c:v>
                </c:pt>
                <c:pt idx="35133">
                  <c:v>8943</c:v>
                </c:pt>
                <c:pt idx="35134">
                  <c:v>8666</c:v>
                </c:pt>
                <c:pt idx="35135">
                  <c:v>33871</c:v>
                </c:pt>
                <c:pt idx="35136">
                  <c:v>35436</c:v>
                </c:pt>
                <c:pt idx="35137">
                  <c:v>33876</c:v>
                </c:pt>
                <c:pt idx="35138">
                  <c:v>32632</c:v>
                </c:pt>
                <c:pt idx="35139">
                  <c:v>1560</c:v>
                </c:pt>
                <c:pt idx="35140">
                  <c:v>1239</c:v>
                </c:pt>
                <c:pt idx="35141">
                  <c:v>6</c:v>
                </c:pt>
                <c:pt idx="35142">
                  <c:v>84</c:v>
                </c:pt>
                <c:pt idx="35143">
                  <c:v>84</c:v>
                </c:pt>
                <c:pt idx="35144">
                  <c:v>6</c:v>
                </c:pt>
                <c:pt idx="35145">
                  <c:v>5273</c:v>
                </c:pt>
                <c:pt idx="35146">
                  <c:v>20662</c:v>
                </c:pt>
                <c:pt idx="35147">
                  <c:v>18302</c:v>
                </c:pt>
                <c:pt idx="35148">
                  <c:v>20762</c:v>
                </c:pt>
                <c:pt idx="35149">
                  <c:v>23175</c:v>
                </c:pt>
                <c:pt idx="35150">
                  <c:v>12169</c:v>
                </c:pt>
                <c:pt idx="35151">
                  <c:v>14922</c:v>
                </c:pt>
                <c:pt idx="35152">
                  <c:v>3622</c:v>
                </c:pt>
                <c:pt idx="35153">
                  <c:v>3139</c:v>
                </c:pt>
                <c:pt idx="35154">
                  <c:v>5666</c:v>
                </c:pt>
                <c:pt idx="35155">
                  <c:v>9996</c:v>
                </c:pt>
                <c:pt idx="35156">
                  <c:v>11065</c:v>
                </c:pt>
                <c:pt idx="35157">
                  <c:v>0</c:v>
                </c:pt>
                <c:pt idx="35158">
                  <c:v>15</c:v>
                </c:pt>
                <c:pt idx="35159">
                  <c:v>84</c:v>
                </c:pt>
                <c:pt idx="35160">
                  <c:v>1782</c:v>
                </c:pt>
                <c:pt idx="35161">
                  <c:v>1513</c:v>
                </c:pt>
                <c:pt idx="35162">
                  <c:v>1596</c:v>
                </c:pt>
                <c:pt idx="35163">
                  <c:v>1796</c:v>
                </c:pt>
                <c:pt idx="35164">
                  <c:v>14912</c:v>
                </c:pt>
                <c:pt idx="35165">
                  <c:v>14973</c:v>
                </c:pt>
                <c:pt idx="35166">
                  <c:v>57</c:v>
                </c:pt>
                <c:pt idx="35167">
                  <c:v>50</c:v>
                </c:pt>
                <c:pt idx="35168">
                  <c:v>14836</c:v>
                </c:pt>
                <c:pt idx="35169">
                  <c:v>2474</c:v>
                </c:pt>
                <c:pt idx="35170">
                  <c:v>7791</c:v>
                </c:pt>
                <c:pt idx="35171">
                  <c:v>8418</c:v>
                </c:pt>
                <c:pt idx="35172">
                  <c:v>8827</c:v>
                </c:pt>
                <c:pt idx="35173">
                  <c:v>7841</c:v>
                </c:pt>
                <c:pt idx="35174">
                  <c:v>2614</c:v>
                </c:pt>
                <c:pt idx="35175">
                  <c:v>3151</c:v>
                </c:pt>
                <c:pt idx="35176">
                  <c:v>41138</c:v>
                </c:pt>
                <c:pt idx="35177">
                  <c:v>39658</c:v>
                </c:pt>
                <c:pt idx="35178">
                  <c:v>24208</c:v>
                </c:pt>
                <c:pt idx="35179">
                  <c:v>25643</c:v>
                </c:pt>
                <c:pt idx="35180">
                  <c:v>15454</c:v>
                </c:pt>
                <c:pt idx="35181">
                  <c:v>15499</c:v>
                </c:pt>
                <c:pt idx="35182">
                  <c:v>5168</c:v>
                </c:pt>
                <c:pt idx="35183">
                  <c:v>19036</c:v>
                </c:pt>
                <c:pt idx="35184">
                  <c:v>20676</c:v>
                </c:pt>
                <c:pt idx="35185">
                  <c:v>15454</c:v>
                </c:pt>
                <c:pt idx="35186">
                  <c:v>15499</c:v>
                </c:pt>
                <c:pt idx="35187">
                  <c:v>1256</c:v>
                </c:pt>
                <c:pt idx="35188">
                  <c:v>961</c:v>
                </c:pt>
                <c:pt idx="35189">
                  <c:v>2994</c:v>
                </c:pt>
                <c:pt idx="35190">
                  <c:v>2806</c:v>
                </c:pt>
                <c:pt idx="35191">
                  <c:v>10654</c:v>
                </c:pt>
                <c:pt idx="35192">
                  <c:v>12203</c:v>
                </c:pt>
                <c:pt idx="35193">
                  <c:v>12078</c:v>
                </c:pt>
                <c:pt idx="35194">
                  <c:v>3331</c:v>
                </c:pt>
                <c:pt idx="35195">
                  <c:v>3295</c:v>
                </c:pt>
                <c:pt idx="35196">
                  <c:v>2464</c:v>
                </c:pt>
                <c:pt idx="35197">
                  <c:v>2240</c:v>
                </c:pt>
                <c:pt idx="35198">
                  <c:v>11268</c:v>
                </c:pt>
                <c:pt idx="35199">
                  <c:v>11130</c:v>
                </c:pt>
                <c:pt idx="35200">
                  <c:v>14506</c:v>
                </c:pt>
                <c:pt idx="35201">
                  <c:v>14564</c:v>
                </c:pt>
                <c:pt idx="35202">
                  <c:v>11268</c:v>
                </c:pt>
                <c:pt idx="35203">
                  <c:v>11130</c:v>
                </c:pt>
                <c:pt idx="35204">
                  <c:v>6388</c:v>
                </c:pt>
                <c:pt idx="35205">
                  <c:v>5230</c:v>
                </c:pt>
                <c:pt idx="35206">
                  <c:v>9594</c:v>
                </c:pt>
                <c:pt idx="35207">
                  <c:v>36864</c:v>
                </c:pt>
                <c:pt idx="35208">
                  <c:v>33844</c:v>
                </c:pt>
                <c:pt idx="35209">
                  <c:v>61</c:v>
                </c:pt>
                <c:pt idx="35210">
                  <c:v>0</c:v>
                </c:pt>
                <c:pt idx="35211">
                  <c:v>13606</c:v>
                </c:pt>
                <c:pt idx="35212">
                  <c:v>14040</c:v>
                </c:pt>
                <c:pt idx="35213">
                  <c:v>14040</c:v>
                </c:pt>
                <c:pt idx="35214">
                  <c:v>13667</c:v>
                </c:pt>
                <c:pt idx="35215">
                  <c:v>10776</c:v>
                </c:pt>
                <c:pt idx="35216">
                  <c:v>11040</c:v>
                </c:pt>
                <c:pt idx="35217">
                  <c:v>11040</c:v>
                </c:pt>
                <c:pt idx="35218">
                  <c:v>10776</c:v>
                </c:pt>
                <c:pt idx="35219">
                  <c:v>0</c:v>
                </c:pt>
                <c:pt idx="35220">
                  <c:v>0</c:v>
                </c:pt>
                <c:pt idx="35221">
                  <c:v>2307</c:v>
                </c:pt>
                <c:pt idx="35222">
                  <c:v>1443</c:v>
                </c:pt>
                <c:pt idx="35223">
                  <c:v>1107</c:v>
                </c:pt>
                <c:pt idx="35224">
                  <c:v>1346</c:v>
                </c:pt>
                <c:pt idx="35225">
                  <c:v>1200</c:v>
                </c:pt>
                <c:pt idx="35226">
                  <c:v>0</c:v>
                </c:pt>
                <c:pt idx="35227">
                  <c:v>0</c:v>
                </c:pt>
                <c:pt idx="35228">
                  <c:v>3331</c:v>
                </c:pt>
                <c:pt idx="35229">
                  <c:v>3295</c:v>
                </c:pt>
                <c:pt idx="35230">
                  <c:v>0</c:v>
                </c:pt>
                <c:pt idx="35231">
                  <c:v>0</c:v>
                </c:pt>
                <c:pt idx="35232">
                  <c:v>0</c:v>
                </c:pt>
                <c:pt idx="35233">
                  <c:v>0</c:v>
                </c:pt>
                <c:pt idx="35234">
                  <c:v>0</c:v>
                </c:pt>
                <c:pt idx="35235">
                  <c:v>6345</c:v>
                </c:pt>
                <c:pt idx="35236">
                  <c:v>7530</c:v>
                </c:pt>
                <c:pt idx="35237">
                  <c:v>3369</c:v>
                </c:pt>
                <c:pt idx="35238">
                  <c:v>4774</c:v>
                </c:pt>
                <c:pt idx="35239">
                  <c:v>11917</c:v>
                </c:pt>
                <c:pt idx="35240">
                  <c:v>9327</c:v>
                </c:pt>
                <c:pt idx="35241">
                  <c:v>9277</c:v>
                </c:pt>
                <c:pt idx="35242">
                  <c:v>8814</c:v>
                </c:pt>
                <c:pt idx="35243">
                  <c:v>18920</c:v>
                </c:pt>
                <c:pt idx="35244">
                  <c:v>19337</c:v>
                </c:pt>
                <c:pt idx="35245">
                  <c:v>9277</c:v>
                </c:pt>
                <c:pt idx="35246">
                  <c:v>8814</c:v>
                </c:pt>
                <c:pt idx="35247">
                  <c:v>8316</c:v>
                </c:pt>
                <c:pt idx="35248">
                  <c:v>8415</c:v>
                </c:pt>
                <c:pt idx="35249">
                  <c:v>10595</c:v>
                </c:pt>
                <c:pt idx="35250">
                  <c:v>10192</c:v>
                </c:pt>
                <c:pt idx="35251">
                  <c:v>4990</c:v>
                </c:pt>
                <c:pt idx="35252">
                  <c:v>5029</c:v>
                </c:pt>
                <c:pt idx="35253">
                  <c:v>9143</c:v>
                </c:pt>
                <c:pt idx="35254">
                  <c:v>1452</c:v>
                </c:pt>
                <c:pt idx="35255">
                  <c:v>919</c:v>
                </c:pt>
                <c:pt idx="35256">
                  <c:v>0</c:v>
                </c:pt>
                <c:pt idx="35257">
                  <c:v>0</c:v>
                </c:pt>
                <c:pt idx="35258">
                  <c:v>1452</c:v>
                </c:pt>
                <c:pt idx="35259">
                  <c:v>919</c:v>
                </c:pt>
                <c:pt idx="35260">
                  <c:v>1770</c:v>
                </c:pt>
                <c:pt idx="35261">
                  <c:v>15778</c:v>
                </c:pt>
                <c:pt idx="35262">
                  <c:v>15780</c:v>
                </c:pt>
                <c:pt idx="35263">
                  <c:v>6751</c:v>
                </c:pt>
                <c:pt idx="35264">
                  <c:v>7126</c:v>
                </c:pt>
                <c:pt idx="35265">
                  <c:v>17645</c:v>
                </c:pt>
                <c:pt idx="35266">
                  <c:v>17213</c:v>
                </c:pt>
                <c:pt idx="35267">
                  <c:v>15778</c:v>
                </c:pt>
                <c:pt idx="35268">
                  <c:v>15780</c:v>
                </c:pt>
                <c:pt idx="35269">
                  <c:v>6751</c:v>
                </c:pt>
                <c:pt idx="35270">
                  <c:v>7126</c:v>
                </c:pt>
                <c:pt idx="35271">
                  <c:v>6751</c:v>
                </c:pt>
                <c:pt idx="35272">
                  <c:v>7126</c:v>
                </c:pt>
                <c:pt idx="35273">
                  <c:v>7599</c:v>
                </c:pt>
                <c:pt idx="35274">
                  <c:v>7729</c:v>
                </c:pt>
                <c:pt idx="35275">
                  <c:v>14882</c:v>
                </c:pt>
                <c:pt idx="35276">
                  <c:v>15041</c:v>
                </c:pt>
                <c:pt idx="35277">
                  <c:v>14502</c:v>
                </c:pt>
                <c:pt idx="35278">
                  <c:v>14588</c:v>
                </c:pt>
                <c:pt idx="35279">
                  <c:v>24818</c:v>
                </c:pt>
                <c:pt idx="35280">
                  <c:v>25773</c:v>
                </c:pt>
                <c:pt idx="35281">
                  <c:v>29268</c:v>
                </c:pt>
                <c:pt idx="35282">
                  <c:v>29040</c:v>
                </c:pt>
                <c:pt idx="35283">
                  <c:v>16778</c:v>
                </c:pt>
                <c:pt idx="35284">
                  <c:v>16051</c:v>
                </c:pt>
                <c:pt idx="35285">
                  <c:v>2842</c:v>
                </c:pt>
                <c:pt idx="35286">
                  <c:v>6378</c:v>
                </c:pt>
                <c:pt idx="35287">
                  <c:v>6372</c:v>
                </c:pt>
                <c:pt idx="35288">
                  <c:v>5632</c:v>
                </c:pt>
                <c:pt idx="35289">
                  <c:v>5693</c:v>
                </c:pt>
                <c:pt idx="35290">
                  <c:v>1356</c:v>
                </c:pt>
                <c:pt idx="35291">
                  <c:v>1289</c:v>
                </c:pt>
                <c:pt idx="35292">
                  <c:v>314</c:v>
                </c:pt>
                <c:pt idx="35293">
                  <c:v>296</c:v>
                </c:pt>
                <c:pt idx="35294">
                  <c:v>1042</c:v>
                </c:pt>
                <c:pt idx="35295">
                  <c:v>993</c:v>
                </c:pt>
                <c:pt idx="35296">
                  <c:v>3022</c:v>
                </c:pt>
                <c:pt idx="35297">
                  <c:v>3281</c:v>
                </c:pt>
                <c:pt idx="35298">
                  <c:v>3318</c:v>
                </c:pt>
                <c:pt idx="35299">
                  <c:v>12322</c:v>
                </c:pt>
                <c:pt idx="35300">
                  <c:v>12518</c:v>
                </c:pt>
                <c:pt idx="35301">
                  <c:v>7300</c:v>
                </c:pt>
                <c:pt idx="35302">
                  <c:v>8731</c:v>
                </c:pt>
                <c:pt idx="35303">
                  <c:v>8219</c:v>
                </c:pt>
                <c:pt idx="35304">
                  <c:v>8219</c:v>
                </c:pt>
                <c:pt idx="35305">
                  <c:v>8731</c:v>
                </c:pt>
                <c:pt idx="35306">
                  <c:v>17163</c:v>
                </c:pt>
                <c:pt idx="35307">
                  <c:v>16847</c:v>
                </c:pt>
                <c:pt idx="35308">
                  <c:v>17163</c:v>
                </c:pt>
                <c:pt idx="35309">
                  <c:v>16847</c:v>
                </c:pt>
                <c:pt idx="35310">
                  <c:v>6</c:v>
                </c:pt>
                <c:pt idx="35311">
                  <c:v>87</c:v>
                </c:pt>
                <c:pt idx="35312">
                  <c:v>17157</c:v>
                </c:pt>
                <c:pt idx="35313">
                  <c:v>16760</c:v>
                </c:pt>
                <c:pt idx="35314">
                  <c:v>2367</c:v>
                </c:pt>
                <c:pt idx="35315">
                  <c:v>0</c:v>
                </c:pt>
                <c:pt idx="35316">
                  <c:v>3</c:v>
                </c:pt>
                <c:pt idx="35317">
                  <c:v>6</c:v>
                </c:pt>
                <c:pt idx="35318">
                  <c:v>84</c:v>
                </c:pt>
                <c:pt idx="35319">
                  <c:v>0</c:v>
                </c:pt>
                <c:pt idx="35320">
                  <c:v>3</c:v>
                </c:pt>
                <c:pt idx="35321">
                  <c:v>11011</c:v>
                </c:pt>
                <c:pt idx="35322">
                  <c:v>11776</c:v>
                </c:pt>
                <c:pt idx="35323">
                  <c:v>6112</c:v>
                </c:pt>
                <c:pt idx="35324">
                  <c:v>6532</c:v>
                </c:pt>
                <c:pt idx="35325">
                  <c:v>16757</c:v>
                </c:pt>
                <c:pt idx="35326">
                  <c:v>17359</c:v>
                </c:pt>
                <c:pt idx="35327">
                  <c:v>36613</c:v>
                </c:pt>
                <c:pt idx="35328">
                  <c:v>37546</c:v>
                </c:pt>
                <c:pt idx="35329">
                  <c:v>32632</c:v>
                </c:pt>
                <c:pt idx="35330">
                  <c:v>33876</c:v>
                </c:pt>
                <c:pt idx="35331">
                  <c:v>17068</c:v>
                </c:pt>
                <c:pt idx="35332">
                  <c:v>15503</c:v>
                </c:pt>
                <c:pt idx="35333">
                  <c:v>1898</c:v>
                </c:pt>
                <c:pt idx="35334">
                  <c:v>1888</c:v>
                </c:pt>
                <c:pt idx="35335">
                  <c:v>5563</c:v>
                </c:pt>
                <c:pt idx="35336">
                  <c:v>30555</c:v>
                </c:pt>
                <c:pt idx="35337">
                  <c:v>32087</c:v>
                </c:pt>
                <c:pt idx="35338">
                  <c:v>1062</c:v>
                </c:pt>
                <c:pt idx="35339">
                  <c:v>748</c:v>
                </c:pt>
                <c:pt idx="35340">
                  <c:v>6020</c:v>
                </c:pt>
                <c:pt idx="35341">
                  <c:v>11333</c:v>
                </c:pt>
                <c:pt idx="35342">
                  <c:v>10767</c:v>
                </c:pt>
                <c:pt idx="35343">
                  <c:v>14829</c:v>
                </c:pt>
                <c:pt idx="35344">
                  <c:v>13896</c:v>
                </c:pt>
                <c:pt idx="35345">
                  <c:v>14468</c:v>
                </c:pt>
                <c:pt idx="35346">
                  <c:v>14438</c:v>
                </c:pt>
                <c:pt idx="35347">
                  <c:v>8776</c:v>
                </c:pt>
                <c:pt idx="35348">
                  <c:v>4989</c:v>
                </c:pt>
                <c:pt idx="35349">
                  <c:v>4349</c:v>
                </c:pt>
                <c:pt idx="35350">
                  <c:v>3548</c:v>
                </c:pt>
                <c:pt idx="35351">
                  <c:v>3200</c:v>
                </c:pt>
                <c:pt idx="35352">
                  <c:v>6373</c:v>
                </c:pt>
                <c:pt idx="35353">
                  <c:v>5813</c:v>
                </c:pt>
                <c:pt idx="35354">
                  <c:v>167</c:v>
                </c:pt>
                <c:pt idx="35355">
                  <c:v>0</c:v>
                </c:pt>
                <c:pt idx="35356">
                  <c:v>5254</c:v>
                </c:pt>
                <c:pt idx="35357">
                  <c:v>3769</c:v>
                </c:pt>
                <c:pt idx="35358">
                  <c:v>3394</c:v>
                </c:pt>
                <c:pt idx="35359">
                  <c:v>3936</c:v>
                </c:pt>
                <c:pt idx="35360">
                  <c:v>3394</c:v>
                </c:pt>
                <c:pt idx="35361">
                  <c:v>12607</c:v>
                </c:pt>
                <c:pt idx="35362">
                  <c:v>12349</c:v>
                </c:pt>
                <c:pt idx="35363">
                  <c:v>8243</c:v>
                </c:pt>
                <c:pt idx="35364">
                  <c:v>7950</c:v>
                </c:pt>
                <c:pt idx="35365">
                  <c:v>754</c:v>
                </c:pt>
                <c:pt idx="35366">
                  <c:v>1101</c:v>
                </c:pt>
                <c:pt idx="35367">
                  <c:v>11853</c:v>
                </c:pt>
                <c:pt idx="35368">
                  <c:v>11248</c:v>
                </c:pt>
                <c:pt idx="35369">
                  <c:v>754</c:v>
                </c:pt>
                <c:pt idx="35370">
                  <c:v>1101</c:v>
                </c:pt>
                <c:pt idx="35371">
                  <c:v>3248</c:v>
                </c:pt>
                <c:pt idx="35372">
                  <c:v>25</c:v>
                </c:pt>
                <c:pt idx="35373">
                  <c:v>53</c:v>
                </c:pt>
                <c:pt idx="35374">
                  <c:v>7859</c:v>
                </c:pt>
                <c:pt idx="35375">
                  <c:v>16024</c:v>
                </c:pt>
                <c:pt idx="35376">
                  <c:v>16087</c:v>
                </c:pt>
                <c:pt idx="35377">
                  <c:v>16024</c:v>
                </c:pt>
                <c:pt idx="35378">
                  <c:v>16087</c:v>
                </c:pt>
                <c:pt idx="35379">
                  <c:v>802</c:v>
                </c:pt>
                <c:pt idx="35380">
                  <c:v>658</c:v>
                </c:pt>
                <c:pt idx="35381">
                  <c:v>855</c:v>
                </c:pt>
                <c:pt idx="35382">
                  <c:v>1013</c:v>
                </c:pt>
                <c:pt idx="35383">
                  <c:v>1377</c:v>
                </c:pt>
                <c:pt idx="35384">
                  <c:v>9919</c:v>
                </c:pt>
                <c:pt idx="35385">
                  <c:v>14047</c:v>
                </c:pt>
                <c:pt idx="35386">
                  <c:v>14254</c:v>
                </c:pt>
                <c:pt idx="35387">
                  <c:v>9762</c:v>
                </c:pt>
                <c:pt idx="35388">
                  <c:v>10279</c:v>
                </c:pt>
                <c:pt idx="35389">
                  <c:v>7293</c:v>
                </c:pt>
                <c:pt idx="35390">
                  <c:v>7739</c:v>
                </c:pt>
                <c:pt idx="35391">
                  <c:v>18098</c:v>
                </c:pt>
                <c:pt idx="35392">
                  <c:v>17572</c:v>
                </c:pt>
                <c:pt idx="35393">
                  <c:v>4114</c:v>
                </c:pt>
                <c:pt idx="35394">
                  <c:v>6281</c:v>
                </c:pt>
                <c:pt idx="35395">
                  <c:v>6122</c:v>
                </c:pt>
                <c:pt idx="35396">
                  <c:v>6122</c:v>
                </c:pt>
                <c:pt idx="35397">
                  <c:v>6281</c:v>
                </c:pt>
                <c:pt idx="35398">
                  <c:v>19688</c:v>
                </c:pt>
                <c:pt idx="35399">
                  <c:v>20107</c:v>
                </c:pt>
                <c:pt idx="35400">
                  <c:v>20107</c:v>
                </c:pt>
                <c:pt idx="35401">
                  <c:v>19688</c:v>
                </c:pt>
                <c:pt idx="35402">
                  <c:v>2175</c:v>
                </c:pt>
                <c:pt idx="35403">
                  <c:v>23713</c:v>
                </c:pt>
                <c:pt idx="35404">
                  <c:v>24115</c:v>
                </c:pt>
                <c:pt idx="35405">
                  <c:v>3141</c:v>
                </c:pt>
                <c:pt idx="35406">
                  <c:v>3106</c:v>
                </c:pt>
                <c:pt idx="35407">
                  <c:v>35117</c:v>
                </c:pt>
                <c:pt idx="35408">
                  <c:v>34993</c:v>
                </c:pt>
                <c:pt idx="35409">
                  <c:v>3744</c:v>
                </c:pt>
                <c:pt idx="35410">
                  <c:v>32609</c:v>
                </c:pt>
                <c:pt idx="35411">
                  <c:v>31488</c:v>
                </c:pt>
                <c:pt idx="35412">
                  <c:v>4262</c:v>
                </c:pt>
                <c:pt idx="35413">
                  <c:v>4650</c:v>
                </c:pt>
                <c:pt idx="35414">
                  <c:v>17347</c:v>
                </c:pt>
                <c:pt idx="35415">
                  <c:v>17991</c:v>
                </c:pt>
                <c:pt idx="35416">
                  <c:v>6178</c:v>
                </c:pt>
                <c:pt idx="35417">
                  <c:v>6390</c:v>
                </c:pt>
                <c:pt idx="35418">
                  <c:v>6105</c:v>
                </c:pt>
                <c:pt idx="35419">
                  <c:v>6257</c:v>
                </c:pt>
                <c:pt idx="35420">
                  <c:v>33845</c:v>
                </c:pt>
                <c:pt idx="35421">
                  <c:v>32452</c:v>
                </c:pt>
                <c:pt idx="35422">
                  <c:v>130</c:v>
                </c:pt>
                <c:pt idx="35423">
                  <c:v>18</c:v>
                </c:pt>
                <c:pt idx="35424">
                  <c:v>4412</c:v>
                </c:pt>
                <c:pt idx="35425">
                  <c:v>32087</c:v>
                </c:pt>
                <c:pt idx="35426">
                  <c:v>30555</c:v>
                </c:pt>
                <c:pt idx="35427">
                  <c:v>6226</c:v>
                </c:pt>
                <c:pt idx="35428">
                  <c:v>6309</c:v>
                </c:pt>
                <c:pt idx="35429">
                  <c:v>4546</c:v>
                </c:pt>
                <c:pt idx="35430">
                  <c:v>5073</c:v>
                </c:pt>
                <c:pt idx="35431">
                  <c:v>5530</c:v>
                </c:pt>
                <c:pt idx="35432">
                  <c:v>6011</c:v>
                </c:pt>
                <c:pt idx="35433">
                  <c:v>6122</c:v>
                </c:pt>
                <c:pt idx="35434">
                  <c:v>6281</c:v>
                </c:pt>
                <c:pt idx="35435">
                  <c:v>133</c:v>
                </c:pt>
                <c:pt idx="35436">
                  <c:v>141</c:v>
                </c:pt>
                <c:pt idx="35437">
                  <c:v>20400</c:v>
                </c:pt>
                <c:pt idx="35438">
                  <c:v>6368</c:v>
                </c:pt>
                <c:pt idx="35439">
                  <c:v>6304</c:v>
                </c:pt>
                <c:pt idx="35440">
                  <c:v>9971</c:v>
                </c:pt>
                <c:pt idx="35441">
                  <c:v>10100</c:v>
                </c:pt>
                <c:pt idx="35442">
                  <c:v>6350</c:v>
                </c:pt>
                <c:pt idx="35443">
                  <c:v>6174</c:v>
                </c:pt>
                <c:pt idx="35444">
                  <c:v>5739</c:v>
                </c:pt>
                <c:pt idx="35445">
                  <c:v>5373</c:v>
                </c:pt>
                <c:pt idx="35446">
                  <c:v>4301</c:v>
                </c:pt>
                <c:pt idx="35447">
                  <c:v>6128</c:v>
                </c:pt>
                <c:pt idx="35448">
                  <c:v>6239</c:v>
                </c:pt>
                <c:pt idx="35449">
                  <c:v>7583</c:v>
                </c:pt>
                <c:pt idx="35450">
                  <c:v>12360</c:v>
                </c:pt>
                <c:pt idx="35451">
                  <c:v>12278</c:v>
                </c:pt>
                <c:pt idx="35452">
                  <c:v>7290</c:v>
                </c:pt>
                <c:pt idx="35453">
                  <c:v>2974</c:v>
                </c:pt>
                <c:pt idx="35454">
                  <c:v>2342</c:v>
                </c:pt>
                <c:pt idx="35455">
                  <c:v>3697</c:v>
                </c:pt>
                <c:pt idx="35456">
                  <c:v>3836</c:v>
                </c:pt>
                <c:pt idx="35457">
                  <c:v>17863</c:v>
                </c:pt>
                <c:pt idx="35458">
                  <c:v>18756</c:v>
                </c:pt>
                <c:pt idx="35459">
                  <c:v>6053</c:v>
                </c:pt>
                <c:pt idx="35460">
                  <c:v>5952</c:v>
                </c:pt>
                <c:pt idx="35461">
                  <c:v>4887</c:v>
                </c:pt>
                <c:pt idx="35462">
                  <c:v>4761</c:v>
                </c:pt>
                <c:pt idx="35463">
                  <c:v>1615</c:v>
                </c:pt>
                <c:pt idx="35464">
                  <c:v>4438</c:v>
                </c:pt>
                <c:pt idx="35465">
                  <c:v>4328</c:v>
                </c:pt>
                <c:pt idx="35466">
                  <c:v>3995</c:v>
                </c:pt>
                <c:pt idx="35467">
                  <c:v>6204</c:v>
                </c:pt>
                <c:pt idx="35468">
                  <c:v>6141</c:v>
                </c:pt>
                <c:pt idx="35469">
                  <c:v>16585</c:v>
                </c:pt>
                <c:pt idx="35470">
                  <c:v>15657</c:v>
                </c:pt>
                <c:pt idx="35471">
                  <c:v>22359</c:v>
                </c:pt>
                <c:pt idx="35472">
                  <c:v>23254</c:v>
                </c:pt>
                <c:pt idx="35473">
                  <c:v>6148</c:v>
                </c:pt>
                <c:pt idx="35474">
                  <c:v>56</c:v>
                </c:pt>
                <c:pt idx="35475">
                  <c:v>9</c:v>
                </c:pt>
                <c:pt idx="35476">
                  <c:v>2227</c:v>
                </c:pt>
                <c:pt idx="35477">
                  <c:v>5033</c:v>
                </c:pt>
                <c:pt idx="35478">
                  <c:v>4301</c:v>
                </c:pt>
                <c:pt idx="35479">
                  <c:v>5118</c:v>
                </c:pt>
                <c:pt idx="35480">
                  <c:v>8848</c:v>
                </c:pt>
                <c:pt idx="35481">
                  <c:v>8632</c:v>
                </c:pt>
                <c:pt idx="35482">
                  <c:v>3505</c:v>
                </c:pt>
                <c:pt idx="35483">
                  <c:v>3754</c:v>
                </c:pt>
                <c:pt idx="35484">
                  <c:v>758</c:v>
                </c:pt>
                <c:pt idx="35485">
                  <c:v>6721</c:v>
                </c:pt>
                <c:pt idx="35486">
                  <c:v>6338</c:v>
                </c:pt>
                <c:pt idx="35487">
                  <c:v>5276</c:v>
                </c:pt>
                <c:pt idx="35488">
                  <c:v>5314</c:v>
                </c:pt>
                <c:pt idx="35489">
                  <c:v>2472</c:v>
                </c:pt>
                <c:pt idx="35490">
                  <c:v>7994</c:v>
                </c:pt>
                <c:pt idx="35491">
                  <c:v>8772</c:v>
                </c:pt>
                <c:pt idx="35492">
                  <c:v>1642</c:v>
                </c:pt>
                <c:pt idx="35493">
                  <c:v>2037</c:v>
                </c:pt>
                <c:pt idx="35494">
                  <c:v>586</c:v>
                </c:pt>
                <c:pt idx="35495">
                  <c:v>814</c:v>
                </c:pt>
                <c:pt idx="35496">
                  <c:v>6379</c:v>
                </c:pt>
                <c:pt idx="35497">
                  <c:v>6584</c:v>
                </c:pt>
                <c:pt idx="35498">
                  <c:v>22515</c:v>
                </c:pt>
                <c:pt idx="35499">
                  <c:v>23495</c:v>
                </c:pt>
                <c:pt idx="35500">
                  <c:v>22128</c:v>
                </c:pt>
                <c:pt idx="35501">
                  <c:v>21182</c:v>
                </c:pt>
                <c:pt idx="35502">
                  <c:v>1953</c:v>
                </c:pt>
                <c:pt idx="35503">
                  <c:v>2147</c:v>
                </c:pt>
                <c:pt idx="35504">
                  <c:v>130</c:v>
                </c:pt>
                <c:pt idx="35505">
                  <c:v>130</c:v>
                </c:pt>
                <c:pt idx="35506">
                  <c:v>2534</c:v>
                </c:pt>
                <c:pt idx="35507">
                  <c:v>20248</c:v>
                </c:pt>
                <c:pt idx="35508">
                  <c:v>19202</c:v>
                </c:pt>
                <c:pt idx="35509">
                  <c:v>7888</c:v>
                </c:pt>
                <c:pt idx="35510">
                  <c:v>8268</c:v>
                </c:pt>
                <c:pt idx="35511">
                  <c:v>20248</c:v>
                </c:pt>
                <c:pt idx="35512">
                  <c:v>19202</c:v>
                </c:pt>
                <c:pt idx="35513">
                  <c:v>18725</c:v>
                </c:pt>
                <c:pt idx="35514">
                  <c:v>18132</c:v>
                </c:pt>
                <c:pt idx="35515">
                  <c:v>12864</c:v>
                </c:pt>
                <c:pt idx="35516">
                  <c:v>13306</c:v>
                </c:pt>
                <c:pt idx="35517">
                  <c:v>4164</c:v>
                </c:pt>
                <c:pt idx="35518">
                  <c:v>14561</c:v>
                </c:pt>
                <c:pt idx="35519">
                  <c:v>13921</c:v>
                </c:pt>
                <c:pt idx="35520">
                  <c:v>5</c:v>
                </c:pt>
                <c:pt idx="35521">
                  <c:v>2554</c:v>
                </c:pt>
                <c:pt idx="35522">
                  <c:v>17209</c:v>
                </c:pt>
                <c:pt idx="35523">
                  <c:v>16475</c:v>
                </c:pt>
                <c:pt idx="35524">
                  <c:v>272</c:v>
                </c:pt>
                <c:pt idx="35525">
                  <c:v>241</c:v>
                </c:pt>
                <c:pt idx="35526">
                  <c:v>21313</c:v>
                </c:pt>
                <c:pt idx="35527">
                  <c:v>20484</c:v>
                </c:pt>
                <c:pt idx="35528">
                  <c:v>272</c:v>
                </c:pt>
                <c:pt idx="35529">
                  <c:v>241</c:v>
                </c:pt>
                <c:pt idx="35530">
                  <c:v>3135</c:v>
                </c:pt>
                <c:pt idx="35531">
                  <c:v>24322</c:v>
                </c:pt>
                <c:pt idx="35532">
                  <c:v>23615</c:v>
                </c:pt>
                <c:pt idx="35533">
                  <c:v>20403</c:v>
                </c:pt>
                <c:pt idx="35534">
                  <c:v>19498</c:v>
                </c:pt>
                <c:pt idx="35535">
                  <c:v>5841</c:v>
                </c:pt>
                <c:pt idx="35536">
                  <c:v>6039</c:v>
                </c:pt>
                <c:pt idx="35537">
                  <c:v>13757</c:v>
                </c:pt>
                <c:pt idx="35538">
                  <c:v>17914</c:v>
                </c:pt>
                <c:pt idx="35539">
                  <c:v>19150</c:v>
                </c:pt>
                <c:pt idx="35540">
                  <c:v>15788</c:v>
                </c:pt>
                <c:pt idx="35541">
                  <c:v>14429</c:v>
                </c:pt>
                <c:pt idx="35542">
                  <c:v>1451</c:v>
                </c:pt>
                <c:pt idx="35543">
                  <c:v>18640</c:v>
                </c:pt>
                <c:pt idx="35544">
                  <c:v>17888</c:v>
                </c:pt>
                <c:pt idx="35545">
                  <c:v>18639</c:v>
                </c:pt>
                <c:pt idx="35546">
                  <c:v>17887</c:v>
                </c:pt>
                <c:pt idx="35547">
                  <c:v>18639</c:v>
                </c:pt>
                <c:pt idx="35548">
                  <c:v>17887</c:v>
                </c:pt>
                <c:pt idx="35549">
                  <c:v>141</c:v>
                </c:pt>
                <c:pt idx="35550">
                  <c:v>133</c:v>
                </c:pt>
                <c:pt idx="35551">
                  <c:v>133</c:v>
                </c:pt>
                <c:pt idx="35552">
                  <c:v>141</c:v>
                </c:pt>
                <c:pt idx="35553">
                  <c:v>18530</c:v>
                </c:pt>
                <c:pt idx="35554">
                  <c:v>17786</c:v>
                </c:pt>
                <c:pt idx="35555">
                  <c:v>369</c:v>
                </c:pt>
                <c:pt idx="35556">
                  <c:v>471</c:v>
                </c:pt>
                <c:pt idx="35557">
                  <c:v>472</c:v>
                </c:pt>
                <c:pt idx="35558">
                  <c:v>846</c:v>
                </c:pt>
                <c:pt idx="35559">
                  <c:v>840</c:v>
                </c:pt>
                <c:pt idx="35560">
                  <c:v>1967</c:v>
                </c:pt>
                <c:pt idx="35561">
                  <c:v>0</c:v>
                </c:pt>
                <c:pt idx="35562">
                  <c:v>0</c:v>
                </c:pt>
                <c:pt idx="35563">
                  <c:v>0</c:v>
                </c:pt>
                <c:pt idx="35564">
                  <c:v>0</c:v>
                </c:pt>
                <c:pt idx="35565">
                  <c:v>2994</c:v>
                </c:pt>
                <c:pt idx="35566">
                  <c:v>2806</c:v>
                </c:pt>
                <c:pt idx="35567">
                  <c:v>13313</c:v>
                </c:pt>
                <c:pt idx="35568">
                  <c:v>14683</c:v>
                </c:pt>
                <c:pt idx="35569">
                  <c:v>2990</c:v>
                </c:pt>
                <c:pt idx="35570">
                  <c:v>2901</c:v>
                </c:pt>
                <c:pt idx="35571">
                  <c:v>14883</c:v>
                </c:pt>
                <c:pt idx="35572">
                  <c:v>13414</c:v>
                </c:pt>
                <c:pt idx="35573">
                  <c:v>1111</c:v>
                </c:pt>
                <c:pt idx="35574">
                  <c:v>1122</c:v>
                </c:pt>
                <c:pt idx="35575">
                  <c:v>1267</c:v>
                </c:pt>
                <c:pt idx="35576">
                  <c:v>901</c:v>
                </c:pt>
                <c:pt idx="35577">
                  <c:v>2834</c:v>
                </c:pt>
                <c:pt idx="35578">
                  <c:v>3122</c:v>
                </c:pt>
                <c:pt idx="35579">
                  <c:v>5007</c:v>
                </c:pt>
                <c:pt idx="35580">
                  <c:v>4585</c:v>
                </c:pt>
                <c:pt idx="35581">
                  <c:v>6800</c:v>
                </c:pt>
                <c:pt idx="35582">
                  <c:v>8082</c:v>
                </c:pt>
                <c:pt idx="35583">
                  <c:v>2521</c:v>
                </c:pt>
                <c:pt idx="35584">
                  <c:v>1295</c:v>
                </c:pt>
                <c:pt idx="35585">
                  <c:v>7972</c:v>
                </c:pt>
                <c:pt idx="35586">
                  <c:v>409</c:v>
                </c:pt>
                <c:pt idx="35587">
                  <c:v>361</c:v>
                </c:pt>
                <c:pt idx="35588">
                  <c:v>2272</c:v>
                </c:pt>
                <c:pt idx="35589">
                  <c:v>1867</c:v>
                </c:pt>
                <c:pt idx="35590">
                  <c:v>4994</c:v>
                </c:pt>
                <c:pt idx="35591">
                  <c:v>5984</c:v>
                </c:pt>
                <c:pt idx="35592">
                  <c:v>2918</c:v>
                </c:pt>
                <c:pt idx="35593">
                  <c:v>3615</c:v>
                </c:pt>
                <c:pt idx="35594">
                  <c:v>733</c:v>
                </c:pt>
                <c:pt idx="35595">
                  <c:v>1539</c:v>
                </c:pt>
                <c:pt idx="35596">
                  <c:v>1124</c:v>
                </c:pt>
                <c:pt idx="35597">
                  <c:v>681</c:v>
                </c:pt>
                <c:pt idx="35598">
                  <c:v>602</c:v>
                </c:pt>
                <c:pt idx="35599">
                  <c:v>361</c:v>
                </c:pt>
                <c:pt idx="35600">
                  <c:v>409</c:v>
                </c:pt>
                <c:pt idx="35601">
                  <c:v>484</c:v>
                </c:pt>
                <c:pt idx="35602">
                  <c:v>257</c:v>
                </c:pt>
                <c:pt idx="35603">
                  <c:v>224</c:v>
                </c:pt>
                <c:pt idx="35604">
                  <c:v>1796</c:v>
                </c:pt>
                <c:pt idx="35605">
                  <c:v>1348</c:v>
                </c:pt>
                <c:pt idx="35606">
                  <c:v>224</c:v>
                </c:pt>
                <c:pt idx="35607">
                  <c:v>257</c:v>
                </c:pt>
                <c:pt idx="35608">
                  <c:v>1969</c:v>
                </c:pt>
                <c:pt idx="35609">
                  <c:v>1372</c:v>
                </c:pt>
                <c:pt idx="35610">
                  <c:v>955</c:v>
                </c:pt>
                <c:pt idx="35611">
                  <c:v>14760</c:v>
                </c:pt>
                <c:pt idx="35612">
                  <c:v>15258</c:v>
                </c:pt>
                <c:pt idx="35613">
                  <c:v>6952</c:v>
                </c:pt>
                <c:pt idx="35614">
                  <c:v>6930</c:v>
                </c:pt>
                <c:pt idx="35615">
                  <c:v>34</c:v>
                </c:pt>
                <c:pt idx="35616">
                  <c:v>19</c:v>
                </c:pt>
                <c:pt idx="35617">
                  <c:v>6875</c:v>
                </c:pt>
                <c:pt idx="35618">
                  <c:v>7046</c:v>
                </c:pt>
                <c:pt idx="35619">
                  <c:v>15198</c:v>
                </c:pt>
                <c:pt idx="35620">
                  <c:v>15575</c:v>
                </c:pt>
                <c:pt idx="35621">
                  <c:v>0</c:v>
                </c:pt>
                <c:pt idx="35622">
                  <c:v>0</c:v>
                </c:pt>
                <c:pt idx="35623">
                  <c:v>93</c:v>
                </c:pt>
                <c:pt idx="35624">
                  <c:v>95</c:v>
                </c:pt>
                <c:pt idx="35625">
                  <c:v>93</c:v>
                </c:pt>
                <c:pt idx="35626">
                  <c:v>95</c:v>
                </c:pt>
                <c:pt idx="35627">
                  <c:v>93</c:v>
                </c:pt>
                <c:pt idx="35628">
                  <c:v>95</c:v>
                </c:pt>
                <c:pt idx="35629">
                  <c:v>1222</c:v>
                </c:pt>
                <c:pt idx="35630">
                  <c:v>1223</c:v>
                </c:pt>
                <c:pt idx="35631">
                  <c:v>1316</c:v>
                </c:pt>
                <c:pt idx="35632">
                  <c:v>1317</c:v>
                </c:pt>
                <c:pt idx="35633">
                  <c:v>1180</c:v>
                </c:pt>
                <c:pt idx="35634">
                  <c:v>42</c:v>
                </c:pt>
                <c:pt idx="35635">
                  <c:v>56</c:v>
                </c:pt>
                <c:pt idx="35636">
                  <c:v>7113</c:v>
                </c:pt>
                <c:pt idx="35637">
                  <c:v>8726</c:v>
                </c:pt>
                <c:pt idx="35638">
                  <c:v>8448</c:v>
                </c:pt>
                <c:pt idx="35639">
                  <c:v>1279</c:v>
                </c:pt>
                <c:pt idx="35640">
                  <c:v>1595</c:v>
                </c:pt>
                <c:pt idx="35641">
                  <c:v>0</c:v>
                </c:pt>
                <c:pt idx="35642">
                  <c:v>0</c:v>
                </c:pt>
                <c:pt idx="35643">
                  <c:v>15198</c:v>
                </c:pt>
                <c:pt idx="35644">
                  <c:v>15575</c:v>
                </c:pt>
                <c:pt idx="35645">
                  <c:v>15575</c:v>
                </c:pt>
                <c:pt idx="35646">
                  <c:v>15198</c:v>
                </c:pt>
                <c:pt idx="35647">
                  <c:v>1017</c:v>
                </c:pt>
                <c:pt idx="35648">
                  <c:v>3594</c:v>
                </c:pt>
                <c:pt idx="35649">
                  <c:v>3639</c:v>
                </c:pt>
                <c:pt idx="35650">
                  <c:v>18975</c:v>
                </c:pt>
                <c:pt idx="35651">
                  <c:v>19322</c:v>
                </c:pt>
                <c:pt idx="35652">
                  <c:v>3594</c:v>
                </c:pt>
                <c:pt idx="35653">
                  <c:v>3639</c:v>
                </c:pt>
                <c:pt idx="35654">
                  <c:v>6948</c:v>
                </c:pt>
                <c:pt idx="35655">
                  <c:v>141</c:v>
                </c:pt>
                <c:pt idx="35656">
                  <c:v>128</c:v>
                </c:pt>
                <c:pt idx="35657">
                  <c:v>4662</c:v>
                </c:pt>
                <c:pt idx="35658">
                  <c:v>5074</c:v>
                </c:pt>
                <c:pt idx="35659">
                  <c:v>4775</c:v>
                </c:pt>
                <c:pt idx="35660">
                  <c:v>4615</c:v>
                </c:pt>
                <c:pt idx="35661">
                  <c:v>15303</c:v>
                </c:pt>
                <c:pt idx="35662">
                  <c:v>14327</c:v>
                </c:pt>
                <c:pt idx="35663">
                  <c:v>11392</c:v>
                </c:pt>
                <c:pt idx="35664">
                  <c:v>12208</c:v>
                </c:pt>
                <c:pt idx="35665">
                  <c:v>516</c:v>
                </c:pt>
                <c:pt idx="35666">
                  <c:v>10547</c:v>
                </c:pt>
                <c:pt idx="35667">
                  <c:v>10002</c:v>
                </c:pt>
                <c:pt idx="35668">
                  <c:v>7512</c:v>
                </c:pt>
                <c:pt idx="35669">
                  <c:v>7961</c:v>
                </c:pt>
                <c:pt idx="35670">
                  <c:v>8339</c:v>
                </c:pt>
                <c:pt idx="35671">
                  <c:v>8706</c:v>
                </c:pt>
                <c:pt idx="35672">
                  <c:v>55355</c:v>
                </c:pt>
                <c:pt idx="35673">
                  <c:v>56449</c:v>
                </c:pt>
                <c:pt idx="35674">
                  <c:v>58230</c:v>
                </c:pt>
                <c:pt idx="35675">
                  <c:v>56867</c:v>
                </c:pt>
                <c:pt idx="35676">
                  <c:v>0</c:v>
                </c:pt>
                <c:pt idx="35677">
                  <c:v>0</c:v>
                </c:pt>
                <c:pt idx="35678">
                  <c:v>0</c:v>
                </c:pt>
                <c:pt idx="35679">
                  <c:v>0</c:v>
                </c:pt>
                <c:pt idx="35680">
                  <c:v>0</c:v>
                </c:pt>
                <c:pt idx="35681">
                  <c:v>0</c:v>
                </c:pt>
                <c:pt idx="35682">
                  <c:v>45026</c:v>
                </c:pt>
                <c:pt idx="35683">
                  <c:v>43261</c:v>
                </c:pt>
                <c:pt idx="35684">
                  <c:v>1096</c:v>
                </c:pt>
                <c:pt idx="35685">
                  <c:v>2019</c:v>
                </c:pt>
                <c:pt idx="35686">
                  <c:v>41906</c:v>
                </c:pt>
                <c:pt idx="35687">
                  <c:v>40136</c:v>
                </c:pt>
                <c:pt idx="35688">
                  <c:v>2026</c:v>
                </c:pt>
                <c:pt idx="35689">
                  <c:v>2398</c:v>
                </c:pt>
                <c:pt idx="35690">
                  <c:v>43261</c:v>
                </c:pt>
                <c:pt idx="35691">
                  <c:v>45026</c:v>
                </c:pt>
                <c:pt idx="35692">
                  <c:v>289</c:v>
                </c:pt>
                <c:pt idx="35693">
                  <c:v>7658</c:v>
                </c:pt>
                <c:pt idx="35694">
                  <c:v>7240</c:v>
                </c:pt>
                <c:pt idx="35695">
                  <c:v>4373</c:v>
                </c:pt>
                <c:pt idx="35696">
                  <c:v>4283</c:v>
                </c:pt>
                <c:pt idx="35697">
                  <c:v>1200</c:v>
                </c:pt>
                <c:pt idx="35698">
                  <c:v>10086</c:v>
                </c:pt>
                <c:pt idx="35699">
                  <c:v>52091</c:v>
                </c:pt>
                <c:pt idx="35700">
                  <c:v>51639</c:v>
                </c:pt>
                <c:pt idx="35701">
                  <c:v>39208</c:v>
                </c:pt>
                <c:pt idx="35702">
                  <c:v>40985</c:v>
                </c:pt>
                <c:pt idx="35703">
                  <c:v>10964</c:v>
                </c:pt>
                <c:pt idx="35704">
                  <c:v>10254</c:v>
                </c:pt>
                <c:pt idx="35705">
                  <c:v>567</c:v>
                </c:pt>
                <c:pt idx="35706">
                  <c:v>791</c:v>
                </c:pt>
                <c:pt idx="35707">
                  <c:v>4373</c:v>
                </c:pt>
                <c:pt idx="35708">
                  <c:v>4283</c:v>
                </c:pt>
                <c:pt idx="35709">
                  <c:v>22131</c:v>
                </c:pt>
                <c:pt idx="35710">
                  <c:v>23378</c:v>
                </c:pt>
                <c:pt idx="35711">
                  <c:v>56281</c:v>
                </c:pt>
                <c:pt idx="35712">
                  <c:v>56226</c:v>
                </c:pt>
                <c:pt idx="35713">
                  <c:v>0</c:v>
                </c:pt>
                <c:pt idx="35714">
                  <c:v>53756</c:v>
                </c:pt>
                <c:pt idx="35715">
                  <c:v>53636</c:v>
                </c:pt>
                <c:pt idx="35716">
                  <c:v>6734</c:v>
                </c:pt>
                <c:pt idx="35717">
                  <c:v>6799</c:v>
                </c:pt>
                <c:pt idx="35718">
                  <c:v>2012</c:v>
                </c:pt>
                <c:pt idx="35719">
                  <c:v>0</c:v>
                </c:pt>
                <c:pt idx="35720">
                  <c:v>53151</c:v>
                </c:pt>
                <c:pt idx="35721">
                  <c:v>53072</c:v>
                </c:pt>
                <c:pt idx="35722">
                  <c:v>2078</c:v>
                </c:pt>
                <c:pt idx="35723">
                  <c:v>2769</c:v>
                </c:pt>
                <c:pt idx="35724">
                  <c:v>2078</c:v>
                </c:pt>
                <c:pt idx="35725">
                  <c:v>2769</c:v>
                </c:pt>
                <c:pt idx="35726">
                  <c:v>53151</c:v>
                </c:pt>
                <c:pt idx="35727">
                  <c:v>53072</c:v>
                </c:pt>
                <c:pt idx="35728">
                  <c:v>50722</c:v>
                </c:pt>
                <c:pt idx="35729">
                  <c:v>51225</c:v>
                </c:pt>
                <c:pt idx="35730">
                  <c:v>4507</c:v>
                </c:pt>
                <c:pt idx="35731">
                  <c:v>4616</c:v>
                </c:pt>
                <c:pt idx="35732">
                  <c:v>53379</c:v>
                </c:pt>
                <c:pt idx="35733">
                  <c:v>54229</c:v>
                </c:pt>
                <c:pt idx="35734">
                  <c:v>3004</c:v>
                </c:pt>
                <c:pt idx="35735">
                  <c:v>2657</c:v>
                </c:pt>
                <c:pt idx="35736">
                  <c:v>0</c:v>
                </c:pt>
                <c:pt idx="35737">
                  <c:v>0</c:v>
                </c:pt>
                <c:pt idx="35738">
                  <c:v>0</c:v>
                </c:pt>
                <c:pt idx="35739">
                  <c:v>0</c:v>
                </c:pt>
                <c:pt idx="35740">
                  <c:v>51722</c:v>
                </c:pt>
                <c:pt idx="35741">
                  <c:v>52687</c:v>
                </c:pt>
                <c:pt idx="35742">
                  <c:v>991</c:v>
                </c:pt>
                <c:pt idx="35743">
                  <c:v>9270</c:v>
                </c:pt>
                <c:pt idx="35744">
                  <c:v>2763</c:v>
                </c:pt>
                <c:pt idx="35745">
                  <c:v>1440</c:v>
                </c:pt>
                <c:pt idx="35746">
                  <c:v>7467</c:v>
                </c:pt>
                <c:pt idx="35747">
                  <c:v>15110</c:v>
                </c:pt>
                <c:pt idx="35748">
                  <c:v>7134</c:v>
                </c:pt>
                <c:pt idx="35749">
                  <c:v>8726</c:v>
                </c:pt>
                <c:pt idx="35750">
                  <c:v>5964</c:v>
                </c:pt>
                <c:pt idx="35751">
                  <c:v>15097</c:v>
                </c:pt>
                <c:pt idx="35752">
                  <c:v>5</c:v>
                </c:pt>
                <c:pt idx="35753">
                  <c:v>1021</c:v>
                </c:pt>
                <c:pt idx="35754">
                  <c:v>44186</c:v>
                </c:pt>
                <c:pt idx="35755">
                  <c:v>51800</c:v>
                </c:pt>
                <c:pt idx="35756">
                  <c:v>9495</c:v>
                </c:pt>
                <c:pt idx="35757">
                  <c:v>11568</c:v>
                </c:pt>
                <c:pt idx="35758">
                  <c:v>3129</c:v>
                </c:pt>
                <c:pt idx="35759">
                  <c:v>2956</c:v>
                </c:pt>
                <c:pt idx="35760">
                  <c:v>4273</c:v>
                </c:pt>
                <c:pt idx="35761">
                  <c:v>16190</c:v>
                </c:pt>
                <c:pt idx="35762">
                  <c:v>10042</c:v>
                </c:pt>
                <c:pt idx="35763">
                  <c:v>10754</c:v>
                </c:pt>
                <c:pt idx="35764">
                  <c:v>14035</c:v>
                </c:pt>
                <c:pt idx="35765">
                  <c:v>3206</c:v>
                </c:pt>
                <c:pt idx="35766">
                  <c:v>4360</c:v>
                </c:pt>
                <c:pt idx="35767">
                  <c:v>15</c:v>
                </c:pt>
                <c:pt idx="35768">
                  <c:v>39395</c:v>
                </c:pt>
                <c:pt idx="35769">
                  <c:v>43152</c:v>
                </c:pt>
                <c:pt idx="35770">
                  <c:v>28872</c:v>
                </c:pt>
                <c:pt idx="35771">
                  <c:v>21900</c:v>
                </c:pt>
                <c:pt idx="35772">
                  <c:v>43750</c:v>
                </c:pt>
                <c:pt idx="35773">
                  <c:v>43162</c:v>
                </c:pt>
                <c:pt idx="35774">
                  <c:v>2834</c:v>
                </c:pt>
                <c:pt idx="35775">
                  <c:v>3122</c:v>
                </c:pt>
                <c:pt idx="35776">
                  <c:v>30900</c:v>
                </c:pt>
                <c:pt idx="35777">
                  <c:v>23214</c:v>
                </c:pt>
                <c:pt idx="35778">
                  <c:v>6820</c:v>
                </c:pt>
                <c:pt idx="35779">
                  <c:v>32491</c:v>
                </c:pt>
                <c:pt idx="35780">
                  <c:v>28076</c:v>
                </c:pt>
                <c:pt idx="35781">
                  <c:v>0</c:v>
                </c:pt>
                <c:pt idx="35782">
                  <c:v>0</c:v>
                </c:pt>
                <c:pt idx="35783">
                  <c:v>0</c:v>
                </c:pt>
                <c:pt idx="35784">
                  <c:v>0</c:v>
                </c:pt>
                <c:pt idx="35785">
                  <c:v>0</c:v>
                </c:pt>
                <c:pt idx="35786">
                  <c:v>0</c:v>
                </c:pt>
                <c:pt idx="35787">
                  <c:v>0</c:v>
                </c:pt>
                <c:pt idx="35788">
                  <c:v>14315</c:v>
                </c:pt>
                <c:pt idx="35789">
                  <c:v>2816</c:v>
                </c:pt>
                <c:pt idx="35790">
                  <c:v>1672</c:v>
                </c:pt>
                <c:pt idx="35791">
                  <c:v>1672</c:v>
                </c:pt>
                <c:pt idx="35792">
                  <c:v>2816</c:v>
                </c:pt>
                <c:pt idx="35793">
                  <c:v>1735</c:v>
                </c:pt>
                <c:pt idx="35794">
                  <c:v>1922</c:v>
                </c:pt>
                <c:pt idx="35795">
                  <c:v>1735</c:v>
                </c:pt>
                <c:pt idx="35796">
                  <c:v>2</c:v>
                </c:pt>
                <c:pt idx="35797">
                  <c:v>0</c:v>
                </c:pt>
                <c:pt idx="35798">
                  <c:v>26781</c:v>
                </c:pt>
                <c:pt idx="35799">
                  <c:v>22219</c:v>
                </c:pt>
                <c:pt idx="35800">
                  <c:v>22217</c:v>
                </c:pt>
                <c:pt idx="35801">
                  <c:v>26779</c:v>
                </c:pt>
                <c:pt idx="35802">
                  <c:v>1914</c:v>
                </c:pt>
                <c:pt idx="35803">
                  <c:v>2866</c:v>
                </c:pt>
                <c:pt idx="35804">
                  <c:v>9157</c:v>
                </c:pt>
                <c:pt idx="35805">
                  <c:v>10208</c:v>
                </c:pt>
                <c:pt idx="35806">
                  <c:v>1288</c:v>
                </c:pt>
                <c:pt idx="35807">
                  <c:v>15330</c:v>
                </c:pt>
                <c:pt idx="35808">
                  <c:v>14611</c:v>
                </c:pt>
                <c:pt idx="35809">
                  <c:v>5838</c:v>
                </c:pt>
                <c:pt idx="35810">
                  <c:v>5779</c:v>
                </c:pt>
                <c:pt idx="35811">
                  <c:v>4369</c:v>
                </c:pt>
                <c:pt idx="35812">
                  <c:v>4802</c:v>
                </c:pt>
                <c:pt idx="35813">
                  <c:v>4661</c:v>
                </c:pt>
                <c:pt idx="35814">
                  <c:v>4278</c:v>
                </c:pt>
                <c:pt idx="35815">
                  <c:v>10</c:v>
                </c:pt>
                <c:pt idx="35816">
                  <c:v>18</c:v>
                </c:pt>
                <c:pt idx="35817">
                  <c:v>4216</c:v>
                </c:pt>
                <c:pt idx="35818">
                  <c:v>4792</c:v>
                </c:pt>
                <c:pt idx="35819">
                  <c:v>0</c:v>
                </c:pt>
                <c:pt idx="35820">
                  <c:v>0</c:v>
                </c:pt>
                <c:pt idx="35821">
                  <c:v>4671</c:v>
                </c:pt>
                <c:pt idx="35822">
                  <c:v>4296</c:v>
                </c:pt>
                <c:pt idx="35823">
                  <c:v>0</c:v>
                </c:pt>
                <c:pt idx="35824">
                  <c:v>0</c:v>
                </c:pt>
                <c:pt idx="35825">
                  <c:v>0</c:v>
                </c:pt>
                <c:pt idx="35826">
                  <c:v>0</c:v>
                </c:pt>
                <c:pt idx="35827">
                  <c:v>0</c:v>
                </c:pt>
                <c:pt idx="35828">
                  <c:v>0</c:v>
                </c:pt>
                <c:pt idx="35829">
                  <c:v>4447</c:v>
                </c:pt>
                <c:pt idx="35830">
                  <c:v>4583</c:v>
                </c:pt>
                <c:pt idx="35831">
                  <c:v>12279</c:v>
                </c:pt>
                <c:pt idx="35832">
                  <c:v>12676</c:v>
                </c:pt>
                <c:pt idx="35833">
                  <c:v>8229</c:v>
                </c:pt>
                <c:pt idx="35834">
                  <c:v>7696</c:v>
                </c:pt>
                <c:pt idx="35835">
                  <c:v>8937</c:v>
                </c:pt>
                <c:pt idx="35836">
                  <c:v>5477</c:v>
                </c:pt>
                <c:pt idx="35837">
                  <c:v>5393</c:v>
                </c:pt>
                <c:pt idx="35838">
                  <c:v>7608</c:v>
                </c:pt>
                <c:pt idx="35839">
                  <c:v>7267</c:v>
                </c:pt>
                <c:pt idx="35840">
                  <c:v>2684</c:v>
                </c:pt>
                <c:pt idx="35841">
                  <c:v>3161</c:v>
                </c:pt>
                <c:pt idx="35842">
                  <c:v>14851</c:v>
                </c:pt>
                <c:pt idx="35843">
                  <c:v>6647</c:v>
                </c:pt>
                <c:pt idx="35844">
                  <c:v>2005</c:v>
                </c:pt>
                <c:pt idx="35845">
                  <c:v>2376</c:v>
                </c:pt>
                <c:pt idx="35846">
                  <c:v>10606</c:v>
                </c:pt>
                <c:pt idx="35847">
                  <c:v>5967</c:v>
                </c:pt>
                <c:pt idx="35848">
                  <c:v>6644</c:v>
                </c:pt>
                <c:pt idx="35849">
                  <c:v>26</c:v>
                </c:pt>
                <c:pt idx="35850">
                  <c:v>48</c:v>
                </c:pt>
                <c:pt idx="35851">
                  <c:v>48</c:v>
                </c:pt>
                <c:pt idx="35852">
                  <c:v>26</c:v>
                </c:pt>
                <c:pt idx="35853">
                  <c:v>921</c:v>
                </c:pt>
                <c:pt idx="35854">
                  <c:v>5528</c:v>
                </c:pt>
                <c:pt idx="35855">
                  <c:v>6459</c:v>
                </c:pt>
                <c:pt idx="35856">
                  <c:v>6571</c:v>
                </c:pt>
                <c:pt idx="35857">
                  <c:v>6501</c:v>
                </c:pt>
                <c:pt idx="35858">
                  <c:v>17798</c:v>
                </c:pt>
                <c:pt idx="35859">
                  <c:v>16755</c:v>
                </c:pt>
                <c:pt idx="35860">
                  <c:v>2026</c:v>
                </c:pt>
                <c:pt idx="35861">
                  <c:v>2398</c:v>
                </c:pt>
                <c:pt idx="35862">
                  <c:v>1096</c:v>
                </c:pt>
                <c:pt idx="35863">
                  <c:v>2019</c:v>
                </c:pt>
                <c:pt idx="35864">
                  <c:v>27456</c:v>
                </c:pt>
                <c:pt idx="35865">
                  <c:v>27500</c:v>
                </c:pt>
                <c:pt idx="35866">
                  <c:v>18751</c:v>
                </c:pt>
                <c:pt idx="35867">
                  <c:v>19463</c:v>
                </c:pt>
                <c:pt idx="35868">
                  <c:v>8418</c:v>
                </c:pt>
                <c:pt idx="35869">
                  <c:v>7791</c:v>
                </c:pt>
                <c:pt idx="35870">
                  <c:v>0</c:v>
                </c:pt>
                <c:pt idx="35871">
                  <c:v>26</c:v>
                </c:pt>
                <c:pt idx="35872">
                  <c:v>48</c:v>
                </c:pt>
                <c:pt idx="35873">
                  <c:v>1355</c:v>
                </c:pt>
                <c:pt idx="35874">
                  <c:v>2344</c:v>
                </c:pt>
                <c:pt idx="35875">
                  <c:v>0</c:v>
                </c:pt>
                <c:pt idx="35876">
                  <c:v>0</c:v>
                </c:pt>
                <c:pt idx="35877">
                  <c:v>2344</c:v>
                </c:pt>
                <c:pt idx="35878">
                  <c:v>1355</c:v>
                </c:pt>
                <c:pt idx="35879">
                  <c:v>14095</c:v>
                </c:pt>
                <c:pt idx="35880">
                  <c:v>5467</c:v>
                </c:pt>
                <c:pt idx="35881">
                  <c:v>5964</c:v>
                </c:pt>
                <c:pt idx="35882">
                  <c:v>13221</c:v>
                </c:pt>
                <c:pt idx="35883">
                  <c:v>10962</c:v>
                </c:pt>
                <c:pt idx="35884">
                  <c:v>10862</c:v>
                </c:pt>
                <c:pt idx="35885">
                  <c:v>20481</c:v>
                </c:pt>
                <c:pt idx="35886">
                  <c:v>3481</c:v>
                </c:pt>
                <c:pt idx="35887">
                  <c:v>3056</c:v>
                </c:pt>
                <c:pt idx="35888">
                  <c:v>1082</c:v>
                </c:pt>
                <c:pt idx="35889">
                  <c:v>12979</c:v>
                </c:pt>
                <c:pt idx="35890">
                  <c:v>13615</c:v>
                </c:pt>
                <c:pt idx="35891">
                  <c:v>329</c:v>
                </c:pt>
                <c:pt idx="35892">
                  <c:v>130</c:v>
                </c:pt>
                <c:pt idx="35893">
                  <c:v>20745</c:v>
                </c:pt>
                <c:pt idx="35894">
                  <c:v>19164</c:v>
                </c:pt>
                <c:pt idx="35895">
                  <c:v>12397</c:v>
                </c:pt>
                <c:pt idx="35896">
                  <c:v>14565</c:v>
                </c:pt>
                <c:pt idx="35897">
                  <c:v>25033</c:v>
                </c:pt>
                <c:pt idx="35898">
                  <c:v>25082</c:v>
                </c:pt>
                <c:pt idx="35899">
                  <c:v>251</c:v>
                </c:pt>
                <c:pt idx="35900">
                  <c:v>391</c:v>
                </c:pt>
                <c:pt idx="35901">
                  <c:v>7519</c:v>
                </c:pt>
                <c:pt idx="35902">
                  <c:v>7462</c:v>
                </c:pt>
                <c:pt idx="35903">
                  <c:v>7976</c:v>
                </c:pt>
                <c:pt idx="35904">
                  <c:v>8012</c:v>
                </c:pt>
                <c:pt idx="35905">
                  <c:v>502</c:v>
                </c:pt>
                <c:pt idx="35906">
                  <c:v>446</c:v>
                </c:pt>
                <c:pt idx="35907">
                  <c:v>4362</c:v>
                </c:pt>
                <c:pt idx="35908">
                  <c:v>4408</c:v>
                </c:pt>
                <c:pt idx="35909">
                  <c:v>11268</c:v>
                </c:pt>
                <c:pt idx="35910">
                  <c:v>11107</c:v>
                </c:pt>
                <c:pt idx="35911">
                  <c:v>12154</c:v>
                </c:pt>
                <c:pt idx="35912">
                  <c:v>12351</c:v>
                </c:pt>
                <c:pt idx="35913">
                  <c:v>3804</c:v>
                </c:pt>
                <c:pt idx="35914">
                  <c:v>8961</c:v>
                </c:pt>
                <c:pt idx="35915">
                  <c:v>8658</c:v>
                </c:pt>
                <c:pt idx="35916">
                  <c:v>9217</c:v>
                </c:pt>
                <c:pt idx="35917">
                  <c:v>4560</c:v>
                </c:pt>
                <c:pt idx="35918">
                  <c:v>4787</c:v>
                </c:pt>
                <c:pt idx="35919">
                  <c:v>877</c:v>
                </c:pt>
                <c:pt idx="35920">
                  <c:v>539</c:v>
                </c:pt>
                <c:pt idx="35921">
                  <c:v>3938</c:v>
                </c:pt>
                <c:pt idx="35922">
                  <c:v>5450</c:v>
                </c:pt>
                <c:pt idx="35923">
                  <c:v>5980</c:v>
                </c:pt>
                <c:pt idx="35924">
                  <c:v>4806</c:v>
                </c:pt>
                <c:pt idx="35925">
                  <c:v>2392</c:v>
                </c:pt>
                <c:pt idx="35926">
                  <c:v>1922</c:v>
                </c:pt>
                <c:pt idx="35927">
                  <c:v>2798</c:v>
                </c:pt>
                <c:pt idx="35928">
                  <c:v>2930</c:v>
                </c:pt>
                <c:pt idx="35929">
                  <c:v>4362</c:v>
                </c:pt>
                <c:pt idx="35930">
                  <c:v>4408</c:v>
                </c:pt>
                <c:pt idx="35931">
                  <c:v>0</c:v>
                </c:pt>
                <c:pt idx="35932">
                  <c:v>0</c:v>
                </c:pt>
                <c:pt idx="35933">
                  <c:v>5154</c:v>
                </c:pt>
                <c:pt idx="35934">
                  <c:v>6255</c:v>
                </c:pt>
                <c:pt idx="35935">
                  <c:v>9343</c:v>
                </c:pt>
                <c:pt idx="35936">
                  <c:v>8288</c:v>
                </c:pt>
                <c:pt idx="35937">
                  <c:v>5154</c:v>
                </c:pt>
                <c:pt idx="35938">
                  <c:v>6255</c:v>
                </c:pt>
                <c:pt idx="35939">
                  <c:v>3341</c:v>
                </c:pt>
                <c:pt idx="35940">
                  <c:v>3148</c:v>
                </c:pt>
                <c:pt idx="35941">
                  <c:v>1226</c:v>
                </c:pt>
                <c:pt idx="35942">
                  <c:v>949</c:v>
                </c:pt>
                <c:pt idx="35943">
                  <c:v>5012</c:v>
                </c:pt>
                <c:pt idx="35944">
                  <c:v>4312</c:v>
                </c:pt>
                <c:pt idx="35945">
                  <c:v>4609</c:v>
                </c:pt>
                <c:pt idx="35946">
                  <c:v>10672</c:v>
                </c:pt>
                <c:pt idx="35947">
                  <c:v>11228</c:v>
                </c:pt>
                <c:pt idx="35948">
                  <c:v>8067</c:v>
                </c:pt>
                <c:pt idx="35949">
                  <c:v>12841</c:v>
                </c:pt>
                <c:pt idx="35950">
                  <c:v>12854</c:v>
                </c:pt>
                <c:pt idx="35951">
                  <c:v>12918</c:v>
                </c:pt>
                <c:pt idx="35952">
                  <c:v>12309</c:v>
                </c:pt>
                <c:pt idx="35953">
                  <c:v>13070</c:v>
                </c:pt>
                <c:pt idx="35954">
                  <c:v>14126</c:v>
                </c:pt>
                <c:pt idx="35955">
                  <c:v>0</c:v>
                </c:pt>
                <c:pt idx="35956">
                  <c:v>0</c:v>
                </c:pt>
                <c:pt idx="35957">
                  <c:v>5818</c:v>
                </c:pt>
                <c:pt idx="35958">
                  <c:v>8880</c:v>
                </c:pt>
                <c:pt idx="35959">
                  <c:v>8880</c:v>
                </c:pt>
                <c:pt idx="35960">
                  <c:v>5818</c:v>
                </c:pt>
                <c:pt idx="35961">
                  <c:v>2572</c:v>
                </c:pt>
                <c:pt idx="35962">
                  <c:v>3436</c:v>
                </c:pt>
                <c:pt idx="35963">
                  <c:v>3436</c:v>
                </c:pt>
                <c:pt idx="35964">
                  <c:v>2572</c:v>
                </c:pt>
                <c:pt idx="35965">
                  <c:v>2337</c:v>
                </c:pt>
                <c:pt idx="35966">
                  <c:v>2347</c:v>
                </c:pt>
                <c:pt idx="35967">
                  <c:v>8883</c:v>
                </c:pt>
                <c:pt idx="35968">
                  <c:v>9698</c:v>
                </c:pt>
                <c:pt idx="35969">
                  <c:v>23256</c:v>
                </c:pt>
                <c:pt idx="35970">
                  <c:v>22614</c:v>
                </c:pt>
                <c:pt idx="35971">
                  <c:v>11228</c:v>
                </c:pt>
                <c:pt idx="35972">
                  <c:v>10672</c:v>
                </c:pt>
                <c:pt idx="35973">
                  <c:v>6508</c:v>
                </c:pt>
                <c:pt idx="35974">
                  <c:v>2223</c:v>
                </c:pt>
                <c:pt idx="35975">
                  <c:v>2352</c:v>
                </c:pt>
                <c:pt idx="35976">
                  <c:v>6359</c:v>
                </c:pt>
                <c:pt idx="35977">
                  <c:v>5726</c:v>
                </c:pt>
                <c:pt idx="35978">
                  <c:v>3374</c:v>
                </c:pt>
                <c:pt idx="35979">
                  <c:v>4714</c:v>
                </c:pt>
                <c:pt idx="35980">
                  <c:v>5498</c:v>
                </c:pt>
                <c:pt idx="35981">
                  <c:v>0</c:v>
                </c:pt>
                <c:pt idx="35982">
                  <c:v>10</c:v>
                </c:pt>
                <c:pt idx="35983">
                  <c:v>1684</c:v>
                </c:pt>
                <c:pt idx="35984">
                  <c:v>1723</c:v>
                </c:pt>
                <c:pt idx="35985">
                  <c:v>1723</c:v>
                </c:pt>
                <c:pt idx="35986">
                  <c:v>1674</c:v>
                </c:pt>
                <c:pt idx="35987">
                  <c:v>3543</c:v>
                </c:pt>
                <c:pt idx="35988">
                  <c:v>3590</c:v>
                </c:pt>
                <c:pt idx="35989">
                  <c:v>13850</c:v>
                </c:pt>
                <c:pt idx="35990">
                  <c:v>13856</c:v>
                </c:pt>
                <c:pt idx="35991">
                  <c:v>12498</c:v>
                </c:pt>
                <c:pt idx="35992">
                  <c:v>12574</c:v>
                </c:pt>
                <c:pt idx="35993">
                  <c:v>157</c:v>
                </c:pt>
                <c:pt idx="35994">
                  <c:v>491</c:v>
                </c:pt>
                <c:pt idx="35995">
                  <c:v>9203</c:v>
                </c:pt>
                <c:pt idx="35996">
                  <c:v>9470</c:v>
                </c:pt>
                <c:pt idx="35997">
                  <c:v>5331</c:v>
                </c:pt>
                <c:pt idx="35998">
                  <c:v>5023</c:v>
                </c:pt>
                <c:pt idx="35999">
                  <c:v>4986</c:v>
                </c:pt>
                <c:pt idx="36000">
                  <c:v>6901</c:v>
                </c:pt>
                <c:pt idx="36001">
                  <c:v>7028</c:v>
                </c:pt>
                <c:pt idx="36002">
                  <c:v>1097</c:v>
                </c:pt>
                <c:pt idx="36003">
                  <c:v>946</c:v>
                </c:pt>
                <c:pt idx="36004">
                  <c:v>1097</c:v>
                </c:pt>
                <c:pt idx="36005">
                  <c:v>0</c:v>
                </c:pt>
                <c:pt idx="36006">
                  <c:v>0</c:v>
                </c:pt>
                <c:pt idx="36007">
                  <c:v>6901</c:v>
                </c:pt>
                <c:pt idx="36008">
                  <c:v>7028</c:v>
                </c:pt>
                <c:pt idx="36009">
                  <c:v>4001</c:v>
                </c:pt>
                <c:pt idx="36010">
                  <c:v>3842</c:v>
                </c:pt>
                <c:pt idx="36011">
                  <c:v>12345</c:v>
                </c:pt>
                <c:pt idx="36012">
                  <c:v>14275</c:v>
                </c:pt>
                <c:pt idx="36013">
                  <c:v>3964</c:v>
                </c:pt>
                <c:pt idx="36014">
                  <c:v>2320</c:v>
                </c:pt>
                <c:pt idx="36015">
                  <c:v>5251</c:v>
                </c:pt>
                <c:pt idx="36016">
                  <c:v>9829</c:v>
                </c:pt>
                <c:pt idx="36017">
                  <c:v>10229</c:v>
                </c:pt>
                <c:pt idx="36018">
                  <c:v>7636</c:v>
                </c:pt>
                <c:pt idx="36019">
                  <c:v>0</c:v>
                </c:pt>
                <c:pt idx="36020">
                  <c:v>0</c:v>
                </c:pt>
                <c:pt idx="36021">
                  <c:v>2021</c:v>
                </c:pt>
                <c:pt idx="36022">
                  <c:v>1894</c:v>
                </c:pt>
                <c:pt idx="36023">
                  <c:v>1384</c:v>
                </c:pt>
                <c:pt idx="36024">
                  <c:v>1287</c:v>
                </c:pt>
                <c:pt idx="36025">
                  <c:v>3143</c:v>
                </c:pt>
                <c:pt idx="36026">
                  <c:v>4455</c:v>
                </c:pt>
                <c:pt idx="36027">
                  <c:v>1503</c:v>
                </c:pt>
                <c:pt idx="36028">
                  <c:v>1714</c:v>
                </c:pt>
                <c:pt idx="36029">
                  <c:v>11285</c:v>
                </c:pt>
                <c:pt idx="36030">
                  <c:v>12776</c:v>
                </c:pt>
                <c:pt idx="36031">
                  <c:v>4434</c:v>
                </c:pt>
                <c:pt idx="36032">
                  <c:v>4662</c:v>
                </c:pt>
                <c:pt idx="36033">
                  <c:v>1503</c:v>
                </c:pt>
                <c:pt idx="36034">
                  <c:v>1714</c:v>
                </c:pt>
                <c:pt idx="36035">
                  <c:v>11285</c:v>
                </c:pt>
                <c:pt idx="36036">
                  <c:v>12776</c:v>
                </c:pt>
                <c:pt idx="36037">
                  <c:v>16443</c:v>
                </c:pt>
                <c:pt idx="36038">
                  <c:v>4662</c:v>
                </c:pt>
                <c:pt idx="36039">
                  <c:v>4434</c:v>
                </c:pt>
                <c:pt idx="36040">
                  <c:v>17550</c:v>
                </c:pt>
                <c:pt idx="36041">
                  <c:v>18088</c:v>
                </c:pt>
                <c:pt idx="36042">
                  <c:v>11904</c:v>
                </c:pt>
                <c:pt idx="36043">
                  <c:v>13128</c:v>
                </c:pt>
                <c:pt idx="36044">
                  <c:v>5115</c:v>
                </c:pt>
                <c:pt idx="36045">
                  <c:v>4488</c:v>
                </c:pt>
                <c:pt idx="36046">
                  <c:v>21216</c:v>
                </c:pt>
                <c:pt idx="36047">
                  <c:v>21269</c:v>
                </c:pt>
                <c:pt idx="36048">
                  <c:v>8632</c:v>
                </c:pt>
                <c:pt idx="36049">
                  <c:v>9802</c:v>
                </c:pt>
                <c:pt idx="36050">
                  <c:v>8</c:v>
                </c:pt>
                <c:pt idx="36051">
                  <c:v>9</c:v>
                </c:pt>
                <c:pt idx="36052">
                  <c:v>1459</c:v>
                </c:pt>
                <c:pt idx="36053">
                  <c:v>12736</c:v>
                </c:pt>
                <c:pt idx="36054">
                  <c:v>13331</c:v>
                </c:pt>
                <c:pt idx="36055">
                  <c:v>4345</c:v>
                </c:pt>
                <c:pt idx="36056">
                  <c:v>5282</c:v>
                </c:pt>
                <c:pt idx="36057">
                  <c:v>2895</c:v>
                </c:pt>
                <c:pt idx="36058">
                  <c:v>10885</c:v>
                </c:pt>
                <c:pt idx="36059">
                  <c:v>12215</c:v>
                </c:pt>
                <c:pt idx="36060">
                  <c:v>10885</c:v>
                </c:pt>
                <c:pt idx="36061">
                  <c:v>12215</c:v>
                </c:pt>
                <c:pt idx="36062">
                  <c:v>23741</c:v>
                </c:pt>
                <c:pt idx="36063">
                  <c:v>24739</c:v>
                </c:pt>
                <c:pt idx="36064">
                  <c:v>20342</c:v>
                </c:pt>
                <c:pt idx="36065">
                  <c:v>20251</c:v>
                </c:pt>
                <c:pt idx="36066">
                  <c:v>24405</c:v>
                </c:pt>
                <c:pt idx="36067">
                  <c:v>25669</c:v>
                </c:pt>
                <c:pt idx="36068">
                  <c:v>25862</c:v>
                </c:pt>
                <c:pt idx="36069">
                  <c:v>28008</c:v>
                </c:pt>
                <c:pt idx="36070">
                  <c:v>27608</c:v>
                </c:pt>
                <c:pt idx="36071">
                  <c:v>25730</c:v>
                </c:pt>
                <c:pt idx="36072">
                  <c:v>7277</c:v>
                </c:pt>
                <c:pt idx="36073">
                  <c:v>0</c:v>
                </c:pt>
                <c:pt idx="36074">
                  <c:v>0</c:v>
                </c:pt>
                <c:pt idx="36075">
                  <c:v>7255</c:v>
                </c:pt>
                <c:pt idx="36076">
                  <c:v>7274</c:v>
                </c:pt>
                <c:pt idx="36077">
                  <c:v>19</c:v>
                </c:pt>
                <c:pt idx="36078">
                  <c:v>3</c:v>
                </c:pt>
                <c:pt idx="36079">
                  <c:v>14</c:v>
                </c:pt>
                <c:pt idx="36080">
                  <c:v>885</c:v>
                </c:pt>
                <c:pt idx="36081">
                  <c:v>7483</c:v>
                </c:pt>
                <c:pt idx="36082">
                  <c:v>6983</c:v>
                </c:pt>
                <c:pt idx="36083">
                  <c:v>7868</c:v>
                </c:pt>
                <c:pt idx="36084">
                  <c:v>7497</c:v>
                </c:pt>
                <c:pt idx="36085">
                  <c:v>1014</c:v>
                </c:pt>
                <c:pt idx="36086">
                  <c:v>1076</c:v>
                </c:pt>
                <c:pt idx="36087">
                  <c:v>191</c:v>
                </c:pt>
                <c:pt idx="36088">
                  <c:v>1000</c:v>
                </c:pt>
                <c:pt idx="36089">
                  <c:v>0</c:v>
                </c:pt>
                <c:pt idx="36090">
                  <c:v>0</c:v>
                </c:pt>
                <c:pt idx="36091">
                  <c:v>13494</c:v>
                </c:pt>
                <c:pt idx="36092">
                  <c:v>11087</c:v>
                </c:pt>
                <c:pt idx="36093">
                  <c:v>10625</c:v>
                </c:pt>
                <c:pt idx="36094">
                  <c:v>4153</c:v>
                </c:pt>
                <c:pt idx="36095">
                  <c:v>2869</c:v>
                </c:pt>
                <c:pt idx="36096">
                  <c:v>810</c:v>
                </c:pt>
                <c:pt idx="36097">
                  <c:v>146333</c:v>
                </c:pt>
                <c:pt idx="36098">
                  <c:v>99289</c:v>
                </c:pt>
                <c:pt idx="36099">
                  <c:v>9848</c:v>
                </c:pt>
                <c:pt idx="36100">
                  <c:v>9699</c:v>
                </c:pt>
                <c:pt idx="36101">
                  <c:v>20100</c:v>
                </c:pt>
                <c:pt idx="36102">
                  <c:v>21636</c:v>
                </c:pt>
                <c:pt idx="36103">
                  <c:v>8305</c:v>
                </c:pt>
                <c:pt idx="36104">
                  <c:v>7364</c:v>
                </c:pt>
                <c:pt idx="36105">
                  <c:v>20659</c:v>
                </c:pt>
                <c:pt idx="36106">
                  <c:v>22316</c:v>
                </c:pt>
                <c:pt idx="36107">
                  <c:v>944</c:v>
                </c:pt>
                <c:pt idx="36108">
                  <c:v>1034</c:v>
                </c:pt>
                <c:pt idx="36109">
                  <c:v>0</c:v>
                </c:pt>
                <c:pt idx="36110">
                  <c:v>0</c:v>
                </c:pt>
                <c:pt idx="36111">
                  <c:v>11343</c:v>
                </c:pt>
                <c:pt idx="36112">
                  <c:v>12765</c:v>
                </c:pt>
                <c:pt idx="36113">
                  <c:v>9316</c:v>
                </c:pt>
                <c:pt idx="36114">
                  <c:v>9551</c:v>
                </c:pt>
                <c:pt idx="36115">
                  <c:v>3964</c:v>
                </c:pt>
                <c:pt idx="36116">
                  <c:v>2320</c:v>
                </c:pt>
                <c:pt idx="36117">
                  <c:v>58437</c:v>
                </c:pt>
                <c:pt idx="36118">
                  <c:v>40601</c:v>
                </c:pt>
                <c:pt idx="36119">
                  <c:v>9581</c:v>
                </c:pt>
                <c:pt idx="36120">
                  <c:v>8726</c:v>
                </c:pt>
                <c:pt idx="36121">
                  <c:v>9246</c:v>
                </c:pt>
                <c:pt idx="36122">
                  <c:v>9316</c:v>
                </c:pt>
                <c:pt idx="36123">
                  <c:v>9551</c:v>
                </c:pt>
                <c:pt idx="36124">
                  <c:v>25300</c:v>
                </c:pt>
                <c:pt idx="36125">
                  <c:v>24380</c:v>
                </c:pt>
                <c:pt idx="36126">
                  <c:v>7182</c:v>
                </c:pt>
                <c:pt idx="36127">
                  <c:v>7695</c:v>
                </c:pt>
                <c:pt idx="36128">
                  <c:v>24119</c:v>
                </c:pt>
                <c:pt idx="36129">
                  <c:v>21463</c:v>
                </c:pt>
                <c:pt idx="36130">
                  <c:v>13661</c:v>
                </c:pt>
                <c:pt idx="36131">
                  <c:v>12519</c:v>
                </c:pt>
                <c:pt idx="36132">
                  <c:v>17804</c:v>
                </c:pt>
                <c:pt idx="36133">
                  <c:v>20682</c:v>
                </c:pt>
                <c:pt idx="36134">
                  <c:v>24119</c:v>
                </c:pt>
                <c:pt idx="36135">
                  <c:v>21463</c:v>
                </c:pt>
                <c:pt idx="36136">
                  <c:v>20431</c:v>
                </c:pt>
                <c:pt idx="36137">
                  <c:v>19802</c:v>
                </c:pt>
                <c:pt idx="36138">
                  <c:v>16053</c:v>
                </c:pt>
                <c:pt idx="36139">
                  <c:v>15721</c:v>
                </c:pt>
                <c:pt idx="36140">
                  <c:v>16053</c:v>
                </c:pt>
                <c:pt idx="36141">
                  <c:v>15721</c:v>
                </c:pt>
                <c:pt idx="36142">
                  <c:v>5466</c:v>
                </c:pt>
                <c:pt idx="36143">
                  <c:v>18288</c:v>
                </c:pt>
                <c:pt idx="36144">
                  <c:v>17881</c:v>
                </c:pt>
                <c:pt idx="36145">
                  <c:v>31301</c:v>
                </c:pt>
                <c:pt idx="36146">
                  <c:v>8288</c:v>
                </c:pt>
                <c:pt idx="36147">
                  <c:v>9343</c:v>
                </c:pt>
                <c:pt idx="36148">
                  <c:v>6873</c:v>
                </c:pt>
                <c:pt idx="36149">
                  <c:v>7142</c:v>
                </c:pt>
                <c:pt idx="36150">
                  <c:v>6873</c:v>
                </c:pt>
                <c:pt idx="36151">
                  <c:v>7142</c:v>
                </c:pt>
                <c:pt idx="36152">
                  <c:v>974</c:v>
                </c:pt>
                <c:pt idx="36153">
                  <c:v>1122</c:v>
                </c:pt>
                <c:pt idx="36154">
                  <c:v>11473</c:v>
                </c:pt>
                <c:pt idx="36155">
                  <c:v>11630</c:v>
                </c:pt>
                <c:pt idx="36156">
                  <c:v>854</c:v>
                </c:pt>
                <c:pt idx="36157">
                  <c:v>433</c:v>
                </c:pt>
                <c:pt idx="36158">
                  <c:v>13108</c:v>
                </c:pt>
                <c:pt idx="36159">
                  <c:v>10765</c:v>
                </c:pt>
                <c:pt idx="36160">
                  <c:v>6093</c:v>
                </c:pt>
                <c:pt idx="36161">
                  <c:v>5937</c:v>
                </c:pt>
                <c:pt idx="36162">
                  <c:v>55182</c:v>
                </c:pt>
                <c:pt idx="36163">
                  <c:v>55182</c:v>
                </c:pt>
                <c:pt idx="36164">
                  <c:v>13070</c:v>
                </c:pt>
                <c:pt idx="36165">
                  <c:v>10930</c:v>
                </c:pt>
                <c:pt idx="36166">
                  <c:v>14126</c:v>
                </c:pt>
                <c:pt idx="36167">
                  <c:v>19025</c:v>
                </c:pt>
                <c:pt idx="36168">
                  <c:v>19025</c:v>
                </c:pt>
                <c:pt idx="36169">
                  <c:v>20481</c:v>
                </c:pt>
                <c:pt idx="36170">
                  <c:v>1707</c:v>
                </c:pt>
                <c:pt idx="36171">
                  <c:v>14803</c:v>
                </c:pt>
                <c:pt idx="36172">
                  <c:v>12387</c:v>
                </c:pt>
                <c:pt idx="36173">
                  <c:v>8224</c:v>
                </c:pt>
                <c:pt idx="36174">
                  <c:v>7073</c:v>
                </c:pt>
                <c:pt idx="36175">
                  <c:v>55182</c:v>
                </c:pt>
                <c:pt idx="36176">
                  <c:v>12638</c:v>
                </c:pt>
                <c:pt idx="36177">
                  <c:v>2816</c:v>
                </c:pt>
                <c:pt idx="36178">
                  <c:v>1672</c:v>
                </c:pt>
                <c:pt idx="36179">
                  <c:v>4355</c:v>
                </c:pt>
                <c:pt idx="36180">
                  <c:v>13104</c:v>
                </c:pt>
                <c:pt idx="36181">
                  <c:v>55182</c:v>
                </c:pt>
                <c:pt idx="36182">
                  <c:v>9804</c:v>
                </c:pt>
                <c:pt idx="36183">
                  <c:v>13453</c:v>
                </c:pt>
                <c:pt idx="36184">
                  <c:v>9804</c:v>
                </c:pt>
                <c:pt idx="36185">
                  <c:v>46644</c:v>
                </c:pt>
                <c:pt idx="36186">
                  <c:v>22563</c:v>
                </c:pt>
                <c:pt idx="36187">
                  <c:v>32296</c:v>
                </c:pt>
                <c:pt idx="36188">
                  <c:v>13173</c:v>
                </c:pt>
                <c:pt idx="36189">
                  <c:v>34382</c:v>
                </c:pt>
                <c:pt idx="36190">
                  <c:v>18623</c:v>
                </c:pt>
                <c:pt idx="36191">
                  <c:v>42738</c:v>
                </c:pt>
                <c:pt idx="36192">
                  <c:v>55182</c:v>
                </c:pt>
                <c:pt idx="36193">
                  <c:v>8538</c:v>
                </c:pt>
                <c:pt idx="36194">
                  <c:v>27997</c:v>
                </c:pt>
                <c:pt idx="36195">
                  <c:v>17338</c:v>
                </c:pt>
                <c:pt idx="36196">
                  <c:v>33366</c:v>
                </c:pt>
                <c:pt idx="36197">
                  <c:v>2079</c:v>
                </c:pt>
                <c:pt idx="36198">
                  <c:v>1743</c:v>
                </c:pt>
                <c:pt idx="36199">
                  <c:v>8</c:v>
                </c:pt>
                <c:pt idx="36200">
                  <c:v>157</c:v>
                </c:pt>
                <c:pt idx="36201">
                  <c:v>69208</c:v>
                </c:pt>
                <c:pt idx="36202">
                  <c:v>35842</c:v>
                </c:pt>
                <c:pt idx="36203">
                  <c:v>67153</c:v>
                </c:pt>
                <c:pt idx="36204">
                  <c:v>91378</c:v>
                </c:pt>
                <c:pt idx="36205">
                  <c:v>102680</c:v>
                </c:pt>
                <c:pt idx="36206">
                  <c:v>23511</c:v>
                </c:pt>
                <c:pt idx="36207">
                  <c:v>48526</c:v>
                </c:pt>
                <c:pt idx="36208">
                  <c:v>43426</c:v>
                </c:pt>
                <c:pt idx="36209">
                  <c:v>67253</c:v>
                </c:pt>
                <c:pt idx="36210">
                  <c:v>48117</c:v>
                </c:pt>
                <c:pt idx="36211">
                  <c:v>48651</c:v>
                </c:pt>
                <c:pt idx="36212">
                  <c:v>55230</c:v>
                </c:pt>
                <c:pt idx="36213">
                  <c:v>33366</c:v>
                </c:pt>
                <c:pt idx="36214">
                  <c:v>9855</c:v>
                </c:pt>
                <c:pt idx="36215">
                  <c:v>40999</c:v>
                </c:pt>
                <c:pt idx="36216">
                  <c:v>74607</c:v>
                </c:pt>
                <c:pt idx="36217">
                  <c:v>62596</c:v>
                </c:pt>
                <c:pt idx="36218">
                  <c:v>41637</c:v>
                </c:pt>
                <c:pt idx="36219">
                  <c:v>24192</c:v>
                </c:pt>
                <c:pt idx="36220">
                  <c:v>33254</c:v>
                </c:pt>
                <c:pt idx="36221">
                  <c:v>21365</c:v>
                </c:pt>
                <c:pt idx="36222">
                  <c:v>18685</c:v>
                </c:pt>
                <c:pt idx="36223">
                  <c:v>30988</c:v>
                </c:pt>
                <c:pt idx="36224">
                  <c:v>72038</c:v>
                </c:pt>
                <c:pt idx="36225">
                  <c:v>9442</c:v>
                </c:pt>
                <c:pt idx="36226">
                  <c:v>42880</c:v>
                </c:pt>
                <c:pt idx="36227">
                  <c:v>19747</c:v>
                </c:pt>
                <c:pt idx="36228">
                  <c:v>91865</c:v>
                </c:pt>
                <c:pt idx="36229">
                  <c:v>12111</c:v>
                </c:pt>
                <c:pt idx="36230">
                  <c:v>11847</c:v>
                </c:pt>
                <c:pt idx="36231">
                  <c:v>25371</c:v>
                </c:pt>
                <c:pt idx="36232">
                  <c:v>11435</c:v>
                </c:pt>
                <c:pt idx="36233">
                  <c:v>810</c:v>
                </c:pt>
                <c:pt idx="36234">
                  <c:v>54</c:v>
                </c:pt>
                <c:pt idx="36235">
                  <c:v>104233</c:v>
                </c:pt>
                <c:pt idx="36236">
                  <c:v>12369</c:v>
                </c:pt>
                <c:pt idx="36237">
                  <c:v>5703</c:v>
                </c:pt>
                <c:pt idx="36238">
                  <c:v>17808</c:v>
                </c:pt>
                <c:pt idx="36239">
                  <c:v>59817</c:v>
                </c:pt>
                <c:pt idx="36240">
                  <c:v>9892</c:v>
                </c:pt>
                <c:pt idx="36241">
                  <c:v>47430</c:v>
                </c:pt>
                <c:pt idx="36242">
                  <c:v>81741</c:v>
                </c:pt>
                <c:pt idx="36243">
                  <c:v>5033</c:v>
                </c:pt>
                <c:pt idx="36244">
                  <c:v>69103</c:v>
                </c:pt>
                <c:pt idx="36245">
                  <c:v>86622</c:v>
                </c:pt>
                <c:pt idx="36246">
                  <c:v>29501</c:v>
                </c:pt>
                <c:pt idx="36247">
                  <c:v>52240</c:v>
                </c:pt>
                <c:pt idx="36248">
                  <c:v>50818</c:v>
                </c:pt>
                <c:pt idx="36249">
                  <c:v>91693</c:v>
                </c:pt>
                <c:pt idx="36250">
                  <c:v>33654</c:v>
                </c:pt>
                <c:pt idx="36251">
                  <c:v>22390</c:v>
                </c:pt>
                <c:pt idx="36252">
                  <c:v>50818</c:v>
                </c:pt>
                <c:pt idx="36253">
                  <c:v>81224</c:v>
                </c:pt>
                <c:pt idx="36254">
                  <c:v>17711</c:v>
                </c:pt>
                <c:pt idx="36255">
                  <c:v>33107</c:v>
                </c:pt>
                <c:pt idx="36256">
                  <c:v>102589</c:v>
                </c:pt>
                <c:pt idx="36257">
                  <c:v>81224</c:v>
                </c:pt>
                <c:pt idx="36258">
                  <c:v>87633</c:v>
                </c:pt>
                <c:pt idx="36259">
                  <c:v>14956</c:v>
                </c:pt>
                <c:pt idx="36260">
                  <c:v>87633</c:v>
                </c:pt>
                <c:pt idx="36261">
                  <c:v>57322</c:v>
                </c:pt>
                <c:pt idx="36262">
                  <c:v>98264</c:v>
                </c:pt>
                <c:pt idx="36263">
                  <c:v>11488</c:v>
                </c:pt>
                <c:pt idx="36264">
                  <c:v>9678</c:v>
                </c:pt>
                <c:pt idx="36265">
                  <c:v>89322</c:v>
                </c:pt>
                <c:pt idx="36266">
                  <c:v>91866</c:v>
                </c:pt>
                <c:pt idx="36267">
                  <c:v>6484</c:v>
                </c:pt>
                <c:pt idx="36268">
                  <c:v>88</c:v>
                </c:pt>
                <c:pt idx="36269">
                  <c:v>89322</c:v>
                </c:pt>
                <c:pt idx="36270">
                  <c:v>4583</c:v>
                </c:pt>
                <c:pt idx="36271">
                  <c:v>6272</c:v>
                </c:pt>
                <c:pt idx="36272">
                  <c:v>9699</c:v>
                </c:pt>
                <c:pt idx="36273">
                  <c:v>9848</c:v>
                </c:pt>
                <c:pt idx="36274">
                  <c:v>12767</c:v>
                </c:pt>
                <c:pt idx="36275">
                  <c:v>15350</c:v>
                </c:pt>
                <c:pt idx="36276">
                  <c:v>17012</c:v>
                </c:pt>
                <c:pt idx="36277">
                  <c:v>12959</c:v>
                </c:pt>
                <c:pt idx="36278">
                  <c:v>11500</c:v>
                </c:pt>
                <c:pt idx="36279">
                  <c:v>2809</c:v>
                </c:pt>
                <c:pt idx="36280">
                  <c:v>2981</c:v>
                </c:pt>
                <c:pt idx="36281">
                  <c:v>2981</c:v>
                </c:pt>
                <c:pt idx="36282">
                  <c:v>2809</c:v>
                </c:pt>
                <c:pt idx="36283">
                  <c:v>2857</c:v>
                </c:pt>
                <c:pt idx="36284">
                  <c:v>3007</c:v>
                </c:pt>
                <c:pt idx="36285">
                  <c:v>72038</c:v>
                </c:pt>
                <c:pt idx="36286">
                  <c:v>81224</c:v>
                </c:pt>
                <c:pt idx="36287">
                  <c:v>9479</c:v>
                </c:pt>
                <c:pt idx="36288">
                  <c:v>9108</c:v>
                </c:pt>
                <c:pt idx="36289">
                  <c:v>7016</c:v>
                </c:pt>
                <c:pt idx="36290">
                  <c:v>29891</c:v>
                </c:pt>
                <c:pt idx="36291">
                  <c:v>30442</c:v>
                </c:pt>
                <c:pt idx="36292">
                  <c:v>120</c:v>
                </c:pt>
                <c:pt idx="36293">
                  <c:v>6</c:v>
                </c:pt>
                <c:pt idx="36294">
                  <c:v>29891</c:v>
                </c:pt>
                <c:pt idx="36295">
                  <c:v>30442</c:v>
                </c:pt>
                <c:pt idx="36296">
                  <c:v>32861</c:v>
                </c:pt>
                <c:pt idx="36297">
                  <c:v>31756</c:v>
                </c:pt>
                <c:pt idx="36298">
                  <c:v>10043</c:v>
                </c:pt>
                <c:pt idx="36299">
                  <c:v>11328</c:v>
                </c:pt>
                <c:pt idx="36300">
                  <c:v>3754</c:v>
                </c:pt>
                <c:pt idx="36301">
                  <c:v>29107</c:v>
                </c:pt>
                <c:pt idx="36302">
                  <c:v>28158</c:v>
                </c:pt>
                <c:pt idx="36303">
                  <c:v>10043</c:v>
                </c:pt>
                <c:pt idx="36304">
                  <c:v>11328</c:v>
                </c:pt>
                <c:pt idx="36305">
                  <c:v>4480</c:v>
                </c:pt>
                <c:pt idx="36306">
                  <c:v>4826</c:v>
                </c:pt>
                <c:pt idx="36307">
                  <c:v>8363</c:v>
                </c:pt>
                <c:pt idx="36308">
                  <c:v>9188</c:v>
                </c:pt>
                <c:pt idx="36309">
                  <c:v>4371</c:v>
                </c:pt>
                <c:pt idx="36310">
                  <c:v>4802</c:v>
                </c:pt>
                <c:pt idx="36311">
                  <c:v>109</c:v>
                </c:pt>
                <c:pt idx="36312">
                  <c:v>24</c:v>
                </c:pt>
                <c:pt idx="36313">
                  <c:v>2236</c:v>
                </c:pt>
                <c:pt idx="36314">
                  <c:v>96</c:v>
                </c:pt>
                <c:pt idx="36315">
                  <c:v>138</c:v>
                </c:pt>
                <c:pt idx="36316">
                  <c:v>12867</c:v>
                </c:pt>
                <c:pt idx="36317">
                  <c:v>13311</c:v>
                </c:pt>
                <c:pt idx="36318">
                  <c:v>12949</c:v>
                </c:pt>
                <c:pt idx="36319">
                  <c:v>12999</c:v>
                </c:pt>
                <c:pt idx="36320">
                  <c:v>16157</c:v>
                </c:pt>
                <c:pt idx="36321">
                  <c:v>15825</c:v>
                </c:pt>
                <c:pt idx="36322">
                  <c:v>13453</c:v>
                </c:pt>
                <c:pt idx="36323">
                  <c:v>14337</c:v>
                </c:pt>
                <c:pt idx="36324">
                  <c:v>13453</c:v>
                </c:pt>
                <c:pt idx="36325">
                  <c:v>14337</c:v>
                </c:pt>
                <c:pt idx="36326">
                  <c:v>10593</c:v>
                </c:pt>
                <c:pt idx="36327">
                  <c:v>17926</c:v>
                </c:pt>
                <c:pt idx="36328">
                  <c:v>19592</c:v>
                </c:pt>
                <c:pt idx="36329">
                  <c:v>17926</c:v>
                </c:pt>
                <c:pt idx="36330">
                  <c:v>19592</c:v>
                </c:pt>
                <c:pt idx="36331">
                  <c:v>6561</c:v>
                </c:pt>
                <c:pt idx="36332">
                  <c:v>9570</c:v>
                </c:pt>
                <c:pt idx="36333">
                  <c:v>41112</c:v>
                </c:pt>
                <c:pt idx="36334">
                  <c:v>42493</c:v>
                </c:pt>
                <c:pt idx="36335">
                  <c:v>32166</c:v>
                </c:pt>
                <c:pt idx="36336">
                  <c:v>29442</c:v>
                </c:pt>
                <c:pt idx="36337">
                  <c:v>3811</c:v>
                </c:pt>
                <c:pt idx="36338">
                  <c:v>3190</c:v>
                </c:pt>
                <c:pt idx="36339">
                  <c:v>2750</c:v>
                </c:pt>
                <c:pt idx="36340">
                  <c:v>6380</c:v>
                </c:pt>
                <c:pt idx="36341">
                  <c:v>0</c:v>
                </c:pt>
                <c:pt idx="36342">
                  <c:v>34</c:v>
                </c:pt>
                <c:pt idx="36343">
                  <c:v>3845</c:v>
                </c:pt>
                <c:pt idx="36344">
                  <c:v>3190</c:v>
                </c:pt>
                <c:pt idx="36345">
                  <c:v>2750</c:v>
                </c:pt>
                <c:pt idx="36346">
                  <c:v>6414</c:v>
                </c:pt>
                <c:pt idx="36347">
                  <c:v>2750</c:v>
                </c:pt>
                <c:pt idx="36348">
                  <c:v>6414</c:v>
                </c:pt>
                <c:pt idx="36349">
                  <c:v>6200</c:v>
                </c:pt>
                <c:pt idx="36350">
                  <c:v>5792</c:v>
                </c:pt>
                <c:pt idx="36351">
                  <c:v>5792</c:v>
                </c:pt>
                <c:pt idx="36352">
                  <c:v>6200</c:v>
                </c:pt>
                <c:pt idx="36353">
                  <c:v>5290</c:v>
                </c:pt>
                <c:pt idx="36354">
                  <c:v>12096</c:v>
                </c:pt>
                <c:pt idx="36355">
                  <c:v>12232</c:v>
                </c:pt>
                <c:pt idx="36356">
                  <c:v>3485</c:v>
                </c:pt>
                <c:pt idx="36357">
                  <c:v>3378</c:v>
                </c:pt>
                <c:pt idx="36358">
                  <c:v>10856</c:v>
                </c:pt>
                <c:pt idx="36359">
                  <c:v>10560</c:v>
                </c:pt>
                <c:pt idx="36360">
                  <c:v>42159</c:v>
                </c:pt>
                <c:pt idx="36361">
                  <c:v>39991</c:v>
                </c:pt>
                <c:pt idx="36362">
                  <c:v>3150</c:v>
                </c:pt>
                <c:pt idx="36363">
                  <c:v>2135</c:v>
                </c:pt>
                <c:pt idx="36364">
                  <c:v>4683</c:v>
                </c:pt>
                <c:pt idx="36365">
                  <c:v>10797</c:v>
                </c:pt>
                <c:pt idx="36366">
                  <c:v>11843</c:v>
                </c:pt>
                <c:pt idx="36367">
                  <c:v>15459</c:v>
                </c:pt>
                <c:pt idx="36368">
                  <c:v>15925</c:v>
                </c:pt>
                <c:pt idx="36369">
                  <c:v>36966</c:v>
                </c:pt>
                <c:pt idx="36370">
                  <c:v>33169</c:v>
                </c:pt>
                <c:pt idx="36371">
                  <c:v>13214</c:v>
                </c:pt>
                <c:pt idx="36372">
                  <c:v>13245</c:v>
                </c:pt>
                <c:pt idx="36373">
                  <c:v>13214</c:v>
                </c:pt>
                <c:pt idx="36374">
                  <c:v>13245</c:v>
                </c:pt>
                <c:pt idx="36375">
                  <c:v>8041</c:v>
                </c:pt>
                <c:pt idx="36376">
                  <c:v>8671</c:v>
                </c:pt>
                <c:pt idx="36377">
                  <c:v>2824</c:v>
                </c:pt>
                <c:pt idx="36378">
                  <c:v>4006</c:v>
                </c:pt>
                <c:pt idx="36379">
                  <c:v>4821</c:v>
                </c:pt>
                <c:pt idx="36380">
                  <c:v>10230</c:v>
                </c:pt>
                <c:pt idx="36381">
                  <c:v>5686</c:v>
                </c:pt>
                <c:pt idx="36382">
                  <c:v>7725</c:v>
                </c:pt>
                <c:pt idx="36383">
                  <c:v>9525</c:v>
                </c:pt>
                <c:pt idx="36384">
                  <c:v>0</c:v>
                </c:pt>
                <c:pt idx="36385">
                  <c:v>5686</c:v>
                </c:pt>
                <c:pt idx="36386">
                  <c:v>10230</c:v>
                </c:pt>
                <c:pt idx="36387">
                  <c:v>0</c:v>
                </c:pt>
                <c:pt idx="36388">
                  <c:v>0</c:v>
                </c:pt>
                <c:pt idx="36389">
                  <c:v>0</c:v>
                </c:pt>
                <c:pt idx="36390">
                  <c:v>0</c:v>
                </c:pt>
                <c:pt idx="36391">
                  <c:v>1</c:v>
                </c:pt>
                <c:pt idx="36392">
                  <c:v>0</c:v>
                </c:pt>
                <c:pt idx="36393">
                  <c:v>10229</c:v>
                </c:pt>
                <c:pt idx="36394">
                  <c:v>23431</c:v>
                </c:pt>
                <c:pt idx="36395">
                  <c:v>25825</c:v>
                </c:pt>
                <c:pt idx="36396">
                  <c:v>16818</c:v>
                </c:pt>
                <c:pt idx="36397">
                  <c:v>16223</c:v>
                </c:pt>
                <c:pt idx="36398">
                  <c:v>7935</c:v>
                </c:pt>
                <c:pt idx="36399">
                  <c:v>7620</c:v>
                </c:pt>
                <c:pt idx="36400">
                  <c:v>7801</c:v>
                </c:pt>
                <c:pt idx="36401">
                  <c:v>8191</c:v>
                </c:pt>
                <c:pt idx="36402">
                  <c:v>12602</c:v>
                </c:pt>
                <c:pt idx="36403">
                  <c:v>12315</c:v>
                </c:pt>
                <c:pt idx="36404">
                  <c:v>7700</c:v>
                </c:pt>
                <c:pt idx="36405">
                  <c:v>8430</c:v>
                </c:pt>
                <c:pt idx="36406">
                  <c:v>10747</c:v>
                </c:pt>
                <c:pt idx="36407">
                  <c:v>9930</c:v>
                </c:pt>
                <c:pt idx="36408">
                  <c:v>1690</c:v>
                </c:pt>
                <c:pt idx="36409">
                  <c:v>3237</c:v>
                </c:pt>
                <c:pt idx="36410">
                  <c:v>8183</c:v>
                </c:pt>
                <c:pt idx="36411">
                  <c:v>6043</c:v>
                </c:pt>
                <c:pt idx="36412">
                  <c:v>2564</c:v>
                </c:pt>
                <c:pt idx="36413">
                  <c:v>3887</c:v>
                </c:pt>
                <c:pt idx="36414">
                  <c:v>8198</c:v>
                </c:pt>
                <c:pt idx="36415">
                  <c:v>7860</c:v>
                </c:pt>
                <c:pt idx="36416">
                  <c:v>1817</c:v>
                </c:pt>
                <c:pt idx="36417">
                  <c:v>15</c:v>
                </c:pt>
                <c:pt idx="36418">
                  <c:v>8779</c:v>
                </c:pt>
                <c:pt idx="36419">
                  <c:v>8910</c:v>
                </c:pt>
                <c:pt idx="36420">
                  <c:v>10971</c:v>
                </c:pt>
                <c:pt idx="36421">
                  <c:v>12835</c:v>
                </c:pt>
                <c:pt idx="36422">
                  <c:v>16878</c:v>
                </c:pt>
                <c:pt idx="36423">
                  <c:v>14545</c:v>
                </c:pt>
                <c:pt idx="36424">
                  <c:v>8779</c:v>
                </c:pt>
                <c:pt idx="36425">
                  <c:v>10478</c:v>
                </c:pt>
                <c:pt idx="36426">
                  <c:v>1712</c:v>
                </c:pt>
                <c:pt idx="36427">
                  <c:v>144</c:v>
                </c:pt>
                <c:pt idx="36428">
                  <c:v>8779</c:v>
                </c:pt>
                <c:pt idx="36429">
                  <c:v>10478</c:v>
                </c:pt>
                <c:pt idx="36430">
                  <c:v>10231</c:v>
                </c:pt>
                <c:pt idx="36431">
                  <c:v>16395</c:v>
                </c:pt>
                <c:pt idx="36432">
                  <c:v>14387</c:v>
                </c:pt>
                <c:pt idx="36433">
                  <c:v>3921</c:v>
                </c:pt>
                <c:pt idx="36434">
                  <c:v>2564</c:v>
                </c:pt>
                <c:pt idx="36435">
                  <c:v>1851</c:v>
                </c:pt>
                <c:pt idx="36436">
                  <c:v>15</c:v>
                </c:pt>
                <c:pt idx="36437">
                  <c:v>18902</c:v>
                </c:pt>
                <c:pt idx="36438">
                  <c:v>8488</c:v>
                </c:pt>
                <c:pt idx="36439">
                  <c:v>8398</c:v>
                </c:pt>
                <c:pt idx="36440">
                  <c:v>6287</c:v>
                </c:pt>
                <c:pt idx="36441">
                  <c:v>6133</c:v>
                </c:pt>
                <c:pt idx="36442">
                  <c:v>1860</c:v>
                </c:pt>
                <c:pt idx="36443">
                  <c:v>15</c:v>
                </c:pt>
                <c:pt idx="36444">
                  <c:v>2953</c:v>
                </c:pt>
                <c:pt idx="36445">
                  <c:v>4376</c:v>
                </c:pt>
                <c:pt idx="36446">
                  <c:v>11116</c:v>
                </c:pt>
                <c:pt idx="36447">
                  <c:v>13344</c:v>
                </c:pt>
                <c:pt idx="36448">
                  <c:v>2728</c:v>
                </c:pt>
                <c:pt idx="36449">
                  <c:v>8063</c:v>
                </c:pt>
                <c:pt idx="36450">
                  <c:v>9989</c:v>
                </c:pt>
                <c:pt idx="36451">
                  <c:v>8063</c:v>
                </c:pt>
                <c:pt idx="36452">
                  <c:v>9989</c:v>
                </c:pt>
                <c:pt idx="36453">
                  <c:v>8063</c:v>
                </c:pt>
                <c:pt idx="36454">
                  <c:v>8268</c:v>
                </c:pt>
                <c:pt idx="36455">
                  <c:v>2953</c:v>
                </c:pt>
                <c:pt idx="36456">
                  <c:v>6097</c:v>
                </c:pt>
                <c:pt idx="36457">
                  <c:v>1860</c:v>
                </c:pt>
                <c:pt idx="36458">
                  <c:v>15</c:v>
                </c:pt>
                <c:pt idx="36459">
                  <c:v>3778</c:v>
                </c:pt>
                <c:pt idx="36460">
                  <c:v>338</c:v>
                </c:pt>
                <c:pt idx="36461">
                  <c:v>6065</c:v>
                </c:pt>
                <c:pt idx="36462">
                  <c:v>7083</c:v>
                </c:pt>
                <c:pt idx="36463">
                  <c:v>4280</c:v>
                </c:pt>
                <c:pt idx="36464">
                  <c:v>27</c:v>
                </c:pt>
                <c:pt idx="36465">
                  <c:v>6178</c:v>
                </c:pt>
                <c:pt idx="36466">
                  <c:v>6171</c:v>
                </c:pt>
                <c:pt idx="36467">
                  <c:v>328</c:v>
                </c:pt>
                <c:pt idx="36468">
                  <c:v>2508</c:v>
                </c:pt>
                <c:pt idx="36469">
                  <c:v>9357</c:v>
                </c:pt>
                <c:pt idx="36470">
                  <c:v>11734</c:v>
                </c:pt>
                <c:pt idx="36471">
                  <c:v>2838</c:v>
                </c:pt>
                <c:pt idx="36472">
                  <c:v>2504</c:v>
                </c:pt>
                <c:pt idx="36473">
                  <c:v>3804</c:v>
                </c:pt>
                <c:pt idx="36474">
                  <c:v>25</c:v>
                </c:pt>
                <c:pt idx="36475">
                  <c:v>11125</c:v>
                </c:pt>
                <c:pt idx="36476">
                  <c:v>6130</c:v>
                </c:pt>
                <c:pt idx="36477">
                  <c:v>9051</c:v>
                </c:pt>
                <c:pt idx="36478">
                  <c:v>11017</c:v>
                </c:pt>
                <c:pt idx="36479">
                  <c:v>0</c:v>
                </c:pt>
                <c:pt idx="36480">
                  <c:v>14041</c:v>
                </c:pt>
                <c:pt idx="36481">
                  <c:v>31227</c:v>
                </c:pt>
                <c:pt idx="36482">
                  <c:v>5068</c:v>
                </c:pt>
                <c:pt idx="36483">
                  <c:v>5068</c:v>
                </c:pt>
                <c:pt idx="36484">
                  <c:v>14041</c:v>
                </c:pt>
                <c:pt idx="36485">
                  <c:v>25224</c:v>
                </c:pt>
                <c:pt idx="36486">
                  <c:v>7512</c:v>
                </c:pt>
                <c:pt idx="36487">
                  <c:v>25014</c:v>
                </c:pt>
                <c:pt idx="36488">
                  <c:v>4440</c:v>
                </c:pt>
                <c:pt idx="36489">
                  <c:v>8155</c:v>
                </c:pt>
                <c:pt idx="36490">
                  <c:v>16582</c:v>
                </c:pt>
                <c:pt idx="36491">
                  <c:v>16283</c:v>
                </c:pt>
                <c:pt idx="36492">
                  <c:v>17487</c:v>
                </c:pt>
                <c:pt idx="36493">
                  <c:v>136</c:v>
                </c:pt>
                <c:pt idx="36494">
                  <c:v>873</c:v>
                </c:pt>
                <c:pt idx="36495">
                  <c:v>19417</c:v>
                </c:pt>
                <c:pt idx="36496">
                  <c:v>2682</c:v>
                </c:pt>
                <c:pt idx="36497">
                  <c:v>7533</c:v>
                </c:pt>
                <c:pt idx="36498">
                  <c:v>17878</c:v>
                </c:pt>
                <c:pt idx="36499">
                  <c:v>5355</c:v>
                </c:pt>
                <c:pt idx="36500">
                  <c:v>37</c:v>
                </c:pt>
                <c:pt idx="36501">
                  <c:v>15867</c:v>
                </c:pt>
                <c:pt idx="36502">
                  <c:v>32700</c:v>
                </c:pt>
                <c:pt idx="36503">
                  <c:v>0</c:v>
                </c:pt>
                <c:pt idx="36504">
                  <c:v>24418</c:v>
                </c:pt>
                <c:pt idx="36505">
                  <c:v>11088</c:v>
                </c:pt>
                <c:pt idx="36506">
                  <c:v>16833</c:v>
                </c:pt>
                <c:pt idx="36507">
                  <c:v>8071</c:v>
                </c:pt>
                <c:pt idx="36508">
                  <c:v>2512</c:v>
                </c:pt>
                <c:pt idx="36509">
                  <c:v>2860</c:v>
                </c:pt>
                <c:pt idx="36510">
                  <c:v>5211</c:v>
                </c:pt>
                <c:pt idx="36511">
                  <c:v>2512</c:v>
                </c:pt>
                <c:pt idx="36512">
                  <c:v>5355</c:v>
                </c:pt>
                <c:pt idx="36513">
                  <c:v>37</c:v>
                </c:pt>
                <c:pt idx="36514">
                  <c:v>9012</c:v>
                </c:pt>
                <c:pt idx="36515">
                  <c:v>5598</c:v>
                </c:pt>
                <c:pt idx="36516">
                  <c:v>8496</c:v>
                </c:pt>
                <c:pt idx="36517">
                  <c:v>4450</c:v>
                </c:pt>
                <c:pt idx="36518">
                  <c:v>9757</c:v>
                </c:pt>
                <c:pt idx="36519">
                  <c:v>9729</c:v>
                </c:pt>
                <c:pt idx="36520">
                  <c:v>51</c:v>
                </c:pt>
                <c:pt idx="36521">
                  <c:v>5296</c:v>
                </c:pt>
                <c:pt idx="36522">
                  <c:v>7110</c:v>
                </c:pt>
                <c:pt idx="36523">
                  <c:v>14102</c:v>
                </c:pt>
                <c:pt idx="36524">
                  <c:v>5686</c:v>
                </c:pt>
                <c:pt idx="36525">
                  <c:v>14065</c:v>
                </c:pt>
                <c:pt idx="36526">
                  <c:v>31461</c:v>
                </c:pt>
                <c:pt idx="36527">
                  <c:v>20710</c:v>
                </c:pt>
                <c:pt idx="36528">
                  <c:v>8853</c:v>
                </c:pt>
                <c:pt idx="36529">
                  <c:v>18644</c:v>
                </c:pt>
                <c:pt idx="36530">
                  <c:v>21999</c:v>
                </c:pt>
                <c:pt idx="36531">
                  <c:v>7469</c:v>
                </c:pt>
                <c:pt idx="36532">
                  <c:v>5669</c:v>
                </c:pt>
                <c:pt idx="36533">
                  <c:v>3966</c:v>
                </c:pt>
                <c:pt idx="36534">
                  <c:v>13287</c:v>
                </c:pt>
                <c:pt idx="36535">
                  <c:v>14619</c:v>
                </c:pt>
                <c:pt idx="36536">
                  <c:v>9578</c:v>
                </c:pt>
                <c:pt idx="36537">
                  <c:v>8302</c:v>
                </c:pt>
                <c:pt idx="36538">
                  <c:v>16800</c:v>
                </c:pt>
                <c:pt idx="36539">
                  <c:v>15535</c:v>
                </c:pt>
                <c:pt idx="36540">
                  <c:v>16421</c:v>
                </c:pt>
                <c:pt idx="36541">
                  <c:v>15983</c:v>
                </c:pt>
                <c:pt idx="36542">
                  <c:v>9836</c:v>
                </c:pt>
                <c:pt idx="36543">
                  <c:v>9812</c:v>
                </c:pt>
                <c:pt idx="36544">
                  <c:v>9836</c:v>
                </c:pt>
                <c:pt idx="36545">
                  <c:v>9812</c:v>
                </c:pt>
                <c:pt idx="36546">
                  <c:v>6325</c:v>
                </c:pt>
                <c:pt idx="36547">
                  <c:v>3474</c:v>
                </c:pt>
                <c:pt idx="36548">
                  <c:v>3457</c:v>
                </c:pt>
                <c:pt idx="36549">
                  <c:v>3029</c:v>
                </c:pt>
                <c:pt idx="36550">
                  <c:v>445</c:v>
                </c:pt>
                <c:pt idx="36551">
                  <c:v>475</c:v>
                </c:pt>
                <c:pt idx="36552">
                  <c:v>1389</c:v>
                </c:pt>
                <c:pt idx="36553">
                  <c:v>1509</c:v>
                </c:pt>
                <c:pt idx="36554">
                  <c:v>0</c:v>
                </c:pt>
                <c:pt idx="36555">
                  <c:v>4</c:v>
                </c:pt>
                <c:pt idx="36556">
                  <c:v>1389</c:v>
                </c:pt>
                <c:pt idx="36557">
                  <c:v>1505</c:v>
                </c:pt>
                <c:pt idx="36558">
                  <c:v>17800</c:v>
                </c:pt>
                <c:pt idx="36559">
                  <c:v>20682</c:v>
                </c:pt>
                <c:pt idx="36560">
                  <c:v>24150</c:v>
                </c:pt>
                <c:pt idx="36561">
                  <c:v>27335</c:v>
                </c:pt>
                <c:pt idx="36562">
                  <c:v>208</c:v>
                </c:pt>
                <c:pt idx="36563">
                  <c:v>210</c:v>
                </c:pt>
                <c:pt idx="36564">
                  <c:v>13210</c:v>
                </c:pt>
                <c:pt idx="36565">
                  <c:v>10916</c:v>
                </c:pt>
                <c:pt idx="36566">
                  <c:v>360</c:v>
                </c:pt>
                <c:pt idx="36567">
                  <c:v>309</c:v>
                </c:pt>
                <c:pt idx="36568">
                  <c:v>208</c:v>
                </c:pt>
                <c:pt idx="36569">
                  <c:v>210</c:v>
                </c:pt>
                <c:pt idx="36570">
                  <c:v>1068</c:v>
                </c:pt>
                <c:pt idx="36571">
                  <c:v>795</c:v>
                </c:pt>
                <c:pt idx="36572">
                  <c:v>11285</c:v>
                </c:pt>
                <c:pt idx="36573">
                  <c:v>10883</c:v>
                </c:pt>
                <c:pt idx="36574">
                  <c:v>11240</c:v>
                </c:pt>
                <c:pt idx="36575">
                  <c:v>10840</c:v>
                </c:pt>
                <c:pt idx="36576">
                  <c:v>11372</c:v>
                </c:pt>
                <c:pt idx="36577">
                  <c:v>10967</c:v>
                </c:pt>
                <c:pt idx="36578">
                  <c:v>292</c:v>
                </c:pt>
                <c:pt idx="36579">
                  <c:v>297</c:v>
                </c:pt>
                <c:pt idx="36580">
                  <c:v>6935</c:v>
                </c:pt>
                <c:pt idx="36581">
                  <c:v>20284</c:v>
                </c:pt>
                <c:pt idx="36582">
                  <c:v>17851</c:v>
                </c:pt>
                <c:pt idx="36583">
                  <c:v>0</c:v>
                </c:pt>
                <c:pt idx="36584">
                  <c:v>0</c:v>
                </c:pt>
                <c:pt idx="36585">
                  <c:v>9203</c:v>
                </c:pt>
                <c:pt idx="36586">
                  <c:v>8678</c:v>
                </c:pt>
                <c:pt idx="36587">
                  <c:v>20508</c:v>
                </c:pt>
                <c:pt idx="36588">
                  <c:v>18195</c:v>
                </c:pt>
                <c:pt idx="36589">
                  <c:v>9203</c:v>
                </c:pt>
                <c:pt idx="36590">
                  <c:v>8678</c:v>
                </c:pt>
                <c:pt idx="36591">
                  <c:v>20508</c:v>
                </c:pt>
                <c:pt idx="36592">
                  <c:v>18195</c:v>
                </c:pt>
                <c:pt idx="36593">
                  <c:v>20933</c:v>
                </c:pt>
                <c:pt idx="36594">
                  <c:v>21115</c:v>
                </c:pt>
                <c:pt idx="36595">
                  <c:v>1258</c:v>
                </c:pt>
                <c:pt idx="36596">
                  <c:v>1302</c:v>
                </c:pt>
                <c:pt idx="36597">
                  <c:v>11179</c:v>
                </c:pt>
                <c:pt idx="36598">
                  <c:v>10428</c:v>
                </c:pt>
                <c:pt idx="36599">
                  <c:v>506</c:v>
                </c:pt>
                <c:pt idx="36600">
                  <c:v>744</c:v>
                </c:pt>
                <c:pt idx="36601">
                  <c:v>7911</c:v>
                </c:pt>
                <c:pt idx="36602">
                  <c:v>8155</c:v>
                </c:pt>
                <c:pt idx="36603">
                  <c:v>12516</c:v>
                </c:pt>
                <c:pt idx="36604">
                  <c:v>12216</c:v>
                </c:pt>
                <c:pt idx="36605">
                  <c:v>0</c:v>
                </c:pt>
                <c:pt idx="36606">
                  <c:v>0</c:v>
                </c:pt>
                <c:pt idx="36607">
                  <c:v>506</c:v>
                </c:pt>
                <c:pt idx="36608">
                  <c:v>744</c:v>
                </c:pt>
                <c:pt idx="36609">
                  <c:v>8201</c:v>
                </c:pt>
                <c:pt idx="36610">
                  <c:v>20414</c:v>
                </c:pt>
                <c:pt idx="36611">
                  <c:v>27431</c:v>
                </c:pt>
                <c:pt idx="36612">
                  <c:v>6486</c:v>
                </c:pt>
                <c:pt idx="36613">
                  <c:v>15483</c:v>
                </c:pt>
                <c:pt idx="36614">
                  <c:v>11104</c:v>
                </c:pt>
                <c:pt idx="36615">
                  <c:v>17789</c:v>
                </c:pt>
                <c:pt idx="36616">
                  <c:v>19575</c:v>
                </c:pt>
                <c:pt idx="36617">
                  <c:v>2970</c:v>
                </c:pt>
                <c:pt idx="36618">
                  <c:v>4361</c:v>
                </c:pt>
                <c:pt idx="36619">
                  <c:v>16605</c:v>
                </c:pt>
                <c:pt idx="36620">
                  <c:v>13428</c:v>
                </c:pt>
                <c:pt idx="36621">
                  <c:v>5783</c:v>
                </c:pt>
                <c:pt idx="36622">
                  <c:v>3758</c:v>
                </c:pt>
                <c:pt idx="36623">
                  <c:v>4279</c:v>
                </c:pt>
                <c:pt idx="36624">
                  <c:v>21024</c:v>
                </c:pt>
                <c:pt idx="36625">
                  <c:v>21708</c:v>
                </c:pt>
                <c:pt idx="36626">
                  <c:v>2691</c:v>
                </c:pt>
                <c:pt idx="36627">
                  <c:v>12416</c:v>
                </c:pt>
                <c:pt idx="36628">
                  <c:v>10993</c:v>
                </c:pt>
                <c:pt idx="36629">
                  <c:v>16232</c:v>
                </c:pt>
                <c:pt idx="36630">
                  <c:v>13321</c:v>
                </c:pt>
                <c:pt idx="36631">
                  <c:v>19395</c:v>
                </c:pt>
                <c:pt idx="36632">
                  <c:v>19934</c:v>
                </c:pt>
                <c:pt idx="36633">
                  <c:v>4335</c:v>
                </c:pt>
                <c:pt idx="36634">
                  <c:v>3396</c:v>
                </c:pt>
                <c:pt idx="36635">
                  <c:v>11897</c:v>
                </c:pt>
                <c:pt idx="36636">
                  <c:v>9925</c:v>
                </c:pt>
                <c:pt idx="36637">
                  <c:v>4335</c:v>
                </c:pt>
                <c:pt idx="36638">
                  <c:v>3396</c:v>
                </c:pt>
                <c:pt idx="36639">
                  <c:v>3291</c:v>
                </c:pt>
                <c:pt idx="36640">
                  <c:v>3304</c:v>
                </c:pt>
                <c:pt idx="36641">
                  <c:v>3274</c:v>
                </c:pt>
                <c:pt idx="36642">
                  <c:v>0</c:v>
                </c:pt>
                <c:pt idx="36643">
                  <c:v>0</c:v>
                </c:pt>
                <c:pt idx="36644">
                  <c:v>6567</c:v>
                </c:pt>
                <c:pt idx="36645">
                  <c:v>6469</c:v>
                </c:pt>
                <c:pt idx="36646">
                  <c:v>7536</c:v>
                </c:pt>
                <c:pt idx="36647">
                  <c:v>0</c:v>
                </c:pt>
                <c:pt idx="36648">
                  <c:v>21024</c:v>
                </c:pt>
                <c:pt idx="36649">
                  <c:v>21708</c:v>
                </c:pt>
                <c:pt idx="36650">
                  <c:v>655</c:v>
                </c:pt>
                <c:pt idx="36651">
                  <c:v>12054</c:v>
                </c:pt>
                <c:pt idx="36652">
                  <c:v>12514</c:v>
                </c:pt>
                <c:pt idx="36653">
                  <c:v>9193</c:v>
                </c:pt>
                <c:pt idx="36654">
                  <c:v>9352</c:v>
                </c:pt>
                <c:pt idx="36655">
                  <c:v>12054</c:v>
                </c:pt>
                <c:pt idx="36656">
                  <c:v>12514</c:v>
                </c:pt>
                <c:pt idx="36657">
                  <c:v>9193</c:v>
                </c:pt>
                <c:pt idx="36658">
                  <c:v>9352</c:v>
                </c:pt>
                <c:pt idx="36659">
                  <c:v>78</c:v>
                </c:pt>
                <c:pt idx="36660">
                  <c:v>1</c:v>
                </c:pt>
                <c:pt idx="36661">
                  <c:v>13</c:v>
                </c:pt>
                <c:pt idx="36662">
                  <c:v>8962</c:v>
                </c:pt>
                <c:pt idx="36663">
                  <c:v>9347</c:v>
                </c:pt>
                <c:pt idx="36664">
                  <c:v>5456</c:v>
                </c:pt>
                <c:pt idx="36665">
                  <c:v>4938</c:v>
                </c:pt>
                <c:pt idx="36666">
                  <c:v>1099</c:v>
                </c:pt>
                <c:pt idx="36667">
                  <c:v>1068</c:v>
                </c:pt>
                <c:pt idx="36668">
                  <c:v>9152</c:v>
                </c:pt>
                <c:pt idx="36669">
                  <c:v>8715</c:v>
                </c:pt>
                <c:pt idx="36670">
                  <c:v>1099</c:v>
                </c:pt>
                <c:pt idx="36671">
                  <c:v>1068</c:v>
                </c:pt>
                <c:pt idx="36672">
                  <c:v>9957</c:v>
                </c:pt>
                <c:pt idx="36673">
                  <c:v>10033</c:v>
                </c:pt>
                <c:pt idx="36674">
                  <c:v>11054</c:v>
                </c:pt>
                <c:pt idx="36675">
                  <c:v>11101</c:v>
                </c:pt>
                <c:pt idx="36676">
                  <c:v>2</c:v>
                </c:pt>
                <c:pt idx="36677">
                  <c:v>0</c:v>
                </c:pt>
                <c:pt idx="36678">
                  <c:v>11392</c:v>
                </c:pt>
                <c:pt idx="36679">
                  <c:v>8061</c:v>
                </c:pt>
                <c:pt idx="36680">
                  <c:v>7911</c:v>
                </c:pt>
                <c:pt idx="36681">
                  <c:v>0</c:v>
                </c:pt>
                <c:pt idx="36682">
                  <c:v>1258</c:v>
                </c:pt>
                <c:pt idx="36683">
                  <c:v>1302</c:v>
                </c:pt>
                <c:pt idx="36684">
                  <c:v>11179</c:v>
                </c:pt>
                <c:pt idx="36685">
                  <c:v>10428</c:v>
                </c:pt>
                <c:pt idx="36686">
                  <c:v>16771</c:v>
                </c:pt>
                <c:pt idx="36687">
                  <c:v>15345</c:v>
                </c:pt>
                <c:pt idx="36688">
                  <c:v>22011</c:v>
                </c:pt>
                <c:pt idx="36689">
                  <c:v>20373</c:v>
                </c:pt>
                <c:pt idx="36690">
                  <c:v>16771</c:v>
                </c:pt>
                <c:pt idx="36691">
                  <c:v>15345</c:v>
                </c:pt>
                <c:pt idx="36692">
                  <c:v>5788</c:v>
                </c:pt>
                <c:pt idx="36693">
                  <c:v>296</c:v>
                </c:pt>
                <c:pt idx="36694">
                  <c:v>11</c:v>
                </c:pt>
                <c:pt idx="36695">
                  <c:v>17185</c:v>
                </c:pt>
                <c:pt idx="36696">
                  <c:v>15801</c:v>
                </c:pt>
                <c:pt idx="36697">
                  <c:v>1180</c:v>
                </c:pt>
                <c:pt idx="36698">
                  <c:v>237</c:v>
                </c:pt>
                <c:pt idx="36699">
                  <c:v>173</c:v>
                </c:pt>
                <c:pt idx="36700">
                  <c:v>173</c:v>
                </c:pt>
                <c:pt idx="36701">
                  <c:v>237</c:v>
                </c:pt>
                <c:pt idx="36702">
                  <c:v>15345</c:v>
                </c:pt>
                <c:pt idx="36703">
                  <c:v>16771</c:v>
                </c:pt>
                <c:pt idx="36704">
                  <c:v>0</c:v>
                </c:pt>
                <c:pt idx="36705">
                  <c:v>0</c:v>
                </c:pt>
                <c:pt idx="36706">
                  <c:v>1191</c:v>
                </c:pt>
                <c:pt idx="36707">
                  <c:v>1428</c:v>
                </c:pt>
                <c:pt idx="36708">
                  <c:v>1601</c:v>
                </c:pt>
                <c:pt idx="36709">
                  <c:v>1428</c:v>
                </c:pt>
                <c:pt idx="36710">
                  <c:v>5311</c:v>
                </c:pt>
                <c:pt idx="36711">
                  <c:v>4577</c:v>
                </c:pt>
                <c:pt idx="36712">
                  <c:v>12225</c:v>
                </c:pt>
                <c:pt idx="36713">
                  <c:v>11710</c:v>
                </c:pt>
                <c:pt idx="36714">
                  <c:v>14656</c:v>
                </c:pt>
                <c:pt idx="36715">
                  <c:v>16585</c:v>
                </c:pt>
                <c:pt idx="36716">
                  <c:v>8483</c:v>
                </c:pt>
                <c:pt idx="36717">
                  <c:v>8234</c:v>
                </c:pt>
                <c:pt idx="36718">
                  <c:v>24819</c:v>
                </c:pt>
                <c:pt idx="36719">
                  <c:v>23139</c:v>
                </c:pt>
                <c:pt idx="36720">
                  <c:v>14656</c:v>
                </c:pt>
                <c:pt idx="36721">
                  <c:v>16585</c:v>
                </c:pt>
                <c:pt idx="36722">
                  <c:v>8483</c:v>
                </c:pt>
                <c:pt idx="36723">
                  <c:v>8234</c:v>
                </c:pt>
                <c:pt idx="36724">
                  <c:v>9051</c:v>
                </c:pt>
                <c:pt idx="36725">
                  <c:v>8758</c:v>
                </c:pt>
                <c:pt idx="36726">
                  <c:v>4744</c:v>
                </c:pt>
                <c:pt idx="36727">
                  <c:v>5335</c:v>
                </c:pt>
                <c:pt idx="36728">
                  <c:v>5844</c:v>
                </c:pt>
                <c:pt idx="36729">
                  <c:v>5297</c:v>
                </c:pt>
                <c:pt idx="36730">
                  <c:v>4744</c:v>
                </c:pt>
                <c:pt idx="36731">
                  <c:v>5335</c:v>
                </c:pt>
                <c:pt idx="36732">
                  <c:v>9204</c:v>
                </c:pt>
                <c:pt idx="36733">
                  <c:v>9733</c:v>
                </c:pt>
                <c:pt idx="36734">
                  <c:v>3376</c:v>
                </c:pt>
                <c:pt idx="36735">
                  <c:v>3485</c:v>
                </c:pt>
                <c:pt idx="36736">
                  <c:v>9204</c:v>
                </c:pt>
                <c:pt idx="36737">
                  <c:v>9733</c:v>
                </c:pt>
                <c:pt idx="36738">
                  <c:v>23080</c:v>
                </c:pt>
                <c:pt idx="36739">
                  <c:v>21414</c:v>
                </c:pt>
                <c:pt idx="36740">
                  <c:v>11710</c:v>
                </c:pt>
                <c:pt idx="36741">
                  <c:v>12225</c:v>
                </c:pt>
                <c:pt idx="36742">
                  <c:v>3246</c:v>
                </c:pt>
                <c:pt idx="36743">
                  <c:v>3341</c:v>
                </c:pt>
                <c:pt idx="36744">
                  <c:v>19834</c:v>
                </c:pt>
                <c:pt idx="36745">
                  <c:v>18073</c:v>
                </c:pt>
                <c:pt idx="36746">
                  <c:v>3246</c:v>
                </c:pt>
                <c:pt idx="36747">
                  <c:v>0</c:v>
                </c:pt>
                <c:pt idx="36748">
                  <c:v>0</c:v>
                </c:pt>
                <c:pt idx="36749">
                  <c:v>0</c:v>
                </c:pt>
                <c:pt idx="36750">
                  <c:v>2</c:v>
                </c:pt>
                <c:pt idx="36751">
                  <c:v>17973</c:v>
                </c:pt>
                <c:pt idx="36752">
                  <c:v>17802</c:v>
                </c:pt>
                <c:pt idx="36753">
                  <c:v>23874</c:v>
                </c:pt>
                <c:pt idx="36754">
                  <c:v>20822</c:v>
                </c:pt>
                <c:pt idx="36755">
                  <c:v>16733</c:v>
                </c:pt>
                <c:pt idx="36756">
                  <c:v>18195</c:v>
                </c:pt>
                <c:pt idx="36757">
                  <c:v>7127</c:v>
                </c:pt>
                <c:pt idx="36758">
                  <c:v>15925</c:v>
                </c:pt>
                <c:pt idx="36759">
                  <c:v>15459</c:v>
                </c:pt>
                <c:pt idx="36760">
                  <c:v>16300</c:v>
                </c:pt>
                <c:pt idx="36761">
                  <c:v>15164</c:v>
                </c:pt>
                <c:pt idx="36762">
                  <c:v>292</c:v>
                </c:pt>
                <c:pt idx="36763">
                  <c:v>23049</c:v>
                </c:pt>
                <c:pt idx="36764">
                  <c:v>25927</c:v>
                </c:pt>
                <c:pt idx="36765">
                  <c:v>25930</c:v>
                </c:pt>
                <c:pt idx="36766">
                  <c:v>23052</c:v>
                </c:pt>
                <c:pt idx="36767">
                  <c:v>2478</c:v>
                </c:pt>
                <c:pt idx="36768">
                  <c:v>62893</c:v>
                </c:pt>
                <c:pt idx="36769">
                  <c:v>56218</c:v>
                </c:pt>
                <c:pt idx="36770">
                  <c:v>56218</c:v>
                </c:pt>
                <c:pt idx="36771">
                  <c:v>62893</c:v>
                </c:pt>
                <c:pt idx="36772">
                  <c:v>635</c:v>
                </c:pt>
                <c:pt idx="36773">
                  <c:v>16179</c:v>
                </c:pt>
                <c:pt idx="36774">
                  <c:v>16669</c:v>
                </c:pt>
                <c:pt idx="36775">
                  <c:v>212</c:v>
                </c:pt>
                <c:pt idx="36776">
                  <c:v>4600</c:v>
                </c:pt>
                <c:pt idx="36777">
                  <c:v>42880</c:v>
                </c:pt>
                <c:pt idx="36778">
                  <c:v>19747</c:v>
                </c:pt>
                <c:pt idx="36779">
                  <c:v>42880</c:v>
                </c:pt>
                <c:pt idx="36780">
                  <c:v>31227</c:v>
                </c:pt>
                <c:pt idx="36781">
                  <c:v>11653</c:v>
                </c:pt>
                <c:pt idx="36782">
                  <c:v>8250</c:v>
                </c:pt>
                <c:pt idx="36783">
                  <c:v>21318</c:v>
                </c:pt>
                <c:pt idx="36784">
                  <c:v>8250</c:v>
                </c:pt>
                <c:pt idx="36785">
                  <c:v>21318</c:v>
                </c:pt>
                <c:pt idx="36786">
                  <c:v>19289</c:v>
                </c:pt>
                <c:pt idx="36787">
                  <c:v>22839</c:v>
                </c:pt>
                <c:pt idx="36788">
                  <c:v>8579</c:v>
                </c:pt>
                <c:pt idx="36789">
                  <c:v>17873</c:v>
                </c:pt>
                <c:pt idx="36790">
                  <c:v>15518</c:v>
                </c:pt>
                <c:pt idx="36791">
                  <c:v>14064</c:v>
                </c:pt>
                <c:pt idx="36792">
                  <c:v>16594</c:v>
                </c:pt>
                <c:pt idx="36793">
                  <c:v>6739</c:v>
                </c:pt>
                <c:pt idx="36794">
                  <c:v>7759</c:v>
                </c:pt>
                <c:pt idx="36795">
                  <c:v>5626</c:v>
                </c:pt>
                <c:pt idx="36796">
                  <c:v>6128</c:v>
                </c:pt>
                <c:pt idx="36797">
                  <c:v>8438</c:v>
                </c:pt>
                <c:pt idx="36798">
                  <c:v>10466</c:v>
                </c:pt>
                <c:pt idx="36799">
                  <c:v>5626</c:v>
                </c:pt>
                <c:pt idx="36800">
                  <c:v>6128</c:v>
                </c:pt>
                <c:pt idx="36801">
                  <c:v>1099</c:v>
                </c:pt>
                <c:pt idx="36802">
                  <c:v>2</c:v>
                </c:pt>
                <c:pt idx="36803">
                  <c:v>5085</c:v>
                </c:pt>
                <c:pt idx="36804">
                  <c:v>5600</c:v>
                </c:pt>
                <c:pt idx="36805">
                  <c:v>1869</c:v>
                </c:pt>
                <c:pt idx="36806">
                  <c:v>1626</c:v>
                </c:pt>
                <c:pt idx="36807">
                  <c:v>1503</c:v>
                </c:pt>
                <c:pt idx="36808">
                  <c:v>2311</c:v>
                </c:pt>
                <c:pt idx="36809">
                  <c:v>3044</c:v>
                </c:pt>
                <c:pt idx="36810">
                  <c:v>1527</c:v>
                </c:pt>
                <c:pt idx="36811">
                  <c:v>2002</c:v>
                </c:pt>
                <c:pt idx="36812">
                  <c:v>51</c:v>
                </c:pt>
                <c:pt idx="36813">
                  <c:v>212</c:v>
                </c:pt>
                <c:pt idx="36814">
                  <c:v>2092</c:v>
                </c:pt>
                <c:pt idx="36815">
                  <c:v>3374</c:v>
                </c:pt>
                <c:pt idx="36816">
                  <c:v>6886</c:v>
                </c:pt>
                <c:pt idx="36817">
                  <c:v>5945</c:v>
                </c:pt>
                <c:pt idx="36818">
                  <c:v>3194</c:v>
                </c:pt>
                <c:pt idx="36819">
                  <c:v>4667</c:v>
                </c:pt>
                <c:pt idx="36820">
                  <c:v>4415</c:v>
                </c:pt>
                <c:pt idx="36821">
                  <c:v>5199</c:v>
                </c:pt>
                <c:pt idx="36822">
                  <c:v>2699</c:v>
                </c:pt>
                <c:pt idx="36823">
                  <c:v>3414</c:v>
                </c:pt>
                <c:pt idx="36824">
                  <c:v>2210</c:v>
                </c:pt>
                <c:pt idx="36825">
                  <c:v>2184</c:v>
                </c:pt>
                <c:pt idx="36826">
                  <c:v>4415</c:v>
                </c:pt>
                <c:pt idx="36827">
                  <c:v>5199</c:v>
                </c:pt>
                <c:pt idx="36828">
                  <c:v>1029</c:v>
                </c:pt>
                <c:pt idx="36829">
                  <c:v>2289</c:v>
                </c:pt>
                <c:pt idx="36830">
                  <c:v>3331</c:v>
                </c:pt>
                <c:pt idx="36831">
                  <c:v>4137</c:v>
                </c:pt>
                <c:pt idx="36832">
                  <c:v>2280</c:v>
                </c:pt>
                <c:pt idx="36833">
                  <c:v>419</c:v>
                </c:pt>
                <c:pt idx="36834">
                  <c:v>760</c:v>
                </c:pt>
                <c:pt idx="36835">
                  <c:v>5506</c:v>
                </c:pt>
                <c:pt idx="36836">
                  <c:v>6032</c:v>
                </c:pt>
                <c:pt idx="36837">
                  <c:v>6266</c:v>
                </c:pt>
                <c:pt idx="36838">
                  <c:v>4132</c:v>
                </c:pt>
                <c:pt idx="36839">
                  <c:v>834</c:v>
                </c:pt>
                <c:pt idx="36840">
                  <c:v>20452</c:v>
                </c:pt>
                <c:pt idx="36841">
                  <c:v>4365</c:v>
                </c:pt>
                <c:pt idx="36842">
                  <c:v>16010</c:v>
                </c:pt>
                <c:pt idx="36843">
                  <c:v>4365</c:v>
                </c:pt>
                <c:pt idx="36844">
                  <c:v>16010</c:v>
                </c:pt>
                <c:pt idx="36845">
                  <c:v>3369</c:v>
                </c:pt>
                <c:pt idx="36846">
                  <c:v>4774</c:v>
                </c:pt>
                <c:pt idx="36847">
                  <c:v>13092</c:v>
                </c:pt>
                <c:pt idx="36848">
                  <c:v>12206</c:v>
                </c:pt>
                <c:pt idx="36849">
                  <c:v>5167</c:v>
                </c:pt>
                <c:pt idx="36850">
                  <c:v>7266</c:v>
                </c:pt>
                <c:pt idx="36851">
                  <c:v>250</c:v>
                </c:pt>
                <c:pt idx="36852">
                  <c:v>1659</c:v>
                </c:pt>
                <c:pt idx="36853">
                  <c:v>483</c:v>
                </c:pt>
                <c:pt idx="36854">
                  <c:v>0</c:v>
                </c:pt>
                <c:pt idx="36855">
                  <c:v>0</c:v>
                </c:pt>
                <c:pt idx="36856">
                  <c:v>2836</c:v>
                </c:pt>
                <c:pt idx="36857">
                  <c:v>1607</c:v>
                </c:pt>
                <c:pt idx="36858">
                  <c:v>7097</c:v>
                </c:pt>
                <c:pt idx="36859">
                  <c:v>7385</c:v>
                </c:pt>
                <c:pt idx="36860">
                  <c:v>1</c:v>
                </c:pt>
                <c:pt idx="36861">
                  <c:v>0</c:v>
                </c:pt>
                <c:pt idx="36862">
                  <c:v>2289</c:v>
                </c:pt>
                <c:pt idx="36863">
                  <c:v>1029</c:v>
                </c:pt>
                <c:pt idx="36864">
                  <c:v>547</c:v>
                </c:pt>
                <c:pt idx="36865">
                  <c:v>578</c:v>
                </c:pt>
                <c:pt idx="36866">
                  <c:v>3331</c:v>
                </c:pt>
                <c:pt idx="36867">
                  <c:v>4137</c:v>
                </c:pt>
                <c:pt idx="36868">
                  <c:v>4575</c:v>
                </c:pt>
                <c:pt idx="36869">
                  <c:v>4622</c:v>
                </c:pt>
                <c:pt idx="36870">
                  <c:v>601</c:v>
                </c:pt>
                <c:pt idx="36871">
                  <c:v>1360</c:v>
                </c:pt>
                <c:pt idx="36872">
                  <c:v>140</c:v>
                </c:pt>
                <c:pt idx="36873">
                  <c:v>5945</c:v>
                </c:pt>
                <c:pt idx="36874">
                  <c:v>6886</c:v>
                </c:pt>
                <c:pt idx="36875">
                  <c:v>63964</c:v>
                </c:pt>
                <c:pt idx="36876">
                  <c:v>2902</c:v>
                </c:pt>
                <c:pt idx="36877">
                  <c:v>12057</c:v>
                </c:pt>
                <c:pt idx="36878">
                  <c:v>4699</c:v>
                </c:pt>
                <c:pt idx="36879">
                  <c:v>5998</c:v>
                </c:pt>
                <c:pt idx="36880">
                  <c:v>6713</c:v>
                </c:pt>
                <c:pt idx="36881">
                  <c:v>6289</c:v>
                </c:pt>
                <c:pt idx="36882">
                  <c:v>6608</c:v>
                </c:pt>
                <c:pt idx="36883">
                  <c:v>9476</c:v>
                </c:pt>
                <c:pt idx="36884">
                  <c:v>17395</c:v>
                </c:pt>
                <c:pt idx="36885">
                  <c:v>17443</c:v>
                </c:pt>
                <c:pt idx="36886">
                  <c:v>8344</c:v>
                </c:pt>
                <c:pt idx="36887">
                  <c:v>2561</c:v>
                </c:pt>
                <c:pt idx="36888">
                  <c:v>9270</c:v>
                </c:pt>
                <c:pt idx="36889">
                  <c:v>9231</c:v>
                </c:pt>
                <c:pt idx="36890">
                  <c:v>2225</c:v>
                </c:pt>
                <c:pt idx="36891">
                  <c:v>2610</c:v>
                </c:pt>
                <c:pt idx="36892">
                  <c:v>8632</c:v>
                </c:pt>
                <c:pt idx="36893">
                  <c:v>0</c:v>
                </c:pt>
                <c:pt idx="36894">
                  <c:v>2610</c:v>
                </c:pt>
                <c:pt idx="36895">
                  <c:v>1626</c:v>
                </c:pt>
                <c:pt idx="36896">
                  <c:v>832</c:v>
                </c:pt>
                <c:pt idx="36897">
                  <c:v>1730</c:v>
                </c:pt>
                <c:pt idx="36898">
                  <c:v>2175</c:v>
                </c:pt>
                <c:pt idx="36899">
                  <c:v>5340</c:v>
                </c:pt>
                <c:pt idx="36900">
                  <c:v>8646</c:v>
                </c:pt>
                <c:pt idx="36901">
                  <c:v>832</c:v>
                </c:pt>
                <c:pt idx="36902">
                  <c:v>1744</c:v>
                </c:pt>
                <c:pt idx="36903">
                  <c:v>12520</c:v>
                </c:pt>
                <c:pt idx="36904">
                  <c:v>2889</c:v>
                </c:pt>
                <c:pt idx="36905">
                  <c:v>4647</c:v>
                </c:pt>
                <c:pt idx="36906">
                  <c:v>8340</c:v>
                </c:pt>
                <c:pt idx="36907">
                  <c:v>15527</c:v>
                </c:pt>
                <c:pt idx="36908">
                  <c:v>5590</c:v>
                </c:pt>
                <c:pt idx="36909">
                  <c:v>10905</c:v>
                </c:pt>
                <c:pt idx="36910">
                  <c:v>11122</c:v>
                </c:pt>
                <c:pt idx="36911">
                  <c:v>2259</c:v>
                </c:pt>
                <c:pt idx="36912">
                  <c:v>2</c:v>
                </c:pt>
                <c:pt idx="36913">
                  <c:v>8732</c:v>
                </c:pt>
                <c:pt idx="36914">
                  <c:v>7345</c:v>
                </c:pt>
                <c:pt idx="36915">
                  <c:v>41</c:v>
                </c:pt>
                <c:pt idx="36916">
                  <c:v>7778</c:v>
                </c:pt>
                <c:pt idx="36917">
                  <c:v>9095</c:v>
                </c:pt>
                <c:pt idx="36918">
                  <c:v>509</c:v>
                </c:pt>
                <c:pt idx="36919">
                  <c:v>2</c:v>
                </c:pt>
                <c:pt idx="36920">
                  <c:v>10449</c:v>
                </c:pt>
                <c:pt idx="36921">
                  <c:v>13885</c:v>
                </c:pt>
                <c:pt idx="36922">
                  <c:v>5594</c:v>
                </c:pt>
                <c:pt idx="36923">
                  <c:v>4890</c:v>
                </c:pt>
                <c:pt idx="36924">
                  <c:v>6194</c:v>
                </c:pt>
                <c:pt idx="36925">
                  <c:v>3866</c:v>
                </c:pt>
                <c:pt idx="36926">
                  <c:v>715</c:v>
                </c:pt>
                <c:pt idx="36927">
                  <c:v>650</c:v>
                </c:pt>
                <c:pt idx="36928">
                  <c:v>6281</c:v>
                </c:pt>
                <c:pt idx="36929">
                  <c:v>16721</c:v>
                </c:pt>
                <c:pt idx="36930">
                  <c:v>6735</c:v>
                </c:pt>
                <c:pt idx="36931">
                  <c:v>8682</c:v>
                </c:pt>
                <c:pt idx="36932">
                  <c:v>0</c:v>
                </c:pt>
                <c:pt idx="36933">
                  <c:v>19747</c:v>
                </c:pt>
                <c:pt idx="36934">
                  <c:v>5907</c:v>
                </c:pt>
                <c:pt idx="36935">
                  <c:v>0</c:v>
                </c:pt>
                <c:pt idx="36936">
                  <c:v>5349</c:v>
                </c:pt>
                <c:pt idx="36937">
                  <c:v>3683</c:v>
                </c:pt>
                <c:pt idx="36938">
                  <c:v>4302</c:v>
                </c:pt>
                <c:pt idx="36939">
                  <c:v>9032</c:v>
                </c:pt>
                <c:pt idx="36940">
                  <c:v>2608</c:v>
                </c:pt>
                <c:pt idx="36941">
                  <c:v>9032</c:v>
                </c:pt>
                <c:pt idx="36942">
                  <c:v>15536</c:v>
                </c:pt>
                <c:pt idx="36943">
                  <c:v>13842</c:v>
                </c:pt>
                <c:pt idx="36944">
                  <c:v>2608</c:v>
                </c:pt>
                <c:pt idx="36945">
                  <c:v>9032</c:v>
                </c:pt>
                <c:pt idx="36946">
                  <c:v>1734</c:v>
                </c:pt>
                <c:pt idx="36947">
                  <c:v>806</c:v>
                </c:pt>
                <c:pt idx="36948">
                  <c:v>2115</c:v>
                </c:pt>
                <c:pt idx="36949">
                  <c:v>6813</c:v>
                </c:pt>
                <c:pt idx="36950">
                  <c:v>947</c:v>
                </c:pt>
                <c:pt idx="36951">
                  <c:v>3601</c:v>
                </c:pt>
                <c:pt idx="36952">
                  <c:v>1734</c:v>
                </c:pt>
                <c:pt idx="36953">
                  <c:v>806</c:v>
                </c:pt>
                <c:pt idx="36954">
                  <c:v>500</c:v>
                </c:pt>
                <c:pt idx="36955">
                  <c:v>981</c:v>
                </c:pt>
                <c:pt idx="36956">
                  <c:v>8323</c:v>
                </c:pt>
                <c:pt idx="36957">
                  <c:v>20666</c:v>
                </c:pt>
                <c:pt idx="36958">
                  <c:v>2187</c:v>
                </c:pt>
                <c:pt idx="36959">
                  <c:v>6333</c:v>
                </c:pt>
                <c:pt idx="36960">
                  <c:v>19852</c:v>
                </c:pt>
                <c:pt idx="36961">
                  <c:v>7663</c:v>
                </c:pt>
                <c:pt idx="36962">
                  <c:v>8323</c:v>
                </c:pt>
                <c:pt idx="36963">
                  <c:v>20666</c:v>
                </c:pt>
                <c:pt idx="36964">
                  <c:v>13262</c:v>
                </c:pt>
                <c:pt idx="36965">
                  <c:v>17773</c:v>
                </c:pt>
                <c:pt idx="36966">
                  <c:v>14640</c:v>
                </c:pt>
                <c:pt idx="36967">
                  <c:v>21082</c:v>
                </c:pt>
                <c:pt idx="36968">
                  <c:v>13417</c:v>
                </c:pt>
                <c:pt idx="36969">
                  <c:v>14807</c:v>
                </c:pt>
                <c:pt idx="36970">
                  <c:v>13262</c:v>
                </c:pt>
                <c:pt idx="36971">
                  <c:v>17773</c:v>
                </c:pt>
                <c:pt idx="36972">
                  <c:v>22403</c:v>
                </c:pt>
                <c:pt idx="36973">
                  <c:v>12698</c:v>
                </c:pt>
                <c:pt idx="36974">
                  <c:v>83836</c:v>
                </c:pt>
                <c:pt idx="36975">
                  <c:v>115477</c:v>
                </c:pt>
                <c:pt idx="36976">
                  <c:v>87217</c:v>
                </c:pt>
                <c:pt idx="36977">
                  <c:v>2187</c:v>
                </c:pt>
                <c:pt idx="36978">
                  <c:v>6333</c:v>
                </c:pt>
                <c:pt idx="36979">
                  <c:v>5861</c:v>
                </c:pt>
                <c:pt idx="36980">
                  <c:v>5283</c:v>
                </c:pt>
                <c:pt idx="36981">
                  <c:v>1287</c:v>
                </c:pt>
                <c:pt idx="36982">
                  <c:v>2113</c:v>
                </c:pt>
                <c:pt idx="36983">
                  <c:v>16082</c:v>
                </c:pt>
                <c:pt idx="36984">
                  <c:v>23188</c:v>
                </c:pt>
                <c:pt idx="36985">
                  <c:v>3703</c:v>
                </c:pt>
                <c:pt idx="36986">
                  <c:v>2158</c:v>
                </c:pt>
                <c:pt idx="36987">
                  <c:v>2946</c:v>
                </c:pt>
                <c:pt idx="36988">
                  <c:v>1287</c:v>
                </c:pt>
                <c:pt idx="36989">
                  <c:v>2113</c:v>
                </c:pt>
                <c:pt idx="36990">
                  <c:v>6085</c:v>
                </c:pt>
                <c:pt idx="36991">
                  <c:v>2611</c:v>
                </c:pt>
                <c:pt idx="36992">
                  <c:v>494</c:v>
                </c:pt>
                <c:pt idx="36993">
                  <c:v>155</c:v>
                </c:pt>
                <c:pt idx="36994">
                  <c:v>16082</c:v>
                </c:pt>
                <c:pt idx="36995">
                  <c:v>23343</c:v>
                </c:pt>
                <c:pt idx="36996">
                  <c:v>12582</c:v>
                </c:pt>
                <c:pt idx="36997">
                  <c:v>18109</c:v>
                </c:pt>
                <c:pt idx="36998">
                  <c:v>18345</c:v>
                </c:pt>
                <c:pt idx="36999">
                  <c:v>120</c:v>
                </c:pt>
                <c:pt idx="37000">
                  <c:v>9138</c:v>
                </c:pt>
                <c:pt idx="37001">
                  <c:v>9119</c:v>
                </c:pt>
                <c:pt idx="37002">
                  <c:v>9119</c:v>
                </c:pt>
                <c:pt idx="37003">
                  <c:v>1402</c:v>
                </c:pt>
                <c:pt idx="37004">
                  <c:v>9117</c:v>
                </c:pt>
                <c:pt idx="37005">
                  <c:v>1402</c:v>
                </c:pt>
                <c:pt idx="37006">
                  <c:v>2249</c:v>
                </c:pt>
                <c:pt idx="37007">
                  <c:v>8411</c:v>
                </c:pt>
                <c:pt idx="37008">
                  <c:v>27567</c:v>
                </c:pt>
                <c:pt idx="37009">
                  <c:v>20992</c:v>
                </c:pt>
                <c:pt idx="37010">
                  <c:v>18108</c:v>
                </c:pt>
                <c:pt idx="37011">
                  <c:v>945</c:v>
                </c:pt>
                <c:pt idx="37012">
                  <c:v>26857</c:v>
                </c:pt>
                <c:pt idx="37013">
                  <c:v>13042</c:v>
                </c:pt>
                <c:pt idx="37014">
                  <c:v>13643</c:v>
                </c:pt>
                <c:pt idx="37015">
                  <c:v>2028</c:v>
                </c:pt>
                <c:pt idx="37016">
                  <c:v>23495</c:v>
                </c:pt>
                <c:pt idx="37017">
                  <c:v>21295</c:v>
                </c:pt>
                <c:pt idx="37018">
                  <c:v>0</c:v>
                </c:pt>
                <c:pt idx="37019">
                  <c:v>23856</c:v>
                </c:pt>
                <c:pt idx="37020">
                  <c:v>21991</c:v>
                </c:pt>
                <c:pt idx="37021">
                  <c:v>1193</c:v>
                </c:pt>
                <c:pt idx="37022">
                  <c:v>3474</c:v>
                </c:pt>
                <c:pt idx="37023">
                  <c:v>4617</c:v>
                </c:pt>
                <c:pt idx="37024">
                  <c:v>19663</c:v>
                </c:pt>
                <c:pt idx="37025">
                  <c:v>17724</c:v>
                </c:pt>
                <c:pt idx="37026">
                  <c:v>3474</c:v>
                </c:pt>
                <c:pt idx="37027">
                  <c:v>4617</c:v>
                </c:pt>
                <c:pt idx="37028">
                  <c:v>1146</c:v>
                </c:pt>
                <c:pt idx="37029">
                  <c:v>563</c:v>
                </c:pt>
                <c:pt idx="37030">
                  <c:v>2899</c:v>
                </c:pt>
                <c:pt idx="37031">
                  <c:v>4289</c:v>
                </c:pt>
                <c:pt idx="37032">
                  <c:v>21572</c:v>
                </c:pt>
                <c:pt idx="37033">
                  <c:v>20050</c:v>
                </c:pt>
                <c:pt idx="37034">
                  <c:v>22333</c:v>
                </c:pt>
                <c:pt idx="37035">
                  <c:v>20228</c:v>
                </c:pt>
                <c:pt idx="37036">
                  <c:v>1726</c:v>
                </c:pt>
                <c:pt idx="37037">
                  <c:v>2970</c:v>
                </c:pt>
                <c:pt idx="37038">
                  <c:v>17664</c:v>
                </c:pt>
                <c:pt idx="37039">
                  <c:v>5621</c:v>
                </c:pt>
                <c:pt idx="37040">
                  <c:v>32249</c:v>
                </c:pt>
                <c:pt idx="37041">
                  <c:v>30675</c:v>
                </c:pt>
                <c:pt idx="37042">
                  <c:v>28304</c:v>
                </c:pt>
                <c:pt idx="37043">
                  <c:v>32249</c:v>
                </c:pt>
                <c:pt idx="37044">
                  <c:v>30675</c:v>
                </c:pt>
                <c:pt idx="37045">
                  <c:v>31527</c:v>
                </c:pt>
                <c:pt idx="37046">
                  <c:v>35386</c:v>
                </c:pt>
                <c:pt idx="37047">
                  <c:v>32346</c:v>
                </c:pt>
                <c:pt idx="37048">
                  <c:v>24808</c:v>
                </c:pt>
                <c:pt idx="37049">
                  <c:v>1809</c:v>
                </c:pt>
                <c:pt idx="37050">
                  <c:v>32408</c:v>
                </c:pt>
                <c:pt idx="37051">
                  <c:v>24667</c:v>
                </c:pt>
                <c:pt idx="37052">
                  <c:v>9028</c:v>
                </c:pt>
                <c:pt idx="37053">
                  <c:v>26861</c:v>
                </c:pt>
                <c:pt idx="37054">
                  <c:v>107706</c:v>
                </c:pt>
                <c:pt idx="37055">
                  <c:v>124794</c:v>
                </c:pt>
                <c:pt idx="37056">
                  <c:v>28532</c:v>
                </c:pt>
                <c:pt idx="37057">
                  <c:v>36198</c:v>
                </c:pt>
                <c:pt idx="37058">
                  <c:v>23398</c:v>
                </c:pt>
                <c:pt idx="37059">
                  <c:v>36215</c:v>
                </c:pt>
                <c:pt idx="37060">
                  <c:v>23415</c:v>
                </c:pt>
                <c:pt idx="37061">
                  <c:v>9276</c:v>
                </c:pt>
                <c:pt idx="37062">
                  <c:v>7423</c:v>
                </c:pt>
                <c:pt idx="37063">
                  <c:v>39149</c:v>
                </c:pt>
                <c:pt idx="37064">
                  <c:v>28202</c:v>
                </c:pt>
                <c:pt idx="37065">
                  <c:v>7823</c:v>
                </c:pt>
                <c:pt idx="37066">
                  <c:v>17664</c:v>
                </c:pt>
                <c:pt idx="37067">
                  <c:v>1176</c:v>
                </c:pt>
                <c:pt idx="37068">
                  <c:v>15071</c:v>
                </c:pt>
                <c:pt idx="37069">
                  <c:v>11682</c:v>
                </c:pt>
                <c:pt idx="37070">
                  <c:v>13411</c:v>
                </c:pt>
                <c:pt idx="37071">
                  <c:v>9830</c:v>
                </c:pt>
                <c:pt idx="37072">
                  <c:v>12247</c:v>
                </c:pt>
                <c:pt idx="37073">
                  <c:v>6978</c:v>
                </c:pt>
                <c:pt idx="37074">
                  <c:v>4720</c:v>
                </c:pt>
                <c:pt idx="37075">
                  <c:v>7775</c:v>
                </c:pt>
                <c:pt idx="37076">
                  <c:v>0</c:v>
                </c:pt>
                <c:pt idx="37077">
                  <c:v>0</c:v>
                </c:pt>
                <c:pt idx="37078">
                  <c:v>67666</c:v>
                </c:pt>
                <c:pt idx="37079">
                  <c:v>68021</c:v>
                </c:pt>
                <c:pt idx="37080">
                  <c:v>3601</c:v>
                </c:pt>
                <c:pt idx="37081">
                  <c:v>16483</c:v>
                </c:pt>
                <c:pt idx="37082">
                  <c:v>36348</c:v>
                </c:pt>
                <c:pt idx="37083">
                  <c:v>11277</c:v>
                </c:pt>
                <c:pt idx="37084">
                  <c:v>14749</c:v>
                </c:pt>
                <c:pt idx="37085">
                  <c:v>16921</c:v>
                </c:pt>
                <c:pt idx="37086">
                  <c:v>28013</c:v>
                </c:pt>
                <c:pt idx="37087">
                  <c:v>27319</c:v>
                </c:pt>
                <c:pt idx="37088">
                  <c:v>19093</c:v>
                </c:pt>
                <c:pt idx="37089">
                  <c:v>24194</c:v>
                </c:pt>
                <c:pt idx="37090">
                  <c:v>14745</c:v>
                </c:pt>
                <c:pt idx="37091">
                  <c:v>16917</c:v>
                </c:pt>
                <c:pt idx="37092">
                  <c:v>3713</c:v>
                </c:pt>
                <c:pt idx="37093">
                  <c:v>6455</c:v>
                </c:pt>
                <c:pt idx="37094">
                  <c:v>4527</c:v>
                </c:pt>
                <c:pt idx="37095">
                  <c:v>4305</c:v>
                </c:pt>
                <c:pt idx="37096">
                  <c:v>10693</c:v>
                </c:pt>
                <c:pt idx="37097">
                  <c:v>10345</c:v>
                </c:pt>
                <c:pt idx="37098">
                  <c:v>6458</c:v>
                </c:pt>
                <c:pt idx="37099">
                  <c:v>9327</c:v>
                </c:pt>
                <c:pt idx="37100">
                  <c:v>11917</c:v>
                </c:pt>
                <c:pt idx="37101">
                  <c:v>0</c:v>
                </c:pt>
                <c:pt idx="37102">
                  <c:v>0</c:v>
                </c:pt>
                <c:pt idx="37103">
                  <c:v>12960</c:v>
                </c:pt>
                <c:pt idx="37104">
                  <c:v>14029</c:v>
                </c:pt>
                <c:pt idx="37105">
                  <c:v>14029</c:v>
                </c:pt>
                <c:pt idx="37106">
                  <c:v>12960</c:v>
                </c:pt>
                <c:pt idx="37107">
                  <c:v>6112</c:v>
                </c:pt>
                <c:pt idx="37108">
                  <c:v>6532</c:v>
                </c:pt>
                <c:pt idx="37109">
                  <c:v>2367</c:v>
                </c:pt>
                <c:pt idx="37110">
                  <c:v>4203</c:v>
                </c:pt>
                <c:pt idx="37111">
                  <c:v>3643</c:v>
                </c:pt>
                <c:pt idx="37112">
                  <c:v>15018</c:v>
                </c:pt>
                <c:pt idx="37113">
                  <c:v>7341</c:v>
                </c:pt>
                <c:pt idx="37114">
                  <c:v>9520</c:v>
                </c:pt>
                <c:pt idx="37115">
                  <c:v>9520</c:v>
                </c:pt>
                <c:pt idx="37116">
                  <c:v>7341</c:v>
                </c:pt>
                <c:pt idx="37117">
                  <c:v>3405</c:v>
                </c:pt>
                <c:pt idx="37118">
                  <c:v>5212</c:v>
                </c:pt>
                <c:pt idx="37119">
                  <c:v>4933</c:v>
                </c:pt>
                <c:pt idx="37120">
                  <c:v>9092</c:v>
                </c:pt>
                <c:pt idx="37121">
                  <c:v>8501</c:v>
                </c:pt>
                <c:pt idx="37122">
                  <c:v>3887</c:v>
                </c:pt>
                <c:pt idx="37123">
                  <c:v>3433</c:v>
                </c:pt>
                <c:pt idx="37124">
                  <c:v>3643</c:v>
                </c:pt>
                <c:pt idx="37125">
                  <c:v>4203</c:v>
                </c:pt>
                <c:pt idx="37126">
                  <c:v>5823</c:v>
                </c:pt>
                <c:pt idx="37127">
                  <c:v>4672</c:v>
                </c:pt>
                <c:pt idx="37128">
                  <c:v>10992</c:v>
                </c:pt>
                <c:pt idx="37129">
                  <c:v>13424</c:v>
                </c:pt>
                <c:pt idx="37130">
                  <c:v>6</c:v>
                </c:pt>
                <c:pt idx="37131">
                  <c:v>41</c:v>
                </c:pt>
                <c:pt idx="37132">
                  <c:v>11798</c:v>
                </c:pt>
                <c:pt idx="37133">
                  <c:v>9001</c:v>
                </c:pt>
                <c:pt idx="37134">
                  <c:v>4159</c:v>
                </c:pt>
                <c:pt idx="37135">
                  <c:v>4092</c:v>
                </c:pt>
                <c:pt idx="37136">
                  <c:v>4432</c:v>
                </c:pt>
                <c:pt idx="37137">
                  <c:v>4203</c:v>
                </c:pt>
                <c:pt idx="37138">
                  <c:v>9040</c:v>
                </c:pt>
                <c:pt idx="37139">
                  <c:v>8074</c:v>
                </c:pt>
                <c:pt idx="37140">
                  <c:v>942</c:v>
                </c:pt>
                <c:pt idx="37141">
                  <c:v>690</c:v>
                </c:pt>
                <c:pt idx="37142">
                  <c:v>4735</c:v>
                </c:pt>
                <c:pt idx="37143">
                  <c:v>12408</c:v>
                </c:pt>
                <c:pt idx="37144">
                  <c:v>7554</c:v>
                </c:pt>
                <c:pt idx="37145">
                  <c:v>5913</c:v>
                </c:pt>
                <c:pt idx="37146">
                  <c:v>12532</c:v>
                </c:pt>
                <c:pt idx="37147">
                  <c:v>12158</c:v>
                </c:pt>
                <c:pt idx="37148">
                  <c:v>23005</c:v>
                </c:pt>
                <c:pt idx="37149">
                  <c:v>21044</c:v>
                </c:pt>
                <c:pt idx="37150">
                  <c:v>27289</c:v>
                </c:pt>
                <c:pt idx="37151">
                  <c:v>27983</c:v>
                </c:pt>
                <c:pt idx="37152">
                  <c:v>12532</c:v>
                </c:pt>
                <c:pt idx="37153">
                  <c:v>12158</c:v>
                </c:pt>
                <c:pt idx="37154">
                  <c:v>690</c:v>
                </c:pt>
                <c:pt idx="37155">
                  <c:v>942</c:v>
                </c:pt>
                <c:pt idx="37156">
                  <c:v>13091</c:v>
                </c:pt>
                <c:pt idx="37157">
                  <c:v>12646</c:v>
                </c:pt>
                <c:pt idx="37158">
                  <c:v>1430</c:v>
                </c:pt>
                <c:pt idx="37159">
                  <c:v>1259</c:v>
                </c:pt>
                <c:pt idx="37160">
                  <c:v>13091</c:v>
                </c:pt>
                <c:pt idx="37161">
                  <c:v>12646</c:v>
                </c:pt>
                <c:pt idx="37162">
                  <c:v>10767</c:v>
                </c:pt>
                <c:pt idx="37163">
                  <c:v>10529</c:v>
                </c:pt>
                <c:pt idx="37164">
                  <c:v>4203</c:v>
                </c:pt>
                <c:pt idx="37165">
                  <c:v>4432</c:v>
                </c:pt>
                <c:pt idx="37166">
                  <c:v>3341</c:v>
                </c:pt>
                <c:pt idx="37167">
                  <c:v>2999</c:v>
                </c:pt>
                <c:pt idx="37168">
                  <c:v>3153</c:v>
                </c:pt>
                <c:pt idx="37169">
                  <c:v>2933</c:v>
                </c:pt>
                <c:pt idx="37170">
                  <c:v>21044</c:v>
                </c:pt>
                <c:pt idx="37171">
                  <c:v>23005</c:v>
                </c:pt>
                <c:pt idx="37172">
                  <c:v>6276</c:v>
                </c:pt>
                <c:pt idx="37173">
                  <c:v>5922</c:v>
                </c:pt>
                <c:pt idx="37174">
                  <c:v>23541</c:v>
                </c:pt>
                <c:pt idx="37175">
                  <c:v>21714</c:v>
                </c:pt>
                <c:pt idx="37176">
                  <c:v>27289</c:v>
                </c:pt>
                <c:pt idx="37177">
                  <c:v>27983</c:v>
                </c:pt>
                <c:pt idx="37178">
                  <c:v>11692</c:v>
                </c:pt>
                <c:pt idx="37179">
                  <c:v>2349</c:v>
                </c:pt>
                <c:pt idx="37180">
                  <c:v>5486</c:v>
                </c:pt>
                <c:pt idx="37181">
                  <c:v>4929</c:v>
                </c:pt>
                <c:pt idx="37182">
                  <c:v>5751</c:v>
                </c:pt>
                <c:pt idx="37183">
                  <c:v>2241</c:v>
                </c:pt>
                <c:pt idx="37184">
                  <c:v>2434</c:v>
                </c:pt>
                <c:pt idx="37185">
                  <c:v>4783</c:v>
                </c:pt>
                <c:pt idx="37186">
                  <c:v>7727</c:v>
                </c:pt>
                <c:pt idx="37187">
                  <c:v>6962</c:v>
                </c:pt>
                <c:pt idx="37188">
                  <c:v>10117</c:v>
                </c:pt>
                <c:pt idx="37189">
                  <c:v>10472</c:v>
                </c:pt>
                <c:pt idx="37190">
                  <c:v>10117</c:v>
                </c:pt>
                <c:pt idx="37191">
                  <c:v>10472</c:v>
                </c:pt>
                <c:pt idx="37192">
                  <c:v>3331</c:v>
                </c:pt>
                <c:pt idx="37193">
                  <c:v>6103</c:v>
                </c:pt>
                <c:pt idx="37194">
                  <c:v>9468</c:v>
                </c:pt>
                <c:pt idx="37195">
                  <c:v>5488</c:v>
                </c:pt>
                <c:pt idx="37196">
                  <c:v>7194</c:v>
                </c:pt>
                <c:pt idx="37197">
                  <c:v>8614</c:v>
                </c:pt>
                <c:pt idx="37198">
                  <c:v>13425</c:v>
                </c:pt>
                <c:pt idx="37199">
                  <c:v>20561</c:v>
                </c:pt>
                <c:pt idx="37200">
                  <c:v>14850</c:v>
                </c:pt>
                <c:pt idx="37201">
                  <c:v>10486</c:v>
                </c:pt>
                <c:pt idx="37202">
                  <c:v>13248</c:v>
                </c:pt>
                <c:pt idx="37203">
                  <c:v>3772</c:v>
                </c:pt>
                <c:pt idx="37204">
                  <c:v>30835</c:v>
                </c:pt>
                <c:pt idx="37205">
                  <c:v>681</c:v>
                </c:pt>
                <c:pt idx="37206">
                  <c:v>2030</c:v>
                </c:pt>
                <c:pt idx="37207">
                  <c:v>3707</c:v>
                </c:pt>
                <c:pt idx="37208">
                  <c:v>3992</c:v>
                </c:pt>
                <c:pt idx="37209">
                  <c:v>2402</c:v>
                </c:pt>
                <c:pt idx="37210">
                  <c:v>5932</c:v>
                </c:pt>
                <c:pt idx="37211">
                  <c:v>5932</c:v>
                </c:pt>
                <c:pt idx="37212">
                  <c:v>2402</c:v>
                </c:pt>
                <c:pt idx="37213">
                  <c:v>6331</c:v>
                </c:pt>
                <c:pt idx="37214">
                  <c:v>16742</c:v>
                </c:pt>
                <c:pt idx="37215">
                  <c:v>5033</c:v>
                </c:pt>
                <c:pt idx="37216">
                  <c:v>5</c:v>
                </c:pt>
                <c:pt idx="37217">
                  <c:v>5484</c:v>
                </c:pt>
                <c:pt idx="37218">
                  <c:v>7477</c:v>
                </c:pt>
                <c:pt idx="37219">
                  <c:v>6476</c:v>
                </c:pt>
                <c:pt idx="37220">
                  <c:v>22334</c:v>
                </c:pt>
                <c:pt idx="37221">
                  <c:v>39271</c:v>
                </c:pt>
                <c:pt idx="37222">
                  <c:v>5821</c:v>
                </c:pt>
                <c:pt idx="37223">
                  <c:v>8883</c:v>
                </c:pt>
                <c:pt idx="37224">
                  <c:v>2373</c:v>
                </c:pt>
                <c:pt idx="37225">
                  <c:v>5488</c:v>
                </c:pt>
                <c:pt idx="37226">
                  <c:v>42745</c:v>
                </c:pt>
                <c:pt idx="37227">
                  <c:v>18630</c:v>
                </c:pt>
                <c:pt idx="37228">
                  <c:v>0</c:v>
                </c:pt>
                <c:pt idx="37229">
                  <c:v>39</c:v>
                </c:pt>
                <c:pt idx="37230">
                  <c:v>10987</c:v>
                </c:pt>
                <c:pt idx="37231">
                  <c:v>13380</c:v>
                </c:pt>
                <c:pt idx="37232">
                  <c:v>19426</c:v>
                </c:pt>
                <c:pt idx="37233">
                  <c:v>15840</c:v>
                </c:pt>
                <c:pt idx="37234">
                  <c:v>5452</c:v>
                </c:pt>
                <c:pt idx="37235">
                  <c:v>3905</c:v>
                </c:pt>
                <c:pt idx="37236">
                  <c:v>23541</c:v>
                </c:pt>
                <c:pt idx="37237">
                  <c:v>21714</c:v>
                </c:pt>
                <c:pt idx="37238">
                  <c:v>2020</c:v>
                </c:pt>
                <c:pt idx="37239">
                  <c:v>1807</c:v>
                </c:pt>
                <c:pt idx="37240">
                  <c:v>2970</c:v>
                </c:pt>
                <c:pt idx="37241">
                  <c:v>3587</c:v>
                </c:pt>
                <c:pt idx="37242">
                  <c:v>6031</c:v>
                </c:pt>
                <c:pt idx="37243">
                  <c:v>8211</c:v>
                </c:pt>
                <c:pt idx="37244">
                  <c:v>13622</c:v>
                </c:pt>
                <c:pt idx="37245">
                  <c:v>13640</c:v>
                </c:pt>
                <c:pt idx="37246">
                  <c:v>6031</c:v>
                </c:pt>
                <c:pt idx="37247">
                  <c:v>8211</c:v>
                </c:pt>
                <c:pt idx="37248">
                  <c:v>7972</c:v>
                </c:pt>
                <c:pt idx="37249">
                  <c:v>6099</c:v>
                </c:pt>
                <c:pt idx="37250">
                  <c:v>7972</c:v>
                </c:pt>
                <c:pt idx="37251">
                  <c:v>6099</c:v>
                </c:pt>
                <c:pt idx="37252">
                  <c:v>3009</c:v>
                </c:pt>
                <c:pt idx="37253">
                  <c:v>3641</c:v>
                </c:pt>
                <c:pt idx="37254">
                  <c:v>2122</c:v>
                </c:pt>
                <c:pt idx="37255">
                  <c:v>4810</c:v>
                </c:pt>
                <c:pt idx="37256">
                  <c:v>1655</c:v>
                </c:pt>
                <c:pt idx="37257">
                  <c:v>3769</c:v>
                </c:pt>
                <c:pt idx="37258">
                  <c:v>13245</c:v>
                </c:pt>
                <c:pt idx="37259">
                  <c:v>11106</c:v>
                </c:pt>
                <c:pt idx="37260">
                  <c:v>6730</c:v>
                </c:pt>
                <c:pt idx="37261">
                  <c:v>0</c:v>
                </c:pt>
                <c:pt idx="37262">
                  <c:v>6107</c:v>
                </c:pt>
                <c:pt idx="37263">
                  <c:v>4300</c:v>
                </c:pt>
                <c:pt idx="37264">
                  <c:v>2500</c:v>
                </c:pt>
                <c:pt idx="37265">
                  <c:v>2288</c:v>
                </c:pt>
                <c:pt idx="37266">
                  <c:v>8806</c:v>
                </c:pt>
                <c:pt idx="37267">
                  <c:v>5623</c:v>
                </c:pt>
                <c:pt idx="37268">
                  <c:v>2111</c:v>
                </c:pt>
                <c:pt idx="37269">
                  <c:v>332</c:v>
                </c:pt>
                <c:pt idx="37270">
                  <c:v>17397</c:v>
                </c:pt>
                <c:pt idx="37271">
                  <c:v>0</c:v>
                </c:pt>
                <c:pt idx="37272">
                  <c:v>8806</c:v>
                </c:pt>
                <c:pt idx="37273">
                  <c:v>5060</c:v>
                </c:pt>
                <c:pt idx="37274">
                  <c:v>4552</c:v>
                </c:pt>
                <c:pt idx="37275">
                  <c:v>4200</c:v>
                </c:pt>
                <c:pt idx="37276">
                  <c:v>342</c:v>
                </c:pt>
                <c:pt idx="37277">
                  <c:v>167</c:v>
                </c:pt>
                <c:pt idx="37278">
                  <c:v>4720</c:v>
                </c:pt>
                <c:pt idx="37279">
                  <c:v>383</c:v>
                </c:pt>
                <c:pt idx="37280">
                  <c:v>7048</c:v>
                </c:pt>
                <c:pt idx="37281">
                  <c:v>4716</c:v>
                </c:pt>
                <c:pt idx="37282">
                  <c:v>4534</c:v>
                </c:pt>
                <c:pt idx="37283">
                  <c:v>2679</c:v>
                </c:pt>
                <c:pt idx="37284">
                  <c:v>8229</c:v>
                </c:pt>
                <c:pt idx="37285">
                  <c:v>7696</c:v>
                </c:pt>
                <c:pt idx="37286">
                  <c:v>3982</c:v>
                </c:pt>
                <c:pt idx="37287">
                  <c:v>342</c:v>
                </c:pt>
                <c:pt idx="37288">
                  <c:v>2476</c:v>
                </c:pt>
                <c:pt idx="37289">
                  <c:v>6134</c:v>
                </c:pt>
                <c:pt idx="37290">
                  <c:v>2152</c:v>
                </c:pt>
                <c:pt idx="37291">
                  <c:v>2134</c:v>
                </c:pt>
                <c:pt idx="37292">
                  <c:v>8064</c:v>
                </c:pt>
                <c:pt idx="37293">
                  <c:v>3891</c:v>
                </c:pt>
                <c:pt idx="37294">
                  <c:v>167</c:v>
                </c:pt>
                <c:pt idx="37295">
                  <c:v>342</c:v>
                </c:pt>
                <c:pt idx="37296">
                  <c:v>8226</c:v>
                </c:pt>
                <c:pt idx="37297">
                  <c:v>3862</c:v>
                </c:pt>
                <c:pt idx="37298">
                  <c:v>5590</c:v>
                </c:pt>
                <c:pt idx="37299">
                  <c:v>13658</c:v>
                </c:pt>
                <c:pt idx="37300">
                  <c:v>5996</c:v>
                </c:pt>
                <c:pt idx="37301">
                  <c:v>10378</c:v>
                </c:pt>
                <c:pt idx="37302">
                  <c:v>18959</c:v>
                </c:pt>
                <c:pt idx="37303">
                  <c:v>6509</c:v>
                </c:pt>
                <c:pt idx="37304">
                  <c:v>5258</c:v>
                </c:pt>
                <c:pt idx="37305">
                  <c:v>7073</c:v>
                </c:pt>
                <c:pt idx="37306">
                  <c:v>8224</c:v>
                </c:pt>
                <c:pt idx="37307">
                  <c:v>2090</c:v>
                </c:pt>
                <c:pt idx="37308">
                  <c:v>4597</c:v>
                </c:pt>
                <c:pt idx="37309">
                  <c:v>55182</c:v>
                </c:pt>
                <c:pt idx="37310">
                  <c:v>26920</c:v>
                </c:pt>
                <c:pt idx="37311">
                  <c:v>119444</c:v>
                </c:pt>
                <c:pt idx="37312">
                  <c:v>99289</c:v>
                </c:pt>
                <c:pt idx="37313">
                  <c:v>6509</c:v>
                </c:pt>
                <c:pt idx="37314">
                  <c:v>4640</c:v>
                </c:pt>
                <c:pt idx="37315">
                  <c:v>146333</c:v>
                </c:pt>
                <c:pt idx="37316">
                  <c:v>89725</c:v>
                </c:pt>
                <c:pt idx="37317">
                  <c:v>14675</c:v>
                </c:pt>
                <c:pt idx="37318">
                  <c:v>28167</c:v>
                </c:pt>
                <c:pt idx="37319">
                  <c:v>64396</c:v>
                </c:pt>
                <c:pt idx="37320">
                  <c:v>61022</c:v>
                </c:pt>
                <c:pt idx="37321">
                  <c:v>31598</c:v>
                </c:pt>
                <c:pt idx="37322">
                  <c:v>58127</c:v>
                </c:pt>
                <c:pt idx="37323">
                  <c:v>79607</c:v>
                </c:pt>
                <c:pt idx="37324">
                  <c:v>35415</c:v>
                </c:pt>
                <c:pt idx="37325">
                  <c:v>42002</c:v>
                </c:pt>
                <c:pt idx="37326">
                  <c:v>27983</c:v>
                </c:pt>
                <c:pt idx="37327">
                  <c:v>93542</c:v>
                </c:pt>
                <c:pt idx="37328">
                  <c:v>79607</c:v>
                </c:pt>
                <c:pt idx="37329">
                  <c:v>63733</c:v>
                </c:pt>
                <c:pt idx="37330">
                  <c:v>39485</c:v>
                </c:pt>
                <c:pt idx="37331">
                  <c:v>79607</c:v>
                </c:pt>
                <c:pt idx="37332">
                  <c:v>57675</c:v>
                </c:pt>
                <c:pt idx="37333">
                  <c:v>19492</c:v>
                </c:pt>
                <c:pt idx="37334">
                  <c:v>81999</c:v>
                </c:pt>
                <c:pt idx="37335">
                  <c:v>16469</c:v>
                </c:pt>
                <c:pt idx="37336">
                  <c:v>97679</c:v>
                </c:pt>
                <c:pt idx="37337">
                  <c:v>65733</c:v>
                </c:pt>
                <c:pt idx="37338">
                  <c:v>16266</c:v>
                </c:pt>
                <c:pt idx="37339">
                  <c:v>81275</c:v>
                </c:pt>
                <c:pt idx="37340">
                  <c:v>42567</c:v>
                </c:pt>
                <c:pt idx="37341">
                  <c:v>23166</c:v>
                </c:pt>
                <c:pt idx="37342">
                  <c:v>64597</c:v>
                </c:pt>
                <c:pt idx="37343">
                  <c:v>55685</c:v>
                </c:pt>
                <c:pt idx="37344">
                  <c:v>44931</c:v>
                </c:pt>
                <c:pt idx="37345">
                  <c:v>16720</c:v>
                </c:pt>
                <c:pt idx="37346">
                  <c:v>85149</c:v>
                </c:pt>
                <c:pt idx="37347">
                  <c:v>61651</c:v>
                </c:pt>
                <c:pt idx="37348">
                  <c:v>40430</c:v>
                </c:pt>
                <c:pt idx="37349">
                  <c:v>85149</c:v>
                </c:pt>
                <c:pt idx="37350">
                  <c:v>102081</c:v>
                </c:pt>
                <c:pt idx="37351">
                  <c:v>85149</c:v>
                </c:pt>
                <c:pt idx="37352">
                  <c:v>102081</c:v>
                </c:pt>
                <c:pt idx="37353">
                  <c:v>100557</c:v>
                </c:pt>
                <c:pt idx="37354">
                  <c:v>102081</c:v>
                </c:pt>
                <c:pt idx="37355">
                  <c:v>96947</c:v>
                </c:pt>
                <c:pt idx="37356">
                  <c:v>3610</c:v>
                </c:pt>
                <c:pt idx="37357">
                  <c:v>102081</c:v>
                </c:pt>
                <c:pt idx="37358">
                  <c:v>96586</c:v>
                </c:pt>
                <c:pt idx="37359">
                  <c:v>100878</c:v>
                </c:pt>
                <c:pt idx="37360">
                  <c:v>96586</c:v>
                </c:pt>
                <c:pt idx="37361">
                  <c:v>100878</c:v>
                </c:pt>
                <c:pt idx="37362">
                  <c:v>96586</c:v>
                </c:pt>
                <c:pt idx="37363">
                  <c:v>100878</c:v>
                </c:pt>
                <c:pt idx="37364">
                  <c:v>77796</c:v>
                </c:pt>
                <c:pt idx="37365">
                  <c:v>18790</c:v>
                </c:pt>
                <c:pt idx="37366">
                  <c:v>100878</c:v>
                </c:pt>
                <c:pt idx="37367">
                  <c:v>77796</c:v>
                </c:pt>
                <c:pt idx="37368">
                  <c:v>94261</c:v>
                </c:pt>
                <c:pt idx="37369">
                  <c:v>77796</c:v>
                </c:pt>
                <c:pt idx="37370">
                  <c:v>94261</c:v>
                </c:pt>
                <c:pt idx="37371">
                  <c:v>9054</c:v>
                </c:pt>
                <c:pt idx="37372">
                  <c:v>68742</c:v>
                </c:pt>
                <c:pt idx="37373">
                  <c:v>94261</c:v>
                </c:pt>
                <c:pt idx="37374">
                  <c:v>15404</c:v>
                </c:pt>
                <c:pt idx="37375">
                  <c:v>25449</c:v>
                </c:pt>
                <c:pt idx="37376">
                  <c:v>6958</c:v>
                </c:pt>
                <c:pt idx="37377">
                  <c:v>22362</c:v>
                </c:pt>
                <c:pt idx="37378">
                  <c:v>9612</c:v>
                </c:pt>
                <c:pt idx="37379">
                  <c:v>18712</c:v>
                </c:pt>
                <c:pt idx="37380">
                  <c:v>11181</c:v>
                </c:pt>
                <c:pt idx="37381">
                  <c:v>6747</c:v>
                </c:pt>
                <c:pt idx="37382">
                  <c:v>38635</c:v>
                </c:pt>
                <c:pt idx="37383">
                  <c:v>7916</c:v>
                </c:pt>
                <c:pt idx="37384">
                  <c:v>10995</c:v>
                </c:pt>
                <c:pt idx="37385">
                  <c:v>20519</c:v>
                </c:pt>
                <c:pt idx="37386">
                  <c:v>5992</c:v>
                </c:pt>
                <c:pt idx="37387">
                  <c:v>2273</c:v>
                </c:pt>
                <c:pt idx="37388">
                  <c:v>32725</c:v>
                </c:pt>
                <c:pt idx="37389">
                  <c:v>24827</c:v>
                </c:pt>
                <c:pt idx="37390">
                  <c:v>26175</c:v>
                </c:pt>
                <c:pt idx="37391">
                  <c:v>4916</c:v>
                </c:pt>
                <c:pt idx="37392">
                  <c:v>14635</c:v>
                </c:pt>
                <c:pt idx="37393">
                  <c:v>19959</c:v>
                </c:pt>
                <c:pt idx="37394">
                  <c:v>21024</c:v>
                </c:pt>
                <c:pt idx="37395">
                  <c:v>0</c:v>
                </c:pt>
                <c:pt idx="37396">
                  <c:v>0</c:v>
                </c:pt>
                <c:pt idx="37397">
                  <c:v>9370</c:v>
                </c:pt>
                <c:pt idx="37398">
                  <c:v>9278</c:v>
                </c:pt>
                <c:pt idx="37399">
                  <c:v>44074</c:v>
                </c:pt>
                <c:pt idx="37400">
                  <c:v>24964</c:v>
                </c:pt>
                <c:pt idx="37401">
                  <c:v>18404</c:v>
                </c:pt>
                <c:pt idx="37402">
                  <c:v>522</c:v>
                </c:pt>
                <c:pt idx="37403">
                  <c:v>6056</c:v>
                </c:pt>
                <c:pt idx="37404">
                  <c:v>410</c:v>
                </c:pt>
                <c:pt idx="37405">
                  <c:v>23851</c:v>
                </c:pt>
                <c:pt idx="37406">
                  <c:v>10556</c:v>
                </c:pt>
                <c:pt idx="37407">
                  <c:v>7091</c:v>
                </c:pt>
                <c:pt idx="37408">
                  <c:v>9506</c:v>
                </c:pt>
                <c:pt idx="37409">
                  <c:v>9663</c:v>
                </c:pt>
                <c:pt idx="37410">
                  <c:v>28148</c:v>
                </c:pt>
                <c:pt idx="37411">
                  <c:v>27737</c:v>
                </c:pt>
                <c:pt idx="37412">
                  <c:v>31160</c:v>
                </c:pt>
                <c:pt idx="37413">
                  <c:v>15471</c:v>
                </c:pt>
                <c:pt idx="37414">
                  <c:v>28723</c:v>
                </c:pt>
                <c:pt idx="37415">
                  <c:v>25642</c:v>
                </c:pt>
                <c:pt idx="37416">
                  <c:v>9154</c:v>
                </c:pt>
                <c:pt idx="37417">
                  <c:v>18131</c:v>
                </c:pt>
                <c:pt idx="37418">
                  <c:v>16464</c:v>
                </c:pt>
                <c:pt idx="37419">
                  <c:v>25873</c:v>
                </c:pt>
                <c:pt idx="37420">
                  <c:v>22698</c:v>
                </c:pt>
                <c:pt idx="37421">
                  <c:v>4338</c:v>
                </c:pt>
                <c:pt idx="37422">
                  <c:v>2642</c:v>
                </c:pt>
                <c:pt idx="37423">
                  <c:v>2230</c:v>
                </c:pt>
                <c:pt idx="37424">
                  <c:v>4460</c:v>
                </c:pt>
                <c:pt idx="37425">
                  <c:v>4866</c:v>
                </c:pt>
                <c:pt idx="37426">
                  <c:v>5809</c:v>
                </c:pt>
                <c:pt idx="37427">
                  <c:v>28826</c:v>
                </c:pt>
                <c:pt idx="37428">
                  <c:v>28487</c:v>
                </c:pt>
                <c:pt idx="37429">
                  <c:v>30430</c:v>
                </c:pt>
                <c:pt idx="37430">
                  <c:v>31408</c:v>
                </c:pt>
                <c:pt idx="37431">
                  <c:v>12474</c:v>
                </c:pt>
                <c:pt idx="37432">
                  <c:v>0</c:v>
                </c:pt>
                <c:pt idx="37433">
                  <c:v>3</c:v>
                </c:pt>
                <c:pt idx="37434">
                  <c:v>3</c:v>
                </c:pt>
                <c:pt idx="37435">
                  <c:v>0</c:v>
                </c:pt>
                <c:pt idx="37436">
                  <c:v>4921</c:v>
                </c:pt>
                <c:pt idx="37437">
                  <c:v>2185</c:v>
                </c:pt>
                <c:pt idx="37438">
                  <c:v>585</c:v>
                </c:pt>
                <c:pt idx="37439">
                  <c:v>17</c:v>
                </c:pt>
                <c:pt idx="37440">
                  <c:v>0</c:v>
                </c:pt>
                <c:pt idx="37441">
                  <c:v>0</c:v>
                </c:pt>
                <c:pt idx="37442">
                  <c:v>12</c:v>
                </c:pt>
                <c:pt idx="37443">
                  <c:v>141</c:v>
                </c:pt>
                <c:pt idx="37444">
                  <c:v>13304</c:v>
                </c:pt>
                <c:pt idx="37445">
                  <c:v>10840</c:v>
                </c:pt>
                <c:pt idx="37446">
                  <c:v>11142</c:v>
                </c:pt>
                <c:pt idx="37447">
                  <c:v>0</c:v>
                </c:pt>
                <c:pt idx="37448">
                  <c:v>0</c:v>
                </c:pt>
                <c:pt idx="37449">
                  <c:v>0</c:v>
                </c:pt>
                <c:pt idx="37450">
                  <c:v>24500</c:v>
                </c:pt>
                <c:pt idx="37451">
                  <c:v>22652</c:v>
                </c:pt>
                <c:pt idx="37452">
                  <c:v>8065</c:v>
                </c:pt>
                <c:pt idx="37453">
                  <c:v>8180</c:v>
                </c:pt>
                <c:pt idx="37454">
                  <c:v>2578</c:v>
                </c:pt>
                <c:pt idx="37455">
                  <c:v>262</c:v>
                </c:pt>
                <c:pt idx="37456">
                  <c:v>91</c:v>
                </c:pt>
                <c:pt idx="37457">
                  <c:v>1201</c:v>
                </c:pt>
                <c:pt idx="37458">
                  <c:v>1605</c:v>
                </c:pt>
                <c:pt idx="37459">
                  <c:v>8263</c:v>
                </c:pt>
                <c:pt idx="37460">
                  <c:v>997</c:v>
                </c:pt>
                <c:pt idx="37461">
                  <c:v>6325</c:v>
                </c:pt>
                <c:pt idx="37462">
                  <c:v>4098</c:v>
                </c:pt>
                <c:pt idx="37463">
                  <c:v>410</c:v>
                </c:pt>
                <c:pt idx="37464">
                  <c:v>10617</c:v>
                </c:pt>
                <c:pt idx="37465">
                  <c:v>24</c:v>
                </c:pt>
                <c:pt idx="37466">
                  <c:v>13414</c:v>
                </c:pt>
                <c:pt idx="37467">
                  <c:v>10593</c:v>
                </c:pt>
                <c:pt idx="37468">
                  <c:v>35078</c:v>
                </c:pt>
                <c:pt idx="37469">
                  <c:v>35078</c:v>
                </c:pt>
                <c:pt idx="37470">
                  <c:v>35078</c:v>
                </c:pt>
                <c:pt idx="37471">
                  <c:v>0</c:v>
                </c:pt>
                <c:pt idx="37472">
                  <c:v>24253</c:v>
                </c:pt>
                <c:pt idx="37473">
                  <c:v>10659</c:v>
                </c:pt>
                <c:pt idx="37474">
                  <c:v>1062</c:v>
                </c:pt>
                <c:pt idx="37475">
                  <c:v>17823</c:v>
                </c:pt>
                <c:pt idx="37476">
                  <c:v>33215</c:v>
                </c:pt>
                <c:pt idx="37477">
                  <c:v>10579</c:v>
                </c:pt>
                <c:pt idx="37478">
                  <c:v>70831</c:v>
                </c:pt>
                <c:pt idx="37479">
                  <c:v>34832</c:v>
                </c:pt>
                <c:pt idx="37480">
                  <c:v>30530</c:v>
                </c:pt>
                <c:pt idx="37481">
                  <c:v>8703</c:v>
                </c:pt>
                <c:pt idx="37482">
                  <c:v>92358</c:v>
                </c:pt>
                <c:pt idx="37483">
                  <c:v>87073</c:v>
                </c:pt>
                <c:pt idx="37484">
                  <c:v>16242</c:v>
                </c:pt>
                <c:pt idx="37485">
                  <c:v>18590</c:v>
                </c:pt>
                <c:pt idx="37486">
                  <c:v>39233</c:v>
                </c:pt>
                <c:pt idx="37487">
                  <c:v>83655</c:v>
                </c:pt>
                <c:pt idx="37488">
                  <c:v>12089</c:v>
                </c:pt>
                <c:pt idx="37489">
                  <c:v>18590</c:v>
                </c:pt>
                <c:pt idx="37490">
                  <c:v>27144</c:v>
                </c:pt>
                <c:pt idx="37491">
                  <c:v>18590</c:v>
                </c:pt>
                <c:pt idx="37492">
                  <c:v>27144</c:v>
                </c:pt>
                <c:pt idx="37493">
                  <c:v>21321</c:v>
                </c:pt>
                <c:pt idx="37494">
                  <c:v>70630</c:v>
                </c:pt>
                <c:pt idx="37495">
                  <c:v>39911</c:v>
                </c:pt>
                <c:pt idx="37496">
                  <c:v>27144</c:v>
                </c:pt>
                <c:pt idx="37497">
                  <c:v>15967</c:v>
                </c:pt>
                <c:pt idx="37498">
                  <c:v>92783</c:v>
                </c:pt>
                <c:pt idx="37499">
                  <c:v>75751</c:v>
                </c:pt>
                <c:pt idx="37500">
                  <c:v>5121</c:v>
                </c:pt>
                <c:pt idx="37501">
                  <c:v>34790</c:v>
                </c:pt>
                <c:pt idx="37502">
                  <c:v>43111</c:v>
                </c:pt>
                <c:pt idx="37503">
                  <c:v>76816</c:v>
                </c:pt>
                <c:pt idx="37504">
                  <c:v>8808</c:v>
                </c:pt>
                <c:pt idx="37505">
                  <c:v>34790</c:v>
                </c:pt>
                <c:pt idx="37506">
                  <c:v>34303</c:v>
                </c:pt>
                <c:pt idx="37507">
                  <c:v>34790</c:v>
                </c:pt>
                <c:pt idx="37508">
                  <c:v>34303</c:v>
                </c:pt>
                <c:pt idx="37509">
                  <c:v>80254</c:v>
                </c:pt>
                <c:pt idx="37510">
                  <c:v>15395</c:v>
                </c:pt>
                <c:pt idx="37511">
                  <c:v>19395</c:v>
                </c:pt>
                <c:pt idx="37512">
                  <c:v>34303</c:v>
                </c:pt>
                <c:pt idx="37513">
                  <c:v>14882</c:v>
                </c:pt>
                <c:pt idx="37514">
                  <c:v>64529</c:v>
                </c:pt>
                <c:pt idx="37515">
                  <c:v>16008</c:v>
                </c:pt>
                <c:pt idx="37516">
                  <c:v>64246</c:v>
                </c:pt>
                <c:pt idx="37517">
                  <c:v>35403</c:v>
                </c:pt>
                <c:pt idx="37518">
                  <c:v>19421</c:v>
                </c:pt>
                <c:pt idx="37519">
                  <c:v>17650</c:v>
                </c:pt>
                <c:pt idx="37520">
                  <c:v>79411</c:v>
                </c:pt>
                <c:pt idx="37521">
                  <c:v>35403</c:v>
                </c:pt>
                <c:pt idx="37522">
                  <c:v>37071</c:v>
                </c:pt>
                <c:pt idx="37523">
                  <c:v>3108</c:v>
                </c:pt>
                <c:pt idx="37524">
                  <c:v>32294</c:v>
                </c:pt>
                <c:pt idx="37525">
                  <c:v>37071</c:v>
                </c:pt>
                <c:pt idx="37526">
                  <c:v>79154</c:v>
                </c:pt>
                <c:pt idx="37527">
                  <c:v>69508</c:v>
                </c:pt>
                <c:pt idx="37528">
                  <c:v>26308</c:v>
                </c:pt>
                <c:pt idx="37529">
                  <c:v>26176</c:v>
                </c:pt>
                <c:pt idx="37530">
                  <c:v>936</c:v>
                </c:pt>
                <c:pt idx="37531">
                  <c:v>25372</c:v>
                </c:pt>
                <c:pt idx="37532">
                  <c:v>26176</c:v>
                </c:pt>
                <c:pt idx="37533">
                  <c:v>0</c:v>
                </c:pt>
                <c:pt idx="37534">
                  <c:v>103386</c:v>
                </c:pt>
                <c:pt idx="37535">
                  <c:v>8686</c:v>
                </c:pt>
                <c:pt idx="37536">
                  <c:v>16686</c:v>
                </c:pt>
                <c:pt idx="37537">
                  <c:v>25609</c:v>
                </c:pt>
                <c:pt idx="37538">
                  <c:v>8728</c:v>
                </c:pt>
                <c:pt idx="37539">
                  <c:v>96603</c:v>
                </c:pt>
                <c:pt idx="37540">
                  <c:v>51450</c:v>
                </c:pt>
                <c:pt idx="37541">
                  <c:v>45153</c:v>
                </c:pt>
                <c:pt idx="37542">
                  <c:v>69508</c:v>
                </c:pt>
                <c:pt idx="37543">
                  <c:v>1951</c:v>
                </c:pt>
                <c:pt idx="37544">
                  <c:v>28127</c:v>
                </c:pt>
                <c:pt idx="37545">
                  <c:v>26308</c:v>
                </c:pt>
                <c:pt idx="37546">
                  <c:v>5985</c:v>
                </c:pt>
                <c:pt idx="37547">
                  <c:v>85139</c:v>
                </c:pt>
                <c:pt idx="37548">
                  <c:v>16881</c:v>
                </c:pt>
                <c:pt idx="37549">
                  <c:v>16686</c:v>
                </c:pt>
                <c:pt idx="37550">
                  <c:v>16881</c:v>
                </c:pt>
                <c:pt idx="37551">
                  <c:v>16686</c:v>
                </c:pt>
                <c:pt idx="37552">
                  <c:v>4488</c:v>
                </c:pt>
                <c:pt idx="37553">
                  <c:v>84189</c:v>
                </c:pt>
                <c:pt idx="37554">
                  <c:v>21174</c:v>
                </c:pt>
                <c:pt idx="37555">
                  <c:v>16881</c:v>
                </c:pt>
                <c:pt idx="37556">
                  <c:v>21827</c:v>
                </c:pt>
                <c:pt idx="37557">
                  <c:v>92787</c:v>
                </c:pt>
                <c:pt idx="37558">
                  <c:v>70960</c:v>
                </c:pt>
                <c:pt idx="37559">
                  <c:v>1929</c:v>
                </c:pt>
                <c:pt idx="37560">
                  <c:v>38708</c:v>
                </c:pt>
                <c:pt idx="37561">
                  <c:v>4691</c:v>
                </c:pt>
                <c:pt idx="37562">
                  <c:v>16483</c:v>
                </c:pt>
                <c:pt idx="37563">
                  <c:v>88880</c:v>
                </c:pt>
                <c:pt idx="37564">
                  <c:v>36779</c:v>
                </c:pt>
                <c:pt idx="37565">
                  <c:v>16483</c:v>
                </c:pt>
                <c:pt idx="37566">
                  <c:v>32417</c:v>
                </c:pt>
                <c:pt idx="37567">
                  <c:v>26653</c:v>
                </c:pt>
                <c:pt idx="37568">
                  <c:v>2623</c:v>
                </c:pt>
                <c:pt idx="37569">
                  <c:v>81770</c:v>
                </c:pt>
                <c:pt idx="37570">
                  <c:v>29276</c:v>
                </c:pt>
                <c:pt idx="37571">
                  <c:v>32417</c:v>
                </c:pt>
                <c:pt idx="37572">
                  <c:v>8966</c:v>
                </c:pt>
                <c:pt idx="37573">
                  <c:v>76588</c:v>
                </c:pt>
                <c:pt idx="37574">
                  <c:v>67622</c:v>
                </c:pt>
                <c:pt idx="37575">
                  <c:v>4460</c:v>
                </c:pt>
                <c:pt idx="37576">
                  <c:v>41383</c:v>
                </c:pt>
                <c:pt idx="37577">
                  <c:v>952</c:v>
                </c:pt>
                <c:pt idx="37578">
                  <c:v>28324</c:v>
                </c:pt>
                <c:pt idx="37579">
                  <c:v>82722</c:v>
                </c:pt>
                <c:pt idx="37580">
                  <c:v>3572</c:v>
                </c:pt>
                <c:pt idx="37581">
                  <c:v>79150</c:v>
                </c:pt>
                <c:pt idx="37582">
                  <c:v>31896</c:v>
                </c:pt>
                <c:pt idx="37583">
                  <c:v>36923</c:v>
                </c:pt>
                <c:pt idx="37584">
                  <c:v>6640</c:v>
                </c:pt>
                <c:pt idx="37585">
                  <c:v>72082</c:v>
                </c:pt>
                <c:pt idx="37586">
                  <c:v>43563</c:v>
                </c:pt>
                <c:pt idx="37587">
                  <c:v>31895</c:v>
                </c:pt>
                <c:pt idx="37588">
                  <c:v>0</c:v>
                </c:pt>
                <c:pt idx="37589">
                  <c:v>92099</c:v>
                </c:pt>
                <c:pt idx="37590">
                  <c:v>518</c:v>
                </c:pt>
                <c:pt idx="37591">
                  <c:v>92875</c:v>
                </c:pt>
                <c:pt idx="37592">
                  <c:v>4072</c:v>
                </c:pt>
                <c:pt idx="37593">
                  <c:v>93194</c:v>
                </c:pt>
                <c:pt idx="37594">
                  <c:v>96586</c:v>
                </c:pt>
                <c:pt idx="37595">
                  <c:v>93194</c:v>
                </c:pt>
                <c:pt idx="37596">
                  <c:v>96586</c:v>
                </c:pt>
                <c:pt idx="37597">
                  <c:v>8261</c:v>
                </c:pt>
                <c:pt idx="37598">
                  <c:v>92617</c:v>
                </c:pt>
                <c:pt idx="37599">
                  <c:v>0</c:v>
                </c:pt>
                <c:pt idx="37600">
                  <c:v>3574</c:v>
                </c:pt>
                <c:pt idx="37601">
                  <c:v>410</c:v>
                </c:pt>
                <c:pt idx="37602">
                  <c:v>1095</c:v>
                </c:pt>
                <c:pt idx="37603">
                  <c:v>3711</c:v>
                </c:pt>
                <c:pt idx="37604">
                  <c:v>43770</c:v>
                </c:pt>
                <c:pt idx="37605">
                  <c:v>38767</c:v>
                </c:pt>
                <c:pt idx="37606">
                  <c:v>40124</c:v>
                </c:pt>
                <c:pt idx="37607">
                  <c:v>19964</c:v>
                </c:pt>
                <c:pt idx="37608">
                  <c:v>20160</c:v>
                </c:pt>
                <c:pt idx="37609">
                  <c:v>22026</c:v>
                </c:pt>
                <c:pt idx="37610">
                  <c:v>6056</c:v>
                </c:pt>
                <c:pt idx="37611">
                  <c:v>39924</c:v>
                </c:pt>
                <c:pt idx="37612">
                  <c:v>19778</c:v>
                </c:pt>
                <c:pt idx="37613">
                  <c:v>21845</c:v>
                </c:pt>
                <c:pt idx="37614">
                  <c:v>26371</c:v>
                </c:pt>
                <c:pt idx="37615">
                  <c:v>22922</c:v>
                </c:pt>
                <c:pt idx="37616">
                  <c:v>22862</c:v>
                </c:pt>
                <c:pt idx="37617">
                  <c:v>19717</c:v>
                </c:pt>
                <c:pt idx="37618">
                  <c:v>20803</c:v>
                </c:pt>
                <c:pt idx="37619">
                  <c:v>40776</c:v>
                </c:pt>
                <c:pt idx="37620">
                  <c:v>28897</c:v>
                </c:pt>
                <c:pt idx="37621">
                  <c:v>14405</c:v>
                </c:pt>
                <c:pt idx="37622">
                  <c:v>26470</c:v>
                </c:pt>
                <c:pt idx="37623">
                  <c:v>25504</c:v>
                </c:pt>
                <c:pt idx="37624">
                  <c:v>37</c:v>
                </c:pt>
                <c:pt idx="37625">
                  <c:v>33609</c:v>
                </c:pt>
                <c:pt idx="37626">
                  <c:v>23302</c:v>
                </c:pt>
                <c:pt idx="37627">
                  <c:v>32857</c:v>
                </c:pt>
                <c:pt idx="37628">
                  <c:v>45596</c:v>
                </c:pt>
                <c:pt idx="37629">
                  <c:v>28506</c:v>
                </c:pt>
                <c:pt idx="37630">
                  <c:v>24860</c:v>
                </c:pt>
                <c:pt idx="37631">
                  <c:v>19126</c:v>
                </c:pt>
                <c:pt idx="37632">
                  <c:v>41000</c:v>
                </c:pt>
                <c:pt idx="37633">
                  <c:v>9094</c:v>
                </c:pt>
                <c:pt idx="37634">
                  <c:v>1257</c:v>
                </c:pt>
                <c:pt idx="37635">
                  <c:v>3620</c:v>
                </c:pt>
                <c:pt idx="37636">
                  <c:v>9528</c:v>
                </c:pt>
                <c:pt idx="37637">
                  <c:v>45980</c:v>
                </c:pt>
                <c:pt idx="37638">
                  <c:v>8352</c:v>
                </c:pt>
                <c:pt idx="37639">
                  <c:v>8536</c:v>
                </c:pt>
                <c:pt idx="37640">
                  <c:v>4980</c:v>
                </c:pt>
                <c:pt idx="37641">
                  <c:v>49072</c:v>
                </c:pt>
                <c:pt idx="37642">
                  <c:v>12155</c:v>
                </c:pt>
                <c:pt idx="37643">
                  <c:v>28269</c:v>
                </c:pt>
                <c:pt idx="37644">
                  <c:v>62618</c:v>
                </c:pt>
                <c:pt idx="37645">
                  <c:v>21748</c:v>
                </c:pt>
                <c:pt idx="37646">
                  <c:v>29761</c:v>
                </c:pt>
                <c:pt idx="37647">
                  <c:v>90675</c:v>
                </c:pt>
                <c:pt idx="37648">
                  <c:v>3006</c:v>
                </c:pt>
                <c:pt idx="37649">
                  <c:v>81147</c:v>
                </c:pt>
                <c:pt idx="37650">
                  <c:v>3615</c:v>
                </c:pt>
                <c:pt idx="37651">
                  <c:v>66263</c:v>
                </c:pt>
                <c:pt idx="37652">
                  <c:v>51974</c:v>
                </c:pt>
                <c:pt idx="37653">
                  <c:v>50094</c:v>
                </c:pt>
                <c:pt idx="37654">
                  <c:v>38635</c:v>
                </c:pt>
                <c:pt idx="37655">
                  <c:v>49293</c:v>
                </c:pt>
                <c:pt idx="37656">
                  <c:v>28333</c:v>
                </c:pt>
                <c:pt idx="37657">
                  <c:v>52</c:v>
                </c:pt>
                <c:pt idx="37658">
                  <c:v>63</c:v>
                </c:pt>
                <c:pt idx="37659">
                  <c:v>811</c:v>
                </c:pt>
                <c:pt idx="37660">
                  <c:v>6397</c:v>
                </c:pt>
                <c:pt idx="37661">
                  <c:v>52</c:v>
                </c:pt>
                <c:pt idx="37662">
                  <c:v>63</c:v>
                </c:pt>
                <c:pt idx="37663">
                  <c:v>0</c:v>
                </c:pt>
                <c:pt idx="37664">
                  <c:v>0</c:v>
                </c:pt>
                <c:pt idx="37665">
                  <c:v>20764</c:v>
                </c:pt>
                <c:pt idx="37666">
                  <c:v>6423</c:v>
                </c:pt>
                <c:pt idx="37667">
                  <c:v>21778</c:v>
                </c:pt>
                <c:pt idx="37668">
                  <c:v>3860</c:v>
                </c:pt>
                <c:pt idx="37669">
                  <c:v>1710</c:v>
                </c:pt>
                <c:pt idx="37670">
                  <c:v>2951</c:v>
                </c:pt>
                <c:pt idx="37671">
                  <c:v>1509</c:v>
                </c:pt>
                <c:pt idx="37672">
                  <c:v>0</c:v>
                </c:pt>
                <c:pt idx="37673">
                  <c:v>0</c:v>
                </c:pt>
                <c:pt idx="37674">
                  <c:v>0</c:v>
                </c:pt>
                <c:pt idx="37675">
                  <c:v>0</c:v>
                </c:pt>
                <c:pt idx="37676">
                  <c:v>0</c:v>
                </c:pt>
                <c:pt idx="37677">
                  <c:v>6776</c:v>
                </c:pt>
                <c:pt idx="37678">
                  <c:v>16289</c:v>
                </c:pt>
                <c:pt idx="37679">
                  <c:v>16836</c:v>
                </c:pt>
                <c:pt idx="37680">
                  <c:v>16822</c:v>
                </c:pt>
                <c:pt idx="37681">
                  <c:v>16836</c:v>
                </c:pt>
                <c:pt idx="37682">
                  <c:v>11653</c:v>
                </c:pt>
                <c:pt idx="37683">
                  <c:v>12403</c:v>
                </c:pt>
                <c:pt idx="37684">
                  <c:v>10807</c:v>
                </c:pt>
                <c:pt idx="37685">
                  <c:v>41937</c:v>
                </c:pt>
                <c:pt idx="37686">
                  <c:v>38</c:v>
                </c:pt>
                <c:pt idx="37687">
                  <c:v>31476</c:v>
                </c:pt>
                <c:pt idx="37688">
                  <c:v>0</c:v>
                </c:pt>
                <c:pt idx="37689">
                  <c:v>9678</c:v>
                </c:pt>
                <c:pt idx="37690">
                  <c:v>10086</c:v>
                </c:pt>
                <c:pt idx="37691">
                  <c:v>2220</c:v>
                </c:pt>
                <c:pt idx="37692">
                  <c:v>23014</c:v>
                </c:pt>
                <c:pt idx="37693">
                  <c:v>6981</c:v>
                </c:pt>
                <c:pt idx="37694">
                  <c:v>27147</c:v>
                </c:pt>
                <c:pt idx="37695">
                  <c:v>13414</c:v>
                </c:pt>
                <c:pt idx="37696">
                  <c:v>0</c:v>
                </c:pt>
                <c:pt idx="37697">
                  <c:v>0</c:v>
                </c:pt>
                <c:pt idx="37698">
                  <c:v>0</c:v>
                </c:pt>
                <c:pt idx="37699">
                  <c:v>0</c:v>
                </c:pt>
                <c:pt idx="37700">
                  <c:v>2254</c:v>
                </c:pt>
                <c:pt idx="37701">
                  <c:v>2160</c:v>
                </c:pt>
                <c:pt idx="37702">
                  <c:v>2254</c:v>
                </c:pt>
                <c:pt idx="37703">
                  <c:v>2160</c:v>
                </c:pt>
                <c:pt idx="37704">
                  <c:v>11853</c:v>
                </c:pt>
                <c:pt idx="37705">
                  <c:v>5508</c:v>
                </c:pt>
                <c:pt idx="37706">
                  <c:v>6166</c:v>
                </c:pt>
                <c:pt idx="37707">
                  <c:v>6166</c:v>
                </c:pt>
                <c:pt idx="37708">
                  <c:v>5508</c:v>
                </c:pt>
                <c:pt idx="37709">
                  <c:v>3504</c:v>
                </c:pt>
                <c:pt idx="37710">
                  <c:v>1510</c:v>
                </c:pt>
                <c:pt idx="37711">
                  <c:v>7222</c:v>
                </c:pt>
                <c:pt idx="37712">
                  <c:v>6077</c:v>
                </c:pt>
                <c:pt idx="37713">
                  <c:v>6160</c:v>
                </c:pt>
                <c:pt idx="37714">
                  <c:v>1217</c:v>
                </c:pt>
                <c:pt idx="37715">
                  <c:v>1</c:v>
                </c:pt>
                <c:pt idx="37716">
                  <c:v>0</c:v>
                </c:pt>
                <c:pt idx="37717">
                  <c:v>0</c:v>
                </c:pt>
                <c:pt idx="37718">
                  <c:v>0</c:v>
                </c:pt>
                <c:pt idx="37719">
                  <c:v>0</c:v>
                </c:pt>
                <c:pt idx="37720">
                  <c:v>0</c:v>
                </c:pt>
                <c:pt idx="37721">
                  <c:v>0</c:v>
                </c:pt>
                <c:pt idx="37722">
                  <c:v>0</c:v>
                </c:pt>
                <c:pt idx="37723">
                  <c:v>0</c:v>
                </c:pt>
                <c:pt idx="37724">
                  <c:v>13368</c:v>
                </c:pt>
                <c:pt idx="37725">
                  <c:v>13427</c:v>
                </c:pt>
                <c:pt idx="37726">
                  <c:v>13368</c:v>
                </c:pt>
                <c:pt idx="37727">
                  <c:v>452</c:v>
                </c:pt>
                <c:pt idx="37728">
                  <c:v>0</c:v>
                </c:pt>
                <c:pt idx="37729">
                  <c:v>0</c:v>
                </c:pt>
                <c:pt idx="37730">
                  <c:v>0</c:v>
                </c:pt>
                <c:pt idx="37731">
                  <c:v>0</c:v>
                </c:pt>
                <c:pt idx="37732">
                  <c:v>8026</c:v>
                </c:pt>
                <c:pt idx="37733">
                  <c:v>0</c:v>
                </c:pt>
                <c:pt idx="37734">
                  <c:v>0</c:v>
                </c:pt>
                <c:pt idx="37735">
                  <c:v>0</c:v>
                </c:pt>
                <c:pt idx="37736">
                  <c:v>0</c:v>
                </c:pt>
                <c:pt idx="37737">
                  <c:v>0</c:v>
                </c:pt>
                <c:pt idx="37738">
                  <c:v>19332</c:v>
                </c:pt>
                <c:pt idx="37739">
                  <c:v>20240</c:v>
                </c:pt>
                <c:pt idx="37740">
                  <c:v>19</c:v>
                </c:pt>
                <c:pt idx="37741">
                  <c:v>0</c:v>
                </c:pt>
                <c:pt idx="37742">
                  <c:v>7773</c:v>
                </c:pt>
                <c:pt idx="37743">
                  <c:v>0</c:v>
                </c:pt>
                <c:pt idx="37744">
                  <c:v>0</c:v>
                </c:pt>
                <c:pt idx="37745">
                  <c:v>19</c:v>
                </c:pt>
                <c:pt idx="37746">
                  <c:v>0</c:v>
                </c:pt>
                <c:pt idx="37747">
                  <c:v>0</c:v>
                </c:pt>
                <c:pt idx="37748">
                  <c:v>0</c:v>
                </c:pt>
                <c:pt idx="37749">
                  <c:v>0</c:v>
                </c:pt>
                <c:pt idx="37750">
                  <c:v>0</c:v>
                </c:pt>
                <c:pt idx="37751">
                  <c:v>0</c:v>
                </c:pt>
                <c:pt idx="37752">
                  <c:v>1410</c:v>
                </c:pt>
                <c:pt idx="37753">
                  <c:v>0</c:v>
                </c:pt>
                <c:pt idx="37754">
                  <c:v>0</c:v>
                </c:pt>
                <c:pt idx="37755">
                  <c:v>0</c:v>
                </c:pt>
                <c:pt idx="37756">
                  <c:v>0</c:v>
                </c:pt>
                <c:pt idx="37757">
                  <c:v>0</c:v>
                </c:pt>
                <c:pt idx="37758">
                  <c:v>0</c:v>
                </c:pt>
                <c:pt idx="37759">
                  <c:v>39298</c:v>
                </c:pt>
                <c:pt idx="37760">
                  <c:v>1267</c:v>
                </c:pt>
                <c:pt idx="37761">
                  <c:v>2881</c:v>
                </c:pt>
                <c:pt idx="37762">
                  <c:v>6737</c:v>
                </c:pt>
                <c:pt idx="37763">
                  <c:v>9335</c:v>
                </c:pt>
                <c:pt idx="37764">
                  <c:v>1256</c:v>
                </c:pt>
                <c:pt idx="37765">
                  <c:v>386</c:v>
                </c:pt>
                <c:pt idx="37766">
                  <c:v>567</c:v>
                </c:pt>
                <c:pt idx="37767">
                  <c:v>1758</c:v>
                </c:pt>
                <c:pt idx="37768">
                  <c:v>45388</c:v>
                </c:pt>
                <c:pt idx="37769">
                  <c:v>46336</c:v>
                </c:pt>
                <c:pt idx="37770">
                  <c:v>960</c:v>
                </c:pt>
                <c:pt idx="37771">
                  <c:v>0</c:v>
                </c:pt>
                <c:pt idx="37772">
                  <c:v>0</c:v>
                </c:pt>
                <c:pt idx="37773">
                  <c:v>205</c:v>
                </c:pt>
                <c:pt idx="37774">
                  <c:v>3032</c:v>
                </c:pt>
                <c:pt idx="37775">
                  <c:v>0</c:v>
                </c:pt>
                <c:pt idx="37776">
                  <c:v>0</c:v>
                </c:pt>
                <c:pt idx="37777">
                  <c:v>0</c:v>
                </c:pt>
                <c:pt idx="37778">
                  <c:v>0</c:v>
                </c:pt>
                <c:pt idx="37779">
                  <c:v>7740</c:v>
                </c:pt>
                <c:pt idx="37780">
                  <c:v>11672</c:v>
                </c:pt>
                <c:pt idx="37781">
                  <c:v>38</c:v>
                </c:pt>
                <c:pt idx="37782">
                  <c:v>0</c:v>
                </c:pt>
                <c:pt idx="37783">
                  <c:v>0</c:v>
                </c:pt>
                <c:pt idx="37784">
                  <c:v>0</c:v>
                </c:pt>
                <c:pt idx="37785">
                  <c:v>0</c:v>
                </c:pt>
                <c:pt idx="37786">
                  <c:v>18</c:v>
                </c:pt>
                <c:pt idx="37787">
                  <c:v>0</c:v>
                </c:pt>
                <c:pt idx="37788">
                  <c:v>49406</c:v>
                </c:pt>
                <c:pt idx="37789">
                  <c:v>49028</c:v>
                </c:pt>
                <c:pt idx="37790">
                  <c:v>169</c:v>
                </c:pt>
                <c:pt idx="37791">
                  <c:v>57</c:v>
                </c:pt>
                <c:pt idx="37792">
                  <c:v>151</c:v>
                </c:pt>
                <c:pt idx="37793">
                  <c:v>57</c:v>
                </c:pt>
                <c:pt idx="37794">
                  <c:v>114</c:v>
                </c:pt>
                <c:pt idx="37795">
                  <c:v>6</c:v>
                </c:pt>
                <c:pt idx="37796">
                  <c:v>7373</c:v>
                </c:pt>
                <c:pt idx="37797">
                  <c:v>0</c:v>
                </c:pt>
                <c:pt idx="37798">
                  <c:v>0</c:v>
                </c:pt>
                <c:pt idx="37799">
                  <c:v>0</c:v>
                </c:pt>
                <c:pt idx="37800">
                  <c:v>644</c:v>
                </c:pt>
                <c:pt idx="37801">
                  <c:v>1271</c:v>
                </c:pt>
                <c:pt idx="37802">
                  <c:v>0</c:v>
                </c:pt>
                <c:pt idx="37803">
                  <c:v>0</c:v>
                </c:pt>
                <c:pt idx="37804">
                  <c:v>20784</c:v>
                </c:pt>
                <c:pt idx="37805">
                  <c:v>12525</c:v>
                </c:pt>
                <c:pt idx="37806">
                  <c:v>0</c:v>
                </c:pt>
                <c:pt idx="37807">
                  <c:v>0</c:v>
                </c:pt>
                <c:pt idx="37808">
                  <c:v>0</c:v>
                </c:pt>
                <c:pt idx="37809">
                  <c:v>0</c:v>
                </c:pt>
                <c:pt idx="37810">
                  <c:v>0</c:v>
                </c:pt>
                <c:pt idx="37811">
                  <c:v>0</c:v>
                </c:pt>
                <c:pt idx="37812">
                  <c:v>0</c:v>
                </c:pt>
                <c:pt idx="37813">
                  <c:v>0</c:v>
                </c:pt>
                <c:pt idx="37814">
                  <c:v>43691</c:v>
                </c:pt>
                <c:pt idx="37815">
                  <c:v>0</c:v>
                </c:pt>
                <c:pt idx="37816">
                  <c:v>0</c:v>
                </c:pt>
                <c:pt idx="37817">
                  <c:v>0</c:v>
                </c:pt>
                <c:pt idx="37818">
                  <c:v>58</c:v>
                </c:pt>
                <c:pt idx="37819">
                  <c:v>3828</c:v>
                </c:pt>
                <c:pt idx="37820">
                  <c:v>4607</c:v>
                </c:pt>
                <c:pt idx="37821">
                  <c:v>3345</c:v>
                </c:pt>
                <c:pt idx="37822">
                  <c:v>3629</c:v>
                </c:pt>
                <c:pt idx="37823">
                  <c:v>6369</c:v>
                </c:pt>
                <c:pt idx="37824">
                  <c:v>3620</c:v>
                </c:pt>
                <c:pt idx="37825">
                  <c:v>16079</c:v>
                </c:pt>
                <c:pt idx="37826">
                  <c:v>3354</c:v>
                </c:pt>
                <c:pt idx="37827">
                  <c:v>7466</c:v>
                </c:pt>
                <c:pt idx="37828">
                  <c:v>7600</c:v>
                </c:pt>
                <c:pt idx="37829">
                  <c:v>0</c:v>
                </c:pt>
                <c:pt idx="37830">
                  <c:v>7600</c:v>
                </c:pt>
                <c:pt idx="37831">
                  <c:v>7445</c:v>
                </c:pt>
                <c:pt idx="37832">
                  <c:v>0</c:v>
                </c:pt>
                <c:pt idx="37833">
                  <c:v>0</c:v>
                </c:pt>
                <c:pt idx="37834">
                  <c:v>0</c:v>
                </c:pt>
                <c:pt idx="37835">
                  <c:v>0</c:v>
                </c:pt>
                <c:pt idx="37836">
                  <c:v>0</c:v>
                </c:pt>
                <c:pt idx="37837">
                  <c:v>0</c:v>
                </c:pt>
                <c:pt idx="37838">
                  <c:v>0</c:v>
                </c:pt>
                <c:pt idx="37839">
                  <c:v>8503</c:v>
                </c:pt>
                <c:pt idx="37840">
                  <c:v>29038</c:v>
                </c:pt>
                <c:pt idx="37841">
                  <c:v>27965</c:v>
                </c:pt>
                <c:pt idx="37842">
                  <c:v>9821</c:v>
                </c:pt>
                <c:pt idx="37843">
                  <c:v>10068</c:v>
                </c:pt>
                <c:pt idx="37844">
                  <c:v>9780</c:v>
                </c:pt>
                <c:pt idx="37845">
                  <c:v>6800</c:v>
                </c:pt>
                <c:pt idx="37846">
                  <c:v>2479</c:v>
                </c:pt>
                <c:pt idx="37847">
                  <c:v>5897</c:v>
                </c:pt>
                <c:pt idx="37848">
                  <c:v>54198</c:v>
                </c:pt>
                <c:pt idx="37849">
                  <c:v>32078</c:v>
                </c:pt>
                <c:pt idx="37850">
                  <c:v>18380</c:v>
                </c:pt>
                <c:pt idx="37851">
                  <c:v>5628</c:v>
                </c:pt>
                <c:pt idx="37852">
                  <c:v>10739</c:v>
                </c:pt>
                <c:pt idx="37853">
                  <c:v>1800</c:v>
                </c:pt>
                <c:pt idx="37854">
                  <c:v>21549</c:v>
                </c:pt>
                <c:pt idx="37855">
                  <c:v>19363</c:v>
                </c:pt>
                <c:pt idx="37856">
                  <c:v>27762</c:v>
                </c:pt>
                <c:pt idx="37857">
                  <c:v>27011</c:v>
                </c:pt>
                <c:pt idx="37858">
                  <c:v>21170</c:v>
                </c:pt>
                <c:pt idx="37859">
                  <c:v>8901</c:v>
                </c:pt>
                <c:pt idx="37860">
                  <c:v>74027</c:v>
                </c:pt>
                <c:pt idx="37861">
                  <c:v>16383</c:v>
                </c:pt>
                <c:pt idx="37862">
                  <c:v>57644</c:v>
                </c:pt>
                <c:pt idx="37863">
                  <c:v>14137</c:v>
                </c:pt>
                <c:pt idx="37864">
                  <c:v>90699</c:v>
                </c:pt>
                <c:pt idx="37865">
                  <c:v>19254</c:v>
                </c:pt>
                <c:pt idx="37866">
                  <c:v>16454</c:v>
                </c:pt>
                <c:pt idx="37867">
                  <c:v>40214</c:v>
                </c:pt>
                <c:pt idx="37868">
                  <c:v>124489</c:v>
                </c:pt>
                <c:pt idx="37869">
                  <c:v>33790</c:v>
                </c:pt>
                <c:pt idx="37870">
                  <c:v>26056</c:v>
                </c:pt>
                <c:pt idx="37871">
                  <c:v>105798</c:v>
                </c:pt>
                <c:pt idx="37872">
                  <c:v>24393</c:v>
                </c:pt>
                <c:pt idx="37873">
                  <c:v>10175</c:v>
                </c:pt>
                <c:pt idx="37874">
                  <c:v>26481</c:v>
                </c:pt>
                <c:pt idx="37875">
                  <c:v>24966</c:v>
                </c:pt>
                <c:pt idx="37876">
                  <c:v>109953</c:v>
                </c:pt>
                <c:pt idx="37877">
                  <c:v>4155</c:v>
                </c:pt>
                <c:pt idx="37878">
                  <c:v>119067</c:v>
                </c:pt>
                <c:pt idx="37879">
                  <c:v>22411</c:v>
                </c:pt>
                <c:pt idx="37880">
                  <c:v>23716</c:v>
                </c:pt>
                <c:pt idx="37881">
                  <c:v>25862</c:v>
                </c:pt>
                <c:pt idx="37882">
                  <c:v>22270</c:v>
                </c:pt>
                <c:pt idx="37883">
                  <c:v>130191</c:v>
                </c:pt>
                <c:pt idx="37884">
                  <c:v>11124</c:v>
                </c:pt>
                <c:pt idx="37885">
                  <c:v>105034</c:v>
                </c:pt>
                <c:pt idx="37886">
                  <c:v>27848</c:v>
                </c:pt>
                <c:pt idx="37887">
                  <c:v>24186</c:v>
                </c:pt>
                <c:pt idx="37888">
                  <c:v>21829</c:v>
                </c:pt>
                <c:pt idx="37889">
                  <c:v>24001</c:v>
                </c:pt>
                <c:pt idx="37890">
                  <c:v>141478</c:v>
                </c:pt>
                <c:pt idx="37891">
                  <c:v>36444</c:v>
                </c:pt>
                <c:pt idx="37892">
                  <c:v>100740</c:v>
                </c:pt>
                <c:pt idx="37893">
                  <c:v>28600</c:v>
                </c:pt>
                <c:pt idx="37894">
                  <c:v>31632</c:v>
                </c:pt>
                <c:pt idx="37895">
                  <c:v>132882</c:v>
                </c:pt>
                <c:pt idx="37896">
                  <c:v>21570</c:v>
                </c:pt>
                <c:pt idx="37897">
                  <c:v>19388</c:v>
                </c:pt>
                <c:pt idx="37898">
                  <c:v>31080</c:v>
                </c:pt>
                <c:pt idx="37899">
                  <c:v>20320</c:v>
                </c:pt>
                <c:pt idx="37900">
                  <c:v>85589</c:v>
                </c:pt>
                <c:pt idx="37901">
                  <c:v>2486</c:v>
                </c:pt>
                <c:pt idx="37902">
                  <c:v>48026</c:v>
                </c:pt>
                <c:pt idx="37903">
                  <c:v>16770</c:v>
                </c:pt>
                <c:pt idx="37904">
                  <c:v>2600</c:v>
                </c:pt>
                <c:pt idx="37905">
                  <c:v>107324</c:v>
                </c:pt>
                <c:pt idx="37906">
                  <c:v>21735</c:v>
                </c:pt>
                <c:pt idx="37907">
                  <c:v>72409</c:v>
                </c:pt>
                <c:pt idx="37908">
                  <c:v>26302</c:v>
                </c:pt>
                <c:pt idx="37909">
                  <c:v>17060</c:v>
                </c:pt>
                <c:pt idx="37910">
                  <c:v>24837</c:v>
                </c:pt>
                <c:pt idx="37911">
                  <c:v>15168</c:v>
                </c:pt>
                <c:pt idx="37912">
                  <c:v>88075</c:v>
                </c:pt>
                <c:pt idx="37913">
                  <c:v>15666</c:v>
                </c:pt>
                <c:pt idx="37914">
                  <c:v>31345</c:v>
                </c:pt>
                <c:pt idx="37915">
                  <c:v>18041</c:v>
                </c:pt>
                <c:pt idx="37916">
                  <c:v>70585</c:v>
                </c:pt>
                <c:pt idx="37917">
                  <c:v>29351</c:v>
                </c:pt>
                <c:pt idx="37918">
                  <c:v>42805</c:v>
                </c:pt>
                <c:pt idx="37919">
                  <c:v>18525</c:v>
                </c:pt>
                <c:pt idx="37920">
                  <c:v>98711</c:v>
                </c:pt>
                <c:pt idx="37921">
                  <c:v>96494</c:v>
                </c:pt>
                <c:pt idx="37922">
                  <c:v>117926</c:v>
                </c:pt>
                <c:pt idx="37923">
                  <c:v>14104</c:v>
                </c:pt>
                <c:pt idx="37924">
                  <c:v>84</c:v>
                </c:pt>
                <c:pt idx="37925">
                  <c:v>13366</c:v>
                </c:pt>
                <c:pt idx="37926">
                  <c:v>16710</c:v>
                </c:pt>
                <c:pt idx="37927">
                  <c:v>117977</c:v>
                </c:pt>
                <c:pt idx="37928">
                  <c:v>7152</c:v>
                </c:pt>
                <c:pt idx="37929">
                  <c:v>51</c:v>
                </c:pt>
                <c:pt idx="37930">
                  <c:v>4855</c:v>
                </c:pt>
                <c:pt idx="37931">
                  <c:v>26376</c:v>
                </c:pt>
                <c:pt idx="37932">
                  <c:v>24877</c:v>
                </c:pt>
                <c:pt idx="37933">
                  <c:v>33849</c:v>
                </c:pt>
                <c:pt idx="37934">
                  <c:v>132030</c:v>
                </c:pt>
                <c:pt idx="37935">
                  <c:v>38584</c:v>
                </c:pt>
                <c:pt idx="37936">
                  <c:v>5294</c:v>
                </c:pt>
                <c:pt idx="37937">
                  <c:v>21851</c:v>
                </c:pt>
                <c:pt idx="37938">
                  <c:v>7182</c:v>
                </c:pt>
                <c:pt idx="37939">
                  <c:v>3256</c:v>
                </c:pt>
                <c:pt idx="37940">
                  <c:v>58499</c:v>
                </c:pt>
                <c:pt idx="37941">
                  <c:v>19915</c:v>
                </c:pt>
                <c:pt idx="37942">
                  <c:v>24690</c:v>
                </c:pt>
                <c:pt idx="37943">
                  <c:v>26343</c:v>
                </c:pt>
                <c:pt idx="37944">
                  <c:v>24114</c:v>
                </c:pt>
                <c:pt idx="37945">
                  <c:v>95744</c:v>
                </c:pt>
                <c:pt idx="37946">
                  <c:v>25019</c:v>
                </c:pt>
                <c:pt idx="37947">
                  <c:v>70725</c:v>
                </c:pt>
                <c:pt idx="37948">
                  <c:v>22058</c:v>
                </c:pt>
                <c:pt idx="37949">
                  <c:v>0</c:v>
                </c:pt>
                <c:pt idx="37950">
                  <c:v>25913</c:v>
                </c:pt>
                <c:pt idx="37951">
                  <c:v>9658</c:v>
                </c:pt>
                <c:pt idx="37952">
                  <c:v>85624</c:v>
                </c:pt>
                <c:pt idx="37953">
                  <c:v>0</c:v>
                </c:pt>
                <c:pt idx="37954">
                  <c:v>29606</c:v>
                </c:pt>
                <c:pt idx="37955">
                  <c:v>12764</c:v>
                </c:pt>
                <c:pt idx="37956">
                  <c:v>30179</c:v>
                </c:pt>
                <c:pt idx="37957">
                  <c:v>55445</c:v>
                </c:pt>
                <c:pt idx="37958">
                  <c:v>9084</c:v>
                </c:pt>
                <c:pt idx="37959">
                  <c:v>19094</c:v>
                </c:pt>
                <c:pt idx="37960">
                  <c:v>16161</c:v>
                </c:pt>
                <c:pt idx="37961">
                  <c:v>30383</c:v>
                </c:pt>
                <c:pt idx="37962">
                  <c:v>25875</c:v>
                </c:pt>
                <c:pt idx="37963">
                  <c:v>61761</c:v>
                </c:pt>
                <c:pt idx="37964">
                  <c:v>10464</c:v>
                </c:pt>
                <c:pt idx="37965">
                  <c:v>51297</c:v>
                </c:pt>
                <c:pt idx="37966">
                  <c:v>18211</c:v>
                </c:pt>
                <c:pt idx="37967">
                  <c:v>36432</c:v>
                </c:pt>
                <c:pt idx="37968">
                  <c:v>36534</c:v>
                </c:pt>
                <c:pt idx="37969">
                  <c:v>9607</c:v>
                </c:pt>
                <c:pt idx="37970">
                  <c:v>4595</c:v>
                </c:pt>
                <c:pt idx="37971">
                  <c:v>71459</c:v>
                </c:pt>
                <c:pt idx="37972">
                  <c:v>37794</c:v>
                </c:pt>
                <c:pt idx="37973">
                  <c:v>20009</c:v>
                </c:pt>
                <c:pt idx="37974">
                  <c:v>71248</c:v>
                </c:pt>
                <c:pt idx="37975">
                  <c:v>32792</c:v>
                </c:pt>
                <c:pt idx="37976">
                  <c:v>86931</c:v>
                </c:pt>
                <c:pt idx="37977">
                  <c:v>105331</c:v>
                </c:pt>
                <c:pt idx="37978">
                  <c:v>60858</c:v>
                </c:pt>
                <c:pt idx="37979">
                  <c:v>46458</c:v>
                </c:pt>
                <c:pt idx="37980">
                  <c:v>58873</c:v>
                </c:pt>
                <c:pt idx="37981">
                  <c:v>33914</c:v>
                </c:pt>
                <c:pt idx="37982">
                  <c:v>10170</c:v>
                </c:pt>
                <c:pt idx="37983">
                  <c:v>27165</c:v>
                </c:pt>
                <c:pt idx="37984">
                  <c:v>30839</c:v>
                </c:pt>
                <c:pt idx="37985">
                  <c:v>13810</c:v>
                </c:pt>
                <c:pt idx="37986">
                  <c:v>72889</c:v>
                </c:pt>
                <c:pt idx="37987">
                  <c:v>4362</c:v>
                </c:pt>
                <c:pt idx="37988">
                  <c:v>16456</c:v>
                </c:pt>
                <c:pt idx="37989">
                  <c:v>56433</c:v>
                </c:pt>
                <c:pt idx="37990">
                  <c:v>20155</c:v>
                </c:pt>
                <c:pt idx="37991">
                  <c:v>29099</c:v>
                </c:pt>
                <c:pt idx="37992">
                  <c:v>14012</c:v>
                </c:pt>
                <c:pt idx="37993">
                  <c:v>24955</c:v>
                </c:pt>
                <c:pt idx="37994">
                  <c:v>44006</c:v>
                </c:pt>
                <c:pt idx="37995">
                  <c:v>13544</c:v>
                </c:pt>
                <c:pt idx="37996">
                  <c:v>32017</c:v>
                </c:pt>
                <c:pt idx="37997">
                  <c:v>6451</c:v>
                </c:pt>
                <c:pt idx="37998">
                  <c:v>16643</c:v>
                </c:pt>
                <c:pt idx="37999">
                  <c:v>37555</c:v>
                </c:pt>
                <c:pt idx="38000">
                  <c:v>22837</c:v>
                </c:pt>
                <c:pt idx="38001">
                  <c:v>18381</c:v>
                </c:pt>
                <c:pt idx="38002">
                  <c:v>19046</c:v>
                </c:pt>
                <c:pt idx="38003">
                  <c:v>14021</c:v>
                </c:pt>
                <c:pt idx="38004">
                  <c:v>44216</c:v>
                </c:pt>
                <c:pt idx="38005">
                  <c:v>14087</c:v>
                </c:pt>
                <c:pt idx="38006">
                  <c:v>30129</c:v>
                </c:pt>
                <c:pt idx="38007">
                  <c:v>19137</c:v>
                </c:pt>
                <c:pt idx="38008">
                  <c:v>13907</c:v>
                </c:pt>
                <c:pt idx="38009">
                  <c:v>226</c:v>
                </c:pt>
                <c:pt idx="38010">
                  <c:v>2274</c:v>
                </c:pt>
                <c:pt idx="38011">
                  <c:v>2594</c:v>
                </c:pt>
                <c:pt idx="38012">
                  <c:v>33657</c:v>
                </c:pt>
                <c:pt idx="38013">
                  <c:v>0</c:v>
                </c:pt>
                <c:pt idx="38014">
                  <c:v>2554</c:v>
                </c:pt>
                <c:pt idx="38015">
                  <c:v>1318</c:v>
                </c:pt>
                <c:pt idx="38016">
                  <c:v>16353</c:v>
                </c:pt>
                <c:pt idx="38017">
                  <c:v>17304</c:v>
                </c:pt>
                <c:pt idx="38018">
                  <c:v>20075</c:v>
                </c:pt>
                <c:pt idx="38019">
                  <c:v>16353</c:v>
                </c:pt>
                <c:pt idx="38020">
                  <c:v>12899</c:v>
                </c:pt>
                <c:pt idx="38021">
                  <c:v>17515</c:v>
                </c:pt>
                <c:pt idx="38022">
                  <c:v>14761</c:v>
                </c:pt>
                <c:pt idx="38023">
                  <c:v>2754</c:v>
                </c:pt>
                <c:pt idx="38024">
                  <c:v>13760</c:v>
                </c:pt>
                <c:pt idx="38025">
                  <c:v>0</c:v>
                </c:pt>
                <c:pt idx="38026">
                  <c:v>14741</c:v>
                </c:pt>
                <c:pt idx="38027">
                  <c:v>28834</c:v>
                </c:pt>
                <c:pt idx="38028">
                  <c:v>26808</c:v>
                </c:pt>
                <c:pt idx="38029">
                  <c:v>15580</c:v>
                </c:pt>
                <c:pt idx="38030">
                  <c:v>16557</c:v>
                </c:pt>
                <c:pt idx="38031">
                  <c:v>12274</c:v>
                </c:pt>
                <c:pt idx="38032">
                  <c:v>19863</c:v>
                </c:pt>
                <c:pt idx="38033">
                  <c:v>24862</c:v>
                </c:pt>
                <c:pt idx="38034">
                  <c:v>866</c:v>
                </c:pt>
                <c:pt idx="38035">
                  <c:v>21713</c:v>
                </c:pt>
                <c:pt idx="38036">
                  <c:v>7631</c:v>
                </c:pt>
                <c:pt idx="38037">
                  <c:v>11129</c:v>
                </c:pt>
                <c:pt idx="38038">
                  <c:v>9077</c:v>
                </c:pt>
                <c:pt idx="38039">
                  <c:v>5101</c:v>
                </c:pt>
                <c:pt idx="38040">
                  <c:v>113</c:v>
                </c:pt>
                <c:pt idx="38041">
                  <c:v>22961</c:v>
                </c:pt>
                <c:pt idx="38042">
                  <c:v>3971</c:v>
                </c:pt>
                <c:pt idx="38043">
                  <c:v>23978</c:v>
                </c:pt>
                <c:pt idx="38044">
                  <c:v>12084</c:v>
                </c:pt>
                <c:pt idx="38045">
                  <c:v>5990</c:v>
                </c:pt>
                <c:pt idx="38046">
                  <c:v>6454</c:v>
                </c:pt>
                <c:pt idx="38047">
                  <c:v>18901</c:v>
                </c:pt>
                <c:pt idx="38048">
                  <c:v>33628</c:v>
                </c:pt>
                <c:pt idx="38049">
                  <c:v>24876</c:v>
                </c:pt>
                <c:pt idx="38050">
                  <c:v>17359</c:v>
                </c:pt>
                <c:pt idx="38051">
                  <c:v>11422</c:v>
                </c:pt>
                <c:pt idx="38052">
                  <c:v>22206</c:v>
                </c:pt>
                <c:pt idx="38053">
                  <c:v>24257</c:v>
                </c:pt>
                <c:pt idx="38054">
                  <c:v>27270</c:v>
                </c:pt>
                <c:pt idx="38055">
                  <c:v>20042</c:v>
                </c:pt>
                <c:pt idx="38056">
                  <c:v>3773</c:v>
                </c:pt>
                <c:pt idx="38057">
                  <c:v>5395</c:v>
                </c:pt>
                <c:pt idx="38058">
                  <c:v>70822</c:v>
                </c:pt>
                <c:pt idx="38059">
                  <c:v>36602</c:v>
                </c:pt>
                <c:pt idx="38060">
                  <c:v>16404</c:v>
                </c:pt>
                <c:pt idx="38061">
                  <c:v>10645</c:v>
                </c:pt>
                <c:pt idx="38062">
                  <c:v>51962</c:v>
                </c:pt>
                <c:pt idx="38063">
                  <c:v>38770</c:v>
                </c:pt>
                <c:pt idx="38064">
                  <c:v>86090</c:v>
                </c:pt>
                <c:pt idx="38065">
                  <c:v>15268</c:v>
                </c:pt>
                <c:pt idx="38066">
                  <c:v>20044</c:v>
                </c:pt>
                <c:pt idx="38067">
                  <c:v>49414</c:v>
                </c:pt>
                <c:pt idx="38068">
                  <c:v>13753</c:v>
                </c:pt>
                <c:pt idx="38069">
                  <c:v>44460</c:v>
                </c:pt>
                <c:pt idx="38070">
                  <c:v>44379</c:v>
                </c:pt>
                <c:pt idx="38071">
                  <c:v>21953</c:v>
                </c:pt>
                <c:pt idx="38072">
                  <c:v>15408</c:v>
                </c:pt>
                <c:pt idx="38073">
                  <c:v>1909</c:v>
                </c:pt>
                <c:pt idx="38074">
                  <c:v>18260</c:v>
                </c:pt>
                <c:pt idx="38075">
                  <c:v>7303</c:v>
                </c:pt>
                <c:pt idx="38076">
                  <c:v>13909</c:v>
                </c:pt>
                <c:pt idx="38077">
                  <c:v>14044</c:v>
                </c:pt>
                <c:pt idx="38078">
                  <c:v>6998</c:v>
                </c:pt>
                <c:pt idx="38079">
                  <c:v>29212</c:v>
                </c:pt>
                <c:pt idx="38080">
                  <c:v>14804</c:v>
                </c:pt>
                <c:pt idx="38081">
                  <c:v>11011</c:v>
                </c:pt>
                <c:pt idx="38082">
                  <c:v>10952</c:v>
                </c:pt>
                <c:pt idx="38083">
                  <c:v>22248</c:v>
                </c:pt>
                <c:pt idx="38084">
                  <c:v>6964</c:v>
                </c:pt>
                <c:pt idx="38085">
                  <c:v>24051</c:v>
                </c:pt>
                <c:pt idx="38086">
                  <c:v>8535</c:v>
                </c:pt>
                <c:pt idx="38087">
                  <c:v>16934</c:v>
                </c:pt>
                <c:pt idx="38088">
                  <c:v>15298</c:v>
                </c:pt>
                <c:pt idx="38089">
                  <c:v>30783</c:v>
                </c:pt>
                <c:pt idx="38090">
                  <c:v>6617</c:v>
                </c:pt>
                <c:pt idx="38091">
                  <c:v>4044</c:v>
                </c:pt>
                <c:pt idx="38092">
                  <c:v>22544</c:v>
                </c:pt>
                <c:pt idx="38093">
                  <c:v>8239</c:v>
                </c:pt>
                <c:pt idx="38094">
                  <c:v>79898</c:v>
                </c:pt>
                <c:pt idx="38095">
                  <c:v>16047</c:v>
                </c:pt>
                <c:pt idx="38096">
                  <c:v>37575</c:v>
                </c:pt>
                <c:pt idx="38097">
                  <c:v>19474</c:v>
                </c:pt>
                <c:pt idx="38098">
                  <c:v>373</c:v>
                </c:pt>
                <c:pt idx="38099">
                  <c:v>20974</c:v>
                </c:pt>
                <c:pt idx="38100">
                  <c:v>58549</c:v>
                </c:pt>
                <c:pt idx="38101">
                  <c:v>63187</c:v>
                </c:pt>
                <c:pt idx="38102">
                  <c:v>43689</c:v>
                </c:pt>
                <c:pt idx="38103">
                  <c:v>60424</c:v>
                </c:pt>
                <c:pt idx="38104">
                  <c:v>17343</c:v>
                </c:pt>
                <c:pt idx="38105">
                  <c:v>34578</c:v>
                </c:pt>
                <c:pt idx="38106">
                  <c:v>28609</c:v>
                </c:pt>
                <c:pt idx="38107">
                  <c:v>17600</c:v>
                </c:pt>
                <c:pt idx="38108">
                  <c:v>59076</c:v>
                </c:pt>
                <c:pt idx="38109">
                  <c:v>43689</c:v>
                </c:pt>
                <c:pt idx="38110">
                  <c:v>67977</c:v>
                </c:pt>
                <c:pt idx="38111">
                  <c:v>105262</c:v>
                </c:pt>
                <c:pt idx="38112">
                  <c:v>97898</c:v>
                </c:pt>
                <c:pt idx="38113">
                  <c:v>32558</c:v>
                </c:pt>
                <c:pt idx="38114">
                  <c:v>88808</c:v>
                </c:pt>
                <c:pt idx="38115">
                  <c:v>28609</c:v>
                </c:pt>
                <c:pt idx="38116">
                  <c:v>124407</c:v>
                </c:pt>
                <c:pt idx="38117">
                  <c:v>24962</c:v>
                </c:pt>
                <c:pt idx="38118">
                  <c:v>5821</c:v>
                </c:pt>
                <c:pt idx="38119">
                  <c:v>99441</c:v>
                </c:pt>
                <c:pt idx="38120">
                  <c:v>18727</c:v>
                </c:pt>
                <c:pt idx="38121">
                  <c:v>77767</c:v>
                </c:pt>
                <c:pt idx="38122">
                  <c:v>125920</c:v>
                </c:pt>
                <c:pt idx="38123">
                  <c:v>20757</c:v>
                </c:pt>
                <c:pt idx="38124">
                  <c:v>103650</c:v>
                </c:pt>
                <c:pt idx="38125">
                  <c:v>36157</c:v>
                </c:pt>
                <c:pt idx="38126">
                  <c:v>28126</c:v>
                </c:pt>
                <c:pt idx="38127">
                  <c:v>33615</c:v>
                </c:pt>
                <c:pt idx="38128">
                  <c:v>126512</c:v>
                </c:pt>
                <c:pt idx="38129">
                  <c:v>44006</c:v>
                </c:pt>
                <c:pt idx="38130">
                  <c:v>23409</c:v>
                </c:pt>
                <c:pt idx="38131">
                  <c:v>102511</c:v>
                </c:pt>
                <c:pt idx="38132">
                  <c:v>28609</c:v>
                </c:pt>
                <c:pt idx="38133">
                  <c:v>110704</c:v>
                </c:pt>
                <c:pt idx="38134">
                  <c:v>191</c:v>
                </c:pt>
                <c:pt idx="38135">
                  <c:v>40651</c:v>
                </c:pt>
                <c:pt idx="38136">
                  <c:v>12244</c:v>
                </c:pt>
                <c:pt idx="38137">
                  <c:v>109524</c:v>
                </c:pt>
                <c:pt idx="38138">
                  <c:v>23517</c:v>
                </c:pt>
                <c:pt idx="38139">
                  <c:v>19370</c:v>
                </c:pt>
                <c:pt idx="38140">
                  <c:v>81410</c:v>
                </c:pt>
                <c:pt idx="38141">
                  <c:v>22017</c:v>
                </c:pt>
                <c:pt idx="38142">
                  <c:v>80995</c:v>
                </c:pt>
                <c:pt idx="38143">
                  <c:v>24962</c:v>
                </c:pt>
                <c:pt idx="38144">
                  <c:v>32309</c:v>
                </c:pt>
                <c:pt idx="38145">
                  <c:v>78395</c:v>
                </c:pt>
                <c:pt idx="38146">
                  <c:v>40585</c:v>
                </c:pt>
                <c:pt idx="38147">
                  <c:v>88130</c:v>
                </c:pt>
                <c:pt idx="38148">
                  <c:v>24962</c:v>
                </c:pt>
                <c:pt idx="38149">
                  <c:v>40585</c:v>
                </c:pt>
                <c:pt idx="38150">
                  <c:v>9925</c:v>
                </c:pt>
                <c:pt idx="38151">
                  <c:v>71070</c:v>
                </c:pt>
                <c:pt idx="38152">
                  <c:v>65547</c:v>
                </c:pt>
                <c:pt idx="38153">
                  <c:v>115932</c:v>
                </c:pt>
                <c:pt idx="38154">
                  <c:v>24338</c:v>
                </c:pt>
                <c:pt idx="38155">
                  <c:v>63792</c:v>
                </c:pt>
                <c:pt idx="38156">
                  <c:v>132545</c:v>
                </c:pt>
                <c:pt idx="38157">
                  <c:v>97</c:v>
                </c:pt>
                <c:pt idx="38158">
                  <c:v>115835</c:v>
                </c:pt>
                <c:pt idx="38159">
                  <c:v>124966</c:v>
                </c:pt>
                <c:pt idx="38160">
                  <c:v>7579</c:v>
                </c:pt>
                <c:pt idx="38161">
                  <c:v>41000</c:v>
                </c:pt>
                <c:pt idx="38162">
                  <c:v>17137</c:v>
                </c:pt>
                <c:pt idx="38163">
                  <c:v>37744</c:v>
                </c:pt>
                <c:pt idx="38164">
                  <c:v>19236</c:v>
                </c:pt>
                <c:pt idx="38165">
                  <c:v>67837</c:v>
                </c:pt>
                <c:pt idx="38166">
                  <c:v>91951</c:v>
                </c:pt>
                <c:pt idx="38167">
                  <c:v>20550</c:v>
                </c:pt>
                <c:pt idx="38168">
                  <c:v>55201</c:v>
                </c:pt>
                <c:pt idx="38169">
                  <c:v>64859</c:v>
                </c:pt>
                <c:pt idx="38170">
                  <c:v>10967</c:v>
                </c:pt>
                <c:pt idx="38171">
                  <c:v>53279</c:v>
                </c:pt>
                <c:pt idx="38172">
                  <c:v>79154</c:v>
                </c:pt>
                <c:pt idx="38173">
                  <c:v>26973</c:v>
                </c:pt>
                <c:pt idx="38174">
                  <c:v>58166</c:v>
                </c:pt>
                <c:pt idx="38175">
                  <c:v>94700</c:v>
                </c:pt>
                <c:pt idx="38176">
                  <c:v>47501</c:v>
                </c:pt>
                <c:pt idx="38177">
                  <c:v>55885</c:v>
                </c:pt>
                <c:pt idx="38178">
                  <c:v>88677</c:v>
                </c:pt>
                <c:pt idx="38179">
                  <c:v>18297</c:v>
                </c:pt>
                <c:pt idx="38180">
                  <c:v>70583</c:v>
                </c:pt>
                <c:pt idx="38181">
                  <c:v>84393</c:v>
                </c:pt>
                <c:pt idx="38182">
                  <c:v>4210</c:v>
                </c:pt>
                <c:pt idx="38183">
                  <c:v>36375</c:v>
                </c:pt>
                <c:pt idx="38184">
                  <c:v>61330</c:v>
                </c:pt>
                <c:pt idx="38185">
                  <c:v>17795</c:v>
                </c:pt>
                <c:pt idx="38186">
                  <c:v>57591</c:v>
                </c:pt>
                <c:pt idx="38187">
                  <c:v>71612</c:v>
                </c:pt>
                <c:pt idx="38188">
                  <c:v>13933</c:v>
                </c:pt>
                <c:pt idx="38189">
                  <c:v>49913</c:v>
                </c:pt>
                <c:pt idx="38190">
                  <c:v>22601</c:v>
                </c:pt>
                <c:pt idx="38191">
                  <c:v>27312</c:v>
                </c:pt>
                <c:pt idx="38192">
                  <c:v>16041</c:v>
                </c:pt>
                <c:pt idx="38193">
                  <c:v>7796</c:v>
                </c:pt>
                <c:pt idx="38194">
                  <c:v>7044</c:v>
                </c:pt>
                <c:pt idx="38195">
                  <c:v>13651</c:v>
                </c:pt>
                <c:pt idx="38196">
                  <c:v>12063</c:v>
                </c:pt>
                <c:pt idx="38197">
                  <c:v>10801</c:v>
                </c:pt>
                <c:pt idx="38198">
                  <c:v>17416</c:v>
                </c:pt>
                <c:pt idx="38199">
                  <c:v>20193</c:v>
                </c:pt>
                <c:pt idx="38200">
                  <c:v>4633</c:v>
                </c:pt>
                <c:pt idx="38201">
                  <c:v>17145</c:v>
                </c:pt>
                <c:pt idx="38202">
                  <c:v>202</c:v>
                </c:pt>
                <c:pt idx="38203">
                  <c:v>4254</c:v>
                </c:pt>
                <c:pt idx="38204">
                  <c:v>12098</c:v>
                </c:pt>
                <c:pt idx="38205">
                  <c:v>14124</c:v>
                </c:pt>
                <c:pt idx="38206">
                  <c:v>6604</c:v>
                </c:pt>
                <c:pt idx="38207">
                  <c:v>17200</c:v>
                </c:pt>
                <c:pt idx="38208">
                  <c:v>663</c:v>
                </c:pt>
                <c:pt idx="38209">
                  <c:v>35438</c:v>
                </c:pt>
                <c:pt idx="38210">
                  <c:v>21375</c:v>
                </c:pt>
                <c:pt idx="38211">
                  <c:v>30557</c:v>
                </c:pt>
                <c:pt idx="38212">
                  <c:v>11907</c:v>
                </c:pt>
                <c:pt idx="38213">
                  <c:v>7776</c:v>
                </c:pt>
                <c:pt idx="38214">
                  <c:v>109420</c:v>
                </c:pt>
                <c:pt idx="38215">
                  <c:v>70650</c:v>
                </c:pt>
                <c:pt idx="38216">
                  <c:v>54209</c:v>
                </c:pt>
                <c:pt idx="38217">
                  <c:v>8268</c:v>
                </c:pt>
                <c:pt idx="38218">
                  <c:v>9830</c:v>
                </c:pt>
                <c:pt idx="38219">
                  <c:v>18724</c:v>
                </c:pt>
                <c:pt idx="38220">
                  <c:v>13767</c:v>
                </c:pt>
                <c:pt idx="38221">
                  <c:v>11726</c:v>
                </c:pt>
                <c:pt idx="38222">
                  <c:v>25493</c:v>
                </c:pt>
                <c:pt idx="38223">
                  <c:v>9199</c:v>
                </c:pt>
                <c:pt idx="38224">
                  <c:v>21449</c:v>
                </c:pt>
                <c:pt idx="38225">
                  <c:v>30648</c:v>
                </c:pt>
                <c:pt idx="38226">
                  <c:v>66290</c:v>
                </c:pt>
                <c:pt idx="38227">
                  <c:v>73883</c:v>
                </c:pt>
                <c:pt idx="38228">
                  <c:v>79150</c:v>
                </c:pt>
                <c:pt idx="38229">
                  <c:v>69458</c:v>
                </c:pt>
                <c:pt idx="38230">
                  <c:v>25563</c:v>
                </c:pt>
                <c:pt idx="38231">
                  <c:v>29212</c:v>
                </c:pt>
                <c:pt idx="38232">
                  <c:v>30783</c:v>
                </c:pt>
                <c:pt idx="38233">
                  <c:v>33987</c:v>
                </c:pt>
                <c:pt idx="38234">
                  <c:v>4944</c:v>
                </c:pt>
                <c:pt idx="38235">
                  <c:v>33987</c:v>
                </c:pt>
                <c:pt idx="38236">
                  <c:v>29046</c:v>
                </c:pt>
                <c:pt idx="38237">
                  <c:v>13749</c:v>
                </c:pt>
                <c:pt idx="38238">
                  <c:v>16202</c:v>
                </c:pt>
                <c:pt idx="38239">
                  <c:v>43689</c:v>
                </c:pt>
                <c:pt idx="38240">
                  <c:v>10696</c:v>
                </c:pt>
                <c:pt idx="38241">
                  <c:v>63187</c:v>
                </c:pt>
                <c:pt idx="38242">
                  <c:v>73333</c:v>
                </c:pt>
                <c:pt idx="38243">
                  <c:v>73883</c:v>
                </c:pt>
                <c:pt idx="38244">
                  <c:v>9726</c:v>
                </c:pt>
                <c:pt idx="38245">
                  <c:v>63607</c:v>
                </c:pt>
                <c:pt idx="38246">
                  <c:v>73883</c:v>
                </c:pt>
                <c:pt idx="38247">
                  <c:v>80547</c:v>
                </c:pt>
                <c:pt idx="38248">
                  <c:v>480</c:v>
                </c:pt>
                <c:pt idx="38249">
                  <c:v>4</c:v>
                </c:pt>
                <c:pt idx="38250">
                  <c:v>58303</c:v>
                </c:pt>
                <c:pt idx="38251">
                  <c:v>4005</c:v>
                </c:pt>
                <c:pt idx="38252">
                  <c:v>6</c:v>
                </c:pt>
                <c:pt idx="38253">
                  <c:v>87660</c:v>
                </c:pt>
                <c:pt idx="38254">
                  <c:v>26874</c:v>
                </c:pt>
                <c:pt idx="38255">
                  <c:v>25941</c:v>
                </c:pt>
                <c:pt idx="38256">
                  <c:v>10066</c:v>
                </c:pt>
                <c:pt idx="38257">
                  <c:v>78161</c:v>
                </c:pt>
                <c:pt idx="38258">
                  <c:v>24439</c:v>
                </c:pt>
                <c:pt idx="38259">
                  <c:v>36751</c:v>
                </c:pt>
                <c:pt idx="38260">
                  <c:v>43976</c:v>
                </c:pt>
                <c:pt idx="38261">
                  <c:v>2894</c:v>
                </c:pt>
                <c:pt idx="38262">
                  <c:v>51263</c:v>
                </c:pt>
                <c:pt idx="38263">
                  <c:v>6338</c:v>
                </c:pt>
                <c:pt idx="38264">
                  <c:v>6563</c:v>
                </c:pt>
                <c:pt idx="38265">
                  <c:v>24469</c:v>
                </c:pt>
                <c:pt idx="38266">
                  <c:v>14673</c:v>
                </c:pt>
                <c:pt idx="38267">
                  <c:v>14533</c:v>
                </c:pt>
                <c:pt idx="38268">
                  <c:v>14959</c:v>
                </c:pt>
                <c:pt idx="38269">
                  <c:v>2681</c:v>
                </c:pt>
                <c:pt idx="38270">
                  <c:v>43304</c:v>
                </c:pt>
                <c:pt idx="38271">
                  <c:v>97962</c:v>
                </c:pt>
                <c:pt idx="38272">
                  <c:v>97962</c:v>
                </c:pt>
                <c:pt idx="38273">
                  <c:v>75375</c:v>
                </c:pt>
                <c:pt idx="38274">
                  <c:v>75375</c:v>
                </c:pt>
                <c:pt idx="38275">
                  <c:v>32071</c:v>
                </c:pt>
                <c:pt idx="38276">
                  <c:v>43304</c:v>
                </c:pt>
                <c:pt idx="38277">
                  <c:v>9534</c:v>
                </c:pt>
                <c:pt idx="38278">
                  <c:v>42981</c:v>
                </c:pt>
                <c:pt idx="38279">
                  <c:v>20100</c:v>
                </c:pt>
                <c:pt idx="38280">
                  <c:v>75375</c:v>
                </c:pt>
                <c:pt idx="38281">
                  <c:v>46340</c:v>
                </c:pt>
                <c:pt idx="38282">
                  <c:v>27762</c:v>
                </c:pt>
                <c:pt idx="38283">
                  <c:v>27392</c:v>
                </c:pt>
                <c:pt idx="38284">
                  <c:v>9209</c:v>
                </c:pt>
                <c:pt idx="38285">
                  <c:v>14959</c:v>
                </c:pt>
                <c:pt idx="38286">
                  <c:v>14533</c:v>
                </c:pt>
                <c:pt idx="38287">
                  <c:v>26545</c:v>
                </c:pt>
                <c:pt idx="38288">
                  <c:v>31655</c:v>
                </c:pt>
                <c:pt idx="38289">
                  <c:v>0</c:v>
                </c:pt>
                <c:pt idx="38290">
                  <c:v>644</c:v>
                </c:pt>
                <c:pt idx="38291">
                  <c:v>20784</c:v>
                </c:pt>
                <c:pt idx="38292">
                  <c:v>36117</c:v>
                </c:pt>
                <c:pt idx="38293">
                  <c:v>40056</c:v>
                </c:pt>
                <c:pt idx="38294">
                  <c:v>26065</c:v>
                </c:pt>
                <c:pt idx="38295">
                  <c:v>229</c:v>
                </c:pt>
                <c:pt idx="38296">
                  <c:v>227</c:v>
                </c:pt>
                <c:pt idx="38297">
                  <c:v>65</c:v>
                </c:pt>
                <c:pt idx="38298">
                  <c:v>18998</c:v>
                </c:pt>
                <c:pt idx="38299">
                  <c:v>25163</c:v>
                </c:pt>
                <c:pt idx="38300">
                  <c:v>25589</c:v>
                </c:pt>
                <c:pt idx="38301">
                  <c:v>28433</c:v>
                </c:pt>
                <c:pt idx="38302">
                  <c:v>11139</c:v>
                </c:pt>
                <c:pt idx="38303">
                  <c:v>16958</c:v>
                </c:pt>
                <c:pt idx="38304">
                  <c:v>1459</c:v>
                </c:pt>
                <c:pt idx="38305">
                  <c:v>26562</c:v>
                </c:pt>
                <c:pt idx="38306">
                  <c:v>29133</c:v>
                </c:pt>
                <c:pt idx="38307">
                  <c:v>9</c:v>
                </c:pt>
                <c:pt idx="38308">
                  <c:v>12</c:v>
                </c:pt>
                <c:pt idx="38309">
                  <c:v>6059</c:v>
                </c:pt>
                <c:pt idx="38310">
                  <c:v>6907</c:v>
                </c:pt>
                <c:pt idx="38311">
                  <c:v>9445</c:v>
                </c:pt>
                <c:pt idx="38312">
                  <c:v>31954</c:v>
                </c:pt>
                <c:pt idx="38313">
                  <c:v>72910</c:v>
                </c:pt>
                <c:pt idx="38314">
                  <c:v>47760</c:v>
                </c:pt>
                <c:pt idx="38315">
                  <c:v>9</c:v>
                </c:pt>
                <c:pt idx="38316">
                  <c:v>83899</c:v>
                </c:pt>
                <c:pt idx="38317">
                  <c:v>11218</c:v>
                </c:pt>
                <c:pt idx="38318">
                  <c:v>27551</c:v>
                </c:pt>
                <c:pt idx="38319">
                  <c:v>9821</c:v>
                </c:pt>
                <c:pt idx="38320">
                  <c:v>35901</c:v>
                </c:pt>
                <c:pt idx="38321">
                  <c:v>36813</c:v>
                </c:pt>
                <c:pt idx="38322">
                  <c:v>33847</c:v>
                </c:pt>
                <c:pt idx="38323">
                  <c:v>31655</c:v>
                </c:pt>
                <c:pt idx="38324">
                  <c:v>33847</c:v>
                </c:pt>
                <c:pt idx="38325">
                  <c:v>46381</c:v>
                </c:pt>
                <c:pt idx="38326">
                  <c:v>46046</c:v>
                </c:pt>
                <c:pt idx="38327">
                  <c:v>19853</c:v>
                </c:pt>
                <c:pt idx="38328">
                  <c:v>24694</c:v>
                </c:pt>
                <c:pt idx="38329">
                  <c:v>16953</c:v>
                </c:pt>
                <c:pt idx="38330">
                  <c:v>11134</c:v>
                </c:pt>
                <c:pt idx="38331">
                  <c:v>11212</c:v>
                </c:pt>
                <c:pt idx="38332">
                  <c:v>11411</c:v>
                </c:pt>
                <c:pt idx="38333">
                  <c:v>37764</c:v>
                </c:pt>
                <c:pt idx="38334">
                  <c:v>29503</c:v>
                </c:pt>
                <c:pt idx="38335">
                  <c:v>13254</c:v>
                </c:pt>
                <c:pt idx="38336">
                  <c:v>26780</c:v>
                </c:pt>
                <c:pt idx="38337">
                  <c:v>19666</c:v>
                </c:pt>
                <c:pt idx="38338">
                  <c:v>30332</c:v>
                </c:pt>
                <c:pt idx="38339">
                  <c:v>26620</c:v>
                </c:pt>
                <c:pt idx="38340">
                  <c:v>13</c:v>
                </c:pt>
                <c:pt idx="38341">
                  <c:v>31381</c:v>
                </c:pt>
                <c:pt idx="38342">
                  <c:v>13118</c:v>
                </c:pt>
                <c:pt idx="38343">
                  <c:v>33689</c:v>
                </c:pt>
                <c:pt idx="38344">
                  <c:v>142</c:v>
                </c:pt>
                <c:pt idx="38345">
                  <c:v>3434</c:v>
                </c:pt>
                <c:pt idx="38346">
                  <c:v>98922</c:v>
                </c:pt>
                <c:pt idx="38347">
                  <c:v>6909</c:v>
                </c:pt>
                <c:pt idx="38348">
                  <c:v>94639</c:v>
                </c:pt>
                <c:pt idx="38349">
                  <c:v>29464</c:v>
                </c:pt>
                <c:pt idx="38350">
                  <c:v>69458</c:v>
                </c:pt>
                <c:pt idx="38351">
                  <c:v>25563</c:v>
                </c:pt>
                <c:pt idx="38352">
                  <c:v>8887</c:v>
                </c:pt>
                <c:pt idx="38353">
                  <c:v>18098</c:v>
                </c:pt>
                <c:pt idx="38354">
                  <c:v>93391</c:v>
                </c:pt>
                <c:pt idx="38355">
                  <c:v>8013</c:v>
                </c:pt>
                <c:pt idx="38356">
                  <c:v>73296</c:v>
                </c:pt>
                <c:pt idx="38357">
                  <c:v>7718</c:v>
                </c:pt>
                <c:pt idx="38358">
                  <c:v>8427</c:v>
                </c:pt>
                <c:pt idx="38359">
                  <c:v>295</c:v>
                </c:pt>
                <c:pt idx="38360">
                  <c:v>0</c:v>
                </c:pt>
                <c:pt idx="38361">
                  <c:v>25869</c:v>
                </c:pt>
                <c:pt idx="38362">
                  <c:v>17038</c:v>
                </c:pt>
                <c:pt idx="38363">
                  <c:v>7371</c:v>
                </c:pt>
                <c:pt idx="38364">
                  <c:v>27595</c:v>
                </c:pt>
                <c:pt idx="38365">
                  <c:v>23072</c:v>
                </c:pt>
                <c:pt idx="38366">
                  <c:v>22026</c:v>
                </c:pt>
                <c:pt idx="38367">
                  <c:v>15701</c:v>
                </c:pt>
                <c:pt idx="38368">
                  <c:v>421</c:v>
                </c:pt>
                <c:pt idx="38369">
                  <c:v>22121</c:v>
                </c:pt>
                <c:pt idx="38370">
                  <c:v>10503</c:v>
                </c:pt>
                <c:pt idx="38371">
                  <c:v>20877</c:v>
                </c:pt>
                <c:pt idx="38372">
                  <c:v>20381</c:v>
                </c:pt>
                <c:pt idx="38373">
                  <c:v>823</c:v>
                </c:pt>
                <c:pt idx="38374">
                  <c:v>28914</c:v>
                </c:pt>
                <c:pt idx="38375">
                  <c:v>15961</c:v>
                </c:pt>
                <c:pt idx="38376">
                  <c:v>0</c:v>
                </c:pt>
                <c:pt idx="38377">
                  <c:v>64</c:v>
                </c:pt>
                <c:pt idx="38378">
                  <c:v>16953</c:v>
                </c:pt>
                <c:pt idx="38379">
                  <c:v>11134</c:v>
                </c:pt>
                <c:pt idx="38380">
                  <c:v>42131</c:v>
                </c:pt>
                <c:pt idx="38381">
                  <c:v>2677</c:v>
                </c:pt>
                <c:pt idx="38382">
                  <c:v>1613</c:v>
                </c:pt>
                <c:pt idx="38383">
                  <c:v>2</c:v>
                </c:pt>
                <c:pt idx="38384">
                  <c:v>24835</c:v>
                </c:pt>
                <c:pt idx="38385">
                  <c:v>15795</c:v>
                </c:pt>
                <c:pt idx="38386">
                  <c:v>9344</c:v>
                </c:pt>
                <c:pt idx="38387">
                  <c:v>158</c:v>
                </c:pt>
                <c:pt idx="38388">
                  <c:v>64918</c:v>
                </c:pt>
                <c:pt idx="38389">
                  <c:v>76676</c:v>
                </c:pt>
                <c:pt idx="38390">
                  <c:v>63797</c:v>
                </c:pt>
                <c:pt idx="38391">
                  <c:v>63322</c:v>
                </c:pt>
                <c:pt idx="38392">
                  <c:v>10705</c:v>
                </c:pt>
                <c:pt idx="38393">
                  <c:v>475</c:v>
                </c:pt>
                <c:pt idx="38394">
                  <c:v>8009</c:v>
                </c:pt>
                <c:pt idx="38395">
                  <c:v>6172</c:v>
                </c:pt>
                <c:pt idx="38396">
                  <c:v>18781</c:v>
                </c:pt>
                <c:pt idx="38397">
                  <c:v>5138</c:v>
                </c:pt>
                <c:pt idx="38398">
                  <c:v>4122</c:v>
                </c:pt>
                <c:pt idx="38399">
                  <c:v>72082</c:v>
                </c:pt>
                <c:pt idx="38400">
                  <c:v>82722</c:v>
                </c:pt>
                <c:pt idx="38401">
                  <c:v>82722</c:v>
                </c:pt>
                <c:pt idx="38402">
                  <c:v>72082</c:v>
                </c:pt>
                <c:pt idx="38403">
                  <c:v>27132</c:v>
                </c:pt>
                <c:pt idx="38404">
                  <c:v>20531</c:v>
                </c:pt>
                <c:pt idx="38405">
                  <c:v>63187</c:v>
                </c:pt>
                <c:pt idx="38406">
                  <c:v>43689</c:v>
                </c:pt>
                <c:pt idx="38407">
                  <c:v>63187</c:v>
                </c:pt>
                <c:pt idx="38408">
                  <c:v>43689</c:v>
                </c:pt>
                <c:pt idx="38409">
                  <c:v>73883</c:v>
                </c:pt>
                <c:pt idx="38410">
                  <c:v>43689</c:v>
                </c:pt>
                <c:pt idx="38411">
                  <c:v>73883</c:v>
                </c:pt>
                <c:pt idx="38412">
                  <c:v>66289</c:v>
                </c:pt>
                <c:pt idx="38413">
                  <c:v>83149</c:v>
                </c:pt>
                <c:pt idx="38414">
                  <c:v>76495</c:v>
                </c:pt>
                <c:pt idx="38415">
                  <c:v>51263</c:v>
                </c:pt>
                <c:pt idx="38416">
                  <c:v>43313</c:v>
                </c:pt>
                <c:pt idx="38417">
                  <c:v>0</c:v>
                </c:pt>
                <c:pt idx="38418">
                  <c:v>0</c:v>
                </c:pt>
                <c:pt idx="38419">
                  <c:v>77767</c:v>
                </c:pt>
                <c:pt idx="38420">
                  <c:v>77767</c:v>
                </c:pt>
                <c:pt idx="38421">
                  <c:v>0</c:v>
                </c:pt>
                <c:pt idx="38422">
                  <c:v>0</c:v>
                </c:pt>
                <c:pt idx="38423">
                  <c:v>0</c:v>
                </c:pt>
                <c:pt idx="38424">
                  <c:v>0</c:v>
                </c:pt>
                <c:pt idx="38425">
                  <c:v>0</c:v>
                </c:pt>
                <c:pt idx="38426">
                  <c:v>79898</c:v>
                </c:pt>
                <c:pt idx="38427">
                  <c:v>75386</c:v>
                </c:pt>
                <c:pt idx="38428">
                  <c:v>4512</c:v>
                </c:pt>
                <c:pt idx="38429">
                  <c:v>4512</c:v>
                </c:pt>
                <c:pt idx="38430">
                  <c:v>4512</c:v>
                </c:pt>
                <c:pt idx="38431">
                  <c:v>7766</c:v>
                </c:pt>
                <c:pt idx="38432">
                  <c:v>63846</c:v>
                </c:pt>
                <c:pt idx="38433">
                  <c:v>12278</c:v>
                </c:pt>
                <c:pt idx="38434">
                  <c:v>63846</c:v>
                </c:pt>
                <c:pt idx="38435">
                  <c:v>0</c:v>
                </c:pt>
                <c:pt idx="38436">
                  <c:v>12278</c:v>
                </c:pt>
                <c:pt idx="38437">
                  <c:v>12278</c:v>
                </c:pt>
                <c:pt idx="38438">
                  <c:v>12278</c:v>
                </c:pt>
                <c:pt idx="38439">
                  <c:v>3475</c:v>
                </c:pt>
                <c:pt idx="38440">
                  <c:v>23837</c:v>
                </c:pt>
                <c:pt idx="38441">
                  <c:v>15753</c:v>
                </c:pt>
                <c:pt idx="38442">
                  <c:v>23837</c:v>
                </c:pt>
                <c:pt idx="38443">
                  <c:v>0</c:v>
                </c:pt>
                <c:pt idx="38444">
                  <c:v>15753</c:v>
                </c:pt>
                <c:pt idx="38445">
                  <c:v>15753</c:v>
                </c:pt>
                <c:pt idx="38446">
                  <c:v>15753</c:v>
                </c:pt>
                <c:pt idx="38447">
                  <c:v>1808</c:v>
                </c:pt>
                <c:pt idx="38448">
                  <c:v>11843</c:v>
                </c:pt>
                <c:pt idx="38449">
                  <c:v>17561</c:v>
                </c:pt>
                <c:pt idx="38450">
                  <c:v>13138</c:v>
                </c:pt>
                <c:pt idx="38451">
                  <c:v>1295</c:v>
                </c:pt>
                <c:pt idx="38452">
                  <c:v>16266</c:v>
                </c:pt>
                <c:pt idx="38453">
                  <c:v>16266</c:v>
                </c:pt>
                <c:pt idx="38454">
                  <c:v>16266</c:v>
                </c:pt>
                <c:pt idx="38455">
                  <c:v>3667</c:v>
                </c:pt>
                <c:pt idx="38456">
                  <c:v>16526</c:v>
                </c:pt>
                <c:pt idx="38457">
                  <c:v>19933</c:v>
                </c:pt>
                <c:pt idx="38458">
                  <c:v>17726</c:v>
                </c:pt>
                <c:pt idx="38459">
                  <c:v>1200</c:v>
                </c:pt>
                <c:pt idx="38460">
                  <c:v>18733</c:v>
                </c:pt>
                <c:pt idx="38461">
                  <c:v>18733</c:v>
                </c:pt>
                <c:pt idx="38462">
                  <c:v>18733</c:v>
                </c:pt>
                <c:pt idx="38463">
                  <c:v>65960</c:v>
                </c:pt>
                <c:pt idx="38464">
                  <c:v>75915</c:v>
                </c:pt>
                <c:pt idx="38465">
                  <c:v>1129</c:v>
                </c:pt>
                <c:pt idx="38466">
                  <c:v>12995</c:v>
                </c:pt>
                <c:pt idx="38467">
                  <c:v>19862</c:v>
                </c:pt>
                <c:pt idx="38468">
                  <c:v>16027</c:v>
                </c:pt>
                <c:pt idx="38469">
                  <c:v>3032</c:v>
                </c:pt>
                <c:pt idx="38470">
                  <c:v>16830</c:v>
                </c:pt>
                <c:pt idx="38471">
                  <c:v>16830</c:v>
                </c:pt>
                <c:pt idx="38472">
                  <c:v>16830</c:v>
                </c:pt>
                <c:pt idx="38473">
                  <c:v>0</c:v>
                </c:pt>
                <c:pt idx="38474">
                  <c:v>23072</c:v>
                </c:pt>
                <c:pt idx="38475">
                  <c:v>16830</c:v>
                </c:pt>
                <c:pt idx="38476">
                  <c:v>23804</c:v>
                </c:pt>
                <c:pt idx="38477">
                  <c:v>732</c:v>
                </c:pt>
                <c:pt idx="38478">
                  <c:v>16098</c:v>
                </c:pt>
                <c:pt idx="38479">
                  <c:v>16098</c:v>
                </c:pt>
                <c:pt idx="38480">
                  <c:v>16098</c:v>
                </c:pt>
                <c:pt idx="38481">
                  <c:v>16098</c:v>
                </c:pt>
                <c:pt idx="38482">
                  <c:v>51536</c:v>
                </c:pt>
                <c:pt idx="38483">
                  <c:v>43569</c:v>
                </c:pt>
                <c:pt idx="38484">
                  <c:v>14587</c:v>
                </c:pt>
                <c:pt idx="38485">
                  <c:v>14587</c:v>
                </c:pt>
                <c:pt idx="38486">
                  <c:v>14587</c:v>
                </c:pt>
                <c:pt idx="38487">
                  <c:v>14587</c:v>
                </c:pt>
                <c:pt idx="38488">
                  <c:v>2248</c:v>
                </c:pt>
                <c:pt idx="38489">
                  <c:v>31380</c:v>
                </c:pt>
                <c:pt idx="38490">
                  <c:v>16835</c:v>
                </c:pt>
                <c:pt idx="38491">
                  <c:v>31380</c:v>
                </c:pt>
                <c:pt idx="38492">
                  <c:v>0</c:v>
                </c:pt>
                <c:pt idx="38493">
                  <c:v>16835</c:v>
                </c:pt>
                <c:pt idx="38494">
                  <c:v>16835</c:v>
                </c:pt>
                <c:pt idx="38495">
                  <c:v>16835</c:v>
                </c:pt>
                <c:pt idx="38496">
                  <c:v>4925</c:v>
                </c:pt>
                <c:pt idx="38497">
                  <c:v>23989</c:v>
                </c:pt>
                <c:pt idx="38498">
                  <c:v>21760</c:v>
                </c:pt>
                <c:pt idx="38499">
                  <c:v>25996</c:v>
                </c:pt>
                <c:pt idx="38500">
                  <c:v>2007</c:v>
                </c:pt>
                <c:pt idx="38501">
                  <c:v>19753</c:v>
                </c:pt>
                <c:pt idx="38502">
                  <c:v>19753</c:v>
                </c:pt>
                <c:pt idx="38503">
                  <c:v>19753</c:v>
                </c:pt>
                <c:pt idx="38504">
                  <c:v>2106</c:v>
                </c:pt>
                <c:pt idx="38505">
                  <c:v>20855</c:v>
                </c:pt>
                <c:pt idx="38506">
                  <c:v>21859</c:v>
                </c:pt>
                <c:pt idx="38507">
                  <c:v>23878</c:v>
                </c:pt>
                <c:pt idx="38508">
                  <c:v>3023</c:v>
                </c:pt>
                <c:pt idx="38509">
                  <c:v>18836</c:v>
                </c:pt>
                <c:pt idx="38510">
                  <c:v>18836</c:v>
                </c:pt>
                <c:pt idx="38511">
                  <c:v>18836</c:v>
                </c:pt>
                <c:pt idx="38512">
                  <c:v>3108</c:v>
                </c:pt>
                <c:pt idx="38513">
                  <c:v>13449</c:v>
                </c:pt>
                <c:pt idx="38514">
                  <c:v>21944</c:v>
                </c:pt>
                <c:pt idx="38515">
                  <c:v>3065</c:v>
                </c:pt>
                <c:pt idx="38516">
                  <c:v>18879</c:v>
                </c:pt>
                <c:pt idx="38517">
                  <c:v>16514</c:v>
                </c:pt>
                <c:pt idx="38518">
                  <c:v>18879</c:v>
                </c:pt>
                <c:pt idx="38519">
                  <c:v>18879</c:v>
                </c:pt>
                <c:pt idx="38520">
                  <c:v>285</c:v>
                </c:pt>
                <c:pt idx="38521">
                  <c:v>17230</c:v>
                </c:pt>
                <c:pt idx="38522">
                  <c:v>19164</c:v>
                </c:pt>
                <c:pt idx="38523">
                  <c:v>74</c:v>
                </c:pt>
                <c:pt idx="38524">
                  <c:v>19090</c:v>
                </c:pt>
                <c:pt idx="38525">
                  <c:v>17304</c:v>
                </c:pt>
                <c:pt idx="38526">
                  <c:v>19090</c:v>
                </c:pt>
                <c:pt idx="38527">
                  <c:v>19090</c:v>
                </c:pt>
                <c:pt idx="38528">
                  <c:v>24</c:v>
                </c:pt>
                <c:pt idx="38529">
                  <c:v>33633</c:v>
                </c:pt>
                <c:pt idx="38530">
                  <c:v>19114</c:v>
                </c:pt>
                <c:pt idx="38531">
                  <c:v>38570</c:v>
                </c:pt>
                <c:pt idx="38532">
                  <c:v>4937</c:v>
                </c:pt>
                <c:pt idx="38533">
                  <c:v>14177</c:v>
                </c:pt>
                <c:pt idx="38534">
                  <c:v>14177</c:v>
                </c:pt>
                <c:pt idx="38535">
                  <c:v>9406</c:v>
                </c:pt>
                <c:pt idx="38536">
                  <c:v>4771</c:v>
                </c:pt>
                <c:pt idx="38537">
                  <c:v>53622</c:v>
                </c:pt>
                <c:pt idx="38538">
                  <c:v>4771</c:v>
                </c:pt>
                <c:pt idx="38539">
                  <c:v>53622</c:v>
                </c:pt>
                <c:pt idx="38540">
                  <c:v>0</c:v>
                </c:pt>
                <c:pt idx="38541">
                  <c:v>4771</c:v>
                </c:pt>
                <c:pt idx="38542">
                  <c:v>0</c:v>
                </c:pt>
                <c:pt idx="38543">
                  <c:v>58549</c:v>
                </c:pt>
                <c:pt idx="38544">
                  <c:v>4771</c:v>
                </c:pt>
                <c:pt idx="38545">
                  <c:v>4771</c:v>
                </c:pt>
                <c:pt idx="38546">
                  <c:v>63320</c:v>
                </c:pt>
                <c:pt idx="38547">
                  <c:v>0</c:v>
                </c:pt>
                <c:pt idx="38548">
                  <c:v>0</c:v>
                </c:pt>
                <c:pt idx="38549">
                  <c:v>43313</c:v>
                </c:pt>
                <c:pt idx="38550">
                  <c:v>27276</c:v>
                </c:pt>
                <c:pt idx="38551">
                  <c:v>4629</c:v>
                </c:pt>
                <c:pt idx="38552">
                  <c:v>56357</c:v>
                </c:pt>
                <c:pt idx="38553">
                  <c:v>4918</c:v>
                </c:pt>
                <c:pt idx="38554">
                  <c:v>10012</c:v>
                </c:pt>
                <c:pt idx="38555">
                  <c:v>17440</c:v>
                </c:pt>
                <c:pt idx="38556">
                  <c:v>27844</c:v>
                </c:pt>
                <c:pt idx="38557">
                  <c:v>49293</c:v>
                </c:pt>
                <c:pt idx="38558">
                  <c:v>40424</c:v>
                </c:pt>
                <c:pt idx="38559">
                  <c:v>27962</c:v>
                </c:pt>
                <c:pt idx="38560">
                  <c:v>51974</c:v>
                </c:pt>
                <c:pt idx="38561">
                  <c:v>41623</c:v>
                </c:pt>
                <c:pt idx="38562">
                  <c:v>35770</c:v>
                </c:pt>
                <c:pt idx="38563">
                  <c:v>68386</c:v>
                </c:pt>
                <c:pt idx="38564">
                  <c:v>51974</c:v>
                </c:pt>
                <c:pt idx="38565">
                  <c:v>68742</c:v>
                </c:pt>
                <c:pt idx="38566">
                  <c:v>70373</c:v>
                </c:pt>
                <c:pt idx="38567">
                  <c:v>7309</c:v>
                </c:pt>
                <c:pt idx="38568">
                  <c:v>61432</c:v>
                </c:pt>
                <c:pt idx="38569">
                  <c:v>91477</c:v>
                </c:pt>
                <c:pt idx="38570">
                  <c:v>61432</c:v>
                </c:pt>
                <c:pt idx="38571">
                  <c:v>89204</c:v>
                </c:pt>
                <c:pt idx="38572">
                  <c:v>10658</c:v>
                </c:pt>
                <c:pt idx="38573">
                  <c:v>50774</c:v>
                </c:pt>
                <c:pt idx="38574">
                  <c:v>89204</c:v>
                </c:pt>
                <c:pt idx="38575">
                  <c:v>50774</c:v>
                </c:pt>
                <c:pt idx="38576">
                  <c:v>61360</c:v>
                </c:pt>
                <c:pt idx="38577">
                  <c:v>50774</c:v>
                </c:pt>
                <c:pt idx="38578">
                  <c:v>61360</c:v>
                </c:pt>
                <c:pt idx="38579">
                  <c:v>50774</c:v>
                </c:pt>
                <c:pt idx="38580">
                  <c:v>61360</c:v>
                </c:pt>
                <c:pt idx="38581">
                  <c:v>11198</c:v>
                </c:pt>
                <c:pt idx="38582">
                  <c:v>39576</c:v>
                </c:pt>
                <c:pt idx="38583">
                  <c:v>61360</c:v>
                </c:pt>
                <c:pt idx="38584">
                  <c:v>39576</c:v>
                </c:pt>
                <c:pt idx="38585">
                  <c:v>39166</c:v>
                </c:pt>
                <c:pt idx="38586">
                  <c:v>39576</c:v>
                </c:pt>
                <c:pt idx="38587">
                  <c:v>39166</c:v>
                </c:pt>
                <c:pt idx="38588">
                  <c:v>39576</c:v>
                </c:pt>
                <c:pt idx="38589">
                  <c:v>39166</c:v>
                </c:pt>
                <c:pt idx="38590">
                  <c:v>45596</c:v>
                </c:pt>
                <c:pt idx="38591">
                  <c:v>4498</c:v>
                </c:pt>
                <c:pt idx="38592">
                  <c:v>35078</c:v>
                </c:pt>
                <c:pt idx="38593">
                  <c:v>39166</c:v>
                </c:pt>
                <c:pt idx="38594">
                  <c:v>51509</c:v>
                </c:pt>
                <c:pt idx="38595">
                  <c:v>39166</c:v>
                </c:pt>
                <c:pt idx="38596">
                  <c:v>35078</c:v>
                </c:pt>
                <c:pt idx="38597">
                  <c:v>35078</c:v>
                </c:pt>
                <c:pt idx="38598">
                  <c:v>35078</c:v>
                </c:pt>
                <c:pt idx="38599">
                  <c:v>35078</c:v>
                </c:pt>
                <c:pt idx="38600">
                  <c:v>21104</c:v>
                </c:pt>
                <c:pt idx="38601">
                  <c:v>70373</c:v>
                </c:pt>
                <c:pt idx="38602">
                  <c:v>1</c:v>
                </c:pt>
                <c:pt idx="38603">
                  <c:v>68741</c:v>
                </c:pt>
                <c:pt idx="38604">
                  <c:v>5768</c:v>
                </c:pt>
                <c:pt idx="38605">
                  <c:v>33398</c:v>
                </c:pt>
                <c:pt idx="38606">
                  <c:v>39576</c:v>
                </c:pt>
                <c:pt idx="38607">
                  <c:v>73169</c:v>
                </c:pt>
                <c:pt idx="38608">
                  <c:v>1762</c:v>
                </c:pt>
                <c:pt idx="38609">
                  <c:v>4813</c:v>
                </c:pt>
                <c:pt idx="38610">
                  <c:v>6315</c:v>
                </c:pt>
                <c:pt idx="38611">
                  <c:v>5937</c:v>
                </c:pt>
                <c:pt idx="38612">
                  <c:v>75085</c:v>
                </c:pt>
                <c:pt idx="38613">
                  <c:v>225</c:v>
                </c:pt>
                <c:pt idx="38614">
                  <c:v>11128</c:v>
                </c:pt>
                <c:pt idx="38615">
                  <c:v>5937</c:v>
                </c:pt>
                <c:pt idx="38616">
                  <c:v>11128</c:v>
                </c:pt>
                <c:pt idx="38617">
                  <c:v>5937</c:v>
                </c:pt>
                <c:pt idx="38618">
                  <c:v>53600</c:v>
                </c:pt>
                <c:pt idx="38619">
                  <c:v>11128</c:v>
                </c:pt>
                <c:pt idx="38620">
                  <c:v>1232</c:v>
                </c:pt>
                <c:pt idx="38621">
                  <c:v>11472</c:v>
                </c:pt>
                <c:pt idx="38622">
                  <c:v>46746</c:v>
                </c:pt>
                <c:pt idx="38623">
                  <c:v>5535</c:v>
                </c:pt>
                <c:pt idx="38624">
                  <c:v>12360</c:v>
                </c:pt>
                <c:pt idx="38625">
                  <c:v>11472</c:v>
                </c:pt>
                <c:pt idx="38626">
                  <c:v>52368</c:v>
                </c:pt>
                <c:pt idx="38627">
                  <c:v>4097</c:v>
                </c:pt>
                <c:pt idx="38628">
                  <c:v>12360</c:v>
                </c:pt>
                <c:pt idx="38629">
                  <c:v>4071</c:v>
                </c:pt>
                <c:pt idx="38630">
                  <c:v>7401</c:v>
                </c:pt>
                <c:pt idx="38631">
                  <c:v>50817</c:v>
                </c:pt>
                <c:pt idx="38632">
                  <c:v>8263</c:v>
                </c:pt>
                <c:pt idx="38633">
                  <c:v>7401</c:v>
                </c:pt>
                <c:pt idx="38634">
                  <c:v>8263</c:v>
                </c:pt>
                <c:pt idx="38635">
                  <c:v>7401</c:v>
                </c:pt>
                <c:pt idx="38636">
                  <c:v>47821</c:v>
                </c:pt>
                <c:pt idx="38637">
                  <c:v>8263</c:v>
                </c:pt>
                <c:pt idx="38638">
                  <c:v>0</c:v>
                </c:pt>
                <c:pt idx="38639">
                  <c:v>7401</c:v>
                </c:pt>
                <c:pt idx="38640">
                  <c:v>0</c:v>
                </c:pt>
                <c:pt idx="38641">
                  <c:v>41744</c:v>
                </c:pt>
                <c:pt idx="38642">
                  <c:v>47821</c:v>
                </c:pt>
                <c:pt idx="38643">
                  <c:v>8263</c:v>
                </c:pt>
                <c:pt idx="38644">
                  <c:v>8263</c:v>
                </c:pt>
                <c:pt idx="38645">
                  <c:v>7401</c:v>
                </c:pt>
                <c:pt idx="38646">
                  <c:v>49145</c:v>
                </c:pt>
                <c:pt idx="38647">
                  <c:v>30016</c:v>
                </c:pt>
                <c:pt idx="38648">
                  <c:v>33021</c:v>
                </c:pt>
                <c:pt idx="38649">
                  <c:v>33047</c:v>
                </c:pt>
                <c:pt idx="38650">
                  <c:v>30015</c:v>
                </c:pt>
                <c:pt idx="38651">
                  <c:v>47975</c:v>
                </c:pt>
                <c:pt idx="38652">
                  <c:v>48350</c:v>
                </c:pt>
                <c:pt idx="38653">
                  <c:v>36988</c:v>
                </c:pt>
                <c:pt idx="38654">
                  <c:v>36615</c:v>
                </c:pt>
                <c:pt idx="38655">
                  <c:v>36988</c:v>
                </c:pt>
                <c:pt idx="38656">
                  <c:v>36615</c:v>
                </c:pt>
                <c:pt idx="38657">
                  <c:v>8077</c:v>
                </c:pt>
                <c:pt idx="38658">
                  <c:v>5712</c:v>
                </c:pt>
                <c:pt idx="38659">
                  <c:v>3265</c:v>
                </c:pt>
                <c:pt idx="38660">
                  <c:v>64644</c:v>
                </c:pt>
                <c:pt idx="38661">
                  <c:v>67999</c:v>
                </c:pt>
                <c:pt idx="38662">
                  <c:v>8977</c:v>
                </c:pt>
                <c:pt idx="38663">
                  <c:v>8077</c:v>
                </c:pt>
                <c:pt idx="38664">
                  <c:v>8977</c:v>
                </c:pt>
                <c:pt idx="38665">
                  <c:v>6120</c:v>
                </c:pt>
                <c:pt idx="38666">
                  <c:v>35871</c:v>
                </c:pt>
                <c:pt idx="38667">
                  <c:v>34931</c:v>
                </c:pt>
                <c:pt idx="38668">
                  <c:v>30989</c:v>
                </c:pt>
                <c:pt idx="38669">
                  <c:v>30739</c:v>
                </c:pt>
                <c:pt idx="38670">
                  <c:v>30917</c:v>
                </c:pt>
                <c:pt idx="38671">
                  <c:v>30714</c:v>
                </c:pt>
                <c:pt idx="38672">
                  <c:v>34820</c:v>
                </c:pt>
                <c:pt idx="38673">
                  <c:v>34618</c:v>
                </c:pt>
                <c:pt idx="38674">
                  <c:v>3907</c:v>
                </c:pt>
                <c:pt idx="38675">
                  <c:v>43807</c:v>
                </c:pt>
                <c:pt idx="38676">
                  <c:v>43848</c:v>
                </c:pt>
                <c:pt idx="38677">
                  <c:v>46224</c:v>
                </c:pt>
                <c:pt idx="38678">
                  <c:v>45442</c:v>
                </c:pt>
                <c:pt idx="38679">
                  <c:v>50777</c:v>
                </c:pt>
                <c:pt idx="38680">
                  <c:v>49070</c:v>
                </c:pt>
                <c:pt idx="38681">
                  <c:v>43275</c:v>
                </c:pt>
                <c:pt idx="38682">
                  <c:v>39666</c:v>
                </c:pt>
                <c:pt idx="38683">
                  <c:v>6759</c:v>
                </c:pt>
                <c:pt idx="38684">
                  <c:v>39666</c:v>
                </c:pt>
                <c:pt idx="38685">
                  <c:v>0</c:v>
                </c:pt>
                <c:pt idx="38686">
                  <c:v>0</c:v>
                </c:pt>
                <c:pt idx="38687">
                  <c:v>0</c:v>
                </c:pt>
                <c:pt idx="38688">
                  <c:v>444</c:v>
                </c:pt>
                <c:pt idx="38689">
                  <c:v>229</c:v>
                </c:pt>
                <c:pt idx="38690">
                  <c:v>157</c:v>
                </c:pt>
                <c:pt idx="38691">
                  <c:v>444</c:v>
                </c:pt>
                <c:pt idx="38692">
                  <c:v>239</c:v>
                </c:pt>
                <c:pt idx="38693">
                  <c:v>13</c:v>
                </c:pt>
                <c:pt idx="38694">
                  <c:v>598</c:v>
                </c:pt>
                <c:pt idx="38695">
                  <c:v>236</c:v>
                </c:pt>
                <c:pt idx="38696">
                  <c:v>31</c:v>
                </c:pt>
                <c:pt idx="38697">
                  <c:v>466</c:v>
                </c:pt>
                <c:pt idx="38698">
                  <c:v>218</c:v>
                </c:pt>
                <c:pt idx="38699">
                  <c:v>2</c:v>
                </c:pt>
                <c:pt idx="38700">
                  <c:v>365</c:v>
                </c:pt>
                <c:pt idx="38701">
                  <c:v>216</c:v>
                </c:pt>
                <c:pt idx="38702">
                  <c:v>354</c:v>
                </c:pt>
                <c:pt idx="38703">
                  <c:v>216</c:v>
                </c:pt>
                <c:pt idx="38704">
                  <c:v>90448</c:v>
                </c:pt>
                <c:pt idx="38705">
                  <c:v>11298</c:v>
                </c:pt>
                <c:pt idx="38706">
                  <c:v>20597</c:v>
                </c:pt>
                <c:pt idx="38707">
                  <c:v>43563</c:v>
                </c:pt>
                <c:pt idx="38708">
                  <c:v>65442</c:v>
                </c:pt>
                <c:pt idx="38709">
                  <c:v>20486</c:v>
                </c:pt>
                <c:pt idx="38710">
                  <c:v>20597</c:v>
                </c:pt>
                <c:pt idx="38711">
                  <c:v>23077</c:v>
                </c:pt>
                <c:pt idx="38712">
                  <c:v>23077</c:v>
                </c:pt>
                <c:pt idx="38713">
                  <c:v>20597</c:v>
                </c:pt>
                <c:pt idx="38714">
                  <c:v>0</c:v>
                </c:pt>
                <c:pt idx="38715">
                  <c:v>66546</c:v>
                </c:pt>
                <c:pt idx="38716">
                  <c:v>20597</c:v>
                </c:pt>
                <c:pt idx="38717">
                  <c:v>23077</c:v>
                </c:pt>
                <c:pt idx="38718">
                  <c:v>0</c:v>
                </c:pt>
                <c:pt idx="38719">
                  <c:v>52896</c:v>
                </c:pt>
                <c:pt idx="38720">
                  <c:v>70869</c:v>
                </c:pt>
                <c:pt idx="38721">
                  <c:v>4323</c:v>
                </c:pt>
                <c:pt idx="38722">
                  <c:v>16274</c:v>
                </c:pt>
                <c:pt idx="38723">
                  <c:v>23077</c:v>
                </c:pt>
                <c:pt idx="38724">
                  <c:v>52896</c:v>
                </c:pt>
                <c:pt idx="38725">
                  <c:v>6073</c:v>
                </c:pt>
                <c:pt idx="38726">
                  <c:v>16274</c:v>
                </c:pt>
                <c:pt idx="38727">
                  <c:v>17004</c:v>
                </c:pt>
                <c:pt idx="38728">
                  <c:v>16274</c:v>
                </c:pt>
                <c:pt idx="38729">
                  <c:v>17004</c:v>
                </c:pt>
                <c:pt idx="38730">
                  <c:v>66263</c:v>
                </c:pt>
                <c:pt idx="38731">
                  <c:v>0</c:v>
                </c:pt>
                <c:pt idx="38732">
                  <c:v>16274</c:v>
                </c:pt>
                <c:pt idx="38733">
                  <c:v>17004</c:v>
                </c:pt>
                <c:pt idx="38734">
                  <c:v>11</c:v>
                </c:pt>
                <c:pt idx="38735">
                  <c:v>59709</c:v>
                </c:pt>
                <c:pt idx="38736">
                  <c:v>59698</c:v>
                </c:pt>
                <c:pt idx="38737">
                  <c:v>16782</c:v>
                </c:pt>
                <c:pt idx="38738">
                  <c:v>17015</c:v>
                </c:pt>
                <c:pt idx="38739">
                  <c:v>16274</c:v>
                </c:pt>
                <c:pt idx="38740">
                  <c:v>0</c:v>
                </c:pt>
                <c:pt idx="38741">
                  <c:v>82537</c:v>
                </c:pt>
                <c:pt idx="38742">
                  <c:v>0</c:v>
                </c:pt>
                <c:pt idx="38743">
                  <c:v>233</c:v>
                </c:pt>
                <c:pt idx="38744">
                  <c:v>233</c:v>
                </c:pt>
                <c:pt idx="38745">
                  <c:v>0</c:v>
                </c:pt>
                <c:pt idx="38746">
                  <c:v>40124</c:v>
                </c:pt>
                <c:pt idx="38747">
                  <c:v>41499</c:v>
                </c:pt>
                <c:pt idx="38748">
                  <c:v>41499</c:v>
                </c:pt>
                <c:pt idx="38749">
                  <c:v>40124</c:v>
                </c:pt>
                <c:pt idx="38750">
                  <c:v>27016</c:v>
                </c:pt>
                <c:pt idx="38751">
                  <c:v>27016</c:v>
                </c:pt>
                <c:pt idx="38752">
                  <c:v>35546</c:v>
                </c:pt>
                <c:pt idx="38753">
                  <c:v>35546</c:v>
                </c:pt>
                <c:pt idx="38754">
                  <c:v>40881</c:v>
                </c:pt>
                <c:pt idx="38755">
                  <c:v>40881</c:v>
                </c:pt>
                <c:pt idx="38756">
                  <c:v>6462</c:v>
                </c:pt>
                <c:pt idx="38757">
                  <c:v>34419</c:v>
                </c:pt>
                <c:pt idx="38758">
                  <c:v>49114</c:v>
                </c:pt>
                <c:pt idx="38759">
                  <c:v>49114</c:v>
                </c:pt>
                <c:pt idx="38760">
                  <c:v>7779</c:v>
                </c:pt>
                <c:pt idx="38761">
                  <c:v>41335</c:v>
                </c:pt>
                <c:pt idx="38762">
                  <c:v>58355</c:v>
                </c:pt>
                <c:pt idx="38763">
                  <c:v>58355</c:v>
                </c:pt>
                <c:pt idx="38764">
                  <c:v>58355</c:v>
                </c:pt>
                <c:pt idx="38765">
                  <c:v>58355</c:v>
                </c:pt>
                <c:pt idx="38766">
                  <c:v>58355</c:v>
                </c:pt>
                <c:pt idx="38767">
                  <c:v>26254</c:v>
                </c:pt>
                <c:pt idx="38768">
                  <c:v>32101</c:v>
                </c:pt>
                <c:pt idx="38769">
                  <c:v>32101</c:v>
                </c:pt>
                <c:pt idx="38770">
                  <c:v>32101</c:v>
                </c:pt>
                <c:pt idx="38771">
                  <c:v>12707</c:v>
                </c:pt>
                <c:pt idx="38772">
                  <c:v>30597</c:v>
                </c:pt>
                <c:pt idx="38773">
                  <c:v>54176</c:v>
                </c:pt>
                <c:pt idx="38774">
                  <c:v>15323</c:v>
                </c:pt>
                <c:pt idx="38775">
                  <c:v>16778</c:v>
                </c:pt>
                <c:pt idx="38776">
                  <c:v>22567</c:v>
                </c:pt>
                <c:pt idx="38777">
                  <c:v>54981</c:v>
                </c:pt>
                <c:pt idx="38778">
                  <c:v>29747</c:v>
                </c:pt>
                <c:pt idx="38779">
                  <c:v>54981</c:v>
                </c:pt>
                <c:pt idx="38780">
                  <c:v>29747</c:v>
                </c:pt>
                <c:pt idx="38781">
                  <c:v>54981</c:v>
                </c:pt>
                <c:pt idx="38782">
                  <c:v>29747</c:v>
                </c:pt>
                <c:pt idx="38783">
                  <c:v>49847</c:v>
                </c:pt>
                <c:pt idx="38784">
                  <c:v>49847</c:v>
                </c:pt>
                <c:pt idx="38785">
                  <c:v>49847</c:v>
                </c:pt>
                <c:pt idx="38786">
                  <c:v>4369</c:v>
                </c:pt>
                <c:pt idx="38787">
                  <c:v>45478</c:v>
                </c:pt>
                <c:pt idx="38788">
                  <c:v>4334</c:v>
                </c:pt>
                <c:pt idx="38789">
                  <c:v>41144</c:v>
                </c:pt>
                <c:pt idx="38790">
                  <c:v>49559</c:v>
                </c:pt>
                <c:pt idx="38791">
                  <c:v>49559</c:v>
                </c:pt>
                <c:pt idx="38792">
                  <c:v>16013</c:v>
                </c:pt>
                <c:pt idx="38793">
                  <c:v>33546</c:v>
                </c:pt>
                <c:pt idx="38794">
                  <c:v>36956</c:v>
                </c:pt>
                <c:pt idx="38795">
                  <c:v>36956</c:v>
                </c:pt>
                <c:pt idx="38796">
                  <c:v>4420</c:v>
                </c:pt>
                <c:pt idx="38797">
                  <c:v>32536</c:v>
                </c:pt>
                <c:pt idx="38798">
                  <c:v>5071</c:v>
                </c:pt>
                <c:pt idx="38799">
                  <c:v>27465</c:v>
                </c:pt>
                <c:pt idx="38800">
                  <c:v>27465</c:v>
                </c:pt>
                <c:pt idx="38801">
                  <c:v>47531</c:v>
                </c:pt>
                <c:pt idx="38802">
                  <c:v>27465</c:v>
                </c:pt>
                <c:pt idx="38803">
                  <c:v>54184</c:v>
                </c:pt>
                <c:pt idx="38804">
                  <c:v>32536</c:v>
                </c:pt>
                <c:pt idx="38805">
                  <c:v>63884</c:v>
                </c:pt>
                <c:pt idx="38806">
                  <c:v>36956</c:v>
                </c:pt>
                <c:pt idx="38807">
                  <c:v>72892</c:v>
                </c:pt>
                <c:pt idx="38808">
                  <c:v>49559</c:v>
                </c:pt>
                <c:pt idx="38809">
                  <c:v>40842</c:v>
                </c:pt>
                <c:pt idx="38810">
                  <c:v>61183</c:v>
                </c:pt>
                <c:pt idx="38811">
                  <c:v>8598</c:v>
                </c:pt>
                <c:pt idx="38812">
                  <c:v>23034</c:v>
                </c:pt>
                <c:pt idx="38813">
                  <c:v>17005</c:v>
                </c:pt>
                <c:pt idx="38814">
                  <c:v>44178</c:v>
                </c:pt>
                <c:pt idx="38815">
                  <c:v>835</c:v>
                </c:pt>
                <c:pt idx="38816">
                  <c:v>22199</c:v>
                </c:pt>
                <c:pt idx="38817">
                  <c:v>34912</c:v>
                </c:pt>
                <c:pt idx="38818">
                  <c:v>989</c:v>
                </c:pt>
                <c:pt idx="38819">
                  <c:v>52585</c:v>
                </c:pt>
                <c:pt idx="38820">
                  <c:v>97679</c:v>
                </c:pt>
                <c:pt idx="38821">
                  <c:v>98468</c:v>
                </c:pt>
                <c:pt idx="38822">
                  <c:v>107424</c:v>
                </c:pt>
                <c:pt idx="38823">
                  <c:v>28004</c:v>
                </c:pt>
                <c:pt idx="38824">
                  <c:v>22039</c:v>
                </c:pt>
                <c:pt idx="38825">
                  <c:v>59377</c:v>
                </c:pt>
                <c:pt idx="38826">
                  <c:v>107424</c:v>
                </c:pt>
                <c:pt idx="38827">
                  <c:v>39309</c:v>
                </c:pt>
                <c:pt idx="38828">
                  <c:v>4468</c:v>
                </c:pt>
                <c:pt idx="38829">
                  <c:v>20862</c:v>
                </c:pt>
                <c:pt idx="38830">
                  <c:v>28002</c:v>
                </c:pt>
                <c:pt idx="38831">
                  <c:v>97679</c:v>
                </c:pt>
                <c:pt idx="38832">
                  <c:v>98468</c:v>
                </c:pt>
                <c:pt idx="38833">
                  <c:v>97679</c:v>
                </c:pt>
                <c:pt idx="38834">
                  <c:v>98468</c:v>
                </c:pt>
                <c:pt idx="38835">
                  <c:v>25632</c:v>
                </c:pt>
                <c:pt idx="38836">
                  <c:v>29015</c:v>
                </c:pt>
                <c:pt idx="38837">
                  <c:v>97679</c:v>
                </c:pt>
                <c:pt idx="38838">
                  <c:v>98468</c:v>
                </c:pt>
                <c:pt idx="38839">
                  <c:v>53332</c:v>
                </c:pt>
                <c:pt idx="38840">
                  <c:v>24293</c:v>
                </c:pt>
                <c:pt idx="38841">
                  <c:v>97679</c:v>
                </c:pt>
                <c:pt idx="38842">
                  <c:v>98468</c:v>
                </c:pt>
                <c:pt idx="38843">
                  <c:v>29039</c:v>
                </c:pt>
                <c:pt idx="38844">
                  <c:v>13908</c:v>
                </c:pt>
                <c:pt idx="38845">
                  <c:v>101965</c:v>
                </c:pt>
                <c:pt idx="38846">
                  <c:v>98468</c:v>
                </c:pt>
                <c:pt idx="38847">
                  <c:v>42947</c:v>
                </c:pt>
                <c:pt idx="38848">
                  <c:v>13854</c:v>
                </c:pt>
                <c:pt idx="38849">
                  <c:v>101965</c:v>
                </c:pt>
                <c:pt idx="38850">
                  <c:v>84614</c:v>
                </c:pt>
                <c:pt idx="38851">
                  <c:v>56801</c:v>
                </c:pt>
                <c:pt idx="38852">
                  <c:v>78751</c:v>
                </c:pt>
                <c:pt idx="38853">
                  <c:v>18928</c:v>
                </c:pt>
                <c:pt idx="38854">
                  <c:v>42054</c:v>
                </c:pt>
                <c:pt idx="38855">
                  <c:v>22521</c:v>
                </c:pt>
                <c:pt idx="38856">
                  <c:v>19533</c:v>
                </c:pt>
                <c:pt idx="38857">
                  <c:v>101965</c:v>
                </c:pt>
                <c:pt idx="38858">
                  <c:v>84614</c:v>
                </c:pt>
                <c:pt idx="38859">
                  <c:v>56801</c:v>
                </c:pt>
                <c:pt idx="38860">
                  <c:v>21129</c:v>
                </c:pt>
                <c:pt idx="38861">
                  <c:v>42789</c:v>
                </c:pt>
                <c:pt idx="38862">
                  <c:v>101965</c:v>
                </c:pt>
                <c:pt idx="38863">
                  <c:v>84614</c:v>
                </c:pt>
                <c:pt idx="38864">
                  <c:v>35672</c:v>
                </c:pt>
                <c:pt idx="38865">
                  <c:v>17274</c:v>
                </c:pt>
                <c:pt idx="38866">
                  <c:v>101965</c:v>
                </c:pt>
                <c:pt idx="38867">
                  <c:v>84614</c:v>
                </c:pt>
                <c:pt idx="38868">
                  <c:v>52946</c:v>
                </c:pt>
                <c:pt idx="38869">
                  <c:v>23526</c:v>
                </c:pt>
                <c:pt idx="38870">
                  <c:v>19263</c:v>
                </c:pt>
                <c:pt idx="38871">
                  <c:v>25138</c:v>
                </c:pt>
                <c:pt idx="38872">
                  <c:v>76827</c:v>
                </c:pt>
                <c:pt idx="38873">
                  <c:v>84614</c:v>
                </c:pt>
                <c:pt idx="38874">
                  <c:v>50654</c:v>
                </c:pt>
                <c:pt idx="38875">
                  <c:v>11710</c:v>
                </c:pt>
                <c:pt idx="38876">
                  <c:v>32857</c:v>
                </c:pt>
                <c:pt idx="38877">
                  <c:v>103647</c:v>
                </c:pt>
                <c:pt idx="38878">
                  <c:v>25772</c:v>
                </c:pt>
                <c:pt idx="38879">
                  <c:v>64490</c:v>
                </c:pt>
                <c:pt idx="38880">
                  <c:v>38944</c:v>
                </c:pt>
                <c:pt idx="38881">
                  <c:v>3118</c:v>
                </c:pt>
                <c:pt idx="38882">
                  <c:v>103647</c:v>
                </c:pt>
                <c:pt idx="38883">
                  <c:v>90262</c:v>
                </c:pt>
                <c:pt idx="38884">
                  <c:v>42062</c:v>
                </c:pt>
                <c:pt idx="38885">
                  <c:v>2739</c:v>
                </c:pt>
                <c:pt idx="38886">
                  <c:v>30118</c:v>
                </c:pt>
                <c:pt idx="38887">
                  <c:v>103647</c:v>
                </c:pt>
                <c:pt idx="38888">
                  <c:v>90262</c:v>
                </c:pt>
                <c:pt idx="38889">
                  <c:v>42062</c:v>
                </c:pt>
                <c:pt idx="38890">
                  <c:v>4104</c:v>
                </c:pt>
                <c:pt idx="38891">
                  <c:v>103647</c:v>
                </c:pt>
                <c:pt idx="38892">
                  <c:v>50361</c:v>
                </c:pt>
                <c:pt idx="38893">
                  <c:v>90262</c:v>
                </c:pt>
                <c:pt idx="38894">
                  <c:v>37958</c:v>
                </c:pt>
                <c:pt idx="38895">
                  <c:v>10421</c:v>
                </c:pt>
                <c:pt idx="38896">
                  <c:v>103647</c:v>
                </c:pt>
                <c:pt idx="38897">
                  <c:v>90262</c:v>
                </c:pt>
                <c:pt idx="38898">
                  <c:v>48379</c:v>
                </c:pt>
                <c:pt idx="38899">
                  <c:v>18749</c:v>
                </c:pt>
                <c:pt idx="38900">
                  <c:v>31612</c:v>
                </c:pt>
                <c:pt idx="38901">
                  <c:v>19433</c:v>
                </c:pt>
                <c:pt idx="38902">
                  <c:v>84214</c:v>
                </c:pt>
                <c:pt idx="38903">
                  <c:v>90262</c:v>
                </c:pt>
                <c:pt idx="38904">
                  <c:v>48379</c:v>
                </c:pt>
                <c:pt idx="38905">
                  <c:v>9127</c:v>
                </c:pt>
                <c:pt idx="38906">
                  <c:v>20768</c:v>
                </c:pt>
                <c:pt idx="38907">
                  <c:v>14469</c:v>
                </c:pt>
                <c:pt idx="38908">
                  <c:v>48702</c:v>
                </c:pt>
                <c:pt idx="38909">
                  <c:v>106899</c:v>
                </c:pt>
                <c:pt idx="38910">
                  <c:v>25915</c:v>
                </c:pt>
                <c:pt idx="38911">
                  <c:v>72326</c:v>
                </c:pt>
                <c:pt idx="38912">
                  <c:v>33910</c:v>
                </c:pt>
                <c:pt idx="38913">
                  <c:v>14383</c:v>
                </c:pt>
                <c:pt idx="38914">
                  <c:v>106899</c:v>
                </c:pt>
                <c:pt idx="38915">
                  <c:v>98241</c:v>
                </c:pt>
                <c:pt idx="38916">
                  <c:v>48293</c:v>
                </c:pt>
                <c:pt idx="38917">
                  <c:v>22103</c:v>
                </c:pt>
                <c:pt idx="38918">
                  <c:v>26599</c:v>
                </c:pt>
                <c:pt idx="38919">
                  <c:v>106899</c:v>
                </c:pt>
                <c:pt idx="38920">
                  <c:v>98241</c:v>
                </c:pt>
                <c:pt idx="38921">
                  <c:v>48293</c:v>
                </c:pt>
                <c:pt idx="38922">
                  <c:v>19789</c:v>
                </c:pt>
                <c:pt idx="38923">
                  <c:v>19544</c:v>
                </c:pt>
                <c:pt idx="38924">
                  <c:v>13725</c:v>
                </c:pt>
                <c:pt idx="38925">
                  <c:v>44991</c:v>
                </c:pt>
                <c:pt idx="38926">
                  <c:v>106899</c:v>
                </c:pt>
                <c:pt idx="38927">
                  <c:v>98241</c:v>
                </c:pt>
                <c:pt idx="38928">
                  <c:v>34568</c:v>
                </c:pt>
                <c:pt idx="38929">
                  <c:v>13960</c:v>
                </c:pt>
                <c:pt idx="38930">
                  <c:v>106899</c:v>
                </c:pt>
                <c:pt idx="38931">
                  <c:v>98241</c:v>
                </c:pt>
                <c:pt idx="38932">
                  <c:v>48528</c:v>
                </c:pt>
                <c:pt idx="38933">
                  <c:v>106899</c:v>
                </c:pt>
                <c:pt idx="38934">
                  <c:v>98241</c:v>
                </c:pt>
                <c:pt idx="38935">
                  <c:v>18796</c:v>
                </c:pt>
                <c:pt idx="38936">
                  <c:v>48528</c:v>
                </c:pt>
                <c:pt idx="38937">
                  <c:v>106899</c:v>
                </c:pt>
                <c:pt idx="38938">
                  <c:v>98241</c:v>
                </c:pt>
                <c:pt idx="38939">
                  <c:v>67324</c:v>
                </c:pt>
                <c:pt idx="38940">
                  <c:v>26154</c:v>
                </c:pt>
                <c:pt idx="38941">
                  <c:v>42263</c:v>
                </c:pt>
                <c:pt idx="38942">
                  <c:v>42975</c:v>
                </c:pt>
                <c:pt idx="38943">
                  <c:v>61515</c:v>
                </c:pt>
                <c:pt idx="38944">
                  <c:v>106899</c:v>
                </c:pt>
                <c:pt idx="38945">
                  <c:v>98241</c:v>
                </c:pt>
                <c:pt idx="38946">
                  <c:v>41170</c:v>
                </c:pt>
                <c:pt idx="38947">
                  <c:v>21943</c:v>
                </c:pt>
                <c:pt idx="38948">
                  <c:v>106899</c:v>
                </c:pt>
                <c:pt idx="38949">
                  <c:v>98241</c:v>
                </c:pt>
                <c:pt idx="38950">
                  <c:v>63113</c:v>
                </c:pt>
                <c:pt idx="38951">
                  <c:v>39294</c:v>
                </c:pt>
                <c:pt idx="38952">
                  <c:v>67605</c:v>
                </c:pt>
                <c:pt idx="38953">
                  <c:v>98241</c:v>
                </c:pt>
                <c:pt idx="38954">
                  <c:v>63113</c:v>
                </c:pt>
                <c:pt idx="38955">
                  <c:v>45440</c:v>
                </c:pt>
                <c:pt idx="38956">
                  <c:v>26770</c:v>
                </c:pt>
                <c:pt idx="38957">
                  <c:v>54459</c:v>
                </c:pt>
                <c:pt idx="38958">
                  <c:v>68778</c:v>
                </c:pt>
                <c:pt idx="38959">
                  <c:v>67605</c:v>
                </c:pt>
                <c:pt idx="38960">
                  <c:v>19567</c:v>
                </c:pt>
                <c:pt idx="38961">
                  <c:v>52801</c:v>
                </c:pt>
                <c:pt idx="38962">
                  <c:v>16776</c:v>
                </c:pt>
                <c:pt idx="38963">
                  <c:v>56652</c:v>
                </c:pt>
                <c:pt idx="38964">
                  <c:v>55205</c:v>
                </c:pt>
                <c:pt idx="38965">
                  <c:v>17682</c:v>
                </c:pt>
                <c:pt idx="38966">
                  <c:v>30134</c:v>
                </c:pt>
                <c:pt idx="38967">
                  <c:v>71981</c:v>
                </c:pt>
                <c:pt idx="38968">
                  <c:v>55205</c:v>
                </c:pt>
                <c:pt idx="38969">
                  <c:v>18519</c:v>
                </c:pt>
                <c:pt idx="38970">
                  <c:v>17682</c:v>
                </c:pt>
                <c:pt idx="38971">
                  <c:v>71981</c:v>
                </c:pt>
                <c:pt idx="38972">
                  <c:v>55205</c:v>
                </c:pt>
                <c:pt idx="38973">
                  <c:v>36201</c:v>
                </c:pt>
                <c:pt idx="38974">
                  <c:v>30281</c:v>
                </c:pt>
                <c:pt idx="38975">
                  <c:v>27429</c:v>
                </c:pt>
                <c:pt idx="38976">
                  <c:v>30281</c:v>
                </c:pt>
                <c:pt idx="38977">
                  <c:v>27429</c:v>
                </c:pt>
                <c:pt idx="38978">
                  <c:v>30281</c:v>
                </c:pt>
                <c:pt idx="38979">
                  <c:v>27429</c:v>
                </c:pt>
                <c:pt idx="38980">
                  <c:v>21718</c:v>
                </c:pt>
                <c:pt idx="38981">
                  <c:v>10081</c:v>
                </c:pt>
                <c:pt idx="38982">
                  <c:v>32028</c:v>
                </c:pt>
                <c:pt idx="38983">
                  <c:v>72572</c:v>
                </c:pt>
                <c:pt idx="38984">
                  <c:v>42262</c:v>
                </c:pt>
                <c:pt idx="38985">
                  <c:v>19531</c:v>
                </c:pt>
                <c:pt idx="38986">
                  <c:v>50854</c:v>
                </c:pt>
                <c:pt idx="38987">
                  <c:v>1518</c:v>
                </c:pt>
                <c:pt idx="38988">
                  <c:v>31799</c:v>
                </c:pt>
                <c:pt idx="38989">
                  <c:v>27429</c:v>
                </c:pt>
                <c:pt idx="38990">
                  <c:v>4599</c:v>
                </c:pt>
                <c:pt idx="38991">
                  <c:v>46861</c:v>
                </c:pt>
                <c:pt idx="38992">
                  <c:v>39059</c:v>
                </c:pt>
                <c:pt idx="38993">
                  <c:v>12497</c:v>
                </c:pt>
                <c:pt idx="38994">
                  <c:v>25760</c:v>
                </c:pt>
                <c:pt idx="38995">
                  <c:v>28978</c:v>
                </c:pt>
                <c:pt idx="38996">
                  <c:v>25760</c:v>
                </c:pt>
                <c:pt idx="38997">
                  <c:v>28978</c:v>
                </c:pt>
                <c:pt idx="38998">
                  <c:v>3802</c:v>
                </c:pt>
                <c:pt idx="38999">
                  <c:v>21958</c:v>
                </c:pt>
                <c:pt idx="39000">
                  <c:v>56957</c:v>
                </c:pt>
                <c:pt idx="39001">
                  <c:v>1781</c:v>
                </c:pt>
                <c:pt idx="39002">
                  <c:v>26017</c:v>
                </c:pt>
                <c:pt idx="39003">
                  <c:v>931</c:v>
                </c:pt>
                <c:pt idx="39004">
                  <c:v>21027</c:v>
                </c:pt>
                <c:pt idx="39005">
                  <c:v>61493</c:v>
                </c:pt>
                <c:pt idx="39006">
                  <c:v>24236</c:v>
                </c:pt>
                <c:pt idx="39007">
                  <c:v>21027</c:v>
                </c:pt>
                <c:pt idx="39008">
                  <c:v>24236</c:v>
                </c:pt>
                <c:pt idx="39009">
                  <c:v>21027</c:v>
                </c:pt>
                <c:pt idx="39010">
                  <c:v>62057</c:v>
                </c:pt>
                <c:pt idx="39011">
                  <c:v>24236</c:v>
                </c:pt>
                <c:pt idx="39012">
                  <c:v>24236</c:v>
                </c:pt>
                <c:pt idx="39013">
                  <c:v>21027</c:v>
                </c:pt>
                <c:pt idx="39014">
                  <c:v>87864</c:v>
                </c:pt>
                <c:pt idx="39015">
                  <c:v>133348</c:v>
                </c:pt>
                <c:pt idx="39016">
                  <c:v>3819</c:v>
                </c:pt>
                <c:pt idx="39017">
                  <c:v>35240</c:v>
                </c:pt>
                <c:pt idx="39018">
                  <c:v>38257</c:v>
                </c:pt>
                <c:pt idx="39019">
                  <c:v>122355</c:v>
                </c:pt>
                <c:pt idx="39020">
                  <c:v>4642</c:v>
                </c:pt>
                <c:pt idx="39021">
                  <c:v>35240</c:v>
                </c:pt>
                <c:pt idx="39022">
                  <c:v>33615</c:v>
                </c:pt>
                <c:pt idx="39023">
                  <c:v>35240</c:v>
                </c:pt>
                <c:pt idx="39024">
                  <c:v>33615</c:v>
                </c:pt>
                <c:pt idx="39025">
                  <c:v>141716</c:v>
                </c:pt>
                <c:pt idx="39026">
                  <c:v>10789</c:v>
                </c:pt>
                <c:pt idx="39027">
                  <c:v>24451</c:v>
                </c:pt>
                <c:pt idx="39028">
                  <c:v>33615</c:v>
                </c:pt>
                <c:pt idx="39029">
                  <c:v>124215</c:v>
                </c:pt>
                <c:pt idx="39030">
                  <c:v>9772</c:v>
                </c:pt>
                <c:pt idx="39031">
                  <c:v>24451</c:v>
                </c:pt>
                <c:pt idx="39032">
                  <c:v>23843</c:v>
                </c:pt>
                <c:pt idx="39033">
                  <c:v>24451</c:v>
                </c:pt>
                <c:pt idx="39034">
                  <c:v>23843</c:v>
                </c:pt>
                <c:pt idx="39035">
                  <c:v>3433</c:v>
                </c:pt>
                <c:pt idx="39036">
                  <c:v>119291</c:v>
                </c:pt>
                <c:pt idx="39037">
                  <c:v>27884</c:v>
                </c:pt>
                <c:pt idx="39038">
                  <c:v>23843</c:v>
                </c:pt>
                <c:pt idx="39039">
                  <c:v>7786</c:v>
                </c:pt>
                <c:pt idx="39040">
                  <c:v>118715</c:v>
                </c:pt>
                <c:pt idx="39041">
                  <c:v>124475</c:v>
                </c:pt>
                <c:pt idx="39042">
                  <c:v>5184</c:v>
                </c:pt>
                <c:pt idx="39043">
                  <c:v>22700</c:v>
                </c:pt>
                <c:pt idx="39044">
                  <c:v>31629</c:v>
                </c:pt>
                <c:pt idx="39045">
                  <c:v>110929</c:v>
                </c:pt>
                <c:pt idx="39046">
                  <c:v>4219</c:v>
                </c:pt>
                <c:pt idx="39047">
                  <c:v>22700</c:v>
                </c:pt>
                <c:pt idx="39048">
                  <c:v>27410</c:v>
                </c:pt>
                <c:pt idx="39049">
                  <c:v>22700</c:v>
                </c:pt>
                <c:pt idx="39050">
                  <c:v>27410</c:v>
                </c:pt>
                <c:pt idx="39051">
                  <c:v>10205</c:v>
                </c:pt>
                <c:pt idx="39052">
                  <c:v>103731</c:v>
                </c:pt>
                <c:pt idx="39053">
                  <c:v>32905</c:v>
                </c:pt>
                <c:pt idx="39054">
                  <c:v>27410</c:v>
                </c:pt>
                <c:pt idx="39055">
                  <c:v>3311</c:v>
                </c:pt>
                <c:pt idx="39056">
                  <c:v>102133</c:v>
                </c:pt>
                <c:pt idx="39057">
                  <c:v>109612</c:v>
                </c:pt>
                <c:pt idx="39058">
                  <c:v>5881</c:v>
                </c:pt>
                <c:pt idx="39059">
                  <c:v>27024</c:v>
                </c:pt>
                <c:pt idx="39060">
                  <c:v>30721</c:v>
                </c:pt>
                <c:pt idx="39061">
                  <c:v>98822</c:v>
                </c:pt>
                <c:pt idx="39062">
                  <c:v>5829</c:v>
                </c:pt>
                <c:pt idx="39063">
                  <c:v>27024</c:v>
                </c:pt>
                <c:pt idx="39064">
                  <c:v>24892</c:v>
                </c:pt>
                <c:pt idx="39065">
                  <c:v>27024</c:v>
                </c:pt>
                <c:pt idx="39066">
                  <c:v>24892</c:v>
                </c:pt>
                <c:pt idx="39067">
                  <c:v>6237</c:v>
                </c:pt>
                <c:pt idx="39068">
                  <c:v>76143</c:v>
                </c:pt>
                <c:pt idx="39069">
                  <c:v>33261</c:v>
                </c:pt>
                <c:pt idx="39070">
                  <c:v>24892</c:v>
                </c:pt>
                <c:pt idx="39071">
                  <c:v>596</c:v>
                </c:pt>
                <c:pt idx="39072">
                  <c:v>90983</c:v>
                </c:pt>
                <c:pt idx="39073">
                  <c:v>80653</c:v>
                </c:pt>
                <c:pt idx="39074">
                  <c:v>4510</c:v>
                </c:pt>
                <c:pt idx="39075">
                  <c:v>28751</c:v>
                </c:pt>
                <c:pt idx="39076">
                  <c:v>25488</c:v>
                </c:pt>
                <c:pt idx="39077">
                  <c:v>90387</c:v>
                </c:pt>
                <c:pt idx="39078">
                  <c:v>18320</c:v>
                </c:pt>
                <c:pt idx="39079">
                  <c:v>28751</c:v>
                </c:pt>
                <c:pt idx="39080">
                  <c:v>7168</c:v>
                </c:pt>
                <c:pt idx="39081">
                  <c:v>28751</c:v>
                </c:pt>
                <c:pt idx="39082">
                  <c:v>7168</c:v>
                </c:pt>
                <c:pt idx="39083">
                  <c:v>10316</c:v>
                </c:pt>
                <c:pt idx="39084">
                  <c:v>82077</c:v>
                </c:pt>
                <c:pt idx="39085">
                  <c:v>39067</c:v>
                </c:pt>
                <c:pt idx="39086">
                  <c:v>7168</c:v>
                </c:pt>
                <c:pt idx="39087">
                  <c:v>1512</c:v>
                </c:pt>
                <c:pt idx="39088">
                  <c:v>109958</c:v>
                </c:pt>
                <c:pt idx="39089">
                  <c:v>86655</c:v>
                </c:pt>
                <c:pt idx="39090">
                  <c:v>4578</c:v>
                </c:pt>
                <c:pt idx="39091">
                  <c:v>34489</c:v>
                </c:pt>
                <c:pt idx="39092">
                  <c:v>8680</c:v>
                </c:pt>
                <c:pt idx="39093">
                  <c:v>108446</c:v>
                </c:pt>
                <c:pt idx="39094">
                  <c:v>742</c:v>
                </c:pt>
                <c:pt idx="39095">
                  <c:v>34489</c:v>
                </c:pt>
                <c:pt idx="39096">
                  <c:v>7938</c:v>
                </c:pt>
                <c:pt idx="39097">
                  <c:v>83458</c:v>
                </c:pt>
                <c:pt idx="39098">
                  <c:v>14139</c:v>
                </c:pt>
                <c:pt idx="39099">
                  <c:v>20350</c:v>
                </c:pt>
                <c:pt idx="39100">
                  <c:v>7938</c:v>
                </c:pt>
                <c:pt idx="39101">
                  <c:v>89853</c:v>
                </c:pt>
                <c:pt idx="39102">
                  <c:v>370</c:v>
                </c:pt>
                <c:pt idx="39103">
                  <c:v>20350</c:v>
                </c:pt>
                <c:pt idx="39104">
                  <c:v>7568</c:v>
                </c:pt>
                <c:pt idx="39105">
                  <c:v>20350</c:v>
                </c:pt>
                <c:pt idx="39106">
                  <c:v>7568</c:v>
                </c:pt>
                <c:pt idx="39107">
                  <c:v>11956</c:v>
                </c:pt>
                <c:pt idx="39108">
                  <c:v>61329</c:v>
                </c:pt>
                <c:pt idx="39109">
                  <c:v>32306</c:v>
                </c:pt>
                <c:pt idx="39110">
                  <c:v>7568</c:v>
                </c:pt>
                <c:pt idx="39111">
                  <c:v>5573</c:v>
                </c:pt>
                <c:pt idx="39112">
                  <c:v>85801</c:v>
                </c:pt>
                <c:pt idx="39113">
                  <c:v>65876</c:v>
                </c:pt>
                <c:pt idx="39114">
                  <c:v>4547</c:v>
                </c:pt>
                <c:pt idx="39115">
                  <c:v>27759</c:v>
                </c:pt>
                <c:pt idx="39116">
                  <c:v>13141</c:v>
                </c:pt>
                <c:pt idx="39117">
                  <c:v>2147</c:v>
                </c:pt>
                <c:pt idx="39118">
                  <c:v>80228</c:v>
                </c:pt>
                <c:pt idx="39119">
                  <c:v>27759</c:v>
                </c:pt>
                <c:pt idx="39120">
                  <c:v>10994</c:v>
                </c:pt>
                <c:pt idx="39121">
                  <c:v>27759</c:v>
                </c:pt>
                <c:pt idx="39122">
                  <c:v>10994</c:v>
                </c:pt>
                <c:pt idx="39123">
                  <c:v>42413</c:v>
                </c:pt>
                <c:pt idx="39124">
                  <c:v>7226</c:v>
                </c:pt>
                <c:pt idx="39125">
                  <c:v>20533</c:v>
                </c:pt>
                <c:pt idx="39126">
                  <c:v>10994</c:v>
                </c:pt>
                <c:pt idx="39127">
                  <c:v>60489</c:v>
                </c:pt>
                <c:pt idx="39128">
                  <c:v>271</c:v>
                </c:pt>
                <c:pt idx="39129">
                  <c:v>20533</c:v>
                </c:pt>
                <c:pt idx="39130">
                  <c:v>10723</c:v>
                </c:pt>
                <c:pt idx="39131">
                  <c:v>20533</c:v>
                </c:pt>
                <c:pt idx="39132">
                  <c:v>10723</c:v>
                </c:pt>
                <c:pt idx="39133">
                  <c:v>0</c:v>
                </c:pt>
                <c:pt idx="39134">
                  <c:v>41055</c:v>
                </c:pt>
                <c:pt idx="39135">
                  <c:v>20533</c:v>
                </c:pt>
                <c:pt idx="39136">
                  <c:v>10723</c:v>
                </c:pt>
                <c:pt idx="39137">
                  <c:v>814</c:v>
                </c:pt>
                <c:pt idx="39138">
                  <c:v>50446</c:v>
                </c:pt>
                <c:pt idx="39139">
                  <c:v>59098</c:v>
                </c:pt>
                <c:pt idx="39140">
                  <c:v>18654</c:v>
                </c:pt>
                <c:pt idx="39141">
                  <c:v>10965</c:v>
                </c:pt>
                <c:pt idx="39142">
                  <c:v>10965</c:v>
                </c:pt>
                <c:pt idx="39143">
                  <c:v>48138</c:v>
                </c:pt>
                <c:pt idx="39144">
                  <c:v>42934</c:v>
                </c:pt>
                <c:pt idx="39145">
                  <c:v>1879</c:v>
                </c:pt>
                <c:pt idx="39146">
                  <c:v>18654</c:v>
                </c:pt>
                <c:pt idx="39147">
                  <c:v>11537</c:v>
                </c:pt>
                <c:pt idx="39148">
                  <c:v>49632</c:v>
                </c:pt>
                <c:pt idx="39149">
                  <c:v>572</c:v>
                </c:pt>
                <c:pt idx="39150">
                  <c:v>40444</c:v>
                </c:pt>
                <c:pt idx="39151">
                  <c:v>0</c:v>
                </c:pt>
                <c:pt idx="39152">
                  <c:v>18654</c:v>
                </c:pt>
                <c:pt idx="39153">
                  <c:v>10965</c:v>
                </c:pt>
                <c:pt idx="39154">
                  <c:v>0</c:v>
                </c:pt>
                <c:pt idx="39155">
                  <c:v>48138</c:v>
                </c:pt>
                <c:pt idx="39156">
                  <c:v>61329</c:v>
                </c:pt>
                <c:pt idx="39157">
                  <c:v>61329</c:v>
                </c:pt>
                <c:pt idx="39158">
                  <c:v>80228</c:v>
                </c:pt>
                <c:pt idx="39159">
                  <c:v>80228</c:v>
                </c:pt>
                <c:pt idx="39160">
                  <c:v>61329</c:v>
                </c:pt>
                <c:pt idx="39161">
                  <c:v>32306</c:v>
                </c:pt>
                <c:pt idx="39162">
                  <c:v>13141</c:v>
                </c:pt>
                <c:pt idx="39163">
                  <c:v>80228</c:v>
                </c:pt>
                <c:pt idx="39164">
                  <c:v>98711</c:v>
                </c:pt>
                <c:pt idx="39165">
                  <c:v>88130</c:v>
                </c:pt>
                <c:pt idx="39166">
                  <c:v>88075</c:v>
                </c:pt>
                <c:pt idx="39167">
                  <c:v>80995</c:v>
                </c:pt>
                <c:pt idx="39168">
                  <c:v>107324</c:v>
                </c:pt>
                <c:pt idx="39169">
                  <c:v>110704</c:v>
                </c:pt>
                <c:pt idx="39170">
                  <c:v>107323</c:v>
                </c:pt>
                <c:pt idx="39171">
                  <c:v>110704</c:v>
                </c:pt>
                <c:pt idx="39172">
                  <c:v>132882</c:v>
                </c:pt>
                <c:pt idx="39173">
                  <c:v>126512</c:v>
                </c:pt>
                <c:pt idx="39174">
                  <c:v>132882</c:v>
                </c:pt>
                <c:pt idx="39175">
                  <c:v>126512</c:v>
                </c:pt>
                <c:pt idx="39176">
                  <c:v>141478</c:v>
                </c:pt>
                <c:pt idx="39177">
                  <c:v>125920</c:v>
                </c:pt>
                <c:pt idx="39178">
                  <c:v>141478</c:v>
                </c:pt>
                <c:pt idx="39179">
                  <c:v>125920</c:v>
                </c:pt>
                <c:pt idx="39180">
                  <c:v>130191</c:v>
                </c:pt>
                <c:pt idx="39181">
                  <c:v>124407</c:v>
                </c:pt>
                <c:pt idx="39182">
                  <c:v>130191</c:v>
                </c:pt>
                <c:pt idx="39183">
                  <c:v>124407</c:v>
                </c:pt>
                <c:pt idx="39184">
                  <c:v>109953</c:v>
                </c:pt>
                <c:pt idx="39185">
                  <c:v>105262</c:v>
                </c:pt>
                <c:pt idx="39186">
                  <c:v>109953</c:v>
                </c:pt>
                <c:pt idx="39187">
                  <c:v>105262</c:v>
                </c:pt>
                <c:pt idx="39188">
                  <c:v>124489</c:v>
                </c:pt>
                <c:pt idx="39189">
                  <c:v>121366</c:v>
                </c:pt>
                <c:pt idx="39190">
                  <c:v>27664</c:v>
                </c:pt>
                <c:pt idx="39191">
                  <c:v>57516</c:v>
                </c:pt>
                <c:pt idx="39192">
                  <c:v>39309</c:v>
                </c:pt>
                <c:pt idx="39193">
                  <c:v>121366</c:v>
                </c:pt>
                <c:pt idx="39194">
                  <c:v>88075</c:v>
                </c:pt>
                <c:pt idx="39195">
                  <c:v>80995</c:v>
                </c:pt>
                <c:pt idx="39196">
                  <c:v>117977</c:v>
                </c:pt>
                <c:pt idx="39197">
                  <c:v>115932</c:v>
                </c:pt>
                <c:pt idx="39198">
                  <c:v>117977</c:v>
                </c:pt>
                <c:pt idx="39199">
                  <c:v>115932</c:v>
                </c:pt>
                <c:pt idx="39200">
                  <c:v>132030</c:v>
                </c:pt>
                <c:pt idx="39201">
                  <c:v>132545</c:v>
                </c:pt>
                <c:pt idx="39202">
                  <c:v>132030</c:v>
                </c:pt>
                <c:pt idx="39203">
                  <c:v>132545</c:v>
                </c:pt>
                <c:pt idx="39204">
                  <c:v>161179</c:v>
                </c:pt>
                <c:pt idx="39205">
                  <c:v>158815</c:v>
                </c:pt>
                <c:pt idx="39206">
                  <c:v>26661</c:v>
                </c:pt>
                <c:pt idx="39207">
                  <c:v>12306</c:v>
                </c:pt>
                <c:pt idx="39208">
                  <c:v>12633</c:v>
                </c:pt>
                <c:pt idx="39209">
                  <c:v>26819</c:v>
                </c:pt>
                <c:pt idx="39210">
                  <c:v>26661</c:v>
                </c:pt>
                <c:pt idx="39211">
                  <c:v>12306</c:v>
                </c:pt>
                <c:pt idx="39212">
                  <c:v>12633</c:v>
                </c:pt>
                <c:pt idx="39213">
                  <c:v>26819</c:v>
                </c:pt>
                <c:pt idx="39214">
                  <c:v>26661</c:v>
                </c:pt>
                <c:pt idx="39215">
                  <c:v>12306</c:v>
                </c:pt>
                <c:pt idx="39216">
                  <c:v>12633</c:v>
                </c:pt>
                <c:pt idx="39217">
                  <c:v>26819</c:v>
                </c:pt>
                <c:pt idx="39218">
                  <c:v>26661</c:v>
                </c:pt>
                <c:pt idx="39219">
                  <c:v>12306</c:v>
                </c:pt>
                <c:pt idx="39220">
                  <c:v>12633</c:v>
                </c:pt>
                <c:pt idx="39221">
                  <c:v>26819</c:v>
                </c:pt>
                <c:pt idx="39222">
                  <c:v>26661</c:v>
                </c:pt>
                <c:pt idx="39223">
                  <c:v>6475</c:v>
                </c:pt>
                <c:pt idx="39224">
                  <c:v>5831</c:v>
                </c:pt>
                <c:pt idx="39225">
                  <c:v>12633</c:v>
                </c:pt>
                <c:pt idx="39226">
                  <c:v>26819</c:v>
                </c:pt>
                <c:pt idx="39227">
                  <c:v>26661</c:v>
                </c:pt>
                <c:pt idx="39228">
                  <c:v>23587</c:v>
                </c:pt>
                <c:pt idx="39229">
                  <c:v>0</c:v>
                </c:pt>
                <c:pt idx="39230">
                  <c:v>7005</c:v>
                </c:pt>
                <c:pt idx="39231">
                  <c:v>16080</c:v>
                </c:pt>
                <c:pt idx="39232">
                  <c:v>22628</c:v>
                </c:pt>
                <c:pt idx="39233">
                  <c:v>12306</c:v>
                </c:pt>
                <c:pt idx="39234">
                  <c:v>12633</c:v>
                </c:pt>
                <c:pt idx="39235">
                  <c:v>26819</c:v>
                </c:pt>
                <c:pt idx="39236">
                  <c:v>22628</c:v>
                </c:pt>
                <c:pt idx="39237">
                  <c:v>12306</c:v>
                </c:pt>
                <c:pt idx="39238">
                  <c:v>12633</c:v>
                </c:pt>
                <c:pt idx="39239">
                  <c:v>26819</c:v>
                </c:pt>
                <c:pt idx="39240">
                  <c:v>22628</c:v>
                </c:pt>
                <c:pt idx="39241">
                  <c:v>12306</c:v>
                </c:pt>
                <c:pt idx="39242">
                  <c:v>12633</c:v>
                </c:pt>
                <c:pt idx="39243">
                  <c:v>26819</c:v>
                </c:pt>
                <c:pt idx="39244">
                  <c:v>34270</c:v>
                </c:pt>
                <c:pt idx="39245">
                  <c:v>1837</c:v>
                </c:pt>
                <c:pt idx="39246">
                  <c:v>65076</c:v>
                </c:pt>
                <c:pt idx="39247">
                  <c:v>63797</c:v>
                </c:pt>
                <c:pt idx="39248">
                  <c:v>26661</c:v>
                </c:pt>
                <c:pt idx="39249">
                  <c:v>12306</c:v>
                </c:pt>
                <c:pt idx="39250">
                  <c:v>12633</c:v>
                </c:pt>
                <c:pt idx="39251">
                  <c:v>26819</c:v>
                </c:pt>
                <c:pt idx="39252">
                  <c:v>463</c:v>
                </c:pt>
                <c:pt idx="39253">
                  <c:v>3872</c:v>
                </c:pt>
                <c:pt idx="39254">
                  <c:v>5498</c:v>
                </c:pt>
                <c:pt idx="39255">
                  <c:v>1933</c:v>
                </c:pt>
                <c:pt idx="39256">
                  <c:v>5355</c:v>
                </c:pt>
                <c:pt idx="39257">
                  <c:v>4190</c:v>
                </c:pt>
                <c:pt idx="39258">
                  <c:v>222</c:v>
                </c:pt>
                <c:pt idx="39259">
                  <c:v>6643</c:v>
                </c:pt>
                <c:pt idx="39260">
                  <c:v>5335</c:v>
                </c:pt>
                <c:pt idx="39261">
                  <c:v>1266</c:v>
                </c:pt>
                <c:pt idx="39262">
                  <c:v>5160</c:v>
                </c:pt>
                <c:pt idx="39263">
                  <c:v>8626</c:v>
                </c:pt>
                <c:pt idx="39264">
                  <c:v>4838</c:v>
                </c:pt>
                <c:pt idx="39265">
                  <c:v>6070</c:v>
                </c:pt>
                <c:pt idx="39266">
                  <c:v>7656</c:v>
                </c:pt>
                <c:pt idx="39267">
                  <c:v>3337</c:v>
                </c:pt>
                <c:pt idx="39268">
                  <c:v>6276</c:v>
                </c:pt>
                <c:pt idx="39269">
                  <c:v>8458</c:v>
                </c:pt>
                <c:pt idx="39270">
                  <c:v>5669</c:v>
                </c:pt>
                <c:pt idx="39271">
                  <c:v>6465</c:v>
                </c:pt>
                <c:pt idx="39272">
                  <c:v>2796</c:v>
                </c:pt>
                <c:pt idx="39273">
                  <c:v>1188</c:v>
                </c:pt>
                <c:pt idx="39274">
                  <c:v>1350</c:v>
                </c:pt>
                <c:pt idx="39275">
                  <c:v>2314</c:v>
                </c:pt>
                <c:pt idx="39276">
                  <c:v>476</c:v>
                </c:pt>
                <c:pt idx="39277">
                  <c:v>462</c:v>
                </c:pt>
                <c:pt idx="39278">
                  <c:v>1838</c:v>
                </c:pt>
                <c:pt idx="39279">
                  <c:v>1838</c:v>
                </c:pt>
                <c:pt idx="39280">
                  <c:v>344</c:v>
                </c:pt>
                <c:pt idx="39281">
                  <c:v>22628</c:v>
                </c:pt>
                <c:pt idx="39282">
                  <c:v>12306</c:v>
                </c:pt>
                <c:pt idx="39283">
                  <c:v>12633</c:v>
                </c:pt>
                <c:pt idx="39284">
                  <c:v>26819</c:v>
                </c:pt>
                <c:pt idx="39285">
                  <c:v>170</c:v>
                </c:pt>
                <c:pt idx="39286">
                  <c:v>5700</c:v>
                </c:pt>
                <c:pt idx="39287">
                  <c:v>23698</c:v>
                </c:pt>
                <c:pt idx="39288">
                  <c:v>15433</c:v>
                </c:pt>
                <c:pt idx="39289">
                  <c:v>5498</c:v>
                </c:pt>
                <c:pt idx="39290">
                  <c:v>1800</c:v>
                </c:pt>
                <c:pt idx="39291">
                  <c:v>55887</c:v>
                </c:pt>
                <c:pt idx="39292">
                  <c:v>41928</c:v>
                </c:pt>
                <c:pt idx="39293">
                  <c:v>2253</c:v>
                </c:pt>
                <c:pt idx="39294">
                  <c:v>2550</c:v>
                </c:pt>
                <c:pt idx="39295">
                  <c:v>2550</c:v>
                </c:pt>
                <c:pt idx="39296">
                  <c:v>2253</c:v>
                </c:pt>
                <c:pt idx="39297">
                  <c:v>2368</c:v>
                </c:pt>
                <c:pt idx="39298">
                  <c:v>2361</c:v>
                </c:pt>
                <c:pt idx="39299">
                  <c:v>2610</c:v>
                </c:pt>
                <c:pt idx="39300">
                  <c:v>242</c:v>
                </c:pt>
                <c:pt idx="39301">
                  <c:v>183</c:v>
                </c:pt>
                <c:pt idx="39302">
                  <c:v>252</c:v>
                </c:pt>
                <c:pt idx="39303">
                  <c:v>70</c:v>
                </c:pt>
                <c:pt idx="39304">
                  <c:v>70</c:v>
                </c:pt>
                <c:pt idx="39305">
                  <c:v>252</c:v>
                </c:pt>
                <c:pt idx="39306">
                  <c:v>6249</c:v>
                </c:pt>
                <c:pt idx="39307">
                  <c:v>6693</c:v>
                </c:pt>
                <c:pt idx="39308">
                  <c:v>6693</c:v>
                </c:pt>
                <c:pt idx="39309">
                  <c:v>6249</c:v>
                </c:pt>
                <c:pt idx="39310">
                  <c:v>9685</c:v>
                </c:pt>
                <c:pt idx="39311">
                  <c:v>7998</c:v>
                </c:pt>
                <c:pt idx="39312">
                  <c:v>7998</c:v>
                </c:pt>
                <c:pt idx="39313">
                  <c:v>9685</c:v>
                </c:pt>
                <c:pt idx="39314">
                  <c:v>4057</c:v>
                </c:pt>
                <c:pt idx="39315">
                  <c:v>1680</c:v>
                </c:pt>
                <c:pt idx="39316">
                  <c:v>1601</c:v>
                </c:pt>
                <c:pt idx="39317">
                  <c:v>5582</c:v>
                </c:pt>
                <c:pt idx="39318">
                  <c:v>5719</c:v>
                </c:pt>
                <c:pt idx="39319">
                  <c:v>17326</c:v>
                </c:pt>
                <c:pt idx="39320">
                  <c:v>9537</c:v>
                </c:pt>
                <c:pt idx="39321">
                  <c:v>9969</c:v>
                </c:pt>
                <c:pt idx="39322">
                  <c:v>10745</c:v>
                </c:pt>
                <c:pt idx="39323">
                  <c:v>10051</c:v>
                </c:pt>
                <c:pt idx="39324">
                  <c:v>2670</c:v>
                </c:pt>
                <c:pt idx="39325">
                  <c:v>2602</c:v>
                </c:pt>
                <c:pt idx="39326">
                  <c:v>48682</c:v>
                </c:pt>
                <c:pt idx="39327">
                  <c:v>7732</c:v>
                </c:pt>
                <c:pt idx="39328">
                  <c:v>7970</c:v>
                </c:pt>
                <c:pt idx="39329">
                  <c:v>0</c:v>
                </c:pt>
                <c:pt idx="39330">
                  <c:v>0</c:v>
                </c:pt>
                <c:pt idx="39331">
                  <c:v>0</c:v>
                </c:pt>
                <c:pt idx="39332">
                  <c:v>0</c:v>
                </c:pt>
                <c:pt idx="39333">
                  <c:v>3843</c:v>
                </c:pt>
                <c:pt idx="39334">
                  <c:v>4653</c:v>
                </c:pt>
                <c:pt idx="39335">
                  <c:v>3871</c:v>
                </c:pt>
                <c:pt idx="39336">
                  <c:v>2620</c:v>
                </c:pt>
                <c:pt idx="39337">
                  <c:v>2523</c:v>
                </c:pt>
                <c:pt idx="39338">
                  <c:v>2523</c:v>
                </c:pt>
                <c:pt idx="39339">
                  <c:v>2620</c:v>
                </c:pt>
                <c:pt idx="39340">
                  <c:v>7151</c:v>
                </c:pt>
                <c:pt idx="39341">
                  <c:v>6947</c:v>
                </c:pt>
                <c:pt idx="39342">
                  <c:v>6947</c:v>
                </c:pt>
                <c:pt idx="39343">
                  <c:v>7151</c:v>
                </c:pt>
                <c:pt idx="39344">
                  <c:v>0</c:v>
                </c:pt>
                <c:pt idx="39345">
                  <c:v>0</c:v>
                </c:pt>
                <c:pt idx="39346">
                  <c:v>0</c:v>
                </c:pt>
                <c:pt idx="39347">
                  <c:v>0</c:v>
                </c:pt>
                <c:pt idx="39348">
                  <c:v>3589</c:v>
                </c:pt>
                <c:pt idx="39349">
                  <c:v>2936</c:v>
                </c:pt>
                <c:pt idx="39350">
                  <c:v>3646</c:v>
                </c:pt>
                <c:pt idx="39351">
                  <c:v>2706</c:v>
                </c:pt>
                <c:pt idx="39352">
                  <c:v>2131</c:v>
                </c:pt>
                <c:pt idx="39353">
                  <c:v>6669</c:v>
                </c:pt>
                <c:pt idx="39354">
                  <c:v>6860</c:v>
                </c:pt>
                <c:pt idx="39355">
                  <c:v>2767</c:v>
                </c:pt>
                <c:pt idx="39356">
                  <c:v>3391</c:v>
                </c:pt>
                <c:pt idx="39357">
                  <c:v>5698</c:v>
                </c:pt>
                <c:pt idx="39358">
                  <c:v>5593</c:v>
                </c:pt>
                <c:pt idx="39359">
                  <c:v>291</c:v>
                </c:pt>
                <c:pt idx="39360">
                  <c:v>278</c:v>
                </c:pt>
                <c:pt idx="39361">
                  <c:v>2706</c:v>
                </c:pt>
                <c:pt idx="39362">
                  <c:v>2131</c:v>
                </c:pt>
                <c:pt idx="39363">
                  <c:v>1330</c:v>
                </c:pt>
                <c:pt idx="39364">
                  <c:v>789</c:v>
                </c:pt>
                <c:pt idx="39365">
                  <c:v>1667</c:v>
                </c:pt>
                <c:pt idx="39366">
                  <c:v>1620</c:v>
                </c:pt>
                <c:pt idx="39367">
                  <c:v>197</c:v>
                </c:pt>
                <c:pt idx="39368">
                  <c:v>292</c:v>
                </c:pt>
                <c:pt idx="39369">
                  <c:v>1622</c:v>
                </c:pt>
                <c:pt idx="39370">
                  <c:v>986</c:v>
                </c:pt>
                <c:pt idx="39371">
                  <c:v>11627</c:v>
                </c:pt>
                <c:pt idx="39372">
                  <c:v>9633</c:v>
                </c:pt>
                <c:pt idx="39373">
                  <c:v>9764</c:v>
                </c:pt>
                <c:pt idx="39374">
                  <c:v>14209</c:v>
                </c:pt>
                <c:pt idx="39375">
                  <c:v>14170</c:v>
                </c:pt>
                <c:pt idx="39376">
                  <c:v>17609</c:v>
                </c:pt>
                <c:pt idx="39377">
                  <c:v>16980</c:v>
                </c:pt>
                <c:pt idx="39378">
                  <c:v>13698</c:v>
                </c:pt>
                <c:pt idx="39379">
                  <c:v>13730</c:v>
                </c:pt>
                <c:pt idx="39380">
                  <c:v>14137</c:v>
                </c:pt>
                <c:pt idx="39381">
                  <c:v>2923</c:v>
                </c:pt>
                <c:pt idx="39382">
                  <c:v>2778</c:v>
                </c:pt>
                <c:pt idx="39383">
                  <c:v>0</c:v>
                </c:pt>
                <c:pt idx="39384">
                  <c:v>0</c:v>
                </c:pt>
                <c:pt idx="39385">
                  <c:v>0</c:v>
                </c:pt>
                <c:pt idx="39386">
                  <c:v>0</c:v>
                </c:pt>
                <c:pt idx="39387">
                  <c:v>2923</c:v>
                </c:pt>
                <c:pt idx="39388">
                  <c:v>2778</c:v>
                </c:pt>
                <c:pt idx="39389">
                  <c:v>17609</c:v>
                </c:pt>
                <c:pt idx="39390">
                  <c:v>16980</c:v>
                </c:pt>
                <c:pt idx="39391">
                  <c:v>0</c:v>
                </c:pt>
                <c:pt idx="39392">
                  <c:v>0</c:v>
                </c:pt>
                <c:pt idx="39393">
                  <c:v>16101</c:v>
                </c:pt>
                <c:pt idx="39394">
                  <c:v>15548</c:v>
                </c:pt>
                <c:pt idx="39395">
                  <c:v>1511</c:v>
                </c:pt>
                <c:pt idx="39396">
                  <c:v>1435</c:v>
                </c:pt>
                <c:pt idx="39397">
                  <c:v>8198</c:v>
                </c:pt>
                <c:pt idx="39398">
                  <c:v>8249</c:v>
                </c:pt>
                <c:pt idx="39399">
                  <c:v>0</c:v>
                </c:pt>
                <c:pt idx="39400">
                  <c:v>4</c:v>
                </c:pt>
                <c:pt idx="39401">
                  <c:v>8253</c:v>
                </c:pt>
                <c:pt idx="39402">
                  <c:v>8198</c:v>
                </c:pt>
                <c:pt idx="39403">
                  <c:v>23381</c:v>
                </c:pt>
                <c:pt idx="39404">
                  <c:v>22849</c:v>
                </c:pt>
                <c:pt idx="39405">
                  <c:v>918</c:v>
                </c:pt>
                <c:pt idx="39406">
                  <c:v>948</c:v>
                </c:pt>
                <c:pt idx="39407">
                  <c:v>29621</c:v>
                </c:pt>
                <c:pt idx="39408">
                  <c:v>28917</c:v>
                </c:pt>
                <c:pt idx="39409">
                  <c:v>6067</c:v>
                </c:pt>
                <c:pt idx="39410">
                  <c:v>6240</c:v>
                </c:pt>
                <c:pt idx="39411">
                  <c:v>918</c:v>
                </c:pt>
                <c:pt idx="39412">
                  <c:v>948</c:v>
                </c:pt>
                <c:pt idx="39413">
                  <c:v>948</c:v>
                </c:pt>
                <c:pt idx="39414">
                  <c:v>918</c:v>
                </c:pt>
                <c:pt idx="39415">
                  <c:v>1340</c:v>
                </c:pt>
                <c:pt idx="39416">
                  <c:v>2350</c:v>
                </c:pt>
                <c:pt idx="39417">
                  <c:v>1820</c:v>
                </c:pt>
                <c:pt idx="39418">
                  <c:v>1464</c:v>
                </c:pt>
                <c:pt idx="39419">
                  <c:v>687</c:v>
                </c:pt>
                <c:pt idx="39420">
                  <c:v>13810</c:v>
                </c:pt>
                <c:pt idx="39421">
                  <c:v>17998</c:v>
                </c:pt>
                <c:pt idx="39422">
                  <c:v>17548</c:v>
                </c:pt>
                <c:pt idx="39423">
                  <c:v>5593</c:v>
                </c:pt>
                <c:pt idx="39424">
                  <c:v>5698</c:v>
                </c:pt>
                <c:pt idx="39425">
                  <c:v>1532</c:v>
                </c:pt>
                <c:pt idx="39426">
                  <c:v>1855</c:v>
                </c:pt>
                <c:pt idx="39427">
                  <c:v>9394</c:v>
                </c:pt>
                <c:pt idx="39428">
                  <c:v>32388</c:v>
                </c:pt>
                <c:pt idx="39429">
                  <c:v>9358</c:v>
                </c:pt>
                <c:pt idx="39430">
                  <c:v>14239</c:v>
                </c:pt>
                <c:pt idx="39431">
                  <c:v>13560</c:v>
                </c:pt>
                <c:pt idx="39432">
                  <c:v>6432</c:v>
                </c:pt>
                <c:pt idx="39433">
                  <c:v>8216</c:v>
                </c:pt>
                <c:pt idx="39434">
                  <c:v>10463</c:v>
                </c:pt>
                <c:pt idx="39435">
                  <c:v>45105</c:v>
                </c:pt>
                <c:pt idx="39436">
                  <c:v>11192</c:v>
                </c:pt>
                <c:pt idx="39437">
                  <c:v>56297</c:v>
                </c:pt>
                <c:pt idx="39438">
                  <c:v>23219</c:v>
                </c:pt>
                <c:pt idx="39439">
                  <c:v>20262</c:v>
                </c:pt>
                <c:pt idx="39440">
                  <c:v>4010</c:v>
                </c:pt>
                <c:pt idx="39441">
                  <c:v>722</c:v>
                </c:pt>
                <c:pt idx="39442">
                  <c:v>62</c:v>
                </c:pt>
                <c:pt idx="39443">
                  <c:v>188</c:v>
                </c:pt>
                <c:pt idx="39444">
                  <c:v>660</c:v>
                </c:pt>
                <c:pt idx="39445">
                  <c:v>3822</c:v>
                </c:pt>
                <c:pt idx="39446">
                  <c:v>26987</c:v>
                </c:pt>
                <c:pt idx="39447">
                  <c:v>9151</c:v>
                </c:pt>
                <c:pt idx="39448">
                  <c:v>3748</c:v>
                </c:pt>
                <c:pt idx="39449">
                  <c:v>32585</c:v>
                </c:pt>
                <c:pt idx="39450">
                  <c:v>1433</c:v>
                </c:pt>
                <c:pt idx="39451">
                  <c:v>7031</c:v>
                </c:pt>
                <c:pt idx="39452">
                  <c:v>32250</c:v>
                </c:pt>
                <c:pt idx="39453">
                  <c:v>1535</c:v>
                </c:pt>
                <c:pt idx="39454">
                  <c:v>1200</c:v>
                </c:pt>
                <c:pt idx="39455">
                  <c:v>9479</c:v>
                </c:pt>
                <c:pt idx="39456">
                  <c:v>3890</c:v>
                </c:pt>
                <c:pt idx="39457">
                  <c:v>4</c:v>
                </c:pt>
                <c:pt idx="39458">
                  <c:v>0</c:v>
                </c:pt>
                <c:pt idx="39459">
                  <c:v>26657</c:v>
                </c:pt>
                <c:pt idx="39460">
                  <c:v>1337</c:v>
                </c:pt>
                <c:pt idx="39461">
                  <c:v>1756</c:v>
                </c:pt>
                <c:pt idx="39462">
                  <c:v>10235</c:v>
                </c:pt>
                <c:pt idx="39463">
                  <c:v>11425</c:v>
                </c:pt>
                <c:pt idx="39464">
                  <c:v>8948</c:v>
                </c:pt>
                <c:pt idx="39465">
                  <c:v>6812</c:v>
                </c:pt>
                <c:pt idx="39466">
                  <c:v>5174</c:v>
                </c:pt>
                <c:pt idx="39467">
                  <c:v>5701</c:v>
                </c:pt>
                <c:pt idx="39468">
                  <c:v>1336</c:v>
                </c:pt>
                <c:pt idx="39469">
                  <c:v>1755</c:v>
                </c:pt>
                <c:pt idx="39470">
                  <c:v>20886</c:v>
                </c:pt>
                <c:pt idx="39471">
                  <c:v>20118</c:v>
                </c:pt>
                <c:pt idx="39472">
                  <c:v>3898</c:v>
                </c:pt>
                <c:pt idx="39473">
                  <c:v>5221</c:v>
                </c:pt>
                <c:pt idx="39474">
                  <c:v>16220</c:v>
                </c:pt>
                <c:pt idx="39475">
                  <c:v>15665</c:v>
                </c:pt>
                <c:pt idx="39476">
                  <c:v>7452</c:v>
                </c:pt>
                <c:pt idx="39477">
                  <c:v>6985</c:v>
                </c:pt>
                <c:pt idx="39478">
                  <c:v>18695</c:v>
                </c:pt>
                <c:pt idx="39479">
                  <c:v>9841</c:v>
                </c:pt>
                <c:pt idx="39480">
                  <c:v>11714</c:v>
                </c:pt>
                <c:pt idx="39481">
                  <c:v>21355</c:v>
                </c:pt>
                <c:pt idx="39482">
                  <c:v>14427</c:v>
                </c:pt>
                <c:pt idx="39483">
                  <c:v>15562</c:v>
                </c:pt>
                <c:pt idx="39484">
                  <c:v>7755</c:v>
                </c:pt>
                <c:pt idx="39485">
                  <c:v>38099</c:v>
                </c:pt>
                <c:pt idx="39486">
                  <c:v>7278</c:v>
                </c:pt>
                <c:pt idx="39487">
                  <c:v>9044</c:v>
                </c:pt>
                <c:pt idx="39488">
                  <c:v>4217</c:v>
                </c:pt>
                <c:pt idx="39489">
                  <c:v>2895</c:v>
                </c:pt>
                <c:pt idx="39490">
                  <c:v>5582</c:v>
                </c:pt>
                <c:pt idx="39491">
                  <c:v>5719</c:v>
                </c:pt>
                <c:pt idx="39492">
                  <c:v>4485</c:v>
                </c:pt>
                <c:pt idx="39493">
                  <c:v>4522</c:v>
                </c:pt>
                <c:pt idx="39494">
                  <c:v>8426</c:v>
                </c:pt>
                <c:pt idx="39495">
                  <c:v>96</c:v>
                </c:pt>
                <c:pt idx="39496">
                  <c:v>0</c:v>
                </c:pt>
                <c:pt idx="39497">
                  <c:v>4522</c:v>
                </c:pt>
                <c:pt idx="39498">
                  <c:v>4485</c:v>
                </c:pt>
                <c:pt idx="39499">
                  <c:v>4201</c:v>
                </c:pt>
                <c:pt idx="39500">
                  <c:v>4265</c:v>
                </c:pt>
                <c:pt idx="39501">
                  <c:v>284</c:v>
                </c:pt>
                <c:pt idx="39502">
                  <c:v>257</c:v>
                </c:pt>
                <c:pt idx="39503">
                  <c:v>0</c:v>
                </c:pt>
                <c:pt idx="39504">
                  <c:v>0</c:v>
                </c:pt>
                <c:pt idx="39505">
                  <c:v>6149</c:v>
                </c:pt>
                <c:pt idx="39506">
                  <c:v>6365</c:v>
                </c:pt>
                <c:pt idx="39507">
                  <c:v>0</c:v>
                </c:pt>
                <c:pt idx="39508">
                  <c:v>0</c:v>
                </c:pt>
                <c:pt idx="39509">
                  <c:v>871</c:v>
                </c:pt>
                <c:pt idx="39510">
                  <c:v>675</c:v>
                </c:pt>
                <c:pt idx="39511">
                  <c:v>871</c:v>
                </c:pt>
                <c:pt idx="39512">
                  <c:v>10936</c:v>
                </c:pt>
                <c:pt idx="39513">
                  <c:v>37746</c:v>
                </c:pt>
                <c:pt idx="39514">
                  <c:v>399</c:v>
                </c:pt>
                <c:pt idx="39515">
                  <c:v>2257</c:v>
                </c:pt>
                <c:pt idx="39516">
                  <c:v>188</c:v>
                </c:pt>
                <c:pt idx="39517">
                  <c:v>62</c:v>
                </c:pt>
                <c:pt idx="39518">
                  <c:v>2078</c:v>
                </c:pt>
                <c:pt idx="39519">
                  <c:v>2216</c:v>
                </c:pt>
                <c:pt idx="39520">
                  <c:v>367</c:v>
                </c:pt>
                <c:pt idx="39521">
                  <c:v>3479</c:v>
                </c:pt>
                <c:pt idx="39522">
                  <c:v>4471</c:v>
                </c:pt>
                <c:pt idx="39523">
                  <c:v>3279</c:v>
                </c:pt>
                <c:pt idx="39524">
                  <c:v>2280</c:v>
                </c:pt>
                <c:pt idx="39525">
                  <c:v>1685</c:v>
                </c:pt>
                <c:pt idx="39526">
                  <c:v>1660</c:v>
                </c:pt>
                <c:pt idx="39527">
                  <c:v>252</c:v>
                </c:pt>
                <c:pt idx="39528">
                  <c:v>70</c:v>
                </c:pt>
                <c:pt idx="39529">
                  <c:v>0</c:v>
                </c:pt>
                <c:pt idx="39530">
                  <c:v>0</c:v>
                </c:pt>
                <c:pt idx="39531">
                  <c:v>70</c:v>
                </c:pt>
                <c:pt idx="39532">
                  <c:v>252</c:v>
                </c:pt>
                <c:pt idx="39533">
                  <c:v>3238</c:v>
                </c:pt>
                <c:pt idx="39534">
                  <c:v>2326</c:v>
                </c:pt>
                <c:pt idx="39535">
                  <c:v>364</c:v>
                </c:pt>
                <c:pt idx="39536">
                  <c:v>95</c:v>
                </c:pt>
                <c:pt idx="39537">
                  <c:v>2280</c:v>
                </c:pt>
                <c:pt idx="39538">
                  <c:v>3279</c:v>
                </c:pt>
                <c:pt idx="39539">
                  <c:v>364</c:v>
                </c:pt>
                <c:pt idx="39540">
                  <c:v>95</c:v>
                </c:pt>
                <c:pt idx="39541">
                  <c:v>95</c:v>
                </c:pt>
                <c:pt idx="39542">
                  <c:v>364</c:v>
                </c:pt>
                <c:pt idx="39543">
                  <c:v>4273</c:v>
                </c:pt>
                <c:pt idx="39544">
                  <c:v>2550</c:v>
                </c:pt>
                <c:pt idx="39545">
                  <c:v>2253</c:v>
                </c:pt>
                <c:pt idx="39546">
                  <c:v>252</c:v>
                </c:pt>
                <c:pt idx="39547">
                  <c:v>70</c:v>
                </c:pt>
                <c:pt idx="39548">
                  <c:v>2550</c:v>
                </c:pt>
                <c:pt idx="39549">
                  <c:v>2253</c:v>
                </c:pt>
                <c:pt idx="39550">
                  <c:v>2253</c:v>
                </c:pt>
                <c:pt idx="39551">
                  <c:v>2550</c:v>
                </c:pt>
                <c:pt idx="39552">
                  <c:v>918</c:v>
                </c:pt>
                <c:pt idx="39553">
                  <c:v>948</c:v>
                </c:pt>
                <c:pt idx="39554">
                  <c:v>1113</c:v>
                </c:pt>
                <c:pt idx="39555">
                  <c:v>578</c:v>
                </c:pt>
                <c:pt idx="39556">
                  <c:v>11972</c:v>
                </c:pt>
                <c:pt idx="39557">
                  <c:v>11896</c:v>
                </c:pt>
                <c:pt idx="39558">
                  <c:v>9364</c:v>
                </c:pt>
                <c:pt idx="39559">
                  <c:v>9458</c:v>
                </c:pt>
                <c:pt idx="39560">
                  <c:v>1453</c:v>
                </c:pt>
                <c:pt idx="39561">
                  <c:v>1525</c:v>
                </c:pt>
                <c:pt idx="39562">
                  <c:v>2451</c:v>
                </c:pt>
                <c:pt idx="39563">
                  <c:v>3063</c:v>
                </c:pt>
                <c:pt idx="39564">
                  <c:v>3091</c:v>
                </c:pt>
                <c:pt idx="39565">
                  <c:v>1708</c:v>
                </c:pt>
                <c:pt idx="39566">
                  <c:v>1695</c:v>
                </c:pt>
                <c:pt idx="39567">
                  <c:v>758</c:v>
                </c:pt>
                <c:pt idx="39568">
                  <c:v>718</c:v>
                </c:pt>
                <c:pt idx="39569">
                  <c:v>1253</c:v>
                </c:pt>
                <c:pt idx="39570">
                  <c:v>1677</c:v>
                </c:pt>
                <c:pt idx="39571">
                  <c:v>1690</c:v>
                </c:pt>
                <c:pt idx="39572">
                  <c:v>0</c:v>
                </c:pt>
                <c:pt idx="39573">
                  <c:v>94</c:v>
                </c:pt>
                <c:pt idx="39574">
                  <c:v>10051</c:v>
                </c:pt>
                <c:pt idx="39575">
                  <c:v>10745</c:v>
                </c:pt>
                <c:pt idx="39576">
                  <c:v>9058</c:v>
                </c:pt>
                <c:pt idx="39577">
                  <c:v>7042</c:v>
                </c:pt>
                <c:pt idx="39578">
                  <c:v>49017</c:v>
                </c:pt>
                <c:pt idx="39579">
                  <c:v>10561</c:v>
                </c:pt>
                <c:pt idx="39580">
                  <c:v>6092</c:v>
                </c:pt>
                <c:pt idx="39581">
                  <c:v>6535</c:v>
                </c:pt>
                <c:pt idx="39582">
                  <c:v>114</c:v>
                </c:pt>
                <c:pt idx="39583">
                  <c:v>117</c:v>
                </c:pt>
                <c:pt idx="39584">
                  <c:v>2229</c:v>
                </c:pt>
                <c:pt idx="39585">
                  <c:v>2256</c:v>
                </c:pt>
                <c:pt idx="39586">
                  <c:v>4604</c:v>
                </c:pt>
                <c:pt idx="39587">
                  <c:v>4186</c:v>
                </c:pt>
                <c:pt idx="39588">
                  <c:v>6360</c:v>
                </c:pt>
                <c:pt idx="39589">
                  <c:v>6803</c:v>
                </c:pt>
                <c:pt idx="39590">
                  <c:v>114</c:v>
                </c:pt>
                <c:pt idx="39591">
                  <c:v>117</c:v>
                </c:pt>
                <c:pt idx="39592">
                  <c:v>8483</c:v>
                </c:pt>
                <c:pt idx="39593">
                  <c:v>8801</c:v>
                </c:pt>
                <c:pt idx="39594">
                  <c:v>8669</c:v>
                </c:pt>
                <c:pt idx="39595">
                  <c:v>8372</c:v>
                </c:pt>
                <c:pt idx="39596">
                  <c:v>132</c:v>
                </c:pt>
                <c:pt idx="39597">
                  <c:v>111</c:v>
                </c:pt>
                <c:pt idx="39598">
                  <c:v>269</c:v>
                </c:pt>
                <c:pt idx="39599">
                  <c:v>355</c:v>
                </c:pt>
                <c:pt idx="39600">
                  <c:v>8924</c:v>
                </c:pt>
                <c:pt idx="39601">
                  <c:v>9183</c:v>
                </c:pt>
                <c:pt idx="39602">
                  <c:v>1378</c:v>
                </c:pt>
                <c:pt idx="39603">
                  <c:v>1754</c:v>
                </c:pt>
                <c:pt idx="39604">
                  <c:v>1399</c:v>
                </c:pt>
                <c:pt idx="39605">
                  <c:v>1109</c:v>
                </c:pt>
                <c:pt idx="39606">
                  <c:v>8206</c:v>
                </c:pt>
                <c:pt idx="39607">
                  <c:v>8115</c:v>
                </c:pt>
                <c:pt idx="39608">
                  <c:v>14554</c:v>
                </c:pt>
                <c:pt idx="39609">
                  <c:v>14230</c:v>
                </c:pt>
                <c:pt idx="39610">
                  <c:v>8412</c:v>
                </c:pt>
                <c:pt idx="39611">
                  <c:v>8616</c:v>
                </c:pt>
                <c:pt idx="39612">
                  <c:v>5818</c:v>
                </c:pt>
                <c:pt idx="39613">
                  <c:v>5938</c:v>
                </c:pt>
                <c:pt idx="39614">
                  <c:v>15515</c:v>
                </c:pt>
                <c:pt idx="39615">
                  <c:v>15385</c:v>
                </c:pt>
                <c:pt idx="39616">
                  <c:v>5225</c:v>
                </c:pt>
                <c:pt idx="39617">
                  <c:v>4993</c:v>
                </c:pt>
                <c:pt idx="39618">
                  <c:v>5216</c:v>
                </c:pt>
                <c:pt idx="39619">
                  <c:v>5254</c:v>
                </c:pt>
                <c:pt idx="39620">
                  <c:v>16613</c:v>
                </c:pt>
                <c:pt idx="39621">
                  <c:v>2836</c:v>
                </c:pt>
                <c:pt idx="39622">
                  <c:v>2719</c:v>
                </c:pt>
                <c:pt idx="39623">
                  <c:v>2389</c:v>
                </c:pt>
                <c:pt idx="39624">
                  <c:v>2274</c:v>
                </c:pt>
                <c:pt idx="39625">
                  <c:v>2719</c:v>
                </c:pt>
                <c:pt idx="39626">
                  <c:v>2836</c:v>
                </c:pt>
                <c:pt idx="39627">
                  <c:v>117</c:v>
                </c:pt>
                <c:pt idx="39628">
                  <c:v>114</c:v>
                </c:pt>
                <c:pt idx="39629">
                  <c:v>11</c:v>
                </c:pt>
                <c:pt idx="39630">
                  <c:v>5</c:v>
                </c:pt>
                <c:pt idx="39631">
                  <c:v>2955</c:v>
                </c:pt>
                <c:pt idx="39632">
                  <c:v>2847</c:v>
                </c:pt>
                <c:pt idx="39633">
                  <c:v>2274</c:v>
                </c:pt>
                <c:pt idx="39634">
                  <c:v>2389</c:v>
                </c:pt>
                <c:pt idx="39635">
                  <c:v>2389</c:v>
                </c:pt>
                <c:pt idx="39636">
                  <c:v>2274</c:v>
                </c:pt>
                <c:pt idx="39637">
                  <c:v>2239</c:v>
                </c:pt>
                <c:pt idx="39638">
                  <c:v>2221</c:v>
                </c:pt>
                <c:pt idx="39639">
                  <c:v>2221</c:v>
                </c:pt>
                <c:pt idx="39640">
                  <c:v>2239</c:v>
                </c:pt>
                <c:pt idx="39641">
                  <c:v>6136</c:v>
                </c:pt>
                <c:pt idx="39642">
                  <c:v>6433</c:v>
                </c:pt>
                <c:pt idx="39643">
                  <c:v>6808</c:v>
                </c:pt>
                <c:pt idx="39644">
                  <c:v>6439</c:v>
                </c:pt>
                <c:pt idx="39645">
                  <c:v>860</c:v>
                </c:pt>
                <c:pt idx="39646">
                  <c:v>933</c:v>
                </c:pt>
                <c:pt idx="39647">
                  <c:v>6943</c:v>
                </c:pt>
                <c:pt idx="39648">
                  <c:v>7222</c:v>
                </c:pt>
                <c:pt idx="39649">
                  <c:v>6808</c:v>
                </c:pt>
                <c:pt idx="39650">
                  <c:v>860</c:v>
                </c:pt>
                <c:pt idx="39651">
                  <c:v>933</c:v>
                </c:pt>
                <c:pt idx="39652">
                  <c:v>854</c:v>
                </c:pt>
                <c:pt idx="39653">
                  <c:v>503</c:v>
                </c:pt>
                <c:pt idx="39654">
                  <c:v>492</c:v>
                </c:pt>
                <c:pt idx="39655">
                  <c:v>1187</c:v>
                </c:pt>
                <c:pt idx="39656">
                  <c:v>1295</c:v>
                </c:pt>
                <c:pt idx="39657">
                  <c:v>20994</c:v>
                </c:pt>
                <c:pt idx="39658">
                  <c:v>6439</c:v>
                </c:pt>
                <c:pt idx="39659">
                  <c:v>3371</c:v>
                </c:pt>
                <c:pt idx="39660">
                  <c:v>14008</c:v>
                </c:pt>
                <c:pt idx="39661">
                  <c:v>5938</c:v>
                </c:pt>
                <c:pt idx="39662">
                  <c:v>0</c:v>
                </c:pt>
                <c:pt idx="39663">
                  <c:v>3471</c:v>
                </c:pt>
                <c:pt idx="39664">
                  <c:v>3371</c:v>
                </c:pt>
                <c:pt idx="39665">
                  <c:v>3471</c:v>
                </c:pt>
                <c:pt idx="39666">
                  <c:v>13647</c:v>
                </c:pt>
                <c:pt idx="39667">
                  <c:v>844</c:v>
                </c:pt>
                <c:pt idx="39668">
                  <c:v>13783</c:v>
                </c:pt>
                <c:pt idx="39669">
                  <c:v>846</c:v>
                </c:pt>
                <c:pt idx="39670">
                  <c:v>844</c:v>
                </c:pt>
                <c:pt idx="39671">
                  <c:v>846</c:v>
                </c:pt>
                <c:pt idx="39672">
                  <c:v>1892</c:v>
                </c:pt>
                <c:pt idx="39673">
                  <c:v>1046</c:v>
                </c:pt>
                <c:pt idx="39674">
                  <c:v>1048</c:v>
                </c:pt>
                <c:pt idx="39675">
                  <c:v>1892</c:v>
                </c:pt>
                <c:pt idx="39676">
                  <c:v>17085</c:v>
                </c:pt>
                <c:pt idx="39677">
                  <c:v>15311</c:v>
                </c:pt>
                <c:pt idx="39678">
                  <c:v>15513</c:v>
                </c:pt>
                <c:pt idx="39679">
                  <c:v>0</c:v>
                </c:pt>
                <c:pt idx="39680">
                  <c:v>0</c:v>
                </c:pt>
                <c:pt idx="39681">
                  <c:v>11939</c:v>
                </c:pt>
                <c:pt idx="39682">
                  <c:v>9984</c:v>
                </c:pt>
                <c:pt idx="39683">
                  <c:v>5146</c:v>
                </c:pt>
                <c:pt idx="39684">
                  <c:v>5327</c:v>
                </c:pt>
                <c:pt idx="39685">
                  <c:v>0</c:v>
                </c:pt>
                <c:pt idx="39686">
                  <c:v>0</c:v>
                </c:pt>
                <c:pt idx="39687">
                  <c:v>0</c:v>
                </c:pt>
                <c:pt idx="39688">
                  <c:v>0</c:v>
                </c:pt>
                <c:pt idx="39689">
                  <c:v>4557</c:v>
                </c:pt>
                <c:pt idx="39690">
                  <c:v>4804</c:v>
                </c:pt>
                <c:pt idx="39691">
                  <c:v>4804</c:v>
                </c:pt>
                <c:pt idx="39692">
                  <c:v>4557</c:v>
                </c:pt>
                <c:pt idx="39693">
                  <c:v>16496</c:v>
                </c:pt>
                <c:pt idx="39694">
                  <c:v>14788</c:v>
                </c:pt>
                <c:pt idx="39695">
                  <c:v>0</c:v>
                </c:pt>
                <c:pt idx="39696">
                  <c:v>0</c:v>
                </c:pt>
                <c:pt idx="39697">
                  <c:v>4417</c:v>
                </c:pt>
                <c:pt idx="39698">
                  <c:v>4519</c:v>
                </c:pt>
                <c:pt idx="39699">
                  <c:v>5227</c:v>
                </c:pt>
                <c:pt idx="39700">
                  <c:v>5259</c:v>
                </c:pt>
                <c:pt idx="39701">
                  <c:v>2344</c:v>
                </c:pt>
                <c:pt idx="39702">
                  <c:v>2426</c:v>
                </c:pt>
                <c:pt idx="39703">
                  <c:v>2073</c:v>
                </c:pt>
                <c:pt idx="39704">
                  <c:v>2093</c:v>
                </c:pt>
                <c:pt idx="39705">
                  <c:v>2344</c:v>
                </c:pt>
                <c:pt idx="39706">
                  <c:v>2426</c:v>
                </c:pt>
                <c:pt idx="39707">
                  <c:v>2584</c:v>
                </c:pt>
                <c:pt idx="39708">
                  <c:v>2599</c:v>
                </c:pt>
                <c:pt idx="39709">
                  <c:v>1009</c:v>
                </c:pt>
                <c:pt idx="39710">
                  <c:v>1003</c:v>
                </c:pt>
                <c:pt idx="39711">
                  <c:v>4794</c:v>
                </c:pt>
                <c:pt idx="39712">
                  <c:v>1644</c:v>
                </c:pt>
                <c:pt idx="39713">
                  <c:v>1548</c:v>
                </c:pt>
                <c:pt idx="39714">
                  <c:v>5262</c:v>
                </c:pt>
                <c:pt idx="39715">
                  <c:v>4902</c:v>
                </c:pt>
                <c:pt idx="39716">
                  <c:v>4881</c:v>
                </c:pt>
                <c:pt idx="39717">
                  <c:v>4375</c:v>
                </c:pt>
                <c:pt idx="39718">
                  <c:v>6072</c:v>
                </c:pt>
                <c:pt idx="39719">
                  <c:v>6068</c:v>
                </c:pt>
                <c:pt idx="39720">
                  <c:v>6072</c:v>
                </c:pt>
                <c:pt idx="39721">
                  <c:v>32250</c:v>
                </c:pt>
                <c:pt idx="39722">
                  <c:v>8106</c:v>
                </c:pt>
                <c:pt idx="39723">
                  <c:v>10363</c:v>
                </c:pt>
                <c:pt idx="39724">
                  <c:v>7</c:v>
                </c:pt>
                <c:pt idx="39725">
                  <c:v>41</c:v>
                </c:pt>
                <c:pt idx="39726">
                  <c:v>10404</c:v>
                </c:pt>
                <c:pt idx="39727">
                  <c:v>8114</c:v>
                </c:pt>
                <c:pt idx="39728">
                  <c:v>6628</c:v>
                </c:pt>
                <c:pt idx="39729">
                  <c:v>6533</c:v>
                </c:pt>
                <c:pt idx="39730">
                  <c:v>7546</c:v>
                </c:pt>
                <c:pt idx="39731">
                  <c:v>11249</c:v>
                </c:pt>
                <c:pt idx="39732">
                  <c:v>11197</c:v>
                </c:pt>
                <c:pt idx="39733">
                  <c:v>842</c:v>
                </c:pt>
                <c:pt idx="39734">
                  <c:v>843</c:v>
                </c:pt>
                <c:pt idx="39735">
                  <c:v>10728</c:v>
                </c:pt>
                <c:pt idx="39736">
                  <c:v>10779</c:v>
                </c:pt>
                <c:pt idx="39737">
                  <c:v>9169</c:v>
                </c:pt>
                <c:pt idx="39738">
                  <c:v>7109</c:v>
                </c:pt>
                <c:pt idx="39739">
                  <c:v>10550</c:v>
                </c:pt>
                <c:pt idx="39740">
                  <c:v>12735</c:v>
                </c:pt>
                <c:pt idx="39741">
                  <c:v>842</c:v>
                </c:pt>
                <c:pt idx="39742">
                  <c:v>843</c:v>
                </c:pt>
                <c:pt idx="39743">
                  <c:v>3719</c:v>
                </c:pt>
                <c:pt idx="39744">
                  <c:v>4078</c:v>
                </c:pt>
                <c:pt idx="39745">
                  <c:v>3719</c:v>
                </c:pt>
                <c:pt idx="39746">
                  <c:v>5018</c:v>
                </c:pt>
                <c:pt idx="39747">
                  <c:v>6051</c:v>
                </c:pt>
                <c:pt idx="39748">
                  <c:v>5706</c:v>
                </c:pt>
                <c:pt idx="39749">
                  <c:v>861</c:v>
                </c:pt>
                <c:pt idx="39750">
                  <c:v>924</c:v>
                </c:pt>
                <c:pt idx="39751">
                  <c:v>924</c:v>
                </c:pt>
                <c:pt idx="39752">
                  <c:v>861</c:v>
                </c:pt>
                <c:pt idx="39753">
                  <c:v>0</c:v>
                </c:pt>
                <c:pt idx="39754">
                  <c:v>0</c:v>
                </c:pt>
                <c:pt idx="39755">
                  <c:v>861</c:v>
                </c:pt>
                <c:pt idx="39756">
                  <c:v>924</c:v>
                </c:pt>
                <c:pt idx="39757">
                  <c:v>12735</c:v>
                </c:pt>
                <c:pt idx="39758">
                  <c:v>6296</c:v>
                </c:pt>
                <c:pt idx="39759">
                  <c:v>6188</c:v>
                </c:pt>
                <c:pt idx="39760">
                  <c:v>10185</c:v>
                </c:pt>
                <c:pt idx="39761">
                  <c:v>12134</c:v>
                </c:pt>
                <c:pt idx="39762">
                  <c:v>12918</c:v>
                </c:pt>
                <c:pt idx="39763">
                  <c:v>5443</c:v>
                </c:pt>
                <c:pt idx="39764">
                  <c:v>5265</c:v>
                </c:pt>
                <c:pt idx="39765">
                  <c:v>14788</c:v>
                </c:pt>
                <c:pt idx="39766">
                  <c:v>16496</c:v>
                </c:pt>
                <c:pt idx="39767">
                  <c:v>4370</c:v>
                </c:pt>
                <c:pt idx="39768">
                  <c:v>9902</c:v>
                </c:pt>
                <c:pt idx="39769">
                  <c:v>6941</c:v>
                </c:pt>
                <c:pt idx="39770">
                  <c:v>10551</c:v>
                </c:pt>
                <c:pt idx="39771">
                  <c:v>0</c:v>
                </c:pt>
                <c:pt idx="39772">
                  <c:v>0</c:v>
                </c:pt>
                <c:pt idx="39773">
                  <c:v>2620</c:v>
                </c:pt>
                <c:pt idx="39774">
                  <c:v>2523</c:v>
                </c:pt>
                <c:pt idx="39775">
                  <c:v>2448</c:v>
                </c:pt>
                <c:pt idx="39776">
                  <c:v>2414</c:v>
                </c:pt>
                <c:pt idx="39777">
                  <c:v>5335</c:v>
                </c:pt>
                <c:pt idx="39778">
                  <c:v>5161</c:v>
                </c:pt>
                <c:pt idx="39779">
                  <c:v>5161</c:v>
                </c:pt>
                <c:pt idx="39780">
                  <c:v>5335</c:v>
                </c:pt>
                <c:pt idx="39781">
                  <c:v>14322</c:v>
                </c:pt>
                <c:pt idx="39782">
                  <c:v>10069</c:v>
                </c:pt>
                <c:pt idx="39783">
                  <c:v>9786</c:v>
                </c:pt>
                <c:pt idx="39784">
                  <c:v>691</c:v>
                </c:pt>
                <c:pt idx="39785">
                  <c:v>984</c:v>
                </c:pt>
                <c:pt idx="39786">
                  <c:v>14895</c:v>
                </c:pt>
                <c:pt idx="39787">
                  <c:v>0</c:v>
                </c:pt>
                <c:pt idx="39788">
                  <c:v>34773</c:v>
                </c:pt>
                <c:pt idx="39789">
                  <c:v>26522</c:v>
                </c:pt>
                <c:pt idx="39790">
                  <c:v>19982</c:v>
                </c:pt>
                <c:pt idx="39791">
                  <c:v>117</c:v>
                </c:pt>
                <c:pt idx="39792">
                  <c:v>8675</c:v>
                </c:pt>
                <c:pt idx="39793">
                  <c:v>31942</c:v>
                </c:pt>
                <c:pt idx="39794">
                  <c:v>7387</c:v>
                </c:pt>
                <c:pt idx="39795">
                  <c:v>7048</c:v>
                </c:pt>
                <c:pt idx="39796">
                  <c:v>5453</c:v>
                </c:pt>
                <c:pt idx="39797">
                  <c:v>5546</c:v>
                </c:pt>
                <c:pt idx="39798">
                  <c:v>5450</c:v>
                </c:pt>
                <c:pt idx="39799">
                  <c:v>5543</c:v>
                </c:pt>
                <c:pt idx="39800">
                  <c:v>67</c:v>
                </c:pt>
                <c:pt idx="39801">
                  <c:v>75</c:v>
                </c:pt>
                <c:pt idx="39802">
                  <c:v>8156</c:v>
                </c:pt>
                <c:pt idx="39803">
                  <c:v>8467</c:v>
                </c:pt>
                <c:pt idx="39804">
                  <c:v>12428</c:v>
                </c:pt>
                <c:pt idx="39805">
                  <c:v>12202</c:v>
                </c:pt>
                <c:pt idx="39806">
                  <c:v>267</c:v>
                </c:pt>
                <c:pt idx="39807">
                  <c:v>253</c:v>
                </c:pt>
                <c:pt idx="39808">
                  <c:v>269</c:v>
                </c:pt>
                <c:pt idx="39809">
                  <c:v>291</c:v>
                </c:pt>
                <c:pt idx="39810">
                  <c:v>0</c:v>
                </c:pt>
                <c:pt idx="39811">
                  <c:v>0</c:v>
                </c:pt>
                <c:pt idx="39812">
                  <c:v>0</c:v>
                </c:pt>
                <c:pt idx="39813">
                  <c:v>0</c:v>
                </c:pt>
                <c:pt idx="39814">
                  <c:v>1543</c:v>
                </c:pt>
                <c:pt idx="39815">
                  <c:v>1227</c:v>
                </c:pt>
                <c:pt idx="39816">
                  <c:v>7</c:v>
                </c:pt>
                <c:pt idx="39817">
                  <c:v>12</c:v>
                </c:pt>
                <c:pt idx="39818">
                  <c:v>257</c:v>
                </c:pt>
                <c:pt idx="39819">
                  <c:v>284</c:v>
                </c:pt>
                <c:pt idx="39820">
                  <c:v>12</c:v>
                </c:pt>
                <c:pt idx="39821">
                  <c:v>7</c:v>
                </c:pt>
                <c:pt idx="39822">
                  <c:v>257</c:v>
                </c:pt>
                <c:pt idx="39823">
                  <c:v>284</c:v>
                </c:pt>
                <c:pt idx="39824">
                  <c:v>0</c:v>
                </c:pt>
                <c:pt idx="39825">
                  <c:v>0</c:v>
                </c:pt>
                <c:pt idx="39826">
                  <c:v>188</c:v>
                </c:pt>
                <c:pt idx="39827">
                  <c:v>62</c:v>
                </c:pt>
                <c:pt idx="39828">
                  <c:v>62</c:v>
                </c:pt>
                <c:pt idx="39829">
                  <c:v>188</c:v>
                </c:pt>
                <c:pt idx="39830">
                  <c:v>0</c:v>
                </c:pt>
                <c:pt idx="39831">
                  <c:v>0</c:v>
                </c:pt>
                <c:pt idx="39832">
                  <c:v>297</c:v>
                </c:pt>
                <c:pt idx="39833">
                  <c:v>410</c:v>
                </c:pt>
                <c:pt idx="39834">
                  <c:v>410</c:v>
                </c:pt>
                <c:pt idx="39835">
                  <c:v>297</c:v>
                </c:pt>
                <c:pt idx="39836">
                  <c:v>297</c:v>
                </c:pt>
                <c:pt idx="39837">
                  <c:v>13420</c:v>
                </c:pt>
                <c:pt idx="39838">
                  <c:v>410</c:v>
                </c:pt>
                <c:pt idx="39839">
                  <c:v>13461</c:v>
                </c:pt>
                <c:pt idx="39840">
                  <c:v>13211</c:v>
                </c:pt>
                <c:pt idx="39841">
                  <c:v>5818</c:v>
                </c:pt>
                <c:pt idx="39842">
                  <c:v>1341</c:v>
                </c:pt>
                <c:pt idx="39843">
                  <c:v>31415</c:v>
                </c:pt>
                <c:pt idx="39844">
                  <c:v>49668</c:v>
                </c:pt>
                <c:pt idx="39845">
                  <c:v>15562</c:v>
                </c:pt>
                <c:pt idx="39846">
                  <c:v>4940</c:v>
                </c:pt>
                <c:pt idx="39847">
                  <c:v>15727</c:v>
                </c:pt>
                <c:pt idx="39848">
                  <c:v>10201</c:v>
                </c:pt>
                <c:pt idx="39849">
                  <c:v>6812</c:v>
                </c:pt>
                <c:pt idx="39850">
                  <c:v>8948</c:v>
                </c:pt>
                <c:pt idx="39851">
                  <c:v>31694</c:v>
                </c:pt>
                <c:pt idx="39852">
                  <c:v>19351</c:v>
                </c:pt>
                <c:pt idx="39853">
                  <c:v>12347</c:v>
                </c:pt>
                <c:pt idx="39854">
                  <c:v>6286</c:v>
                </c:pt>
                <c:pt idx="39855">
                  <c:v>20371</c:v>
                </c:pt>
                <c:pt idx="39856">
                  <c:v>43481</c:v>
                </c:pt>
                <c:pt idx="39857">
                  <c:v>5145</c:v>
                </c:pt>
                <c:pt idx="39858">
                  <c:v>3729</c:v>
                </c:pt>
                <c:pt idx="39859">
                  <c:v>7010</c:v>
                </c:pt>
                <c:pt idx="39860">
                  <c:v>2667</c:v>
                </c:pt>
                <c:pt idx="39861">
                  <c:v>15342</c:v>
                </c:pt>
                <c:pt idx="39862">
                  <c:v>9816</c:v>
                </c:pt>
                <c:pt idx="39863">
                  <c:v>28214</c:v>
                </c:pt>
                <c:pt idx="39864">
                  <c:v>1371</c:v>
                </c:pt>
                <c:pt idx="39865">
                  <c:v>2702</c:v>
                </c:pt>
                <c:pt idx="39866">
                  <c:v>2389</c:v>
                </c:pt>
                <c:pt idx="39867">
                  <c:v>2955</c:v>
                </c:pt>
                <c:pt idx="39868">
                  <c:v>1644</c:v>
                </c:pt>
                <c:pt idx="39869">
                  <c:v>6943</c:v>
                </c:pt>
                <c:pt idx="39870">
                  <c:v>21033</c:v>
                </c:pt>
                <c:pt idx="39871">
                  <c:v>20254</c:v>
                </c:pt>
                <c:pt idx="39872">
                  <c:v>20254</c:v>
                </c:pt>
                <c:pt idx="39873">
                  <c:v>21033</c:v>
                </c:pt>
                <c:pt idx="39874">
                  <c:v>330</c:v>
                </c:pt>
                <c:pt idx="39875">
                  <c:v>153</c:v>
                </c:pt>
                <c:pt idx="39876">
                  <c:v>6365</c:v>
                </c:pt>
                <c:pt idx="39877">
                  <c:v>675</c:v>
                </c:pt>
                <c:pt idx="39878">
                  <c:v>8108</c:v>
                </c:pt>
                <c:pt idx="39879">
                  <c:v>12183</c:v>
                </c:pt>
                <c:pt idx="39880">
                  <c:v>45854</c:v>
                </c:pt>
                <c:pt idx="39881">
                  <c:v>8547</c:v>
                </c:pt>
                <c:pt idx="39882">
                  <c:v>38844</c:v>
                </c:pt>
                <c:pt idx="39883">
                  <c:v>9375</c:v>
                </c:pt>
                <c:pt idx="39884">
                  <c:v>10173</c:v>
                </c:pt>
                <c:pt idx="39885">
                  <c:v>15376</c:v>
                </c:pt>
                <c:pt idx="39886">
                  <c:v>49017</c:v>
                </c:pt>
                <c:pt idx="39887">
                  <c:v>5382</c:v>
                </c:pt>
                <c:pt idx="39888">
                  <c:v>6239</c:v>
                </c:pt>
                <c:pt idx="39889">
                  <c:v>7028</c:v>
                </c:pt>
                <c:pt idx="39890">
                  <c:v>3822</c:v>
                </c:pt>
                <c:pt idx="39891">
                  <c:v>660</c:v>
                </c:pt>
                <c:pt idx="39892">
                  <c:v>43481</c:v>
                </c:pt>
                <c:pt idx="39893">
                  <c:v>6222</c:v>
                </c:pt>
                <c:pt idx="39894">
                  <c:v>39524</c:v>
                </c:pt>
                <c:pt idx="39895">
                  <c:v>7867</c:v>
                </c:pt>
                <c:pt idx="39896">
                  <c:v>12110</c:v>
                </c:pt>
                <c:pt idx="39897">
                  <c:v>14544</c:v>
                </c:pt>
                <c:pt idx="39898">
                  <c:v>47391</c:v>
                </c:pt>
                <c:pt idx="39899">
                  <c:v>45746</c:v>
                </c:pt>
                <c:pt idx="39900">
                  <c:v>32390</c:v>
                </c:pt>
                <c:pt idx="39901">
                  <c:v>9068</c:v>
                </c:pt>
                <c:pt idx="39902">
                  <c:v>21762</c:v>
                </c:pt>
                <c:pt idx="39903">
                  <c:v>32287</c:v>
                </c:pt>
                <c:pt idx="39904">
                  <c:v>6959</c:v>
                </c:pt>
                <c:pt idx="39905">
                  <c:v>23948</c:v>
                </c:pt>
                <c:pt idx="39906">
                  <c:v>7680</c:v>
                </c:pt>
                <c:pt idx="39907">
                  <c:v>42024</c:v>
                </c:pt>
                <c:pt idx="39908">
                  <c:v>25431</c:v>
                </c:pt>
                <c:pt idx="39909">
                  <c:v>21798</c:v>
                </c:pt>
                <c:pt idx="39910">
                  <c:v>45746</c:v>
                </c:pt>
                <c:pt idx="39911">
                  <c:v>2739</c:v>
                </c:pt>
                <c:pt idx="39912">
                  <c:v>5833</c:v>
                </c:pt>
                <c:pt idx="39913">
                  <c:v>9481</c:v>
                </c:pt>
                <c:pt idx="39914">
                  <c:v>2941</c:v>
                </c:pt>
                <c:pt idx="39915">
                  <c:v>13039</c:v>
                </c:pt>
                <c:pt idx="39916">
                  <c:v>209</c:v>
                </c:pt>
                <c:pt idx="39917">
                  <c:v>26264</c:v>
                </c:pt>
                <c:pt idx="39918">
                  <c:v>29106</c:v>
                </c:pt>
                <c:pt idx="39919">
                  <c:v>19490</c:v>
                </c:pt>
                <c:pt idx="39920">
                  <c:v>15309</c:v>
                </c:pt>
                <c:pt idx="39921">
                  <c:v>25344</c:v>
                </c:pt>
                <c:pt idx="39922">
                  <c:v>12701</c:v>
                </c:pt>
                <c:pt idx="39923">
                  <c:v>38587</c:v>
                </c:pt>
                <c:pt idx="39924">
                  <c:v>18694</c:v>
                </c:pt>
                <c:pt idx="39925">
                  <c:v>1245</c:v>
                </c:pt>
                <c:pt idx="39926">
                  <c:v>889</c:v>
                </c:pt>
                <c:pt idx="39927">
                  <c:v>21033</c:v>
                </c:pt>
                <c:pt idx="39928">
                  <c:v>20254</c:v>
                </c:pt>
                <c:pt idx="39929">
                  <c:v>348</c:v>
                </c:pt>
                <c:pt idx="39930">
                  <c:v>4563</c:v>
                </c:pt>
                <c:pt idx="39931">
                  <c:v>11812</c:v>
                </c:pt>
                <c:pt idx="39932">
                  <c:v>8157</c:v>
                </c:pt>
                <c:pt idx="39933">
                  <c:v>3654</c:v>
                </c:pt>
                <c:pt idx="39934">
                  <c:v>680</c:v>
                </c:pt>
                <c:pt idx="39935">
                  <c:v>3294</c:v>
                </c:pt>
                <c:pt idx="39936">
                  <c:v>40517</c:v>
                </c:pt>
                <c:pt idx="39937">
                  <c:v>15062</c:v>
                </c:pt>
                <c:pt idx="39938">
                  <c:v>13932</c:v>
                </c:pt>
                <c:pt idx="39939">
                  <c:v>22045</c:v>
                </c:pt>
                <c:pt idx="39940">
                  <c:v>55579</c:v>
                </c:pt>
                <c:pt idx="39941">
                  <c:v>43811</c:v>
                </c:pt>
                <c:pt idx="39942">
                  <c:v>138</c:v>
                </c:pt>
                <c:pt idx="39943">
                  <c:v>17427</c:v>
                </c:pt>
                <c:pt idx="39944">
                  <c:v>17740</c:v>
                </c:pt>
                <c:pt idx="39945">
                  <c:v>21460</c:v>
                </c:pt>
                <c:pt idx="39946">
                  <c:v>41332</c:v>
                </c:pt>
                <c:pt idx="39947">
                  <c:v>35036</c:v>
                </c:pt>
                <c:pt idx="39948">
                  <c:v>16943</c:v>
                </c:pt>
                <c:pt idx="39949">
                  <c:v>21355</c:v>
                </c:pt>
                <c:pt idx="39950">
                  <c:v>16943</c:v>
                </c:pt>
                <c:pt idx="39951">
                  <c:v>28559</c:v>
                </c:pt>
                <c:pt idx="39952">
                  <c:v>14248</c:v>
                </c:pt>
                <c:pt idx="39953">
                  <c:v>41782</c:v>
                </c:pt>
                <c:pt idx="39954">
                  <c:v>47229</c:v>
                </c:pt>
                <c:pt idx="39955">
                  <c:v>29557</c:v>
                </c:pt>
                <c:pt idx="39956">
                  <c:v>17548</c:v>
                </c:pt>
                <c:pt idx="39957">
                  <c:v>10368</c:v>
                </c:pt>
                <c:pt idx="39958">
                  <c:v>10368</c:v>
                </c:pt>
                <c:pt idx="39959">
                  <c:v>8154</c:v>
                </c:pt>
                <c:pt idx="39960">
                  <c:v>7630</c:v>
                </c:pt>
                <c:pt idx="39961">
                  <c:v>34882</c:v>
                </c:pt>
                <c:pt idx="39962">
                  <c:v>1414</c:v>
                </c:pt>
                <c:pt idx="39963">
                  <c:v>10179</c:v>
                </c:pt>
                <c:pt idx="39964">
                  <c:v>2635</c:v>
                </c:pt>
                <c:pt idx="39965">
                  <c:v>33356</c:v>
                </c:pt>
                <c:pt idx="39966">
                  <c:v>1752</c:v>
                </c:pt>
                <c:pt idx="39967">
                  <c:v>29663</c:v>
                </c:pt>
                <c:pt idx="39968">
                  <c:v>8672</c:v>
                </c:pt>
                <c:pt idx="39969">
                  <c:v>38335</c:v>
                </c:pt>
                <c:pt idx="39970">
                  <c:v>4681</c:v>
                </c:pt>
                <c:pt idx="39971">
                  <c:v>3096</c:v>
                </c:pt>
                <c:pt idx="39972">
                  <c:v>3649</c:v>
                </c:pt>
                <c:pt idx="39973">
                  <c:v>12340</c:v>
                </c:pt>
                <c:pt idx="39974">
                  <c:v>13914</c:v>
                </c:pt>
                <c:pt idx="39975">
                  <c:v>6808</c:v>
                </c:pt>
                <c:pt idx="39976">
                  <c:v>30830</c:v>
                </c:pt>
                <c:pt idx="39977">
                  <c:v>0</c:v>
                </c:pt>
                <c:pt idx="39978">
                  <c:v>0</c:v>
                </c:pt>
                <c:pt idx="39979">
                  <c:v>6142</c:v>
                </c:pt>
                <c:pt idx="39980">
                  <c:v>7031</c:v>
                </c:pt>
                <c:pt idx="39981">
                  <c:v>1433</c:v>
                </c:pt>
                <c:pt idx="39982">
                  <c:v>7575</c:v>
                </c:pt>
                <c:pt idx="39983">
                  <c:v>7031</c:v>
                </c:pt>
                <c:pt idx="39984">
                  <c:v>29245</c:v>
                </c:pt>
                <c:pt idx="39985">
                  <c:v>0</c:v>
                </c:pt>
                <c:pt idx="39986">
                  <c:v>0</c:v>
                </c:pt>
                <c:pt idx="39987">
                  <c:v>35387</c:v>
                </c:pt>
                <c:pt idx="39988">
                  <c:v>1942</c:v>
                </c:pt>
                <c:pt idx="39989">
                  <c:v>538</c:v>
                </c:pt>
                <c:pt idx="39990">
                  <c:v>1200</c:v>
                </c:pt>
                <c:pt idx="39991">
                  <c:v>1535</c:v>
                </c:pt>
                <c:pt idx="39992">
                  <c:v>3477</c:v>
                </c:pt>
                <c:pt idx="39993">
                  <c:v>1738</c:v>
                </c:pt>
                <c:pt idx="39994">
                  <c:v>0</c:v>
                </c:pt>
                <c:pt idx="39995">
                  <c:v>0</c:v>
                </c:pt>
                <c:pt idx="39996">
                  <c:v>36794</c:v>
                </c:pt>
                <c:pt idx="39997">
                  <c:v>9594</c:v>
                </c:pt>
                <c:pt idx="39998">
                  <c:v>3833</c:v>
                </c:pt>
                <c:pt idx="39999">
                  <c:v>3833</c:v>
                </c:pt>
                <c:pt idx="40000">
                  <c:v>9594</c:v>
                </c:pt>
                <c:pt idx="40001">
                  <c:v>36794</c:v>
                </c:pt>
                <c:pt idx="40002">
                  <c:v>13312</c:v>
                </c:pt>
                <c:pt idx="40003">
                  <c:v>0</c:v>
                </c:pt>
                <c:pt idx="40004">
                  <c:v>0</c:v>
                </c:pt>
                <c:pt idx="40005">
                  <c:v>6038</c:v>
                </c:pt>
                <c:pt idx="40006">
                  <c:v>11254</c:v>
                </c:pt>
                <c:pt idx="40007">
                  <c:v>9970</c:v>
                </c:pt>
                <c:pt idx="40008">
                  <c:v>31034</c:v>
                </c:pt>
                <c:pt idx="40009">
                  <c:v>5883</c:v>
                </c:pt>
                <c:pt idx="40010">
                  <c:v>26254</c:v>
                </c:pt>
                <c:pt idx="40011">
                  <c:v>7096</c:v>
                </c:pt>
                <c:pt idx="40012">
                  <c:v>24996</c:v>
                </c:pt>
                <c:pt idx="40013">
                  <c:v>30</c:v>
                </c:pt>
                <c:pt idx="40014">
                  <c:v>13</c:v>
                </c:pt>
                <c:pt idx="40015">
                  <c:v>13</c:v>
                </c:pt>
                <c:pt idx="40016">
                  <c:v>30</c:v>
                </c:pt>
                <c:pt idx="40017">
                  <c:v>0</c:v>
                </c:pt>
                <c:pt idx="40018">
                  <c:v>0</c:v>
                </c:pt>
                <c:pt idx="40019">
                  <c:v>6240</c:v>
                </c:pt>
                <c:pt idx="40020">
                  <c:v>6067</c:v>
                </c:pt>
                <c:pt idx="40021">
                  <c:v>2448</c:v>
                </c:pt>
                <c:pt idx="40022">
                  <c:v>10728</c:v>
                </c:pt>
                <c:pt idx="40023">
                  <c:v>10779</c:v>
                </c:pt>
                <c:pt idx="40024">
                  <c:v>5379</c:v>
                </c:pt>
                <c:pt idx="40025">
                  <c:v>5646</c:v>
                </c:pt>
                <c:pt idx="40026">
                  <c:v>21260</c:v>
                </c:pt>
                <c:pt idx="40027">
                  <c:v>20214</c:v>
                </c:pt>
                <c:pt idx="40028">
                  <c:v>17684</c:v>
                </c:pt>
                <c:pt idx="40029">
                  <c:v>17600</c:v>
                </c:pt>
                <c:pt idx="40030">
                  <c:v>9768</c:v>
                </c:pt>
                <c:pt idx="40031">
                  <c:v>11042</c:v>
                </c:pt>
                <c:pt idx="40032">
                  <c:v>364</c:v>
                </c:pt>
                <c:pt idx="40033">
                  <c:v>95</c:v>
                </c:pt>
                <c:pt idx="40034">
                  <c:v>13</c:v>
                </c:pt>
                <c:pt idx="40035">
                  <c:v>30</c:v>
                </c:pt>
                <c:pt idx="40036">
                  <c:v>11113</c:v>
                </c:pt>
                <c:pt idx="40037">
                  <c:v>8242</c:v>
                </c:pt>
                <c:pt idx="40038">
                  <c:v>8229</c:v>
                </c:pt>
                <c:pt idx="40039">
                  <c:v>0</c:v>
                </c:pt>
                <c:pt idx="40040">
                  <c:v>367</c:v>
                </c:pt>
                <c:pt idx="40041">
                  <c:v>399</c:v>
                </c:pt>
                <c:pt idx="40042">
                  <c:v>14194</c:v>
                </c:pt>
                <c:pt idx="40043">
                  <c:v>15397</c:v>
                </c:pt>
                <c:pt idx="40044">
                  <c:v>14199</c:v>
                </c:pt>
                <c:pt idx="40045">
                  <c:v>8</c:v>
                </c:pt>
                <c:pt idx="40046">
                  <c:v>24</c:v>
                </c:pt>
                <c:pt idx="40047">
                  <c:v>0</c:v>
                </c:pt>
                <c:pt idx="40048">
                  <c:v>2</c:v>
                </c:pt>
                <c:pt idx="40049">
                  <c:v>0</c:v>
                </c:pt>
                <c:pt idx="40050">
                  <c:v>94</c:v>
                </c:pt>
                <c:pt idx="40051">
                  <c:v>0</c:v>
                </c:pt>
                <c:pt idx="40052">
                  <c:v>0</c:v>
                </c:pt>
                <c:pt idx="40053">
                  <c:v>96</c:v>
                </c:pt>
                <c:pt idx="40054">
                  <c:v>32092</c:v>
                </c:pt>
                <c:pt idx="40055">
                  <c:v>26254</c:v>
                </c:pt>
                <c:pt idx="40056">
                  <c:v>4604</c:v>
                </c:pt>
                <c:pt idx="40057">
                  <c:v>4186</c:v>
                </c:pt>
                <c:pt idx="40058">
                  <c:v>4604</c:v>
                </c:pt>
                <c:pt idx="40059">
                  <c:v>13698</c:v>
                </c:pt>
                <c:pt idx="40060">
                  <c:v>13730</c:v>
                </c:pt>
                <c:pt idx="40061">
                  <c:v>26028</c:v>
                </c:pt>
                <c:pt idx="40062">
                  <c:v>2302</c:v>
                </c:pt>
                <c:pt idx="40063">
                  <c:v>9321</c:v>
                </c:pt>
                <c:pt idx="40064">
                  <c:v>14588</c:v>
                </c:pt>
                <c:pt idx="40065">
                  <c:v>18337</c:v>
                </c:pt>
                <c:pt idx="40066">
                  <c:v>8622</c:v>
                </c:pt>
                <c:pt idx="40067">
                  <c:v>6149</c:v>
                </c:pt>
                <c:pt idx="40068">
                  <c:v>2277</c:v>
                </c:pt>
                <c:pt idx="40069">
                  <c:v>0</c:v>
                </c:pt>
                <c:pt idx="40070">
                  <c:v>0</c:v>
                </c:pt>
                <c:pt idx="40071">
                  <c:v>0</c:v>
                </c:pt>
                <c:pt idx="40072">
                  <c:v>0</c:v>
                </c:pt>
                <c:pt idx="40073">
                  <c:v>17951</c:v>
                </c:pt>
                <c:pt idx="40074">
                  <c:v>15922</c:v>
                </c:pt>
                <c:pt idx="40075">
                  <c:v>8585</c:v>
                </c:pt>
                <c:pt idx="40076">
                  <c:v>13638</c:v>
                </c:pt>
                <c:pt idx="40077">
                  <c:v>27998</c:v>
                </c:pt>
                <c:pt idx="40078">
                  <c:v>24974</c:v>
                </c:pt>
                <c:pt idx="40079">
                  <c:v>17289</c:v>
                </c:pt>
                <c:pt idx="40080">
                  <c:v>10551</c:v>
                </c:pt>
                <c:pt idx="40081">
                  <c:v>1542</c:v>
                </c:pt>
                <c:pt idx="40082">
                  <c:v>4336</c:v>
                </c:pt>
                <c:pt idx="40083">
                  <c:v>959</c:v>
                </c:pt>
                <c:pt idx="40084">
                  <c:v>889</c:v>
                </c:pt>
                <c:pt idx="40085">
                  <c:v>6</c:v>
                </c:pt>
                <c:pt idx="40086">
                  <c:v>13039</c:v>
                </c:pt>
                <c:pt idx="40087">
                  <c:v>6589</c:v>
                </c:pt>
                <c:pt idx="40088">
                  <c:v>13039</c:v>
                </c:pt>
                <c:pt idx="40089">
                  <c:v>2941</c:v>
                </c:pt>
                <c:pt idx="40090">
                  <c:v>680</c:v>
                </c:pt>
                <c:pt idx="40091">
                  <c:v>3654</c:v>
                </c:pt>
                <c:pt idx="40092">
                  <c:v>680</c:v>
                </c:pt>
                <c:pt idx="40093">
                  <c:v>3654</c:v>
                </c:pt>
                <c:pt idx="40094">
                  <c:v>9683</c:v>
                </c:pt>
                <c:pt idx="40095">
                  <c:v>9360</c:v>
                </c:pt>
                <c:pt idx="40096">
                  <c:v>9360</c:v>
                </c:pt>
                <c:pt idx="40097">
                  <c:v>9683</c:v>
                </c:pt>
                <c:pt idx="40098">
                  <c:v>35782</c:v>
                </c:pt>
                <c:pt idx="40099">
                  <c:v>11533</c:v>
                </c:pt>
                <c:pt idx="40100">
                  <c:v>35</c:v>
                </c:pt>
                <c:pt idx="40101">
                  <c:v>46271</c:v>
                </c:pt>
                <c:pt idx="40102">
                  <c:v>1694</c:v>
                </c:pt>
                <c:pt idx="40103">
                  <c:v>2103</c:v>
                </c:pt>
                <c:pt idx="40104">
                  <c:v>35036</c:v>
                </c:pt>
                <c:pt idx="40105">
                  <c:v>41332</c:v>
                </c:pt>
                <c:pt idx="40106">
                  <c:v>43435</c:v>
                </c:pt>
                <c:pt idx="40107">
                  <c:v>36730</c:v>
                </c:pt>
                <c:pt idx="40108">
                  <c:v>1694</c:v>
                </c:pt>
                <c:pt idx="40109">
                  <c:v>2103</c:v>
                </c:pt>
                <c:pt idx="40110">
                  <c:v>1694</c:v>
                </c:pt>
                <c:pt idx="40111">
                  <c:v>23127</c:v>
                </c:pt>
                <c:pt idx="40112">
                  <c:v>21151</c:v>
                </c:pt>
                <c:pt idx="40113">
                  <c:v>2103</c:v>
                </c:pt>
                <c:pt idx="40114">
                  <c:v>1694</c:v>
                </c:pt>
                <c:pt idx="40115">
                  <c:v>649</c:v>
                </c:pt>
                <c:pt idx="40116">
                  <c:v>9984</c:v>
                </c:pt>
                <c:pt idx="40117">
                  <c:v>17549</c:v>
                </c:pt>
                <c:pt idx="40118">
                  <c:v>9984</c:v>
                </c:pt>
                <c:pt idx="40119">
                  <c:v>17549</c:v>
                </c:pt>
                <c:pt idx="40120">
                  <c:v>17549</c:v>
                </c:pt>
                <c:pt idx="40121">
                  <c:v>9984</c:v>
                </c:pt>
                <c:pt idx="40122">
                  <c:v>127</c:v>
                </c:pt>
                <c:pt idx="40123">
                  <c:v>25236</c:v>
                </c:pt>
                <c:pt idx="40124">
                  <c:v>32403</c:v>
                </c:pt>
                <c:pt idx="40125">
                  <c:v>4150</c:v>
                </c:pt>
                <c:pt idx="40126">
                  <c:v>8791</c:v>
                </c:pt>
                <c:pt idx="40127">
                  <c:v>18633</c:v>
                </c:pt>
                <c:pt idx="40128">
                  <c:v>15260</c:v>
                </c:pt>
                <c:pt idx="40129">
                  <c:v>17444</c:v>
                </c:pt>
                <c:pt idx="40130">
                  <c:v>12248</c:v>
                </c:pt>
                <c:pt idx="40131">
                  <c:v>21454</c:v>
                </c:pt>
                <c:pt idx="40132">
                  <c:v>2826</c:v>
                </c:pt>
                <c:pt idx="40133">
                  <c:v>2931</c:v>
                </c:pt>
                <c:pt idx="40134">
                  <c:v>2931</c:v>
                </c:pt>
                <c:pt idx="40135">
                  <c:v>2826</c:v>
                </c:pt>
                <c:pt idx="40136">
                  <c:v>17549</c:v>
                </c:pt>
                <c:pt idx="40137">
                  <c:v>9984</c:v>
                </c:pt>
                <c:pt idx="40138">
                  <c:v>8561</c:v>
                </c:pt>
                <c:pt idx="40139">
                  <c:v>3379</c:v>
                </c:pt>
                <c:pt idx="40140">
                  <c:v>0</c:v>
                </c:pt>
                <c:pt idx="40141">
                  <c:v>3484</c:v>
                </c:pt>
                <c:pt idx="40142">
                  <c:v>2931</c:v>
                </c:pt>
                <c:pt idx="40143">
                  <c:v>2826</c:v>
                </c:pt>
                <c:pt idx="40144">
                  <c:v>82</c:v>
                </c:pt>
                <c:pt idx="40145">
                  <c:v>366</c:v>
                </c:pt>
                <c:pt idx="40146">
                  <c:v>654</c:v>
                </c:pt>
                <c:pt idx="40147">
                  <c:v>366</c:v>
                </c:pt>
                <c:pt idx="40148">
                  <c:v>654</c:v>
                </c:pt>
                <c:pt idx="40149">
                  <c:v>654</c:v>
                </c:pt>
                <c:pt idx="40150">
                  <c:v>366</c:v>
                </c:pt>
                <c:pt idx="40151">
                  <c:v>3020</c:v>
                </c:pt>
                <c:pt idx="40152">
                  <c:v>0</c:v>
                </c:pt>
                <c:pt idx="40153">
                  <c:v>366</c:v>
                </c:pt>
                <c:pt idx="40154">
                  <c:v>3674</c:v>
                </c:pt>
                <c:pt idx="40155">
                  <c:v>3020</c:v>
                </c:pt>
                <c:pt idx="40156">
                  <c:v>0</c:v>
                </c:pt>
                <c:pt idx="40157">
                  <c:v>3889</c:v>
                </c:pt>
                <c:pt idx="40158">
                  <c:v>2480</c:v>
                </c:pt>
                <c:pt idx="40159">
                  <c:v>2480</c:v>
                </c:pt>
                <c:pt idx="40160">
                  <c:v>3889</c:v>
                </c:pt>
                <c:pt idx="40161">
                  <c:v>25363</c:v>
                </c:pt>
                <c:pt idx="40162">
                  <c:v>0</c:v>
                </c:pt>
                <c:pt idx="40163">
                  <c:v>0</c:v>
                </c:pt>
                <c:pt idx="40164">
                  <c:v>0</c:v>
                </c:pt>
                <c:pt idx="40165">
                  <c:v>2420</c:v>
                </c:pt>
                <c:pt idx="40166">
                  <c:v>2420</c:v>
                </c:pt>
                <c:pt idx="40167">
                  <c:v>0</c:v>
                </c:pt>
                <c:pt idx="40168">
                  <c:v>0</c:v>
                </c:pt>
                <c:pt idx="40169">
                  <c:v>188</c:v>
                </c:pt>
                <c:pt idx="40170">
                  <c:v>62</c:v>
                </c:pt>
                <c:pt idx="40171">
                  <c:v>46387</c:v>
                </c:pt>
                <c:pt idx="40172">
                  <c:v>14517</c:v>
                </c:pt>
                <c:pt idx="40173">
                  <c:v>31754</c:v>
                </c:pt>
                <c:pt idx="40174">
                  <c:v>47391</c:v>
                </c:pt>
                <c:pt idx="40175">
                  <c:v>45854</c:v>
                </c:pt>
                <c:pt idx="40176">
                  <c:v>47391</c:v>
                </c:pt>
                <c:pt idx="40177">
                  <c:v>45854</c:v>
                </c:pt>
                <c:pt idx="40178">
                  <c:v>32403</c:v>
                </c:pt>
                <c:pt idx="40179">
                  <c:v>0</c:v>
                </c:pt>
                <c:pt idx="40180">
                  <c:v>3278</c:v>
                </c:pt>
                <c:pt idx="40181">
                  <c:v>25281</c:v>
                </c:pt>
                <c:pt idx="40182">
                  <c:v>14123</c:v>
                </c:pt>
                <c:pt idx="40183">
                  <c:v>3279</c:v>
                </c:pt>
                <c:pt idx="40184">
                  <c:v>2280</c:v>
                </c:pt>
                <c:pt idx="40185">
                  <c:v>1660</c:v>
                </c:pt>
                <c:pt idx="40186">
                  <c:v>7572</c:v>
                </c:pt>
                <c:pt idx="40187">
                  <c:v>14562</c:v>
                </c:pt>
                <c:pt idx="40188">
                  <c:v>10357</c:v>
                </c:pt>
                <c:pt idx="40189">
                  <c:v>12345</c:v>
                </c:pt>
                <c:pt idx="40190">
                  <c:v>9945</c:v>
                </c:pt>
                <c:pt idx="40191">
                  <c:v>9336</c:v>
                </c:pt>
                <c:pt idx="40192">
                  <c:v>9945</c:v>
                </c:pt>
                <c:pt idx="40193">
                  <c:v>20723</c:v>
                </c:pt>
                <c:pt idx="40194">
                  <c:v>120622</c:v>
                </c:pt>
                <c:pt idx="40195">
                  <c:v>14562</c:v>
                </c:pt>
                <c:pt idx="40196">
                  <c:v>109039</c:v>
                </c:pt>
                <c:pt idx="40197">
                  <c:v>3672</c:v>
                </c:pt>
                <c:pt idx="40198">
                  <c:v>58852</c:v>
                </c:pt>
                <c:pt idx="40199">
                  <c:v>30884</c:v>
                </c:pt>
                <c:pt idx="40200">
                  <c:v>48902</c:v>
                </c:pt>
                <c:pt idx="40201">
                  <c:v>11222</c:v>
                </c:pt>
                <c:pt idx="40202">
                  <c:v>11392</c:v>
                </c:pt>
                <c:pt idx="40203">
                  <c:v>11222</c:v>
                </c:pt>
                <c:pt idx="40204">
                  <c:v>0</c:v>
                </c:pt>
                <c:pt idx="40205">
                  <c:v>18329</c:v>
                </c:pt>
                <c:pt idx="40206">
                  <c:v>18762</c:v>
                </c:pt>
                <c:pt idx="40207">
                  <c:v>10215</c:v>
                </c:pt>
                <c:pt idx="40208">
                  <c:v>10386</c:v>
                </c:pt>
                <c:pt idx="40209">
                  <c:v>39683</c:v>
                </c:pt>
                <c:pt idx="40210">
                  <c:v>12999</c:v>
                </c:pt>
                <c:pt idx="40211">
                  <c:v>12598</c:v>
                </c:pt>
                <c:pt idx="40212">
                  <c:v>12598</c:v>
                </c:pt>
                <c:pt idx="40213">
                  <c:v>12999</c:v>
                </c:pt>
                <c:pt idx="40214">
                  <c:v>12999</c:v>
                </c:pt>
                <c:pt idx="40215">
                  <c:v>12598</c:v>
                </c:pt>
                <c:pt idx="40216">
                  <c:v>12598</c:v>
                </c:pt>
                <c:pt idx="40217">
                  <c:v>12999</c:v>
                </c:pt>
                <c:pt idx="40218">
                  <c:v>12999</c:v>
                </c:pt>
                <c:pt idx="40219">
                  <c:v>12598</c:v>
                </c:pt>
                <c:pt idx="40220">
                  <c:v>9480</c:v>
                </c:pt>
                <c:pt idx="40221">
                  <c:v>12599</c:v>
                </c:pt>
                <c:pt idx="40222">
                  <c:v>13005</c:v>
                </c:pt>
                <c:pt idx="40223">
                  <c:v>12435</c:v>
                </c:pt>
                <c:pt idx="40224">
                  <c:v>12681</c:v>
                </c:pt>
                <c:pt idx="40225">
                  <c:v>11203</c:v>
                </c:pt>
                <c:pt idx="40226">
                  <c:v>11358</c:v>
                </c:pt>
                <c:pt idx="40227">
                  <c:v>1006</c:v>
                </c:pt>
                <c:pt idx="40228">
                  <c:v>0</c:v>
                </c:pt>
                <c:pt idx="40229">
                  <c:v>12599</c:v>
                </c:pt>
                <c:pt idx="40230">
                  <c:v>13005</c:v>
                </c:pt>
                <c:pt idx="40231">
                  <c:v>12598</c:v>
                </c:pt>
                <c:pt idx="40232">
                  <c:v>12999</c:v>
                </c:pt>
                <c:pt idx="40233">
                  <c:v>1</c:v>
                </c:pt>
                <c:pt idx="40234">
                  <c:v>6</c:v>
                </c:pt>
                <c:pt idx="40235">
                  <c:v>0</c:v>
                </c:pt>
                <c:pt idx="40236">
                  <c:v>0</c:v>
                </c:pt>
                <c:pt idx="40237">
                  <c:v>0</c:v>
                </c:pt>
                <c:pt idx="40238">
                  <c:v>0</c:v>
                </c:pt>
                <c:pt idx="40239">
                  <c:v>3208</c:v>
                </c:pt>
                <c:pt idx="40240">
                  <c:v>9324</c:v>
                </c:pt>
                <c:pt idx="40241">
                  <c:v>9323</c:v>
                </c:pt>
                <c:pt idx="40242">
                  <c:v>12632</c:v>
                </c:pt>
                <c:pt idx="40243">
                  <c:v>12532</c:v>
                </c:pt>
                <c:pt idx="40244">
                  <c:v>9324</c:v>
                </c:pt>
                <c:pt idx="40245">
                  <c:v>9323</c:v>
                </c:pt>
                <c:pt idx="40246">
                  <c:v>9324</c:v>
                </c:pt>
                <c:pt idx="40247">
                  <c:v>9323</c:v>
                </c:pt>
                <c:pt idx="40248">
                  <c:v>9324</c:v>
                </c:pt>
                <c:pt idx="40249">
                  <c:v>9323</c:v>
                </c:pt>
                <c:pt idx="40250">
                  <c:v>0</c:v>
                </c:pt>
                <c:pt idx="40251">
                  <c:v>12392</c:v>
                </c:pt>
                <c:pt idx="40252">
                  <c:v>12309</c:v>
                </c:pt>
                <c:pt idx="40253">
                  <c:v>5144</c:v>
                </c:pt>
                <c:pt idx="40254">
                  <c:v>12392</c:v>
                </c:pt>
                <c:pt idx="40255">
                  <c:v>12309</c:v>
                </c:pt>
                <c:pt idx="40256">
                  <c:v>12392</c:v>
                </c:pt>
                <c:pt idx="40257">
                  <c:v>12309</c:v>
                </c:pt>
                <c:pt idx="40258">
                  <c:v>18584</c:v>
                </c:pt>
                <c:pt idx="40259">
                  <c:v>0</c:v>
                </c:pt>
                <c:pt idx="40260">
                  <c:v>0</c:v>
                </c:pt>
                <c:pt idx="40261">
                  <c:v>6218</c:v>
                </c:pt>
                <c:pt idx="40262">
                  <c:v>6230</c:v>
                </c:pt>
                <c:pt idx="40263">
                  <c:v>18489</c:v>
                </c:pt>
                <c:pt idx="40264">
                  <c:v>13499</c:v>
                </c:pt>
                <c:pt idx="40265">
                  <c:v>15325</c:v>
                </c:pt>
                <c:pt idx="40266">
                  <c:v>15187</c:v>
                </c:pt>
                <c:pt idx="40267">
                  <c:v>0</c:v>
                </c:pt>
                <c:pt idx="40268">
                  <c:v>0</c:v>
                </c:pt>
                <c:pt idx="40269">
                  <c:v>13542</c:v>
                </c:pt>
                <c:pt idx="40270">
                  <c:v>13499</c:v>
                </c:pt>
                <c:pt idx="40271">
                  <c:v>0</c:v>
                </c:pt>
                <c:pt idx="40272">
                  <c:v>0</c:v>
                </c:pt>
                <c:pt idx="40273">
                  <c:v>13542</c:v>
                </c:pt>
                <c:pt idx="40274">
                  <c:v>13499</c:v>
                </c:pt>
                <c:pt idx="40275">
                  <c:v>13542</c:v>
                </c:pt>
                <c:pt idx="40276">
                  <c:v>13499</c:v>
                </c:pt>
                <c:pt idx="40277">
                  <c:v>13542</c:v>
                </c:pt>
                <c:pt idx="40278">
                  <c:v>13516</c:v>
                </c:pt>
                <c:pt idx="40279">
                  <c:v>0</c:v>
                </c:pt>
                <c:pt idx="40280">
                  <c:v>17</c:v>
                </c:pt>
                <c:pt idx="40281">
                  <c:v>13542</c:v>
                </c:pt>
                <c:pt idx="40282">
                  <c:v>13311</c:v>
                </c:pt>
                <c:pt idx="40283">
                  <c:v>4586</c:v>
                </c:pt>
                <c:pt idx="40284">
                  <c:v>4582</c:v>
                </c:pt>
                <c:pt idx="40285">
                  <c:v>0</c:v>
                </c:pt>
                <c:pt idx="40286">
                  <c:v>0</c:v>
                </c:pt>
                <c:pt idx="40287">
                  <c:v>13341</c:v>
                </c:pt>
                <c:pt idx="40288">
                  <c:v>13311</c:v>
                </c:pt>
                <c:pt idx="40289">
                  <c:v>13341</c:v>
                </c:pt>
                <c:pt idx="40290">
                  <c:v>9188</c:v>
                </c:pt>
                <c:pt idx="40291">
                  <c:v>8623</c:v>
                </c:pt>
                <c:pt idx="40292">
                  <c:v>8627</c:v>
                </c:pt>
                <c:pt idx="40293">
                  <c:v>9214</c:v>
                </c:pt>
                <c:pt idx="40294">
                  <c:v>9188</c:v>
                </c:pt>
                <c:pt idx="40295">
                  <c:v>9214</c:v>
                </c:pt>
                <c:pt idx="40296">
                  <c:v>9188</c:v>
                </c:pt>
                <c:pt idx="40297">
                  <c:v>0</c:v>
                </c:pt>
                <c:pt idx="40298">
                  <c:v>0</c:v>
                </c:pt>
                <c:pt idx="40299">
                  <c:v>9214</c:v>
                </c:pt>
                <c:pt idx="40300">
                  <c:v>9188</c:v>
                </c:pt>
                <c:pt idx="40301">
                  <c:v>9214</c:v>
                </c:pt>
                <c:pt idx="40302">
                  <c:v>3457</c:v>
                </c:pt>
                <c:pt idx="40303">
                  <c:v>5889</c:v>
                </c:pt>
                <c:pt idx="40304">
                  <c:v>5897</c:v>
                </c:pt>
                <c:pt idx="40305">
                  <c:v>3475</c:v>
                </c:pt>
                <c:pt idx="40306">
                  <c:v>13881</c:v>
                </c:pt>
                <c:pt idx="40307">
                  <c:v>10188</c:v>
                </c:pt>
                <c:pt idx="40308">
                  <c:v>10437</c:v>
                </c:pt>
                <c:pt idx="40309">
                  <c:v>13650</c:v>
                </c:pt>
                <c:pt idx="40310">
                  <c:v>13814</c:v>
                </c:pt>
                <c:pt idx="40311">
                  <c:v>67</c:v>
                </c:pt>
                <c:pt idx="40312">
                  <c:v>13650</c:v>
                </c:pt>
                <c:pt idx="40313">
                  <c:v>13814</c:v>
                </c:pt>
                <c:pt idx="40314">
                  <c:v>13940</c:v>
                </c:pt>
                <c:pt idx="40315">
                  <c:v>290</c:v>
                </c:pt>
                <c:pt idx="40316">
                  <c:v>13814</c:v>
                </c:pt>
                <c:pt idx="40317">
                  <c:v>13940</c:v>
                </c:pt>
                <c:pt idx="40318">
                  <c:v>13814</c:v>
                </c:pt>
                <c:pt idx="40319">
                  <c:v>13940</c:v>
                </c:pt>
                <c:pt idx="40320">
                  <c:v>0</c:v>
                </c:pt>
                <c:pt idx="40321">
                  <c:v>0</c:v>
                </c:pt>
                <c:pt idx="40322">
                  <c:v>13814</c:v>
                </c:pt>
                <c:pt idx="40323">
                  <c:v>13940</c:v>
                </c:pt>
                <c:pt idx="40324">
                  <c:v>0</c:v>
                </c:pt>
                <c:pt idx="40325">
                  <c:v>0</c:v>
                </c:pt>
                <c:pt idx="40326">
                  <c:v>0</c:v>
                </c:pt>
                <c:pt idx="40327">
                  <c:v>290</c:v>
                </c:pt>
                <c:pt idx="40328">
                  <c:v>0</c:v>
                </c:pt>
                <c:pt idx="40329">
                  <c:v>0</c:v>
                </c:pt>
                <c:pt idx="40330">
                  <c:v>357</c:v>
                </c:pt>
                <c:pt idx="40331">
                  <c:v>0</c:v>
                </c:pt>
                <c:pt idx="40332">
                  <c:v>12793</c:v>
                </c:pt>
                <c:pt idx="40333">
                  <c:v>15765</c:v>
                </c:pt>
                <c:pt idx="40334">
                  <c:v>15653</c:v>
                </c:pt>
                <c:pt idx="40335">
                  <c:v>15765</c:v>
                </c:pt>
                <c:pt idx="40336">
                  <c:v>15653</c:v>
                </c:pt>
                <c:pt idx="40337">
                  <c:v>15765</c:v>
                </c:pt>
                <c:pt idx="40338">
                  <c:v>0</c:v>
                </c:pt>
                <c:pt idx="40339">
                  <c:v>0</c:v>
                </c:pt>
                <c:pt idx="40340">
                  <c:v>0</c:v>
                </c:pt>
                <c:pt idx="40341">
                  <c:v>0</c:v>
                </c:pt>
                <c:pt idx="40342">
                  <c:v>0</c:v>
                </c:pt>
                <c:pt idx="40343">
                  <c:v>8116</c:v>
                </c:pt>
                <c:pt idx="40344">
                  <c:v>8116</c:v>
                </c:pt>
                <c:pt idx="40345">
                  <c:v>8116</c:v>
                </c:pt>
                <c:pt idx="40346">
                  <c:v>8116</c:v>
                </c:pt>
                <c:pt idx="40347">
                  <c:v>8116</c:v>
                </c:pt>
                <c:pt idx="40348">
                  <c:v>0</c:v>
                </c:pt>
                <c:pt idx="40349">
                  <c:v>0</c:v>
                </c:pt>
                <c:pt idx="40350">
                  <c:v>8116</c:v>
                </c:pt>
                <c:pt idx="40351">
                  <c:v>8116</c:v>
                </c:pt>
                <c:pt idx="40352">
                  <c:v>8116</c:v>
                </c:pt>
                <c:pt idx="40353">
                  <c:v>8116</c:v>
                </c:pt>
                <c:pt idx="40354">
                  <c:v>3534</c:v>
                </c:pt>
                <c:pt idx="40355">
                  <c:v>3530</c:v>
                </c:pt>
                <c:pt idx="40356">
                  <c:v>3534</c:v>
                </c:pt>
                <c:pt idx="40357">
                  <c:v>3547</c:v>
                </c:pt>
                <c:pt idx="40358">
                  <c:v>0</c:v>
                </c:pt>
                <c:pt idx="40359">
                  <c:v>3534</c:v>
                </c:pt>
                <c:pt idx="40360">
                  <c:v>3547</c:v>
                </c:pt>
                <c:pt idx="40361">
                  <c:v>20218</c:v>
                </c:pt>
                <c:pt idx="40362">
                  <c:v>15187</c:v>
                </c:pt>
                <c:pt idx="40363">
                  <c:v>15325</c:v>
                </c:pt>
                <c:pt idx="40364">
                  <c:v>10996</c:v>
                </c:pt>
                <c:pt idx="40365">
                  <c:v>10847</c:v>
                </c:pt>
                <c:pt idx="40366">
                  <c:v>0</c:v>
                </c:pt>
                <c:pt idx="40367">
                  <c:v>6218</c:v>
                </c:pt>
                <c:pt idx="40368">
                  <c:v>6230</c:v>
                </c:pt>
                <c:pt idx="40369">
                  <c:v>6218</c:v>
                </c:pt>
                <c:pt idx="40370">
                  <c:v>6230</c:v>
                </c:pt>
                <c:pt idx="40371">
                  <c:v>5441</c:v>
                </c:pt>
                <c:pt idx="40372">
                  <c:v>5295</c:v>
                </c:pt>
                <c:pt idx="40373">
                  <c:v>5295</c:v>
                </c:pt>
                <c:pt idx="40374">
                  <c:v>5441</c:v>
                </c:pt>
                <c:pt idx="40375">
                  <c:v>0</c:v>
                </c:pt>
                <c:pt idx="40376">
                  <c:v>5295</c:v>
                </c:pt>
                <c:pt idx="40377">
                  <c:v>5441</c:v>
                </c:pt>
                <c:pt idx="40378">
                  <c:v>12681</c:v>
                </c:pt>
                <c:pt idx="40379">
                  <c:v>12435</c:v>
                </c:pt>
                <c:pt idx="40380">
                  <c:v>4182</c:v>
                </c:pt>
                <c:pt idx="40381">
                  <c:v>5226</c:v>
                </c:pt>
                <c:pt idx="40382">
                  <c:v>6345</c:v>
                </c:pt>
                <c:pt idx="40383">
                  <c:v>8957</c:v>
                </c:pt>
                <c:pt idx="40384">
                  <c:v>8871</c:v>
                </c:pt>
                <c:pt idx="40385">
                  <c:v>10186</c:v>
                </c:pt>
                <c:pt idx="40386">
                  <c:v>10058</c:v>
                </c:pt>
                <c:pt idx="40387">
                  <c:v>6387</c:v>
                </c:pt>
                <c:pt idx="40388">
                  <c:v>8957</c:v>
                </c:pt>
                <c:pt idx="40389">
                  <c:v>10058</c:v>
                </c:pt>
                <c:pt idx="40390">
                  <c:v>11203</c:v>
                </c:pt>
                <c:pt idx="40391">
                  <c:v>11358</c:v>
                </c:pt>
                <c:pt idx="40392">
                  <c:v>11203</c:v>
                </c:pt>
                <c:pt idx="40393">
                  <c:v>21663</c:v>
                </c:pt>
                <c:pt idx="40394">
                  <c:v>10186</c:v>
                </c:pt>
                <c:pt idx="40395">
                  <c:v>16591</c:v>
                </c:pt>
                <c:pt idx="40396">
                  <c:v>16614</c:v>
                </c:pt>
                <c:pt idx="40397">
                  <c:v>0</c:v>
                </c:pt>
                <c:pt idx="40398">
                  <c:v>16642</c:v>
                </c:pt>
                <c:pt idx="40399">
                  <c:v>0</c:v>
                </c:pt>
                <c:pt idx="40400">
                  <c:v>51</c:v>
                </c:pt>
                <c:pt idx="40401">
                  <c:v>16614</c:v>
                </c:pt>
                <c:pt idx="40402">
                  <c:v>16642</c:v>
                </c:pt>
                <c:pt idx="40403">
                  <c:v>16614</c:v>
                </c:pt>
                <c:pt idx="40404">
                  <c:v>1484</c:v>
                </c:pt>
                <c:pt idx="40405">
                  <c:v>1353</c:v>
                </c:pt>
                <c:pt idx="40406">
                  <c:v>15158</c:v>
                </c:pt>
                <c:pt idx="40407">
                  <c:v>15261</c:v>
                </c:pt>
                <c:pt idx="40408">
                  <c:v>6</c:v>
                </c:pt>
                <c:pt idx="40409">
                  <c:v>1</c:v>
                </c:pt>
                <c:pt idx="40410">
                  <c:v>5441</c:v>
                </c:pt>
                <c:pt idx="40411">
                  <c:v>5295</c:v>
                </c:pt>
                <c:pt idx="40412">
                  <c:v>0</c:v>
                </c:pt>
                <c:pt idx="40413">
                  <c:v>0</c:v>
                </c:pt>
                <c:pt idx="40414">
                  <c:v>8623</c:v>
                </c:pt>
                <c:pt idx="40415">
                  <c:v>0</c:v>
                </c:pt>
                <c:pt idx="40416">
                  <c:v>0</c:v>
                </c:pt>
                <c:pt idx="40417">
                  <c:v>6218</c:v>
                </c:pt>
                <c:pt idx="40418">
                  <c:v>7819</c:v>
                </c:pt>
                <c:pt idx="40419">
                  <c:v>5496</c:v>
                </c:pt>
                <c:pt idx="40420">
                  <c:v>5497</c:v>
                </c:pt>
                <c:pt idx="40421">
                  <c:v>2429</c:v>
                </c:pt>
                <c:pt idx="40422">
                  <c:v>2322</c:v>
                </c:pt>
                <c:pt idx="40423">
                  <c:v>5496</c:v>
                </c:pt>
                <c:pt idx="40424">
                  <c:v>5497</c:v>
                </c:pt>
                <c:pt idx="40425">
                  <c:v>2429</c:v>
                </c:pt>
                <c:pt idx="40426">
                  <c:v>2322</c:v>
                </c:pt>
                <c:pt idx="40427">
                  <c:v>0</c:v>
                </c:pt>
                <c:pt idx="40428">
                  <c:v>0</c:v>
                </c:pt>
                <c:pt idx="40429">
                  <c:v>5496</c:v>
                </c:pt>
                <c:pt idx="40430">
                  <c:v>5497</c:v>
                </c:pt>
                <c:pt idx="40431">
                  <c:v>2429</c:v>
                </c:pt>
                <c:pt idx="40432">
                  <c:v>2322</c:v>
                </c:pt>
                <c:pt idx="40433">
                  <c:v>0</c:v>
                </c:pt>
                <c:pt idx="40434">
                  <c:v>0</c:v>
                </c:pt>
                <c:pt idx="40435">
                  <c:v>5496</c:v>
                </c:pt>
                <c:pt idx="40436">
                  <c:v>5497</c:v>
                </c:pt>
                <c:pt idx="40437">
                  <c:v>2429</c:v>
                </c:pt>
                <c:pt idx="40438">
                  <c:v>2322</c:v>
                </c:pt>
                <c:pt idx="40439">
                  <c:v>2322</c:v>
                </c:pt>
                <c:pt idx="40440">
                  <c:v>2429</c:v>
                </c:pt>
                <c:pt idx="40441">
                  <c:v>20505</c:v>
                </c:pt>
                <c:pt idx="40442">
                  <c:v>20779</c:v>
                </c:pt>
                <c:pt idx="40443">
                  <c:v>20666</c:v>
                </c:pt>
                <c:pt idx="40444">
                  <c:v>19548</c:v>
                </c:pt>
                <c:pt idx="40445">
                  <c:v>15647</c:v>
                </c:pt>
                <c:pt idx="40446">
                  <c:v>16182</c:v>
                </c:pt>
                <c:pt idx="40447">
                  <c:v>0</c:v>
                </c:pt>
                <c:pt idx="40448">
                  <c:v>0</c:v>
                </c:pt>
                <c:pt idx="40449">
                  <c:v>18425</c:v>
                </c:pt>
                <c:pt idx="40450">
                  <c:v>17762</c:v>
                </c:pt>
                <c:pt idx="40451">
                  <c:v>2429</c:v>
                </c:pt>
                <c:pt idx="40452">
                  <c:v>2322</c:v>
                </c:pt>
                <c:pt idx="40453">
                  <c:v>0</c:v>
                </c:pt>
                <c:pt idx="40454">
                  <c:v>0</c:v>
                </c:pt>
                <c:pt idx="40455">
                  <c:v>28896</c:v>
                </c:pt>
                <c:pt idx="40456">
                  <c:v>28668</c:v>
                </c:pt>
                <c:pt idx="40457">
                  <c:v>18935</c:v>
                </c:pt>
                <c:pt idx="40458">
                  <c:v>18500</c:v>
                </c:pt>
                <c:pt idx="40459">
                  <c:v>17762</c:v>
                </c:pt>
                <c:pt idx="40460">
                  <c:v>18425</c:v>
                </c:pt>
                <c:pt idx="40461">
                  <c:v>11098</c:v>
                </c:pt>
                <c:pt idx="40462">
                  <c:v>11171</c:v>
                </c:pt>
                <c:pt idx="40463">
                  <c:v>19422</c:v>
                </c:pt>
                <c:pt idx="40464">
                  <c:v>19884</c:v>
                </c:pt>
                <c:pt idx="40465">
                  <c:v>10259</c:v>
                </c:pt>
                <c:pt idx="40466">
                  <c:v>10225</c:v>
                </c:pt>
                <c:pt idx="40467">
                  <c:v>10825</c:v>
                </c:pt>
                <c:pt idx="40468">
                  <c:v>10692</c:v>
                </c:pt>
                <c:pt idx="40469">
                  <c:v>10825</c:v>
                </c:pt>
                <c:pt idx="40470">
                  <c:v>10692</c:v>
                </c:pt>
                <c:pt idx="40471">
                  <c:v>10825</c:v>
                </c:pt>
                <c:pt idx="40472">
                  <c:v>3471</c:v>
                </c:pt>
                <c:pt idx="40473">
                  <c:v>3570</c:v>
                </c:pt>
                <c:pt idx="40474">
                  <c:v>3461</c:v>
                </c:pt>
                <c:pt idx="40475">
                  <c:v>3560</c:v>
                </c:pt>
                <c:pt idx="40476">
                  <c:v>3461</c:v>
                </c:pt>
                <c:pt idx="40477">
                  <c:v>3560</c:v>
                </c:pt>
                <c:pt idx="40478">
                  <c:v>6152</c:v>
                </c:pt>
                <c:pt idx="40479">
                  <c:v>6122</c:v>
                </c:pt>
                <c:pt idx="40480">
                  <c:v>28668</c:v>
                </c:pt>
                <c:pt idx="40481">
                  <c:v>28896</c:v>
                </c:pt>
                <c:pt idx="40482">
                  <c:v>17433</c:v>
                </c:pt>
                <c:pt idx="40483">
                  <c:v>17361</c:v>
                </c:pt>
                <c:pt idx="40484">
                  <c:v>6152</c:v>
                </c:pt>
                <c:pt idx="40485">
                  <c:v>6122</c:v>
                </c:pt>
                <c:pt idx="40486">
                  <c:v>8715</c:v>
                </c:pt>
                <c:pt idx="40487">
                  <c:v>8735</c:v>
                </c:pt>
                <c:pt idx="40488">
                  <c:v>15044</c:v>
                </c:pt>
                <c:pt idx="40489">
                  <c:v>15085</c:v>
                </c:pt>
                <c:pt idx="40490">
                  <c:v>11983</c:v>
                </c:pt>
                <c:pt idx="40491">
                  <c:v>11922</c:v>
                </c:pt>
                <c:pt idx="40492">
                  <c:v>151</c:v>
                </c:pt>
                <c:pt idx="40493">
                  <c:v>169</c:v>
                </c:pt>
                <c:pt idx="40494">
                  <c:v>169</c:v>
                </c:pt>
                <c:pt idx="40495">
                  <c:v>151</c:v>
                </c:pt>
                <c:pt idx="40496">
                  <c:v>10095</c:v>
                </c:pt>
                <c:pt idx="40497">
                  <c:v>5444</c:v>
                </c:pt>
                <c:pt idx="40498">
                  <c:v>5407</c:v>
                </c:pt>
                <c:pt idx="40499">
                  <c:v>5444</c:v>
                </c:pt>
                <c:pt idx="40500">
                  <c:v>5407</c:v>
                </c:pt>
                <c:pt idx="40501">
                  <c:v>9613</c:v>
                </c:pt>
                <c:pt idx="40502">
                  <c:v>9682</c:v>
                </c:pt>
                <c:pt idx="40503">
                  <c:v>6122</c:v>
                </c:pt>
                <c:pt idx="40504">
                  <c:v>6152</c:v>
                </c:pt>
                <c:pt idx="40505">
                  <c:v>12833</c:v>
                </c:pt>
                <c:pt idx="40506">
                  <c:v>9682</c:v>
                </c:pt>
                <c:pt idx="40507">
                  <c:v>9613</c:v>
                </c:pt>
                <c:pt idx="40508">
                  <c:v>14306</c:v>
                </c:pt>
                <c:pt idx="40509">
                  <c:v>14219</c:v>
                </c:pt>
                <c:pt idx="40510">
                  <c:v>6592</c:v>
                </c:pt>
                <c:pt idx="40511">
                  <c:v>6324</c:v>
                </c:pt>
                <c:pt idx="40512">
                  <c:v>9706</c:v>
                </c:pt>
                <c:pt idx="40513">
                  <c:v>9887</c:v>
                </c:pt>
                <c:pt idx="40514">
                  <c:v>9706</c:v>
                </c:pt>
                <c:pt idx="40515">
                  <c:v>9887</c:v>
                </c:pt>
                <c:pt idx="40516">
                  <c:v>9706</c:v>
                </c:pt>
                <c:pt idx="40517">
                  <c:v>4942</c:v>
                </c:pt>
                <c:pt idx="40518">
                  <c:v>4780</c:v>
                </c:pt>
                <c:pt idx="40519">
                  <c:v>1648</c:v>
                </c:pt>
                <c:pt idx="40520">
                  <c:v>1542</c:v>
                </c:pt>
                <c:pt idx="40521">
                  <c:v>3007</c:v>
                </c:pt>
                <c:pt idx="40522">
                  <c:v>3257</c:v>
                </c:pt>
                <c:pt idx="40523">
                  <c:v>3153</c:v>
                </c:pt>
                <c:pt idx="40524">
                  <c:v>1747</c:v>
                </c:pt>
                <c:pt idx="40525">
                  <c:v>1676</c:v>
                </c:pt>
                <c:pt idx="40526">
                  <c:v>1989</c:v>
                </c:pt>
                <c:pt idx="40527">
                  <c:v>1956</c:v>
                </c:pt>
                <c:pt idx="40528">
                  <c:v>8142</c:v>
                </c:pt>
                <c:pt idx="40529">
                  <c:v>10209</c:v>
                </c:pt>
                <c:pt idx="40530">
                  <c:v>9980</c:v>
                </c:pt>
                <c:pt idx="40531">
                  <c:v>10585</c:v>
                </c:pt>
                <c:pt idx="40532">
                  <c:v>10766</c:v>
                </c:pt>
                <c:pt idx="40533">
                  <c:v>10209</c:v>
                </c:pt>
                <c:pt idx="40534">
                  <c:v>9980</c:v>
                </c:pt>
                <c:pt idx="40535">
                  <c:v>10209</c:v>
                </c:pt>
                <c:pt idx="40536">
                  <c:v>9980</c:v>
                </c:pt>
                <c:pt idx="40537">
                  <c:v>2159</c:v>
                </c:pt>
                <c:pt idx="40538">
                  <c:v>2132</c:v>
                </c:pt>
                <c:pt idx="40539">
                  <c:v>3962</c:v>
                </c:pt>
                <c:pt idx="40540">
                  <c:v>3956</c:v>
                </c:pt>
                <c:pt idx="40541">
                  <c:v>2611</c:v>
                </c:pt>
                <c:pt idx="40542">
                  <c:v>2171</c:v>
                </c:pt>
                <c:pt idx="40543">
                  <c:v>2136</c:v>
                </c:pt>
                <c:pt idx="40544">
                  <c:v>1542</c:v>
                </c:pt>
                <c:pt idx="40545">
                  <c:v>1648</c:v>
                </c:pt>
                <c:pt idx="40546">
                  <c:v>1917</c:v>
                </c:pt>
                <c:pt idx="40547">
                  <c:v>1829</c:v>
                </c:pt>
                <c:pt idx="40548">
                  <c:v>1902</c:v>
                </c:pt>
                <c:pt idx="40549">
                  <c:v>1849</c:v>
                </c:pt>
                <c:pt idx="40550">
                  <c:v>3143</c:v>
                </c:pt>
                <c:pt idx="40551">
                  <c:v>1211</c:v>
                </c:pt>
                <c:pt idx="40552">
                  <c:v>1241</c:v>
                </c:pt>
                <c:pt idx="40553">
                  <c:v>1849</c:v>
                </c:pt>
                <c:pt idx="40554">
                  <c:v>1902</c:v>
                </c:pt>
                <c:pt idx="40555">
                  <c:v>1211</c:v>
                </c:pt>
                <c:pt idx="40556">
                  <c:v>1241</c:v>
                </c:pt>
                <c:pt idx="40557">
                  <c:v>3279</c:v>
                </c:pt>
                <c:pt idx="40558">
                  <c:v>3239</c:v>
                </c:pt>
                <c:pt idx="40559">
                  <c:v>1829</c:v>
                </c:pt>
                <c:pt idx="40560">
                  <c:v>1917</c:v>
                </c:pt>
                <c:pt idx="40561">
                  <c:v>1568</c:v>
                </c:pt>
                <c:pt idx="40562">
                  <c:v>1599</c:v>
                </c:pt>
                <c:pt idx="40563">
                  <c:v>2294</c:v>
                </c:pt>
                <c:pt idx="40564">
                  <c:v>2223</c:v>
                </c:pt>
                <c:pt idx="40565">
                  <c:v>8763</c:v>
                </c:pt>
                <c:pt idx="40566">
                  <c:v>7232</c:v>
                </c:pt>
                <c:pt idx="40567">
                  <c:v>7195</c:v>
                </c:pt>
                <c:pt idx="40568">
                  <c:v>13376</c:v>
                </c:pt>
                <c:pt idx="40569">
                  <c:v>13767</c:v>
                </c:pt>
                <c:pt idx="40570">
                  <c:v>14020</c:v>
                </c:pt>
                <c:pt idx="40571">
                  <c:v>21327</c:v>
                </c:pt>
                <c:pt idx="40572">
                  <c:v>21104</c:v>
                </c:pt>
                <c:pt idx="40573">
                  <c:v>13767</c:v>
                </c:pt>
                <c:pt idx="40574">
                  <c:v>14020</c:v>
                </c:pt>
                <c:pt idx="40575">
                  <c:v>3787</c:v>
                </c:pt>
                <c:pt idx="40576">
                  <c:v>3811</c:v>
                </c:pt>
                <c:pt idx="40577">
                  <c:v>3811</c:v>
                </c:pt>
                <c:pt idx="40578">
                  <c:v>3787</c:v>
                </c:pt>
                <c:pt idx="40579">
                  <c:v>600</c:v>
                </c:pt>
                <c:pt idx="40580">
                  <c:v>557</c:v>
                </c:pt>
                <c:pt idx="40581">
                  <c:v>2210</c:v>
                </c:pt>
                <c:pt idx="40582">
                  <c:v>2182</c:v>
                </c:pt>
                <c:pt idx="40583">
                  <c:v>600</c:v>
                </c:pt>
                <c:pt idx="40584">
                  <c:v>557</c:v>
                </c:pt>
                <c:pt idx="40585">
                  <c:v>8045</c:v>
                </c:pt>
                <c:pt idx="40586">
                  <c:v>7306</c:v>
                </c:pt>
                <c:pt idx="40587">
                  <c:v>7445</c:v>
                </c:pt>
                <c:pt idx="40588">
                  <c:v>18605</c:v>
                </c:pt>
                <c:pt idx="40589">
                  <c:v>18616</c:v>
                </c:pt>
                <c:pt idx="40590">
                  <c:v>3645</c:v>
                </c:pt>
                <c:pt idx="40591">
                  <c:v>3551</c:v>
                </c:pt>
                <c:pt idx="40592">
                  <c:v>0</c:v>
                </c:pt>
                <c:pt idx="40593">
                  <c:v>18605</c:v>
                </c:pt>
                <c:pt idx="40594">
                  <c:v>18616</c:v>
                </c:pt>
                <c:pt idx="40595">
                  <c:v>0</c:v>
                </c:pt>
                <c:pt idx="40596">
                  <c:v>0</c:v>
                </c:pt>
                <c:pt idx="40597">
                  <c:v>18605</c:v>
                </c:pt>
                <c:pt idx="40598">
                  <c:v>18616</c:v>
                </c:pt>
                <c:pt idx="40599">
                  <c:v>0</c:v>
                </c:pt>
                <c:pt idx="40600">
                  <c:v>0</c:v>
                </c:pt>
                <c:pt idx="40601">
                  <c:v>0</c:v>
                </c:pt>
                <c:pt idx="40602">
                  <c:v>3645</c:v>
                </c:pt>
                <c:pt idx="40603">
                  <c:v>3551</c:v>
                </c:pt>
                <c:pt idx="40604">
                  <c:v>2210</c:v>
                </c:pt>
                <c:pt idx="40605">
                  <c:v>2182</c:v>
                </c:pt>
                <c:pt idx="40606">
                  <c:v>1902</c:v>
                </c:pt>
                <c:pt idx="40607">
                  <c:v>1849</c:v>
                </c:pt>
                <c:pt idx="40608">
                  <c:v>37470</c:v>
                </c:pt>
                <c:pt idx="40609">
                  <c:v>11589</c:v>
                </c:pt>
                <c:pt idx="40610">
                  <c:v>7181</c:v>
                </c:pt>
                <c:pt idx="40611">
                  <c:v>5461</c:v>
                </c:pt>
                <c:pt idx="40612">
                  <c:v>5371</c:v>
                </c:pt>
                <c:pt idx="40613">
                  <c:v>5371</c:v>
                </c:pt>
                <c:pt idx="40614">
                  <c:v>513</c:v>
                </c:pt>
                <c:pt idx="40615">
                  <c:v>567</c:v>
                </c:pt>
                <c:pt idx="40616">
                  <c:v>567</c:v>
                </c:pt>
                <c:pt idx="40617">
                  <c:v>513</c:v>
                </c:pt>
                <c:pt idx="40618">
                  <c:v>0</c:v>
                </c:pt>
                <c:pt idx="40619">
                  <c:v>0</c:v>
                </c:pt>
                <c:pt idx="40620">
                  <c:v>5461</c:v>
                </c:pt>
                <c:pt idx="40621">
                  <c:v>5371</c:v>
                </c:pt>
                <c:pt idx="40622">
                  <c:v>3398</c:v>
                </c:pt>
                <c:pt idx="40623">
                  <c:v>3289</c:v>
                </c:pt>
                <c:pt idx="40624">
                  <c:v>5257</c:v>
                </c:pt>
                <c:pt idx="40625">
                  <c:v>5276</c:v>
                </c:pt>
                <c:pt idx="40626">
                  <c:v>1523</c:v>
                </c:pt>
                <c:pt idx="40627">
                  <c:v>2631</c:v>
                </c:pt>
                <c:pt idx="40628">
                  <c:v>2662</c:v>
                </c:pt>
                <c:pt idx="40629">
                  <c:v>2182</c:v>
                </c:pt>
                <c:pt idx="40630">
                  <c:v>2210</c:v>
                </c:pt>
                <c:pt idx="40631">
                  <c:v>866</c:v>
                </c:pt>
                <c:pt idx="40632">
                  <c:v>869</c:v>
                </c:pt>
                <c:pt idx="40633">
                  <c:v>3411</c:v>
                </c:pt>
                <c:pt idx="40634">
                  <c:v>3325</c:v>
                </c:pt>
                <c:pt idx="40635">
                  <c:v>234</c:v>
                </c:pt>
                <c:pt idx="40636">
                  <c:v>226</c:v>
                </c:pt>
                <c:pt idx="40637">
                  <c:v>3411</c:v>
                </c:pt>
                <c:pt idx="40638">
                  <c:v>3325</c:v>
                </c:pt>
                <c:pt idx="40639">
                  <c:v>11142</c:v>
                </c:pt>
                <c:pt idx="40640">
                  <c:v>4909</c:v>
                </c:pt>
                <c:pt idx="40641">
                  <c:v>4914</c:v>
                </c:pt>
                <c:pt idx="40642">
                  <c:v>6605</c:v>
                </c:pt>
                <c:pt idx="40643">
                  <c:v>6504</c:v>
                </c:pt>
                <c:pt idx="40644">
                  <c:v>4396</c:v>
                </c:pt>
                <c:pt idx="40645">
                  <c:v>640</c:v>
                </c:pt>
                <c:pt idx="40646">
                  <c:v>18605</c:v>
                </c:pt>
                <c:pt idx="40647">
                  <c:v>18616</c:v>
                </c:pt>
                <c:pt idx="40648">
                  <c:v>4347</c:v>
                </c:pt>
                <c:pt idx="40649">
                  <c:v>184</c:v>
                </c:pt>
                <c:pt idx="40650">
                  <c:v>4212</c:v>
                </c:pt>
                <c:pt idx="40651">
                  <c:v>196</c:v>
                </c:pt>
                <c:pt idx="40652">
                  <c:v>184</c:v>
                </c:pt>
                <c:pt idx="40653">
                  <c:v>0</c:v>
                </c:pt>
                <c:pt idx="40654">
                  <c:v>196</c:v>
                </c:pt>
                <c:pt idx="40655">
                  <c:v>184</c:v>
                </c:pt>
                <c:pt idx="40656">
                  <c:v>196</c:v>
                </c:pt>
                <c:pt idx="40657">
                  <c:v>4355</c:v>
                </c:pt>
                <c:pt idx="40658">
                  <c:v>8375</c:v>
                </c:pt>
                <c:pt idx="40659">
                  <c:v>8418</c:v>
                </c:pt>
                <c:pt idx="40660">
                  <c:v>0</c:v>
                </c:pt>
                <c:pt idx="40661">
                  <c:v>0</c:v>
                </c:pt>
                <c:pt idx="40662">
                  <c:v>0</c:v>
                </c:pt>
                <c:pt idx="40663">
                  <c:v>31391</c:v>
                </c:pt>
                <c:pt idx="40664">
                  <c:v>486</c:v>
                </c:pt>
                <c:pt idx="40665">
                  <c:v>1235</c:v>
                </c:pt>
                <c:pt idx="40666">
                  <c:v>6329</c:v>
                </c:pt>
                <c:pt idx="40667">
                  <c:v>6305</c:v>
                </c:pt>
                <c:pt idx="40668">
                  <c:v>24227</c:v>
                </c:pt>
                <c:pt idx="40669">
                  <c:v>23860</c:v>
                </c:pt>
                <c:pt idx="40670">
                  <c:v>7765</c:v>
                </c:pt>
                <c:pt idx="40671">
                  <c:v>73</c:v>
                </c:pt>
                <c:pt idx="40672">
                  <c:v>75</c:v>
                </c:pt>
                <c:pt idx="40673">
                  <c:v>4475</c:v>
                </c:pt>
                <c:pt idx="40674">
                  <c:v>4370</c:v>
                </c:pt>
                <c:pt idx="40675">
                  <c:v>3305</c:v>
                </c:pt>
                <c:pt idx="40676">
                  <c:v>3362</c:v>
                </c:pt>
                <c:pt idx="40677">
                  <c:v>843</c:v>
                </c:pt>
                <c:pt idx="40678">
                  <c:v>11965</c:v>
                </c:pt>
                <c:pt idx="40679">
                  <c:v>11176</c:v>
                </c:pt>
                <c:pt idx="40680">
                  <c:v>10708</c:v>
                </c:pt>
                <c:pt idx="40681">
                  <c:v>0</c:v>
                </c:pt>
                <c:pt idx="40682">
                  <c:v>0</c:v>
                </c:pt>
                <c:pt idx="40683">
                  <c:v>1061</c:v>
                </c:pt>
                <c:pt idx="40684">
                  <c:v>1110</c:v>
                </c:pt>
                <c:pt idx="40685">
                  <c:v>1110</c:v>
                </c:pt>
                <c:pt idx="40686">
                  <c:v>1061</c:v>
                </c:pt>
                <c:pt idx="40687">
                  <c:v>1786</c:v>
                </c:pt>
                <c:pt idx="40688">
                  <c:v>1814</c:v>
                </c:pt>
                <c:pt idx="40689">
                  <c:v>704</c:v>
                </c:pt>
                <c:pt idx="40690">
                  <c:v>725</c:v>
                </c:pt>
                <c:pt idx="40691">
                  <c:v>1786</c:v>
                </c:pt>
                <c:pt idx="40692">
                  <c:v>1814</c:v>
                </c:pt>
                <c:pt idx="40693">
                  <c:v>1786</c:v>
                </c:pt>
                <c:pt idx="40694">
                  <c:v>0</c:v>
                </c:pt>
                <c:pt idx="40695">
                  <c:v>0</c:v>
                </c:pt>
                <c:pt idx="40696">
                  <c:v>0</c:v>
                </c:pt>
                <c:pt idx="40697">
                  <c:v>1814</c:v>
                </c:pt>
                <c:pt idx="40698">
                  <c:v>1786</c:v>
                </c:pt>
                <c:pt idx="40699">
                  <c:v>1814</c:v>
                </c:pt>
                <c:pt idx="40700">
                  <c:v>1786</c:v>
                </c:pt>
                <c:pt idx="40701">
                  <c:v>0</c:v>
                </c:pt>
                <c:pt idx="40702">
                  <c:v>0</c:v>
                </c:pt>
                <c:pt idx="40703">
                  <c:v>0</c:v>
                </c:pt>
                <c:pt idx="40704">
                  <c:v>0</c:v>
                </c:pt>
                <c:pt idx="40705">
                  <c:v>8179</c:v>
                </c:pt>
                <c:pt idx="40706">
                  <c:v>8234</c:v>
                </c:pt>
                <c:pt idx="40707">
                  <c:v>8179</c:v>
                </c:pt>
                <c:pt idx="40708">
                  <c:v>15529</c:v>
                </c:pt>
                <c:pt idx="40709">
                  <c:v>15465</c:v>
                </c:pt>
                <c:pt idx="40710">
                  <c:v>0</c:v>
                </c:pt>
                <c:pt idx="40711">
                  <c:v>0</c:v>
                </c:pt>
                <c:pt idx="40712">
                  <c:v>1814</c:v>
                </c:pt>
                <c:pt idx="40713">
                  <c:v>8234</c:v>
                </c:pt>
                <c:pt idx="40714">
                  <c:v>15465</c:v>
                </c:pt>
                <c:pt idx="40715">
                  <c:v>18998</c:v>
                </c:pt>
                <c:pt idx="40716">
                  <c:v>21288</c:v>
                </c:pt>
                <c:pt idx="40717">
                  <c:v>4151</c:v>
                </c:pt>
                <c:pt idx="40718">
                  <c:v>15529</c:v>
                </c:pt>
                <c:pt idx="40719">
                  <c:v>6476</c:v>
                </c:pt>
                <c:pt idx="40720">
                  <c:v>6446</c:v>
                </c:pt>
                <c:pt idx="40721">
                  <c:v>19017</c:v>
                </c:pt>
                <c:pt idx="40722">
                  <c:v>16699</c:v>
                </c:pt>
                <c:pt idx="40723">
                  <c:v>0</c:v>
                </c:pt>
                <c:pt idx="40724">
                  <c:v>3550</c:v>
                </c:pt>
                <c:pt idx="40725">
                  <c:v>2807</c:v>
                </c:pt>
                <c:pt idx="40726">
                  <c:v>4206</c:v>
                </c:pt>
                <c:pt idx="40727">
                  <c:v>4231</c:v>
                </c:pt>
                <c:pt idx="40728">
                  <c:v>2915</c:v>
                </c:pt>
                <c:pt idx="40729">
                  <c:v>2865</c:v>
                </c:pt>
                <c:pt idx="40730">
                  <c:v>5425</c:v>
                </c:pt>
                <c:pt idx="40731">
                  <c:v>5400</c:v>
                </c:pt>
                <c:pt idx="40732">
                  <c:v>1180</c:v>
                </c:pt>
                <c:pt idx="40733">
                  <c:v>1104</c:v>
                </c:pt>
                <c:pt idx="40734">
                  <c:v>20167</c:v>
                </c:pt>
                <c:pt idx="40735">
                  <c:v>20409</c:v>
                </c:pt>
                <c:pt idx="40736">
                  <c:v>20409</c:v>
                </c:pt>
                <c:pt idx="40737">
                  <c:v>20167</c:v>
                </c:pt>
                <c:pt idx="40738">
                  <c:v>24394</c:v>
                </c:pt>
                <c:pt idx="40739">
                  <c:v>24656</c:v>
                </c:pt>
                <c:pt idx="40740">
                  <c:v>2920</c:v>
                </c:pt>
                <c:pt idx="40741">
                  <c:v>2875</c:v>
                </c:pt>
                <c:pt idx="40742">
                  <c:v>22115</c:v>
                </c:pt>
                <c:pt idx="40743">
                  <c:v>8730</c:v>
                </c:pt>
                <c:pt idx="40744">
                  <c:v>6691</c:v>
                </c:pt>
                <c:pt idx="40745">
                  <c:v>6563</c:v>
                </c:pt>
                <c:pt idx="40746">
                  <c:v>1015</c:v>
                </c:pt>
                <c:pt idx="40747">
                  <c:v>1081</c:v>
                </c:pt>
                <c:pt idx="40748">
                  <c:v>7519</c:v>
                </c:pt>
                <c:pt idx="40749">
                  <c:v>7325</c:v>
                </c:pt>
                <c:pt idx="40750">
                  <c:v>1015</c:v>
                </c:pt>
                <c:pt idx="40751">
                  <c:v>1081</c:v>
                </c:pt>
                <c:pt idx="40752">
                  <c:v>33</c:v>
                </c:pt>
                <c:pt idx="40753">
                  <c:v>149</c:v>
                </c:pt>
                <c:pt idx="40754">
                  <c:v>745</c:v>
                </c:pt>
                <c:pt idx="40755">
                  <c:v>674</c:v>
                </c:pt>
                <c:pt idx="40756">
                  <c:v>13847</c:v>
                </c:pt>
                <c:pt idx="40757">
                  <c:v>13773</c:v>
                </c:pt>
                <c:pt idx="40758">
                  <c:v>6540</c:v>
                </c:pt>
                <c:pt idx="40759">
                  <c:v>1180</c:v>
                </c:pt>
                <c:pt idx="40760">
                  <c:v>1104</c:v>
                </c:pt>
                <c:pt idx="40761">
                  <c:v>1175</c:v>
                </c:pt>
                <c:pt idx="40762">
                  <c:v>1104</c:v>
                </c:pt>
                <c:pt idx="40763">
                  <c:v>13847</c:v>
                </c:pt>
                <c:pt idx="40764">
                  <c:v>13768</c:v>
                </c:pt>
                <c:pt idx="40765">
                  <c:v>5456</c:v>
                </c:pt>
                <c:pt idx="40766">
                  <c:v>10847</c:v>
                </c:pt>
                <c:pt idx="40767">
                  <c:v>10996</c:v>
                </c:pt>
                <c:pt idx="40768">
                  <c:v>12361</c:v>
                </c:pt>
                <c:pt idx="40769">
                  <c:v>12552</c:v>
                </c:pt>
                <c:pt idx="40770">
                  <c:v>20513</c:v>
                </c:pt>
                <c:pt idx="40771">
                  <c:v>20605</c:v>
                </c:pt>
                <c:pt idx="40772">
                  <c:v>22083</c:v>
                </c:pt>
                <c:pt idx="40773">
                  <c:v>21797</c:v>
                </c:pt>
                <c:pt idx="40774">
                  <c:v>12021</c:v>
                </c:pt>
                <c:pt idx="40775">
                  <c:v>12533</c:v>
                </c:pt>
                <c:pt idx="40776">
                  <c:v>28456</c:v>
                </c:pt>
                <c:pt idx="40777">
                  <c:v>28785</c:v>
                </c:pt>
                <c:pt idx="40778">
                  <c:v>4294</c:v>
                </c:pt>
                <c:pt idx="40779">
                  <c:v>4220</c:v>
                </c:pt>
                <c:pt idx="40780">
                  <c:v>1046</c:v>
                </c:pt>
                <c:pt idx="40781">
                  <c:v>0</c:v>
                </c:pt>
                <c:pt idx="40782">
                  <c:v>0</c:v>
                </c:pt>
                <c:pt idx="40783">
                  <c:v>0</c:v>
                </c:pt>
                <c:pt idx="40784">
                  <c:v>24098</c:v>
                </c:pt>
                <c:pt idx="40785">
                  <c:v>24731</c:v>
                </c:pt>
                <c:pt idx="40786">
                  <c:v>43159</c:v>
                </c:pt>
                <c:pt idx="40787">
                  <c:v>42211</c:v>
                </c:pt>
                <c:pt idx="40788">
                  <c:v>27612</c:v>
                </c:pt>
                <c:pt idx="40789">
                  <c:v>27940</c:v>
                </c:pt>
                <c:pt idx="40790">
                  <c:v>12021</c:v>
                </c:pt>
                <c:pt idx="40791">
                  <c:v>13533</c:v>
                </c:pt>
                <c:pt idx="40792">
                  <c:v>1000</c:v>
                </c:pt>
                <c:pt idx="40793">
                  <c:v>0</c:v>
                </c:pt>
                <c:pt idx="40794">
                  <c:v>36934</c:v>
                </c:pt>
                <c:pt idx="40795">
                  <c:v>38290</c:v>
                </c:pt>
                <c:pt idx="40796">
                  <c:v>40577</c:v>
                </c:pt>
                <c:pt idx="40797">
                  <c:v>28529</c:v>
                </c:pt>
                <c:pt idx="40798">
                  <c:v>29994</c:v>
                </c:pt>
                <c:pt idx="40799">
                  <c:v>4294</c:v>
                </c:pt>
                <c:pt idx="40800">
                  <c:v>4220</c:v>
                </c:pt>
                <c:pt idx="40801">
                  <c:v>13871</c:v>
                </c:pt>
                <c:pt idx="40802">
                  <c:v>13650</c:v>
                </c:pt>
                <c:pt idx="40803">
                  <c:v>0</c:v>
                </c:pt>
                <c:pt idx="40804">
                  <c:v>0</c:v>
                </c:pt>
                <c:pt idx="40805">
                  <c:v>15771</c:v>
                </c:pt>
                <c:pt idx="40806">
                  <c:v>15918</c:v>
                </c:pt>
                <c:pt idx="40807">
                  <c:v>7892</c:v>
                </c:pt>
                <c:pt idx="40808">
                  <c:v>7737</c:v>
                </c:pt>
                <c:pt idx="40809">
                  <c:v>7299</c:v>
                </c:pt>
                <c:pt idx="40810">
                  <c:v>5838</c:v>
                </c:pt>
                <c:pt idx="40811">
                  <c:v>8079</c:v>
                </c:pt>
                <c:pt idx="40812">
                  <c:v>6822</c:v>
                </c:pt>
                <c:pt idx="40813">
                  <c:v>5648</c:v>
                </c:pt>
                <c:pt idx="40814">
                  <c:v>0</c:v>
                </c:pt>
                <c:pt idx="40815">
                  <c:v>5838</c:v>
                </c:pt>
                <c:pt idx="40816">
                  <c:v>0</c:v>
                </c:pt>
                <c:pt idx="40817">
                  <c:v>0</c:v>
                </c:pt>
                <c:pt idx="40818">
                  <c:v>22860</c:v>
                </c:pt>
                <c:pt idx="40819">
                  <c:v>24227</c:v>
                </c:pt>
                <c:pt idx="40820">
                  <c:v>0</c:v>
                </c:pt>
                <c:pt idx="40821">
                  <c:v>2637</c:v>
                </c:pt>
                <c:pt idx="40822">
                  <c:v>2531</c:v>
                </c:pt>
                <c:pt idx="40823">
                  <c:v>2637</c:v>
                </c:pt>
                <c:pt idx="40824">
                  <c:v>13548</c:v>
                </c:pt>
                <c:pt idx="40825">
                  <c:v>16655</c:v>
                </c:pt>
                <c:pt idx="40826">
                  <c:v>5648</c:v>
                </c:pt>
                <c:pt idx="40827">
                  <c:v>0</c:v>
                </c:pt>
                <c:pt idx="40828">
                  <c:v>15918</c:v>
                </c:pt>
                <c:pt idx="40829">
                  <c:v>2531</c:v>
                </c:pt>
                <c:pt idx="40830">
                  <c:v>911</c:v>
                </c:pt>
                <c:pt idx="40831">
                  <c:v>899</c:v>
                </c:pt>
                <c:pt idx="40832">
                  <c:v>3536</c:v>
                </c:pt>
                <c:pt idx="40833">
                  <c:v>3442</c:v>
                </c:pt>
                <c:pt idx="40834">
                  <c:v>8185</c:v>
                </c:pt>
                <c:pt idx="40835">
                  <c:v>8079</c:v>
                </c:pt>
                <c:pt idx="40836">
                  <c:v>7240</c:v>
                </c:pt>
                <c:pt idx="40837">
                  <c:v>8185</c:v>
                </c:pt>
                <c:pt idx="40838">
                  <c:v>11163</c:v>
                </c:pt>
                <c:pt idx="40839">
                  <c:v>11544</c:v>
                </c:pt>
                <c:pt idx="40840">
                  <c:v>4422</c:v>
                </c:pt>
                <c:pt idx="40841">
                  <c:v>2637</c:v>
                </c:pt>
                <c:pt idx="40842">
                  <c:v>2531</c:v>
                </c:pt>
                <c:pt idx="40843">
                  <c:v>11514</c:v>
                </c:pt>
                <c:pt idx="40844">
                  <c:v>21866</c:v>
                </c:pt>
                <c:pt idx="40845">
                  <c:v>17967</c:v>
                </c:pt>
                <c:pt idx="40846">
                  <c:v>0</c:v>
                </c:pt>
                <c:pt idx="40847">
                  <c:v>0</c:v>
                </c:pt>
                <c:pt idx="40848">
                  <c:v>0</c:v>
                </c:pt>
                <c:pt idx="40849">
                  <c:v>54</c:v>
                </c:pt>
                <c:pt idx="40850">
                  <c:v>18014</c:v>
                </c:pt>
                <c:pt idx="40851">
                  <c:v>17962</c:v>
                </c:pt>
                <c:pt idx="40852">
                  <c:v>11008</c:v>
                </c:pt>
                <c:pt idx="40853">
                  <c:v>4409</c:v>
                </c:pt>
                <c:pt idx="40854">
                  <c:v>17965</c:v>
                </c:pt>
                <c:pt idx="40855">
                  <c:v>15466</c:v>
                </c:pt>
                <c:pt idx="40856">
                  <c:v>15379</c:v>
                </c:pt>
                <c:pt idx="40857">
                  <c:v>14567</c:v>
                </c:pt>
                <c:pt idx="40858">
                  <c:v>14468</c:v>
                </c:pt>
                <c:pt idx="40859">
                  <c:v>14567</c:v>
                </c:pt>
                <c:pt idx="40860">
                  <c:v>14468</c:v>
                </c:pt>
                <c:pt idx="40861">
                  <c:v>0</c:v>
                </c:pt>
                <c:pt idx="40862">
                  <c:v>54</c:v>
                </c:pt>
                <c:pt idx="40863">
                  <c:v>54</c:v>
                </c:pt>
                <c:pt idx="40864">
                  <c:v>0</c:v>
                </c:pt>
                <c:pt idx="40865">
                  <c:v>14567</c:v>
                </c:pt>
                <c:pt idx="40866">
                  <c:v>14522</c:v>
                </c:pt>
                <c:pt idx="40867">
                  <c:v>3272</c:v>
                </c:pt>
                <c:pt idx="40868">
                  <c:v>3268</c:v>
                </c:pt>
                <c:pt idx="40869">
                  <c:v>3268</c:v>
                </c:pt>
                <c:pt idx="40870">
                  <c:v>3272</c:v>
                </c:pt>
                <c:pt idx="40871">
                  <c:v>16211</c:v>
                </c:pt>
                <c:pt idx="40872">
                  <c:v>16162</c:v>
                </c:pt>
                <c:pt idx="40873">
                  <c:v>4133</c:v>
                </c:pt>
                <c:pt idx="40874">
                  <c:v>4064</c:v>
                </c:pt>
                <c:pt idx="40875">
                  <c:v>12773</c:v>
                </c:pt>
                <c:pt idx="40876">
                  <c:v>12793</c:v>
                </c:pt>
                <c:pt idx="40877">
                  <c:v>3536</c:v>
                </c:pt>
                <c:pt idx="40878">
                  <c:v>3442</c:v>
                </c:pt>
                <c:pt idx="40879">
                  <c:v>0</c:v>
                </c:pt>
                <c:pt idx="40880">
                  <c:v>0</c:v>
                </c:pt>
                <c:pt idx="40881">
                  <c:v>7220</c:v>
                </c:pt>
                <c:pt idx="40882">
                  <c:v>7188</c:v>
                </c:pt>
                <c:pt idx="40883">
                  <c:v>6042</c:v>
                </c:pt>
                <c:pt idx="40884">
                  <c:v>4784</c:v>
                </c:pt>
                <c:pt idx="40885">
                  <c:v>2723</c:v>
                </c:pt>
                <c:pt idx="40886">
                  <c:v>2687</c:v>
                </c:pt>
                <c:pt idx="40887">
                  <c:v>4378</c:v>
                </c:pt>
                <c:pt idx="40888">
                  <c:v>701</c:v>
                </c:pt>
                <c:pt idx="40889">
                  <c:v>672</c:v>
                </c:pt>
                <c:pt idx="40890">
                  <c:v>1236</c:v>
                </c:pt>
                <c:pt idx="40891">
                  <c:v>1193</c:v>
                </c:pt>
                <c:pt idx="40892">
                  <c:v>701</c:v>
                </c:pt>
                <c:pt idx="40893">
                  <c:v>672</c:v>
                </c:pt>
                <c:pt idx="40894">
                  <c:v>2940</c:v>
                </c:pt>
                <c:pt idx="40895">
                  <c:v>2828</c:v>
                </c:pt>
                <c:pt idx="40896">
                  <c:v>1811</c:v>
                </c:pt>
                <c:pt idx="40897">
                  <c:v>1733</c:v>
                </c:pt>
                <c:pt idx="40898">
                  <c:v>1811</c:v>
                </c:pt>
                <c:pt idx="40899">
                  <c:v>1733</c:v>
                </c:pt>
                <c:pt idx="40900">
                  <c:v>2940</c:v>
                </c:pt>
                <c:pt idx="40901">
                  <c:v>2828</c:v>
                </c:pt>
                <c:pt idx="40902">
                  <c:v>1085</c:v>
                </c:pt>
                <c:pt idx="40903">
                  <c:v>1091</c:v>
                </c:pt>
                <c:pt idx="40904">
                  <c:v>0</c:v>
                </c:pt>
                <c:pt idx="40905">
                  <c:v>0</c:v>
                </c:pt>
                <c:pt idx="40906">
                  <c:v>5842</c:v>
                </c:pt>
                <c:pt idx="40907">
                  <c:v>5646</c:v>
                </c:pt>
                <c:pt idx="40908">
                  <c:v>1085</c:v>
                </c:pt>
                <c:pt idx="40909">
                  <c:v>1091</c:v>
                </c:pt>
                <c:pt idx="40910">
                  <c:v>0</c:v>
                </c:pt>
                <c:pt idx="40911">
                  <c:v>0</c:v>
                </c:pt>
                <c:pt idx="40912">
                  <c:v>5842</c:v>
                </c:pt>
                <c:pt idx="40913">
                  <c:v>0</c:v>
                </c:pt>
                <c:pt idx="40914">
                  <c:v>0</c:v>
                </c:pt>
                <c:pt idx="40915">
                  <c:v>0</c:v>
                </c:pt>
                <c:pt idx="40916">
                  <c:v>0</c:v>
                </c:pt>
                <c:pt idx="40917">
                  <c:v>0</c:v>
                </c:pt>
                <c:pt idx="40918">
                  <c:v>0</c:v>
                </c:pt>
                <c:pt idx="40919">
                  <c:v>0</c:v>
                </c:pt>
                <c:pt idx="40920">
                  <c:v>0</c:v>
                </c:pt>
                <c:pt idx="40921">
                  <c:v>0</c:v>
                </c:pt>
                <c:pt idx="40922">
                  <c:v>0</c:v>
                </c:pt>
                <c:pt idx="40923">
                  <c:v>0</c:v>
                </c:pt>
                <c:pt idx="40924">
                  <c:v>0</c:v>
                </c:pt>
                <c:pt idx="40925">
                  <c:v>0</c:v>
                </c:pt>
                <c:pt idx="40926">
                  <c:v>0</c:v>
                </c:pt>
                <c:pt idx="40927">
                  <c:v>0</c:v>
                </c:pt>
                <c:pt idx="40928">
                  <c:v>0</c:v>
                </c:pt>
                <c:pt idx="40929">
                  <c:v>0</c:v>
                </c:pt>
                <c:pt idx="40930">
                  <c:v>0</c:v>
                </c:pt>
                <c:pt idx="40931">
                  <c:v>0</c:v>
                </c:pt>
                <c:pt idx="40932">
                  <c:v>0</c:v>
                </c:pt>
                <c:pt idx="40933">
                  <c:v>0</c:v>
                </c:pt>
                <c:pt idx="40934">
                  <c:v>0</c:v>
                </c:pt>
                <c:pt idx="40935">
                  <c:v>0</c:v>
                </c:pt>
                <c:pt idx="40936">
                  <c:v>13858</c:v>
                </c:pt>
                <c:pt idx="40937">
                  <c:v>16049</c:v>
                </c:pt>
                <c:pt idx="40938">
                  <c:v>22402</c:v>
                </c:pt>
                <c:pt idx="40939">
                  <c:v>15206</c:v>
                </c:pt>
                <c:pt idx="40940">
                  <c:v>23053</c:v>
                </c:pt>
                <c:pt idx="40941">
                  <c:v>0</c:v>
                </c:pt>
                <c:pt idx="40942">
                  <c:v>0</c:v>
                </c:pt>
                <c:pt idx="40943">
                  <c:v>0</c:v>
                </c:pt>
                <c:pt idx="40944">
                  <c:v>2429</c:v>
                </c:pt>
                <c:pt idx="40945">
                  <c:v>3613</c:v>
                </c:pt>
                <c:pt idx="40946">
                  <c:v>5980</c:v>
                </c:pt>
                <c:pt idx="40947">
                  <c:v>0</c:v>
                </c:pt>
                <c:pt idx="40948">
                  <c:v>0</c:v>
                </c:pt>
                <c:pt idx="40949">
                  <c:v>0</c:v>
                </c:pt>
                <c:pt idx="40950">
                  <c:v>0</c:v>
                </c:pt>
                <c:pt idx="40951">
                  <c:v>15771</c:v>
                </c:pt>
                <c:pt idx="40952">
                  <c:v>22402</c:v>
                </c:pt>
                <c:pt idx="40953">
                  <c:v>22115</c:v>
                </c:pt>
                <c:pt idx="40954">
                  <c:v>20768</c:v>
                </c:pt>
                <c:pt idx="40955">
                  <c:v>6488</c:v>
                </c:pt>
                <c:pt idx="40956">
                  <c:v>4769</c:v>
                </c:pt>
                <c:pt idx="40957">
                  <c:v>4837</c:v>
                </c:pt>
                <c:pt idx="40958">
                  <c:v>11329</c:v>
                </c:pt>
                <c:pt idx="40959">
                  <c:v>7233</c:v>
                </c:pt>
                <c:pt idx="40960">
                  <c:v>6801</c:v>
                </c:pt>
                <c:pt idx="40961">
                  <c:v>5461</c:v>
                </c:pt>
                <c:pt idx="40962">
                  <c:v>5371</c:v>
                </c:pt>
                <c:pt idx="40963">
                  <c:v>5461</c:v>
                </c:pt>
                <c:pt idx="40964">
                  <c:v>7792</c:v>
                </c:pt>
                <c:pt idx="40965">
                  <c:v>7832</c:v>
                </c:pt>
                <c:pt idx="40966">
                  <c:v>6830</c:v>
                </c:pt>
                <c:pt idx="40967">
                  <c:v>6880</c:v>
                </c:pt>
                <c:pt idx="40968">
                  <c:v>1263</c:v>
                </c:pt>
                <c:pt idx="40969">
                  <c:v>1260</c:v>
                </c:pt>
                <c:pt idx="40970">
                  <c:v>6529</c:v>
                </c:pt>
                <c:pt idx="40971">
                  <c:v>6572</c:v>
                </c:pt>
                <c:pt idx="40972">
                  <c:v>1924</c:v>
                </c:pt>
                <c:pt idx="40973">
                  <c:v>1939</c:v>
                </c:pt>
                <c:pt idx="40974">
                  <c:v>4221</c:v>
                </c:pt>
                <c:pt idx="40975">
                  <c:v>4304</c:v>
                </c:pt>
                <c:pt idx="40976">
                  <c:v>4983</c:v>
                </c:pt>
                <c:pt idx="40977">
                  <c:v>4883</c:v>
                </c:pt>
                <c:pt idx="40978">
                  <c:v>2873</c:v>
                </c:pt>
                <c:pt idx="40979">
                  <c:v>2799</c:v>
                </c:pt>
                <c:pt idx="40980">
                  <c:v>2044</c:v>
                </c:pt>
                <c:pt idx="40981">
                  <c:v>2101</c:v>
                </c:pt>
                <c:pt idx="40982">
                  <c:v>3523</c:v>
                </c:pt>
                <c:pt idx="40983">
                  <c:v>3555</c:v>
                </c:pt>
                <c:pt idx="40984">
                  <c:v>7623</c:v>
                </c:pt>
                <c:pt idx="40985">
                  <c:v>7530</c:v>
                </c:pt>
                <c:pt idx="40986">
                  <c:v>7530</c:v>
                </c:pt>
                <c:pt idx="40987">
                  <c:v>7623</c:v>
                </c:pt>
                <c:pt idx="40988">
                  <c:v>8193</c:v>
                </c:pt>
                <c:pt idx="40989">
                  <c:v>4136</c:v>
                </c:pt>
                <c:pt idx="40990">
                  <c:v>4403</c:v>
                </c:pt>
                <c:pt idx="40991">
                  <c:v>11326</c:v>
                </c:pt>
                <c:pt idx="40992">
                  <c:v>11043</c:v>
                </c:pt>
                <c:pt idx="40993">
                  <c:v>11912</c:v>
                </c:pt>
                <c:pt idx="40994">
                  <c:v>1904</c:v>
                </c:pt>
                <c:pt idx="40995">
                  <c:v>2070</c:v>
                </c:pt>
                <c:pt idx="40996">
                  <c:v>4403</c:v>
                </c:pt>
                <c:pt idx="40997">
                  <c:v>4136</c:v>
                </c:pt>
                <c:pt idx="40998">
                  <c:v>7728</c:v>
                </c:pt>
                <c:pt idx="40999">
                  <c:v>7801</c:v>
                </c:pt>
                <c:pt idx="41000">
                  <c:v>4927</c:v>
                </c:pt>
                <c:pt idx="41001">
                  <c:v>6529</c:v>
                </c:pt>
                <c:pt idx="41002">
                  <c:v>6572</c:v>
                </c:pt>
                <c:pt idx="41003">
                  <c:v>2044</c:v>
                </c:pt>
                <c:pt idx="41004">
                  <c:v>2101</c:v>
                </c:pt>
                <c:pt idx="41005">
                  <c:v>4983</c:v>
                </c:pt>
                <c:pt idx="41006">
                  <c:v>4883</c:v>
                </c:pt>
                <c:pt idx="41007">
                  <c:v>1690</c:v>
                </c:pt>
                <c:pt idx="41008">
                  <c:v>2465</c:v>
                </c:pt>
                <c:pt idx="41009">
                  <c:v>2512</c:v>
                </c:pt>
                <c:pt idx="41010">
                  <c:v>7497</c:v>
                </c:pt>
                <c:pt idx="41011">
                  <c:v>6257</c:v>
                </c:pt>
                <c:pt idx="41012">
                  <c:v>7497</c:v>
                </c:pt>
                <c:pt idx="41013">
                  <c:v>6257</c:v>
                </c:pt>
                <c:pt idx="41014">
                  <c:v>20185</c:v>
                </c:pt>
                <c:pt idx="41015">
                  <c:v>13961</c:v>
                </c:pt>
                <c:pt idx="41016">
                  <c:v>12688</c:v>
                </c:pt>
                <c:pt idx="41017">
                  <c:v>3300</c:v>
                </c:pt>
                <c:pt idx="41018">
                  <c:v>4097</c:v>
                </c:pt>
                <c:pt idx="41019">
                  <c:v>13867</c:v>
                </c:pt>
                <c:pt idx="41020">
                  <c:v>11797</c:v>
                </c:pt>
                <c:pt idx="41021">
                  <c:v>77972</c:v>
                </c:pt>
                <c:pt idx="41022">
                  <c:v>77972</c:v>
                </c:pt>
                <c:pt idx="41023">
                  <c:v>5554</c:v>
                </c:pt>
                <c:pt idx="41024">
                  <c:v>6490</c:v>
                </c:pt>
                <c:pt idx="41025">
                  <c:v>3499</c:v>
                </c:pt>
                <c:pt idx="41026">
                  <c:v>68873</c:v>
                </c:pt>
                <c:pt idx="41027">
                  <c:v>65841</c:v>
                </c:pt>
                <c:pt idx="41028">
                  <c:v>3632</c:v>
                </c:pt>
                <c:pt idx="41029">
                  <c:v>4602</c:v>
                </c:pt>
                <c:pt idx="41030">
                  <c:v>9528</c:v>
                </c:pt>
                <c:pt idx="41031">
                  <c:v>9655</c:v>
                </c:pt>
                <c:pt idx="41032">
                  <c:v>8480</c:v>
                </c:pt>
                <c:pt idx="41033">
                  <c:v>7383</c:v>
                </c:pt>
                <c:pt idx="41034">
                  <c:v>72829</c:v>
                </c:pt>
                <c:pt idx="41035">
                  <c:v>14835</c:v>
                </c:pt>
                <c:pt idx="41036">
                  <c:v>13120</c:v>
                </c:pt>
                <c:pt idx="41037">
                  <c:v>22942</c:v>
                </c:pt>
                <c:pt idx="41038">
                  <c:v>1949</c:v>
                </c:pt>
                <c:pt idx="41039">
                  <c:v>14453</c:v>
                </c:pt>
                <c:pt idx="41040">
                  <c:v>0</c:v>
                </c:pt>
                <c:pt idx="41041">
                  <c:v>14835</c:v>
                </c:pt>
                <c:pt idx="41042">
                  <c:v>68115</c:v>
                </c:pt>
                <c:pt idx="41043">
                  <c:v>5289</c:v>
                </c:pt>
                <c:pt idx="41044">
                  <c:v>5200</c:v>
                </c:pt>
                <c:pt idx="41045">
                  <c:v>10194</c:v>
                </c:pt>
                <c:pt idx="41046">
                  <c:v>9642</c:v>
                </c:pt>
                <c:pt idx="41047">
                  <c:v>14842</c:v>
                </c:pt>
                <c:pt idx="41048">
                  <c:v>15483</c:v>
                </c:pt>
                <c:pt idx="41049">
                  <c:v>0</c:v>
                </c:pt>
                <c:pt idx="41050">
                  <c:v>5289</c:v>
                </c:pt>
                <c:pt idx="41051">
                  <c:v>0</c:v>
                </c:pt>
                <c:pt idx="41052">
                  <c:v>1596</c:v>
                </c:pt>
                <c:pt idx="41053">
                  <c:v>7472</c:v>
                </c:pt>
                <c:pt idx="41054">
                  <c:v>5538</c:v>
                </c:pt>
                <c:pt idx="41055">
                  <c:v>2394</c:v>
                </c:pt>
                <c:pt idx="41056">
                  <c:v>4583</c:v>
                </c:pt>
                <c:pt idx="41057">
                  <c:v>4579</c:v>
                </c:pt>
                <c:pt idx="41058">
                  <c:v>6010</c:v>
                </c:pt>
                <c:pt idx="41059">
                  <c:v>6812</c:v>
                </c:pt>
                <c:pt idx="41060">
                  <c:v>3078</c:v>
                </c:pt>
                <c:pt idx="41061">
                  <c:v>4666</c:v>
                </c:pt>
                <c:pt idx="41062">
                  <c:v>4727</c:v>
                </c:pt>
                <c:pt idx="41063">
                  <c:v>1020</c:v>
                </c:pt>
                <c:pt idx="41064">
                  <c:v>1005</c:v>
                </c:pt>
                <c:pt idx="41065">
                  <c:v>5935</c:v>
                </c:pt>
                <c:pt idx="41066">
                  <c:v>5200</c:v>
                </c:pt>
                <c:pt idx="41067">
                  <c:v>1557</c:v>
                </c:pt>
                <c:pt idx="41068">
                  <c:v>1614</c:v>
                </c:pt>
                <c:pt idx="41069">
                  <c:v>3607</c:v>
                </c:pt>
                <c:pt idx="41070">
                  <c:v>3636</c:v>
                </c:pt>
                <c:pt idx="41071">
                  <c:v>5193</c:v>
                </c:pt>
                <c:pt idx="41072">
                  <c:v>5221</c:v>
                </c:pt>
                <c:pt idx="41073">
                  <c:v>8144</c:v>
                </c:pt>
                <c:pt idx="41074">
                  <c:v>7620</c:v>
                </c:pt>
                <c:pt idx="41075">
                  <c:v>7620</c:v>
                </c:pt>
                <c:pt idx="41076">
                  <c:v>8144</c:v>
                </c:pt>
                <c:pt idx="41077">
                  <c:v>326</c:v>
                </c:pt>
                <c:pt idx="41078">
                  <c:v>321</c:v>
                </c:pt>
                <c:pt idx="41079">
                  <c:v>8465</c:v>
                </c:pt>
                <c:pt idx="41080">
                  <c:v>7946</c:v>
                </c:pt>
                <c:pt idx="41081">
                  <c:v>3933</c:v>
                </c:pt>
                <c:pt idx="41082">
                  <c:v>3957</c:v>
                </c:pt>
                <c:pt idx="41083">
                  <c:v>2963</c:v>
                </c:pt>
                <c:pt idx="41084">
                  <c:v>1878</c:v>
                </c:pt>
                <c:pt idx="41085">
                  <c:v>1809</c:v>
                </c:pt>
                <c:pt idx="41086">
                  <c:v>1878</c:v>
                </c:pt>
                <c:pt idx="41087">
                  <c:v>1809</c:v>
                </c:pt>
                <c:pt idx="41088">
                  <c:v>1809</c:v>
                </c:pt>
                <c:pt idx="41089">
                  <c:v>1878</c:v>
                </c:pt>
                <c:pt idx="41090">
                  <c:v>5154</c:v>
                </c:pt>
                <c:pt idx="41091">
                  <c:v>5428</c:v>
                </c:pt>
                <c:pt idx="41092">
                  <c:v>7306</c:v>
                </c:pt>
                <c:pt idx="41093">
                  <c:v>6963</c:v>
                </c:pt>
                <c:pt idx="41094">
                  <c:v>4571</c:v>
                </c:pt>
                <c:pt idx="41095">
                  <c:v>4830</c:v>
                </c:pt>
                <c:pt idx="41096">
                  <c:v>3384</c:v>
                </c:pt>
                <c:pt idx="41097">
                  <c:v>3563</c:v>
                </c:pt>
                <c:pt idx="41098">
                  <c:v>1188</c:v>
                </c:pt>
                <c:pt idx="41099">
                  <c:v>1268</c:v>
                </c:pt>
                <c:pt idx="41100">
                  <c:v>4830</c:v>
                </c:pt>
                <c:pt idx="41101">
                  <c:v>4571</c:v>
                </c:pt>
                <c:pt idx="41102">
                  <c:v>4473</c:v>
                </c:pt>
                <c:pt idx="41103">
                  <c:v>18075</c:v>
                </c:pt>
                <c:pt idx="41104">
                  <c:v>11194</c:v>
                </c:pt>
                <c:pt idx="41105">
                  <c:v>14292</c:v>
                </c:pt>
                <c:pt idx="41106">
                  <c:v>0</c:v>
                </c:pt>
                <c:pt idx="41107">
                  <c:v>0</c:v>
                </c:pt>
                <c:pt idx="41108">
                  <c:v>2089</c:v>
                </c:pt>
                <c:pt idx="41109">
                  <c:v>1222</c:v>
                </c:pt>
                <c:pt idx="41110">
                  <c:v>11957</c:v>
                </c:pt>
                <c:pt idx="41111">
                  <c:v>15922</c:v>
                </c:pt>
                <c:pt idx="41112">
                  <c:v>18863</c:v>
                </c:pt>
                <c:pt idx="41113">
                  <c:v>7736</c:v>
                </c:pt>
                <c:pt idx="41114">
                  <c:v>6854</c:v>
                </c:pt>
                <c:pt idx="41115">
                  <c:v>16896</c:v>
                </c:pt>
                <c:pt idx="41116">
                  <c:v>0</c:v>
                </c:pt>
                <c:pt idx="41117">
                  <c:v>0</c:v>
                </c:pt>
                <c:pt idx="41118">
                  <c:v>0</c:v>
                </c:pt>
                <c:pt idx="41119">
                  <c:v>11201</c:v>
                </c:pt>
                <c:pt idx="41120">
                  <c:v>12196</c:v>
                </c:pt>
                <c:pt idx="41121">
                  <c:v>1265</c:v>
                </c:pt>
                <c:pt idx="41122">
                  <c:v>174</c:v>
                </c:pt>
                <c:pt idx="41123">
                  <c:v>12361</c:v>
                </c:pt>
                <c:pt idx="41124">
                  <c:v>12457</c:v>
                </c:pt>
                <c:pt idx="41125">
                  <c:v>8482</c:v>
                </c:pt>
                <c:pt idx="41126">
                  <c:v>9241</c:v>
                </c:pt>
                <c:pt idx="41127">
                  <c:v>11842</c:v>
                </c:pt>
                <c:pt idx="41128">
                  <c:v>12333</c:v>
                </c:pt>
                <c:pt idx="41129">
                  <c:v>7717</c:v>
                </c:pt>
                <c:pt idx="41130">
                  <c:v>6467</c:v>
                </c:pt>
                <c:pt idx="41131">
                  <c:v>9180</c:v>
                </c:pt>
                <c:pt idx="41132">
                  <c:v>9452</c:v>
                </c:pt>
                <c:pt idx="41133">
                  <c:v>12270</c:v>
                </c:pt>
                <c:pt idx="41134">
                  <c:v>12769</c:v>
                </c:pt>
                <c:pt idx="41135">
                  <c:v>14453</c:v>
                </c:pt>
                <c:pt idx="41136">
                  <c:v>14835</c:v>
                </c:pt>
                <c:pt idx="41137">
                  <c:v>1624</c:v>
                </c:pt>
                <c:pt idx="41138">
                  <c:v>1232</c:v>
                </c:pt>
                <c:pt idx="41139">
                  <c:v>6287</c:v>
                </c:pt>
                <c:pt idx="41140">
                  <c:v>6772</c:v>
                </c:pt>
                <c:pt idx="41141">
                  <c:v>11326</c:v>
                </c:pt>
                <c:pt idx="41142">
                  <c:v>11043</c:v>
                </c:pt>
                <c:pt idx="41143">
                  <c:v>14851</c:v>
                </c:pt>
                <c:pt idx="41144">
                  <c:v>10110</c:v>
                </c:pt>
                <c:pt idx="41145">
                  <c:v>9862</c:v>
                </c:pt>
                <c:pt idx="41146">
                  <c:v>6632</c:v>
                </c:pt>
                <c:pt idx="41147">
                  <c:v>6424</c:v>
                </c:pt>
                <c:pt idx="41148">
                  <c:v>16397</c:v>
                </c:pt>
                <c:pt idx="41149">
                  <c:v>16634</c:v>
                </c:pt>
                <c:pt idx="41150">
                  <c:v>12286</c:v>
                </c:pt>
                <c:pt idx="41151">
                  <c:v>6460</c:v>
                </c:pt>
                <c:pt idx="41152">
                  <c:v>7710</c:v>
                </c:pt>
                <c:pt idx="41153">
                  <c:v>7710</c:v>
                </c:pt>
                <c:pt idx="41154">
                  <c:v>6460</c:v>
                </c:pt>
                <c:pt idx="41155">
                  <c:v>19986</c:v>
                </c:pt>
                <c:pt idx="41156">
                  <c:v>13085</c:v>
                </c:pt>
                <c:pt idx="41157">
                  <c:v>12716</c:v>
                </c:pt>
                <c:pt idx="41158">
                  <c:v>12270</c:v>
                </c:pt>
                <c:pt idx="41159">
                  <c:v>13120</c:v>
                </c:pt>
                <c:pt idx="41160">
                  <c:v>65841</c:v>
                </c:pt>
                <c:pt idx="41161">
                  <c:v>12330</c:v>
                </c:pt>
                <c:pt idx="41162">
                  <c:v>14605</c:v>
                </c:pt>
                <c:pt idx="41163">
                  <c:v>4962</c:v>
                </c:pt>
                <c:pt idx="41164">
                  <c:v>4593</c:v>
                </c:pt>
                <c:pt idx="41165">
                  <c:v>16959</c:v>
                </c:pt>
                <c:pt idx="41166">
                  <c:v>17002</c:v>
                </c:pt>
                <c:pt idx="41167">
                  <c:v>7746</c:v>
                </c:pt>
                <c:pt idx="41168">
                  <c:v>9978</c:v>
                </c:pt>
                <c:pt idx="41169">
                  <c:v>16959</c:v>
                </c:pt>
                <c:pt idx="41170">
                  <c:v>13450</c:v>
                </c:pt>
                <c:pt idx="41171">
                  <c:v>8066</c:v>
                </c:pt>
                <c:pt idx="41172">
                  <c:v>9341</c:v>
                </c:pt>
                <c:pt idx="41173">
                  <c:v>384</c:v>
                </c:pt>
                <c:pt idx="41174">
                  <c:v>1239</c:v>
                </c:pt>
                <c:pt idx="41175">
                  <c:v>976</c:v>
                </c:pt>
                <c:pt idx="41176">
                  <c:v>6948</c:v>
                </c:pt>
                <c:pt idx="41177">
                  <c:v>13401</c:v>
                </c:pt>
                <c:pt idx="41178">
                  <c:v>18670</c:v>
                </c:pt>
                <c:pt idx="41179">
                  <c:v>6957</c:v>
                </c:pt>
                <c:pt idx="41180">
                  <c:v>10074</c:v>
                </c:pt>
                <c:pt idx="41181">
                  <c:v>4450</c:v>
                </c:pt>
                <c:pt idx="41182">
                  <c:v>13987</c:v>
                </c:pt>
                <c:pt idx="41183">
                  <c:v>9072</c:v>
                </c:pt>
                <c:pt idx="41184">
                  <c:v>14861</c:v>
                </c:pt>
                <c:pt idx="41185">
                  <c:v>77828</c:v>
                </c:pt>
                <c:pt idx="41186">
                  <c:v>144</c:v>
                </c:pt>
                <c:pt idx="41187">
                  <c:v>40334</c:v>
                </c:pt>
                <c:pt idx="41188">
                  <c:v>7145</c:v>
                </c:pt>
                <c:pt idx="41189">
                  <c:v>7801</c:v>
                </c:pt>
                <c:pt idx="41190">
                  <c:v>11338</c:v>
                </c:pt>
                <c:pt idx="41191">
                  <c:v>12405</c:v>
                </c:pt>
                <c:pt idx="41192">
                  <c:v>20210</c:v>
                </c:pt>
                <c:pt idx="41193">
                  <c:v>18487</c:v>
                </c:pt>
                <c:pt idx="41194">
                  <c:v>11704</c:v>
                </c:pt>
                <c:pt idx="41195">
                  <c:v>4421</c:v>
                </c:pt>
                <c:pt idx="41196">
                  <c:v>9139</c:v>
                </c:pt>
                <c:pt idx="41197">
                  <c:v>40334</c:v>
                </c:pt>
                <c:pt idx="41198">
                  <c:v>14403</c:v>
                </c:pt>
                <c:pt idx="41199">
                  <c:v>7922</c:v>
                </c:pt>
                <c:pt idx="41200">
                  <c:v>14951</c:v>
                </c:pt>
                <c:pt idx="41201">
                  <c:v>63569</c:v>
                </c:pt>
                <c:pt idx="41202">
                  <c:v>5304</c:v>
                </c:pt>
                <c:pt idx="41203">
                  <c:v>64418</c:v>
                </c:pt>
                <c:pt idx="41204">
                  <c:v>4019</c:v>
                </c:pt>
                <c:pt idx="41205">
                  <c:v>15922</c:v>
                </c:pt>
                <c:pt idx="41206">
                  <c:v>11957</c:v>
                </c:pt>
                <c:pt idx="41207">
                  <c:v>60399</c:v>
                </c:pt>
                <c:pt idx="41208">
                  <c:v>15013</c:v>
                </c:pt>
                <c:pt idx="41209">
                  <c:v>3360</c:v>
                </c:pt>
                <c:pt idx="41210">
                  <c:v>9457</c:v>
                </c:pt>
                <c:pt idx="41211">
                  <c:v>8014</c:v>
                </c:pt>
                <c:pt idx="41212">
                  <c:v>59416</c:v>
                </c:pt>
                <c:pt idx="41213">
                  <c:v>6425</c:v>
                </c:pt>
                <c:pt idx="41214">
                  <c:v>65436</c:v>
                </c:pt>
                <c:pt idx="41215">
                  <c:v>0</c:v>
                </c:pt>
                <c:pt idx="41216">
                  <c:v>10907</c:v>
                </c:pt>
                <c:pt idx="41217">
                  <c:v>7073</c:v>
                </c:pt>
                <c:pt idx="41218">
                  <c:v>10950</c:v>
                </c:pt>
                <c:pt idx="41219">
                  <c:v>58363</c:v>
                </c:pt>
                <c:pt idx="41220">
                  <c:v>6055</c:v>
                </c:pt>
                <c:pt idx="41221">
                  <c:v>4819</c:v>
                </c:pt>
                <c:pt idx="41222">
                  <c:v>4450</c:v>
                </c:pt>
                <c:pt idx="41223">
                  <c:v>65841</c:v>
                </c:pt>
                <c:pt idx="41224">
                  <c:v>65436</c:v>
                </c:pt>
                <c:pt idx="41225">
                  <c:v>4819</c:v>
                </c:pt>
                <c:pt idx="41226">
                  <c:v>65436</c:v>
                </c:pt>
                <c:pt idx="41227">
                  <c:v>9528</c:v>
                </c:pt>
                <c:pt idx="41228">
                  <c:v>9655</c:v>
                </c:pt>
                <c:pt idx="41229">
                  <c:v>62546</c:v>
                </c:pt>
                <c:pt idx="41230">
                  <c:v>10283</c:v>
                </c:pt>
                <c:pt idx="41231">
                  <c:v>72580</c:v>
                </c:pt>
                <c:pt idx="41232">
                  <c:v>5538</c:v>
                </c:pt>
                <c:pt idx="41233">
                  <c:v>5255</c:v>
                </c:pt>
                <c:pt idx="41234">
                  <c:v>61112</c:v>
                </c:pt>
                <c:pt idx="41235">
                  <c:v>4324</c:v>
                </c:pt>
                <c:pt idx="41236">
                  <c:v>19176</c:v>
                </c:pt>
                <c:pt idx="41237">
                  <c:v>24664</c:v>
                </c:pt>
                <c:pt idx="41238">
                  <c:v>19301</c:v>
                </c:pt>
                <c:pt idx="41239">
                  <c:v>53653</c:v>
                </c:pt>
                <c:pt idx="41240">
                  <c:v>14462</c:v>
                </c:pt>
                <c:pt idx="41241">
                  <c:v>65516</c:v>
                </c:pt>
                <c:pt idx="41242">
                  <c:v>0</c:v>
                </c:pt>
                <c:pt idx="41243">
                  <c:v>25737</c:v>
                </c:pt>
                <c:pt idx="41244">
                  <c:v>13099</c:v>
                </c:pt>
                <c:pt idx="41245">
                  <c:v>21443</c:v>
                </c:pt>
                <c:pt idx="41246">
                  <c:v>52417</c:v>
                </c:pt>
                <c:pt idx="41247">
                  <c:v>20163</c:v>
                </c:pt>
                <c:pt idx="41248">
                  <c:v>65516</c:v>
                </c:pt>
                <c:pt idx="41249">
                  <c:v>1459</c:v>
                </c:pt>
                <c:pt idx="41250">
                  <c:v>8535</c:v>
                </c:pt>
                <c:pt idx="41251">
                  <c:v>21443</c:v>
                </c:pt>
                <c:pt idx="41252">
                  <c:v>20815</c:v>
                </c:pt>
                <c:pt idx="41253">
                  <c:v>20815</c:v>
                </c:pt>
                <c:pt idx="41254">
                  <c:v>14453</c:v>
                </c:pt>
                <c:pt idx="41255">
                  <c:v>5697</c:v>
                </c:pt>
                <c:pt idx="41256">
                  <c:v>0</c:v>
                </c:pt>
                <c:pt idx="41257">
                  <c:v>10021</c:v>
                </c:pt>
                <c:pt idx="41258">
                  <c:v>0</c:v>
                </c:pt>
                <c:pt idx="41259">
                  <c:v>298</c:v>
                </c:pt>
                <c:pt idx="41260">
                  <c:v>4549</c:v>
                </c:pt>
                <c:pt idx="41261">
                  <c:v>4453</c:v>
                </c:pt>
                <c:pt idx="41262">
                  <c:v>0</c:v>
                </c:pt>
                <c:pt idx="41263">
                  <c:v>75412</c:v>
                </c:pt>
                <c:pt idx="41264">
                  <c:v>77972</c:v>
                </c:pt>
                <c:pt idx="41265">
                  <c:v>65436</c:v>
                </c:pt>
                <c:pt idx="41266">
                  <c:v>0</c:v>
                </c:pt>
                <c:pt idx="41267">
                  <c:v>65841</c:v>
                </c:pt>
                <c:pt idx="41268">
                  <c:v>11468</c:v>
                </c:pt>
                <c:pt idx="41269">
                  <c:v>5255</c:v>
                </c:pt>
                <c:pt idx="41270">
                  <c:v>4493</c:v>
                </c:pt>
                <c:pt idx="41271">
                  <c:v>11354</c:v>
                </c:pt>
                <c:pt idx="41272">
                  <c:v>3295</c:v>
                </c:pt>
                <c:pt idx="41273">
                  <c:v>72580</c:v>
                </c:pt>
                <c:pt idx="41274">
                  <c:v>72829</c:v>
                </c:pt>
                <c:pt idx="41275">
                  <c:v>20688</c:v>
                </c:pt>
                <c:pt idx="41276">
                  <c:v>7599</c:v>
                </c:pt>
                <c:pt idx="41277">
                  <c:v>3307</c:v>
                </c:pt>
                <c:pt idx="41278">
                  <c:v>8489</c:v>
                </c:pt>
                <c:pt idx="41279">
                  <c:v>20815</c:v>
                </c:pt>
                <c:pt idx="41280">
                  <c:v>21443</c:v>
                </c:pt>
                <c:pt idx="41281">
                  <c:v>10950</c:v>
                </c:pt>
                <c:pt idx="41282">
                  <c:v>14861</c:v>
                </c:pt>
                <c:pt idx="41283">
                  <c:v>5255</c:v>
                </c:pt>
                <c:pt idx="41284">
                  <c:v>5538</c:v>
                </c:pt>
                <c:pt idx="41285">
                  <c:v>0</c:v>
                </c:pt>
                <c:pt idx="41286">
                  <c:v>0</c:v>
                </c:pt>
                <c:pt idx="41287">
                  <c:v>56272</c:v>
                </c:pt>
                <c:pt idx="41288">
                  <c:v>13</c:v>
                </c:pt>
                <c:pt idx="41289">
                  <c:v>0</c:v>
                </c:pt>
                <c:pt idx="41290">
                  <c:v>8558</c:v>
                </c:pt>
                <c:pt idx="41291">
                  <c:v>21399</c:v>
                </c:pt>
                <c:pt idx="41292">
                  <c:v>13280</c:v>
                </c:pt>
                <c:pt idx="41293">
                  <c:v>56272</c:v>
                </c:pt>
                <c:pt idx="41294">
                  <c:v>6572</c:v>
                </c:pt>
                <c:pt idx="41295">
                  <c:v>6897</c:v>
                </c:pt>
                <c:pt idx="41296">
                  <c:v>1663</c:v>
                </c:pt>
                <c:pt idx="41297">
                  <c:v>1229</c:v>
                </c:pt>
                <c:pt idx="41298">
                  <c:v>5416</c:v>
                </c:pt>
                <c:pt idx="41299">
                  <c:v>5525</c:v>
                </c:pt>
                <c:pt idx="41300">
                  <c:v>1771</c:v>
                </c:pt>
                <c:pt idx="41301">
                  <c:v>1537</c:v>
                </c:pt>
                <c:pt idx="41302">
                  <c:v>1537</c:v>
                </c:pt>
                <c:pt idx="41303">
                  <c:v>1771</c:v>
                </c:pt>
                <c:pt idx="41304">
                  <c:v>28270</c:v>
                </c:pt>
                <c:pt idx="41305">
                  <c:v>68115</c:v>
                </c:pt>
                <c:pt idx="41306">
                  <c:v>7576</c:v>
                </c:pt>
                <c:pt idx="41307">
                  <c:v>7112</c:v>
                </c:pt>
                <c:pt idx="41308">
                  <c:v>4732</c:v>
                </c:pt>
                <c:pt idx="41309">
                  <c:v>29987</c:v>
                </c:pt>
                <c:pt idx="41310">
                  <c:v>28199</c:v>
                </c:pt>
                <c:pt idx="41311">
                  <c:v>0</c:v>
                </c:pt>
                <c:pt idx="41312">
                  <c:v>27744</c:v>
                </c:pt>
                <c:pt idx="41313">
                  <c:v>26556</c:v>
                </c:pt>
                <c:pt idx="41314">
                  <c:v>12753</c:v>
                </c:pt>
                <c:pt idx="41315">
                  <c:v>12240</c:v>
                </c:pt>
                <c:pt idx="41316">
                  <c:v>38796</c:v>
                </c:pt>
                <c:pt idx="41317">
                  <c:v>40497</c:v>
                </c:pt>
                <c:pt idx="41318">
                  <c:v>7659</c:v>
                </c:pt>
                <c:pt idx="41319">
                  <c:v>8757</c:v>
                </c:pt>
                <c:pt idx="41320">
                  <c:v>11178</c:v>
                </c:pt>
                <c:pt idx="41321">
                  <c:v>10318</c:v>
                </c:pt>
                <c:pt idx="41322">
                  <c:v>9365</c:v>
                </c:pt>
                <c:pt idx="41323">
                  <c:v>9089</c:v>
                </c:pt>
                <c:pt idx="41324">
                  <c:v>11752</c:v>
                </c:pt>
                <c:pt idx="41325">
                  <c:v>11790</c:v>
                </c:pt>
                <c:pt idx="41326">
                  <c:v>5846</c:v>
                </c:pt>
                <c:pt idx="41327">
                  <c:v>5937</c:v>
                </c:pt>
                <c:pt idx="41328">
                  <c:v>0</c:v>
                </c:pt>
                <c:pt idx="41329">
                  <c:v>0</c:v>
                </c:pt>
                <c:pt idx="41330">
                  <c:v>28270</c:v>
                </c:pt>
                <c:pt idx="41331">
                  <c:v>18247</c:v>
                </c:pt>
                <c:pt idx="41332">
                  <c:v>17789</c:v>
                </c:pt>
                <c:pt idx="41333">
                  <c:v>14344</c:v>
                </c:pt>
                <c:pt idx="41334">
                  <c:v>13614</c:v>
                </c:pt>
                <c:pt idx="41335">
                  <c:v>9085</c:v>
                </c:pt>
                <c:pt idx="41336">
                  <c:v>4588</c:v>
                </c:pt>
                <c:pt idx="41337">
                  <c:v>4551</c:v>
                </c:pt>
                <c:pt idx="41338">
                  <c:v>4399</c:v>
                </c:pt>
                <c:pt idx="41339">
                  <c:v>33801</c:v>
                </c:pt>
                <c:pt idx="41340">
                  <c:v>4905</c:v>
                </c:pt>
                <c:pt idx="41341">
                  <c:v>1468</c:v>
                </c:pt>
                <c:pt idx="41342">
                  <c:v>1436</c:v>
                </c:pt>
                <c:pt idx="41343">
                  <c:v>28392</c:v>
                </c:pt>
                <c:pt idx="41344">
                  <c:v>29319</c:v>
                </c:pt>
                <c:pt idx="41345">
                  <c:v>219</c:v>
                </c:pt>
                <c:pt idx="41346">
                  <c:v>4686</c:v>
                </c:pt>
                <c:pt idx="41347">
                  <c:v>4588</c:v>
                </c:pt>
                <c:pt idx="41348">
                  <c:v>4324</c:v>
                </c:pt>
                <c:pt idx="41349">
                  <c:v>3654</c:v>
                </c:pt>
                <c:pt idx="41350">
                  <c:v>10810</c:v>
                </c:pt>
                <c:pt idx="41351">
                  <c:v>11505</c:v>
                </c:pt>
                <c:pt idx="41352">
                  <c:v>13707</c:v>
                </c:pt>
                <c:pt idx="41353">
                  <c:v>13916</c:v>
                </c:pt>
                <c:pt idx="41354">
                  <c:v>22372</c:v>
                </c:pt>
                <c:pt idx="41355">
                  <c:v>4522</c:v>
                </c:pt>
                <c:pt idx="41356">
                  <c:v>17789</c:v>
                </c:pt>
                <c:pt idx="41357">
                  <c:v>18247</c:v>
                </c:pt>
                <c:pt idx="41358">
                  <c:v>2384</c:v>
                </c:pt>
                <c:pt idx="41359">
                  <c:v>1706</c:v>
                </c:pt>
                <c:pt idx="41360">
                  <c:v>10591</c:v>
                </c:pt>
                <c:pt idx="41361">
                  <c:v>11130</c:v>
                </c:pt>
                <c:pt idx="41362">
                  <c:v>28270</c:v>
                </c:pt>
                <c:pt idx="41363">
                  <c:v>4182</c:v>
                </c:pt>
                <c:pt idx="41364">
                  <c:v>327</c:v>
                </c:pt>
                <c:pt idx="41365">
                  <c:v>353</c:v>
                </c:pt>
                <c:pt idx="41366">
                  <c:v>4875</c:v>
                </c:pt>
                <c:pt idx="41367">
                  <c:v>4509</c:v>
                </c:pt>
                <c:pt idx="41368">
                  <c:v>1974</c:v>
                </c:pt>
                <c:pt idx="41369">
                  <c:v>2032</c:v>
                </c:pt>
                <c:pt idx="41370">
                  <c:v>4045</c:v>
                </c:pt>
                <c:pt idx="41371">
                  <c:v>3803</c:v>
                </c:pt>
                <c:pt idx="41372">
                  <c:v>10083</c:v>
                </c:pt>
                <c:pt idx="41373">
                  <c:v>7323</c:v>
                </c:pt>
                <c:pt idx="41374">
                  <c:v>5847</c:v>
                </c:pt>
                <c:pt idx="41375">
                  <c:v>8791</c:v>
                </c:pt>
                <c:pt idx="41376">
                  <c:v>9542</c:v>
                </c:pt>
                <c:pt idx="41377">
                  <c:v>287</c:v>
                </c:pt>
                <c:pt idx="41378">
                  <c:v>340</c:v>
                </c:pt>
                <c:pt idx="41379">
                  <c:v>5260</c:v>
                </c:pt>
                <c:pt idx="41380">
                  <c:v>5358</c:v>
                </c:pt>
                <c:pt idx="41381">
                  <c:v>4571</c:v>
                </c:pt>
                <c:pt idx="41382">
                  <c:v>3821</c:v>
                </c:pt>
                <c:pt idx="41383">
                  <c:v>7236</c:v>
                </c:pt>
                <c:pt idx="41384">
                  <c:v>6217</c:v>
                </c:pt>
                <c:pt idx="41385">
                  <c:v>0</c:v>
                </c:pt>
                <c:pt idx="41386">
                  <c:v>78</c:v>
                </c:pt>
                <c:pt idx="41387">
                  <c:v>937</c:v>
                </c:pt>
                <c:pt idx="41388">
                  <c:v>1976</c:v>
                </c:pt>
                <c:pt idx="41389">
                  <c:v>56272</c:v>
                </c:pt>
                <c:pt idx="41390">
                  <c:v>12414</c:v>
                </c:pt>
                <c:pt idx="41391">
                  <c:v>5847</c:v>
                </c:pt>
                <c:pt idx="41392">
                  <c:v>7323</c:v>
                </c:pt>
                <c:pt idx="41393">
                  <c:v>16355</c:v>
                </c:pt>
                <c:pt idx="41394">
                  <c:v>0</c:v>
                </c:pt>
                <c:pt idx="41395">
                  <c:v>67858</c:v>
                </c:pt>
                <c:pt idx="41396">
                  <c:v>40867</c:v>
                </c:pt>
                <c:pt idx="41397">
                  <c:v>41611</c:v>
                </c:pt>
                <c:pt idx="41398">
                  <c:v>0</c:v>
                </c:pt>
                <c:pt idx="41399">
                  <c:v>1</c:v>
                </c:pt>
                <c:pt idx="41400">
                  <c:v>28392</c:v>
                </c:pt>
                <c:pt idx="41401">
                  <c:v>29318</c:v>
                </c:pt>
                <c:pt idx="41402">
                  <c:v>0</c:v>
                </c:pt>
                <c:pt idx="41403">
                  <c:v>30078</c:v>
                </c:pt>
                <c:pt idx="41404">
                  <c:v>27592</c:v>
                </c:pt>
                <c:pt idx="41405">
                  <c:v>40179</c:v>
                </c:pt>
                <c:pt idx="41406">
                  <c:v>38037</c:v>
                </c:pt>
                <c:pt idx="41407">
                  <c:v>18235</c:v>
                </c:pt>
                <c:pt idx="41408">
                  <c:v>50448</c:v>
                </c:pt>
                <c:pt idx="41409">
                  <c:v>15272</c:v>
                </c:pt>
                <c:pt idx="41410">
                  <c:v>33535</c:v>
                </c:pt>
                <c:pt idx="41411">
                  <c:v>31054</c:v>
                </c:pt>
                <c:pt idx="41412">
                  <c:v>35176</c:v>
                </c:pt>
                <c:pt idx="41413">
                  <c:v>30340</c:v>
                </c:pt>
                <c:pt idx="41414">
                  <c:v>50448</c:v>
                </c:pt>
                <c:pt idx="41415">
                  <c:v>50448</c:v>
                </c:pt>
                <c:pt idx="41416">
                  <c:v>10242</c:v>
                </c:pt>
                <c:pt idx="41417">
                  <c:v>9151</c:v>
                </c:pt>
                <c:pt idx="41418">
                  <c:v>9427</c:v>
                </c:pt>
                <c:pt idx="41419">
                  <c:v>13428</c:v>
                </c:pt>
                <c:pt idx="41420">
                  <c:v>13280</c:v>
                </c:pt>
                <c:pt idx="41421">
                  <c:v>14274</c:v>
                </c:pt>
                <c:pt idx="41422">
                  <c:v>14305</c:v>
                </c:pt>
                <c:pt idx="41423">
                  <c:v>17176</c:v>
                </c:pt>
                <c:pt idx="41424">
                  <c:v>28140</c:v>
                </c:pt>
                <c:pt idx="41425">
                  <c:v>13954</c:v>
                </c:pt>
                <c:pt idx="41426">
                  <c:v>28132</c:v>
                </c:pt>
                <c:pt idx="41427">
                  <c:v>138</c:v>
                </c:pt>
                <c:pt idx="41428">
                  <c:v>26413</c:v>
                </c:pt>
                <c:pt idx="41429">
                  <c:v>37733</c:v>
                </c:pt>
                <c:pt idx="41430">
                  <c:v>385</c:v>
                </c:pt>
                <c:pt idx="41431">
                  <c:v>32123</c:v>
                </c:pt>
                <c:pt idx="41432">
                  <c:v>26028</c:v>
                </c:pt>
                <c:pt idx="41433">
                  <c:v>24420</c:v>
                </c:pt>
                <c:pt idx="41434">
                  <c:v>31867</c:v>
                </c:pt>
                <c:pt idx="41435">
                  <c:v>29318</c:v>
                </c:pt>
                <c:pt idx="41436">
                  <c:v>28392</c:v>
                </c:pt>
                <c:pt idx="41437">
                  <c:v>26413</c:v>
                </c:pt>
                <c:pt idx="41438">
                  <c:v>10809</c:v>
                </c:pt>
                <c:pt idx="41439">
                  <c:v>26413</c:v>
                </c:pt>
                <c:pt idx="41440">
                  <c:v>22897</c:v>
                </c:pt>
                <c:pt idx="41441">
                  <c:v>0</c:v>
                </c:pt>
                <c:pt idx="41442">
                  <c:v>1183</c:v>
                </c:pt>
                <c:pt idx="41443">
                  <c:v>4663</c:v>
                </c:pt>
                <c:pt idx="41444">
                  <c:v>1238</c:v>
                </c:pt>
                <c:pt idx="41445">
                  <c:v>21714</c:v>
                </c:pt>
                <c:pt idx="41446">
                  <c:v>4699</c:v>
                </c:pt>
                <c:pt idx="41447">
                  <c:v>9542</c:v>
                </c:pt>
                <c:pt idx="41448">
                  <c:v>8791</c:v>
                </c:pt>
                <c:pt idx="41449">
                  <c:v>1636</c:v>
                </c:pt>
                <c:pt idx="41450">
                  <c:v>1605</c:v>
                </c:pt>
                <c:pt idx="41451">
                  <c:v>7323</c:v>
                </c:pt>
                <c:pt idx="41452">
                  <c:v>5847</c:v>
                </c:pt>
                <c:pt idx="41453">
                  <c:v>9269</c:v>
                </c:pt>
                <c:pt idx="41454">
                  <c:v>13428</c:v>
                </c:pt>
                <c:pt idx="41455">
                  <c:v>28392</c:v>
                </c:pt>
                <c:pt idx="41456">
                  <c:v>29318</c:v>
                </c:pt>
                <c:pt idx="41457">
                  <c:v>13707</c:v>
                </c:pt>
                <c:pt idx="41458">
                  <c:v>13916</c:v>
                </c:pt>
                <c:pt idx="41459">
                  <c:v>39729</c:v>
                </c:pt>
                <c:pt idx="41460">
                  <c:v>14305</c:v>
                </c:pt>
                <c:pt idx="41461">
                  <c:v>14274</c:v>
                </c:pt>
                <c:pt idx="41462">
                  <c:v>2573</c:v>
                </c:pt>
                <c:pt idx="41463">
                  <c:v>3581</c:v>
                </c:pt>
                <c:pt idx="41464">
                  <c:v>27279</c:v>
                </c:pt>
                <c:pt idx="41465">
                  <c:v>12452</c:v>
                </c:pt>
                <c:pt idx="41466">
                  <c:v>12121</c:v>
                </c:pt>
                <c:pt idx="41467">
                  <c:v>3591</c:v>
                </c:pt>
                <c:pt idx="41468">
                  <c:v>2583</c:v>
                </c:pt>
                <c:pt idx="41469">
                  <c:v>8465</c:v>
                </c:pt>
                <c:pt idx="41470">
                  <c:v>7946</c:v>
                </c:pt>
                <c:pt idx="41471">
                  <c:v>8465</c:v>
                </c:pt>
                <c:pt idx="41472">
                  <c:v>7946</c:v>
                </c:pt>
                <c:pt idx="41473">
                  <c:v>8465</c:v>
                </c:pt>
                <c:pt idx="41474">
                  <c:v>7946</c:v>
                </c:pt>
                <c:pt idx="41475">
                  <c:v>11940</c:v>
                </c:pt>
                <c:pt idx="41476">
                  <c:v>10990</c:v>
                </c:pt>
                <c:pt idx="41477">
                  <c:v>10507</c:v>
                </c:pt>
                <c:pt idx="41478">
                  <c:v>0</c:v>
                </c:pt>
                <c:pt idx="41479">
                  <c:v>1185</c:v>
                </c:pt>
                <c:pt idx="41480">
                  <c:v>1251</c:v>
                </c:pt>
                <c:pt idx="41481">
                  <c:v>7345</c:v>
                </c:pt>
                <c:pt idx="41482">
                  <c:v>6924</c:v>
                </c:pt>
                <c:pt idx="41483">
                  <c:v>11365</c:v>
                </c:pt>
                <c:pt idx="41484">
                  <c:v>11237</c:v>
                </c:pt>
                <c:pt idx="41485">
                  <c:v>3798</c:v>
                </c:pt>
                <c:pt idx="41486">
                  <c:v>4087</c:v>
                </c:pt>
                <c:pt idx="41487">
                  <c:v>2836</c:v>
                </c:pt>
                <c:pt idx="41488">
                  <c:v>2613</c:v>
                </c:pt>
                <c:pt idx="41489">
                  <c:v>3798</c:v>
                </c:pt>
                <c:pt idx="41490">
                  <c:v>4087</c:v>
                </c:pt>
                <c:pt idx="41491">
                  <c:v>0</c:v>
                </c:pt>
                <c:pt idx="41492">
                  <c:v>0</c:v>
                </c:pt>
                <c:pt idx="41493">
                  <c:v>0</c:v>
                </c:pt>
                <c:pt idx="41494">
                  <c:v>3798</c:v>
                </c:pt>
                <c:pt idx="41495">
                  <c:v>4087</c:v>
                </c:pt>
                <c:pt idx="41496">
                  <c:v>0</c:v>
                </c:pt>
                <c:pt idx="41497">
                  <c:v>7480</c:v>
                </c:pt>
                <c:pt idx="41498">
                  <c:v>6673</c:v>
                </c:pt>
                <c:pt idx="41499">
                  <c:v>7015</c:v>
                </c:pt>
                <c:pt idx="41500">
                  <c:v>7401</c:v>
                </c:pt>
                <c:pt idx="41501">
                  <c:v>0</c:v>
                </c:pt>
                <c:pt idx="41502">
                  <c:v>7480</c:v>
                </c:pt>
                <c:pt idx="41503">
                  <c:v>6673</c:v>
                </c:pt>
                <c:pt idx="41504">
                  <c:v>0</c:v>
                </c:pt>
                <c:pt idx="41505">
                  <c:v>7480</c:v>
                </c:pt>
                <c:pt idx="41506">
                  <c:v>6673</c:v>
                </c:pt>
                <c:pt idx="41507">
                  <c:v>10740</c:v>
                </c:pt>
                <c:pt idx="41508">
                  <c:v>17126</c:v>
                </c:pt>
                <c:pt idx="41509">
                  <c:v>16964</c:v>
                </c:pt>
                <c:pt idx="41510">
                  <c:v>17126</c:v>
                </c:pt>
                <c:pt idx="41511">
                  <c:v>16964</c:v>
                </c:pt>
                <c:pt idx="41512">
                  <c:v>7292</c:v>
                </c:pt>
                <c:pt idx="41513">
                  <c:v>7387</c:v>
                </c:pt>
                <c:pt idx="41514">
                  <c:v>9834</c:v>
                </c:pt>
                <c:pt idx="41515">
                  <c:v>9577</c:v>
                </c:pt>
                <c:pt idx="41516">
                  <c:v>0</c:v>
                </c:pt>
                <c:pt idx="41517">
                  <c:v>7292</c:v>
                </c:pt>
                <c:pt idx="41518">
                  <c:v>7387</c:v>
                </c:pt>
                <c:pt idx="41519">
                  <c:v>16372</c:v>
                </c:pt>
                <c:pt idx="41520">
                  <c:v>15881</c:v>
                </c:pt>
                <c:pt idx="41521">
                  <c:v>7760</c:v>
                </c:pt>
                <c:pt idx="41522">
                  <c:v>7994</c:v>
                </c:pt>
                <c:pt idx="41523">
                  <c:v>21496</c:v>
                </c:pt>
                <c:pt idx="41524">
                  <c:v>21746</c:v>
                </c:pt>
                <c:pt idx="41525">
                  <c:v>29038</c:v>
                </c:pt>
                <c:pt idx="41526">
                  <c:v>28883</c:v>
                </c:pt>
                <c:pt idx="41527">
                  <c:v>30030</c:v>
                </c:pt>
                <c:pt idx="41528">
                  <c:v>4756</c:v>
                </c:pt>
                <c:pt idx="41529">
                  <c:v>4567</c:v>
                </c:pt>
                <c:pt idx="41530">
                  <c:v>3205</c:v>
                </c:pt>
                <c:pt idx="41531">
                  <c:v>3156</c:v>
                </c:pt>
                <c:pt idx="41532">
                  <c:v>4683</c:v>
                </c:pt>
                <c:pt idx="41533">
                  <c:v>4966</c:v>
                </c:pt>
                <c:pt idx="41534">
                  <c:v>29038</c:v>
                </c:pt>
                <c:pt idx="41535">
                  <c:v>28883</c:v>
                </c:pt>
                <c:pt idx="41536">
                  <c:v>22386</c:v>
                </c:pt>
                <c:pt idx="41537">
                  <c:v>34907</c:v>
                </c:pt>
                <c:pt idx="41538">
                  <c:v>28901</c:v>
                </c:pt>
                <c:pt idx="41539">
                  <c:v>29056</c:v>
                </c:pt>
                <c:pt idx="41540">
                  <c:v>4423</c:v>
                </c:pt>
                <c:pt idx="41541">
                  <c:v>4305</c:v>
                </c:pt>
                <c:pt idx="41542">
                  <c:v>22026</c:v>
                </c:pt>
                <c:pt idx="41543">
                  <c:v>4756</c:v>
                </c:pt>
                <c:pt idx="41544">
                  <c:v>4567</c:v>
                </c:pt>
                <c:pt idx="41545">
                  <c:v>1132</c:v>
                </c:pt>
                <c:pt idx="41546">
                  <c:v>1165</c:v>
                </c:pt>
                <c:pt idx="41547">
                  <c:v>3624</c:v>
                </c:pt>
                <c:pt idx="41548">
                  <c:v>3402</c:v>
                </c:pt>
                <c:pt idx="41549">
                  <c:v>1768</c:v>
                </c:pt>
                <c:pt idx="41550">
                  <c:v>20258</c:v>
                </c:pt>
                <c:pt idx="41551">
                  <c:v>3316</c:v>
                </c:pt>
                <c:pt idx="41552">
                  <c:v>3212</c:v>
                </c:pt>
                <c:pt idx="41553">
                  <c:v>1161</c:v>
                </c:pt>
                <c:pt idx="41554">
                  <c:v>1208</c:v>
                </c:pt>
                <c:pt idx="41555">
                  <c:v>4002</c:v>
                </c:pt>
                <c:pt idx="41556">
                  <c:v>4059</c:v>
                </c:pt>
                <c:pt idx="41557">
                  <c:v>0</c:v>
                </c:pt>
                <c:pt idx="41558">
                  <c:v>0</c:v>
                </c:pt>
                <c:pt idx="41559">
                  <c:v>576</c:v>
                </c:pt>
                <c:pt idx="41560">
                  <c:v>21012</c:v>
                </c:pt>
                <c:pt idx="41561">
                  <c:v>5557</c:v>
                </c:pt>
                <c:pt idx="41562">
                  <c:v>18611</c:v>
                </c:pt>
                <c:pt idx="41563">
                  <c:v>12147</c:v>
                </c:pt>
                <c:pt idx="41564">
                  <c:v>7689</c:v>
                </c:pt>
                <c:pt idx="41565">
                  <c:v>203</c:v>
                </c:pt>
                <c:pt idx="41566">
                  <c:v>7177</c:v>
                </c:pt>
                <c:pt idx="41567">
                  <c:v>3252</c:v>
                </c:pt>
                <c:pt idx="41568">
                  <c:v>3496</c:v>
                </c:pt>
                <c:pt idx="41569">
                  <c:v>0</c:v>
                </c:pt>
                <c:pt idx="41570">
                  <c:v>86</c:v>
                </c:pt>
                <c:pt idx="41571">
                  <c:v>8011</c:v>
                </c:pt>
                <c:pt idx="41572">
                  <c:v>7689</c:v>
                </c:pt>
                <c:pt idx="41573">
                  <c:v>12147</c:v>
                </c:pt>
                <c:pt idx="41574">
                  <c:v>925</c:v>
                </c:pt>
                <c:pt idx="41575">
                  <c:v>883</c:v>
                </c:pt>
                <c:pt idx="41576">
                  <c:v>3796</c:v>
                </c:pt>
                <c:pt idx="41577">
                  <c:v>4082</c:v>
                </c:pt>
                <c:pt idx="41578">
                  <c:v>925</c:v>
                </c:pt>
                <c:pt idx="41579">
                  <c:v>883</c:v>
                </c:pt>
                <c:pt idx="41580">
                  <c:v>925</c:v>
                </c:pt>
                <c:pt idx="41581">
                  <c:v>883</c:v>
                </c:pt>
                <c:pt idx="41582">
                  <c:v>1269</c:v>
                </c:pt>
                <c:pt idx="41583">
                  <c:v>1303</c:v>
                </c:pt>
                <c:pt idx="41584">
                  <c:v>3796</c:v>
                </c:pt>
                <c:pt idx="41585">
                  <c:v>4082</c:v>
                </c:pt>
                <c:pt idx="41586">
                  <c:v>86</c:v>
                </c:pt>
                <c:pt idx="41587">
                  <c:v>0</c:v>
                </c:pt>
                <c:pt idx="41588">
                  <c:v>0</c:v>
                </c:pt>
                <c:pt idx="41589">
                  <c:v>0</c:v>
                </c:pt>
                <c:pt idx="41590">
                  <c:v>0</c:v>
                </c:pt>
                <c:pt idx="41591">
                  <c:v>0</c:v>
                </c:pt>
                <c:pt idx="41592">
                  <c:v>0</c:v>
                </c:pt>
                <c:pt idx="41593">
                  <c:v>22026</c:v>
                </c:pt>
                <c:pt idx="41594">
                  <c:v>1119</c:v>
                </c:pt>
                <c:pt idx="41595">
                  <c:v>1265</c:v>
                </c:pt>
                <c:pt idx="41596">
                  <c:v>3860</c:v>
                </c:pt>
                <c:pt idx="41597">
                  <c:v>12536</c:v>
                </c:pt>
                <c:pt idx="41598">
                  <c:v>6963</c:v>
                </c:pt>
                <c:pt idx="41599">
                  <c:v>7306</c:v>
                </c:pt>
                <c:pt idx="41600">
                  <c:v>6963</c:v>
                </c:pt>
                <c:pt idx="41601">
                  <c:v>7306</c:v>
                </c:pt>
                <c:pt idx="41602">
                  <c:v>0</c:v>
                </c:pt>
                <c:pt idx="41603">
                  <c:v>0</c:v>
                </c:pt>
                <c:pt idx="41604">
                  <c:v>22386</c:v>
                </c:pt>
                <c:pt idx="41605">
                  <c:v>5524</c:v>
                </c:pt>
                <c:pt idx="41606">
                  <c:v>1330</c:v>
                </c:pt>
                <c:pt idx="41607">
                  <c:v>2759</c:v>
                </c:pt>
                <c:pt idx="41608">
                  <c:v>2378</c:v>
                </c:pt>
                <c:pt idx="41609">
                  <c:v>21588</c:v>
                </c:pt>
                <c:pt idx="41610">
                  <c:v>1268</c:v>
                </c:pt>
                <c:pt idx="41611">
                  <c:v>20770</c:v>
                </c:pt>
                <c:pt idx="41612">
                  <c:v>1616</c:v>
                </c:pt>
                <c:pt idx="41613">
                  <c:v>22386</c:v>
                </c:pt>
                <c:pt idx="41614">
                  <c:v>3156</c:v>
                </c:pt>
                <c:pt idx="41615">
                  <c:v>969</c:v>
                </c:pt>
                <c:pt idx="41616">
                  <c:v>3624</c:v>
                </c:pt>
                <c:pt idx="41617">
                  <c:v>1044</c:v>
                </c:pt>
                <c:pt idx="41618">
                  <c:v>969</c:v>
                </c:pt>
                <c:pt idx="41619">
                  <c:v>24168</c:v>
                </c:pt>
                <c:pt idx="41620">
                  <c:v>2941</c:v>
                </c:pt>
                <c:pt idx="41621">
                  <c:v>21530</c:v>
                </c:pt>
                <c:pt idx="41622">
                  <c:v>508</c:v>
                </c:pt>
                <c:pt idx="41623">
                  <c:v>22038</c:v>
                </c:pt>
                <c:pt idx="41624">
                  <c:v>1309</c:v>
                </c:pt>
                <c:pt idx="41625">
                  <c:v>1251</c:v>
                </c:pt>
                <c:pt idx="41626">
                  <c:v>282</c:v>
                </c:pt>
                <c:pt idx="41627">
                  <c:v>265</c:v>
                </c:pt>
                <c:pt idx="41628">
                  <c:v>1309</c:v>
                </c:pt>
                <c:pt idx="41629">
                  <c:v>1251</c:v>
                </c:pt>
                <c:pt idx="41630">
                  <c:v>1022</c:v>
                </c:pt>
                <c:pt idx="41631">
                  <c:v>5775</c:v>
                </c:pt>
                <c:pt idx="41632">
                  <c:v>1223</c:v>
                </c:pt>
                <c:pt idx="41633">
                  <c:v>19633</c:v>
                </c:pt>
                <c:pt idx="41634">
                  <c:v>1070</c:v>
                </c:pt>
                <c:pt idx="41635">
                  <c:v>18909</c:v>
                </c:pt>
                <c:pt idx="41636">
                  <c:v>5562</c:v>
                </c:pt>
                <c:pt idx="41637">
                  <c:v>6784</c:v>
                </c:pt>
                <c:pt idx="41638">
                  <c:v>6724</c:v>
                </c:pt>
                <c:pt idx="41639">
                  <c:v>24471</c:v>
                </c:pt>
                <c:pt idx="41640">
                  <c:v>9989</c:v>
                </c:pt>
                <c:pt idx="41641">
                  <c:v>19979</c:v>
                </c:pt>
                <c:pt idx="41642">
                  <c:v>12171</c:v>
                </c:pt>
                <c:pt idx="41643">
                  <c:v>4421</c:v>
                </c:pt>
                <c:pt idx="41644">
                  <c:v>4421</c:v>
                </c:pt>
                <c:pt idx="41645">
                  <c:v>7726</c:v>
                </c:pt>
                <c:pt idx="41646">
                  <c:v>12171</c:v>
                </c:pt>
                <c:pt idx="41647">
                  <c:v>86</c:v>
                </c:pt>
                <c:pt idx="41648">
                  <c:v>12171</c:v>
                </c:pt>
                <c:pt idx="41649">
                  <c:v>12147</c:v>
                </c:pt>
                <c:pt idx="41650">
                  <c:v>1461</c:v>
                </c:pt>
                <c:pt idx="41651">
                  <c:v>1485</c:v>
                </c:pt>
                <c:pt idx="41652">
                  <c:v>1461</c:v>
                </c:pt>
                <c:pt idx="41653">
                  <c:v>1485</c:v>
                </c:pt>
                <c:pt idx="41654">
                  <c:v>7808</c:v>
                </c:pt>
                <c:pt idx="41655">
                  <c:v>3796</c:v>
                </c:pt>
                <c:pt idx="41656">
                  <c:v>4082</c:v>
                </c:pt>
                <c:pt idx="41657">
                  <c:v>1311</c:v>
                </c:pt>
                <c:pt idx="41658">
                  <c:v>3767</c:v>
                </c:pt>
                <c:pt idx="41659">
                  <c:v>3987</c:v>
                </c:pt>
                <c:pt idx="41660">
                  <c:v>6998</c:v>
                </c:pt>
                <c:pt idx="41661">
                  <c:v>6665</c:v>
                </c:pt>
                <c:pt idx="41662">
                  <c:v>1587</c:v>
                </c:pt>
                <c:pt idx="41663">
                  <c:v>1684</c:v>
                </c:pt>
                <c:pt idx="41664">
                  <c:v>4455</c:v>
                </c:pt>
                <c:pt idx="41665">
                  <c:v>285</c:v>
                </c:pt>
                <c:pt idx="41666">
                  <c:v>281</c:v>
                </c:pt>
                <c:pt idx="41667">
                  <c:v>1330</c:v>
                </c:pt>
                <c:pt idx="41668">
                  <c:v>1406</c:v>
                </c:pt>
                <c:pt idx="41669">
                  <c:v>7090</c:v>
                </c:pt>
                <c:pt idx="41670">
                  <c:v>7321</c:v>
                </c:pt>
                <c:pt idx="41671">
                  <c:v>3217</c:v>
                </c:pt>
                <c:pt idx="41672">
                  <c:v>3330</c:v>
                </c:pt>
                <c:pt idx="41673">
                  <c:v>3049</c:v>
                </c:pt>
                <c:pt idx="41674">
                  <c:v>2932</c:v>
                </c:pt>
                <c:pt idx="41675">
                  <c:v>0</c:v>
                </c:pt>
                <c:pt idx="41676">
                  <c:v>0</c:v>
                </c:pt>
                <c:pt idx="41677">
                  <c:v>2546</c:v>
                </c:pt>
                <c:pt idx="41678">
                  <c:v>2633</c:v>
                </c:pt>
                <c:pt idx="41679">
                  <c:v>671</c:v>
                </c:pt>
                <c:pt idx="41680">
                  <c:v>697</c:v>
                </c:pt>
                <c:pt idx="41681">
                  <c:v>19755</c:v>
                </c:pt>
                <c:pt idx="41682">
                  <c:v>19346</c:v>
                </c:pt>
                <c:pt idx="41683">
                  <c:v>19346</c:v>
                </c:pt>
                <c:pt idx="41684">
                  <c:v>19755</c:v>
                </c:pt>
                <c:pt idx="41685">
                  <c:v>16996</c:v>
                </c:pt>
                <c:pt idx="41686">
                  <c:v>9366</c:v>
                </c:pt>
                <c:pt idx="41687">
                  <c:v>8500</c:v>
                </c:pt>
                <c:pt idx="41688">
                  <c:v>10802</c:v>
                </c:pt>
                <c:pt idx="41689">
                  <c:v>11150</c:v>
                </c:pt>
                <c:pt idx="41690">
                  <c:v>10037</c:v>
                </c:pt>
                <c:pt idx="41691">
                  <c:v>9197</c:v>
                </c:pt>
                <c:pt idx="41692">
                  <c:v>9197</c:v>
                </c:pt>
                <c:pt idx="41693">
                  <c:v>10037</c:v>
                </c:pt>
                <c:pt idx="41694">
                  <c:v>11150</c:v>
                </c:pt>
                <c:pt idx="41695">
                  <c:v>10802</c:v>
                </c:pt>
                <c:pt idx="41696">
                  <c:v>10802</c:v>
                </c:pt>
                <c:pt idx="41697">
                  <c:v>11150</c:v>
                </c:pt>
                <c:pt idx="41698">
                  <c:v>5544</c:v>
                </c:pt>
                <c:pt idx="41699">
                  <c:v>1365</c:v>
                </c:pt>
                <c:pt idx="41700">
                  <c:v>1330</c:v>
                </c:pt>
                <c:pt idx="41701">
                  <c:v>1406</c:v>
                </c:pt>
                <c:pt idx="41702">
                  <c:v>13206</c:v>
                </c:pt>
                <c:pt idx="41703">
                  <c:v>18729</c:v>
                </c:pt>
                <c:pt idx="41704">
                  <c:v>19192</c:v>
                </c:pt>
                <c:pt idx="41705">
                  <c:v>13094</c:v>
                </c:pt>
                <c:pt idx="41706">
                  <c:v>13251</c:v>
                </c:pt>
                <c:pt idx="41707">
                  <c:v>10610</c:v>
                </c:pt>
                <c:pt idx="41708">
                  <c:v>10478</c:v>
                </c:pt>
                <c:pt idx="41709">
                  <c:v>2641</c:v>
                </c:pt>
                <c:pt idx="41710">
                  <c:v>2616</c:v>
                </c:pt>
                <c:pt idx="41711">
                  <c:v>13684</c:v>
                </c:pt>
                <c:pt idx="41712">
                  <c:v>12988</c:v>
                </c:pt>
                <c:pt idx="41713">
                  <c:v>13684</c:v>
                </c:pt>
                <c:pt idx="41714">
                  <c:v>3152</c:v>
                </c:pt>
                <c:pt idx="41715">
                  <c:v>3161</c:v>
                </c:pt>
                <c:pt idx="41716">
                  <c:v>10478</c:v>
                </c:pt>
                <c:pt idx="41717">
                  <c:v>10610</c:v>
                </c:pt>
                <c:pt idx="41718">
                  <c:v>4587</c:v>
                </c:pt>
                <c:pt idx="41719">
                  <c:v>4576</c:v>
                </c:pt>
                <c:pt idx="41720">
                  <c:v>2871</c:v>
                </c:pt>
                <c:pt idx="41721">
                  <c:v>2741</c:v>
                </c:pt>
                <c:pt idx="41722">
                  <c:v>1746</c:v>
                </c:pt>
                <c:pt idx="41723">
                  <c:v>1756</c:v>
                </c:pt>
                <c:pt idx="41724">
                  <c:v>16597</c:v>
                </c:pt>
                <c:pt idx="41725">
                  <c:v>5567</c:v>
                </c:pt>
                <c:pt idx="41726">
                  <c:v>5941</c:v>
                </c:pt>
                <c:pt idx="41727">
                  <c:v>0</c:v>
                </c:pt>
                <c:pt idx="41728">
                  <c:v>22903</c:v>
                </c:pt>
                <c:pt idx="41729">
                  <c:v>22164</c:v>
                </c:pt>
                <c:pt idx="41730">
                  <c:v>23619</c:v>
                </c:pt>
                <c:pt idx="41731">
                  <c:v>1558</c:v>
                </c:pt>
                <c:pt idx="41732">
                  <c:v>10940</c:v>
                </c:pt>
                <c:pt idx="41733">
                  <c:v>22768</c:v>
                </c:pt>
                <c:pt idx="41734">
                  <c:v>22505</c:v>
                </c:pt>
                <c:pt idx="41735">
                  <c:v>14098</c:v>
                </c:pt>
                <c:pt idx="41736">
                  <c:v>4141</c:v>
                </c:pt>
                <c:pt idx="41737">
                  <c:v>3502</c:v>
                </c:pt>
                <c:pt idx="41738">
                  <c:v>17249</c:v>
                </c:pt>
                <c:pt idx="41739">
                  <c:v>18428</c:v>
                </c:pt>
                <c:pt idx="41740">
                  <c:v>1647</c:v>
                </c:pt>
                <c:pt idx="41741">
                  <c:v>1558</c:v>
                </c:pt>
                <c:pt idx="41742">
                  <c:v>3502</c:v>
                </c:pt>
                <c:pt idx="41743">
                  <c:v>4141</c:v>
                </c:pt>
                <c:pt idx="41744">
                  <c:v>3973</c:v>
                </c:pt>
                <c:pt idx="41745">
                  <c:v>3066</c:v>
                </c:pt>
                <c:pt idx="41746">
                  <c:v>3844</c:v>
                </c:pt>
                <c:pt idx="41747">
                  <c:v>4201</c:v>
                </c:pt>
                <c:pt idx="41748">
                  <c:v>0</c:v>
                </c:pt>
                <c:pt idx="41749">
                  <c:v>1647</c:v>
                </c:pt>
                <c:pt idx="41750">
                  <c:v>14691</c:v>
                </c:pt>
                <c:pt idx="41751">
                  <c:v>10032</c:v>
                </c:pt>
                <c:pt idx="41752">
                  <c:v>12988</c:v>
                </c:pt>
                <c:pt idx="41753">
                  <c:v>1756</c:v>
                </c:pt>
                <c:pt idx="41754">
                  <c:v>121</c:v>
                </c:pt>
                <c:pt idx="41755">
                  <c:v>294</c:v>
                </c:pt>
                <c:pt idx="41756">
                  <c:v>1746</c:v>
                </c:pt>
                <c:pt idx="41757">
                  <c:v>10948</c:v>
                </c:pt>
                <c:pt idx="41758">
                  <c:v>12281</c:v>
                </c:pt>
                <c:pt idx="41759">
                  <c:v>12218</c:v>
                </c:pt>
                <c:pt idx="41760">
                  <c:v>10940</c:v>
                </c:pt>
                <c:pt idx="41761">
                  <c:v>10948</c:v>
                </c:pt>
                <c:pt idx="41762">
                  <c:v>10948</c:v>
                </c:pt>
                <c:pt idx="41763">
                  <c:v>10940</c:v>
                </c:pt>
                <c:pt idx="41764">
                  <c:v>19742</c:v>
                </c:pt>
                <c:pt idx="41765">
                  <c:v>19012</c:v>
                </c:pt>
                <c:pt idx="41766">
                  <c:v>13094</c:v>
                </c:pt>
                <c:pt idx="41767">
                  <c:v>13251</c:v>
                </c:pt>
                <c:pt idx="41768">
                  <c:v>20731</c:v>
                </c:pt>
                <c:pt idx="41769">
                  <c:v>19727</c:v>
                </c:pt>
                <c:pt idx="41770">
                  <c:v>16551</c:v>
                </c:pt>
                <c:pt idx="41771">
                  <c:v>16113</c:v>
                </c:pt>
                <c:pt idx="41772">
                  <c:v>242</c:v>
                </c:pt>
                <c:pt idx="41773">
                  <c:v>3861</c:v>
                </c:pt>
                <c:pt idx="41774">
                  <c:v>4798</c:v>
                </c:pt>
                <c:pt idx="41775">
                  <c:v>4745</c:v>
                </c:pt>
                <c:pt idx="41776">
                  <c:v>2687</c:v>
                </c:pt>
                <c:pt idx="41777">
                  <c:v>14040</c:v>
                </c:pt>
                <c:pt idx="41778">
                  <c:v>6620</c:v>
                </c:pt>
                <c:pt idx="41779">
                  <c:v>5979</c:v>
                </c:pt>
                <c:pt idx="41780">
                  <c:v>6356</c:v>
                </c:pt>
                <c:pt idx="41781">
                  <c:v>2953</c:v>
                </c:pt>
                <c:pt idx="41782">
                  <c:v>9931</c:v>
                </c:pt>
                <c:pt idx="41783">
                  <c:v>11521</c:v>
                </c:pt>
                <c:pt idx="41784">
                  <c:v>3169</c:v>
                </c:pt>
                <c:pt idx="41785">
                  <c:v>4405</c:v>
                </c:pt>
                <c:pt idx="41786">
                  <c:v>3182</c:v>
                </c:pt>
                <c:pt idx="41787">
                  <c:v>952</c:v>
                </c:pt>
                <c:pt idx="41788">
                  <c:v>21955</c:v>
                </c:pt>
                <c:pt idx="41789">
                  <c:v>5229</c:v>
                </c:pt>
                <c:pt idx="41790">
                  <c:v>3681</c:v>
                </c:pt>
                <c:pt idx="41791">
                  <c:v>0</c:v>
                </c:pt>
                <c:pt idx="41792">
                  <c:v>0</c:v>
                </c:pt>
                <c:pt idx="41793">
                  <c:v>1021</c:v>
                </c:pt>
                <c:pt idx="41794">
                  <c:v>12497</c:v>
                </c:pt>
                <c:pt idx="41795">
                  <c:v>9022</c:v>
                </c:pt>
                <c:pt idx="41796">
                  <c:v>1709</c:v>
                </c:pt>
                <c:pt idx="41797">
                  <c:v>5779</c:v>
                </c:pt>
                <c:pt idx="41798">
                  <c:v>2880</c:v>
                </c:pt>
                <c:pt idx="41799">
                  <c:v>49709</c:v>
                </c:pt>
                <c:pt idx="41800">
                  <c:v>899</c:v>
                </c:pt>
                <c:pt idx="41801">
                  <c:v>1438</c:v>
                </c:pt>
                <c:pt idx="41802">
                  <c:v>2205</c:v>
                </c:pt>
                <c:pt idx="41803">
                  <c:v>23155</c:v>
                </c:pt>
                <c:pt idx="41804">
                  <c:v>23074</c:v>
                </c:pt>
                <c:pt idx="41805">
                  <c:v>134</c:v>
                </c:pt>
                <c:pt idx="41806">
                  <c:v>312</c:v>
                </c:pt>
                <c:pt idx="41807">
                  <c:v>16916</c:v>
                </c:pt>
                <c:pt idx="41808">
                  <c:v>198</c:v>
                </c:pt>
                <c:pt idx="41809">
                  <c:v>0</c:v>
                </c:pt>
                <c:pt idx="41810">
                  <c:v>0</c:v>
                </c:pt>
                <c:pt idx="41811">
                  <c:v>0</c:v>
                </c:pt>
                <c:pt idx="41812">
                  <c:v>7216</c:v>
                </c:pt>
                <c:pt idx="41813">
                  <c:v>0</c:v>
                </c:pt>
                <c:pt idx="41814">
                  <c:v>178</c:v>
                </c:pt>
                <c:pt idx="41815">
                  <c:v>149</c:v>
                </c:pt>
                <c:pt idx="41816">
                  <c:v>97</c:v>
                </c:pt>
                <c:pt idx="41817">
                  <c:v>481</c:v>
                </c:pt>
                <c:pt idx="41818">
                  <c:v>3523</c:v>
                </c:pt>
                <c:pt idx="41819">
                  <c:v>3235</c:v>
                </c:pt>
                <c:pt idx="41820">
                  <c:v>3295</c:v>
                </c:pt>
                <c:pt idx="41821">
                  <c:v>8469</c:v>
                </c:pt>
                <c:pt idx="41822">
                  <c:v>3383</c:v>
                </c:pt>
                <c:pt idx="41823">
                  <c:v>10701</c:v>
                </c:pt>
                <c:pt idx="41824">
                  <c:v>7876</c:v>
                </c:pt>
                <c:pt idx="41825">
                  <c:v>7732</c:v>
                </c:pt>
                <c:pt idx="41826">
                  <c:v>3932</c:v>
                </c:pt>
                <c:pt idx="41827">
                  <c:v>6153</c:v>
                </c:pt>
                <c:pt idx="41828">
                  <c:v>16269</c:v>
                </c:pt>
                <c:pt idx="41829">
                  <c:v>0</c:v>
                </c:pt>
                <c:pt idx="41830">
                  <c:v>22812</c:v>
                </c:pt>
                <c:pt idx="41831">
                  <c:v>0</c:v>
                </c:pt>
                <c:pt idx="41832">
                  <c:v>0</c:v>
                </c:pt>
                <c:pt idx="41833">
                  <c:v>2060</c:v>
                </c:pt>
                <c:pt idx="41834">
                  <c:v>1851</c:v>
                </c:pt>
                <c:pt idx="41835">
                  <c:v>1653</c:v>
                </c:pt>
                <c:pt idx="41836">
                  <c:v>8378</c:v>
                </c:pt>
                <c:pt idx="41837">
                  <c:v>4451</c:v>
                </c:pt>
                <c:pt idx="41838">
                  <c:v>18938</c:v>
                </c:pt>
                <c:pt idx="41839">
                  <c:v>190</c:v>
                </c:pt>
                <c:pt idx="41840">
                  <c:v>1525</c:v>
                </c:pt>
                <c:pt idx="41841">
                  <c:v>660</c:v>
                </c:pt>
                <c:pt idx="41842">
                  <c:v>47</c:v>
                </c:pt>
                <c:pt idx="41843">
                  <c:v>1947</c:v>
                </c:pt>
                <c:pt idx="41844">
                  <c:v>3962</c:v>
                </c:pt>
                <c:pt idx="41845">
                  <c:v>4011</c:v>
                </c:pt>
                <c:pt idx="41846">
                  <c:v>1621</c:v>
                </c:pt>
                <c:pt idx="41847">
                  <c:v>11574</c:v>
                </c:pt>
                <c:pt idx="41848">
                  <c:v>12059</c:v>
                </c:pt>
                <c:pt idx="41849">
                  <c:v>7442</c:v>
                </c:pt>
                <c:pt idx="41850">
                  <c:v>3236</c:v>
                </c:pt>
                <c:pt idx="41851">
                  <c:v>11</c:v>
                </c:pt>
                <c:pt idx="41852">
                  <c:v>418</c:v>
                </c:pt>
                <c:pt idx="41853">
                  <c:v>2796</c:v>
                </c:pt>
                <c:pt idx="41854">
                  <c:v>2798</c:v>
                </c:pt>
                <c:pt idx="41855">
                  <c:v>1369</c:v>
                </c:pt>
                <c:pt idx="41856">
                  <c:v>7761</c:v>
                </c:pt>
                <c:pt idx="41857">
                  <c:v>8417</c:v>
                </c:pt>
                <c:pt idx="41858">
                  <c:v>787</c:v>
                </c:pt>
                <c:pt idx="41859">
                  <c:v>228</c:v>
                </c:pt>
                <c:pt idx="41860">
                  <c:v>1807</c:v>
                </c:pt>
                <c:pt idx="41861">
                  <c:v>570</c:v>
                </c:pt>
                <c:pt idx="41862">
                  <c:v>570</c:v>
                </c:pt>
                <c:pt idx="41863">
                  <c:v>692</c:v>
                </c:pt>
                <c:pt idx="41864">
                  <c:v>8210</c:v>
                </c:pt>
                <c:pt idx="41865">
                  <c:v>787</c:v>
                </c:pt>
                <c:pt idx="41866">
                  <c:v>976</c:v>
                </c:pt>
                <c:pt idx="41867">
                  <c:v>252</c:v>
                </c:pt>
                <c:pt idx="41868">
                  <c:v>224</c:v>
                </c:pt>
                <c:pt idx="41869">
                  <c:v>42760</c:v>
                </c:pt>
                <c:pt idx="41870">
                  <c:v>574</c:v>
                </c:pt>
                <c:pt idx="41871">
                  <c:v>29094</c:v>
                </c:pt>
                <c:pt idx="41872">
                  <c:v>70535</c:v>
                </c:pt>
                <c:pt idx="41873">
                  <c:v>72428</c:v>
                </c:pt>
                <c:pt idx="41874">
                  <c:v>193</c:v>
                </c:pt>
                <c:pt idx="41875">
                  <c:v>70341</c:v>
                </c:pt>
                <c:pt idx="41876">
                  <c:v>72428</c:v>
                </c:pt>
                <c:pt idx="41877">
                  <c:v>80135</c:v>
                </c:pt>
                <c:pt idx="41878">
                  <c:v>72333</c:v>
                </c:pt>
                <c:pt idx="41879">
                  <c:v>6105</c:v>
                </c:pt>
                <c:pt idx="41880">
                  <c:v>3</c:v>
                </c:pt>
                <c:pt idx="41881">
                  <c:v>242</c:v>
                </c:pt>
                <c:pt idx="41882">
                  <c:v>6051</c:v>
                </c:pt>
                <c:pt idx="41883">
                  <c:v>95</c:v>
                </c:pt>
                <c:pt idx="41884">
                  <c:v>1</c:v>
                </c:pt>
                <c:pt idx="41885">
                  <c:v>33101</c:v>
                </c:pt>
                <c:pt idx="41886">
                  <c:v>47034</c:v>
                </c:pt>
                <c:pt idx="41887">
                  <c:v>78438</c:v>
                </c:pt>
                <c:pt idx="41888">
                  <c:v>53592</c:v>
                </c:pt>
                <c:pt idx="41889">
                  <c:v>51398</c:v>
                </c:pt>
                <c:pt idx="41890">
                  <c:v>2165</c:v>
                </c:pt>
                <c:pt idx="41891">
                  <c:v>8388</c:v>
                </c:pt>
                <c:pt idx="41892">
                  <c:v>33242</c:v>
                </c:pt>
                <c:pt idx="41893">
                  <c:v>27040</c:v>
                </c:pt>
                <c:pt idx="41894">
                  <c:v>7074</c:v>
                </c:pt>
                <c:pt idx="41895">
                  <c:v>46518</c:v>
                </c:pt>
                <c:pt idx="41896">
                  <c:v>53563</c:v>
                </c:pt>
                <c:pt idx="41897">
                  <c:v>56345</c:v>
                </c:pt>
                <c:pt idx="41898">
                  <c:v>41982</c:v>
                </c:pt>
                <c:pt idx="41899">
                  <c:v>15241</c:v>
                </c:pt>
                <c:pt idx="41900">
                  <c:v>0</c:v>
                </c:pt>
                <c:pt idx="41901">
                  <c:v>8808</c:v>
                </c:pt>
                <c:pt idx="41902">
                  <c:v>18430</c:v>
                </c:pt>
                <c:pt idx="41903">
                  <c:v>11581</c:v>
                </c:pt>
                <c:pt idx="41904">
                  <c:v>0</c:v>
                </c:pt>
                <c:pt idx="41905">
                  <c:v>57223</c:v>
                </c:pt>
                <c:pt idx="41906">
                  <c:v>56345</c:v>
                </c:pt>
                <c:pt idx="41907">
                  <c:v>57223</c:v>
                </c:pt>
                <c:pt idx="41908">
                  <c:v>19600</c:v>
                </c:pt>
                <c:pt idx="41909">
                  <c:v>36745</c:v>
                </c:pt>
                <c:pt idx="41910">
                  <c:v>57223</c:v>
                </c:pt>
                <c:pt idx="41911">
                  <c:v>43236</c:v>
                </c:pt>
                <c:pt idx="41912">
                  <c:v>23032</c:v>
                </c:pt>
                <c:pt idx="41913">
                  <c:v>21426</c:v>
                </c:pt>
                <c:pt idx="41914">
                  <c:v>6837</c:v>
                </c:pt>
                <c:pt idx="41915">
                  <c:v>34191</c:v>
                </c:pt>
                <c:pt idx="41916">
                  <c:v>22939</c:v>
                </c:pt>
                <c:pt idx="41917">
                  <c:v>20297</c:v>
                </c:pt>
                <c:pt idx="41918">
                  <c:v>44458</c:v>
                </c:pt>
                <c:pt idx="41919">
                  <c:v>41930</c:v>
                </c:pt>
                <c:pt idx="41920">
                  <c:v>40103</c:v>
                </c:pt>
                <c:pt idx="41921">
                  <c:v>2793</c:v>
                </c:pt>
                <c:pt idx="41922">
                  <c:v>3017</c:v>
                </c:pt>
                <c:pt idx="41923">
                  <c:v>4355</c:v>
                </c:pt>
                <c:pt idx="41924">
                  <c:v>200</c:v>
                </c:pt>
                <c:pt idx="41925">
                  <c:v>11448</c:v>
                </c:pt>
                <c:pt idx="41926">
                  <c:v>30482</c:v>
                </c:pt>
                <c:pt idx="41927">
                  <c:v>42896</c:v>
                </c:pt>
                <c:pt idx="41928">
                  <c:v>34866</c:v>
                </c:pt>
                <c:pt idx="41929">
                  <c:v>31451</c:v>
                </c:pt>
                <c:pt idx="41930">
                  <c:v>3121</c:v>
                </c:pt>
                <c:pt idx="41931">
                  <c:v>7061</c:v>
                </c:pt>
                <c:pt idx="41932">
                  <c:v>3121</c:v>
                </c:pt>
                <c:pt idx="41933">
                  <c:v>11445</c:v>
                </c:pt>
                <c:pt idx="41934">
                  <c:v>2207</c:v>
                </c:pt>
                <c:pt idx="41935">
                  <c:v>32659</c:v>
                </c:pt>
                <c:pt idx="41936">
                  <c:v>34572</c:v>
                </c:pt>
                <c:pt idx="41937">
                  <c:v>36929</c:v>
                </c:pt>
                <c:pt idx="41938">
                  <c:v>32313</c:v>
                </c:pt>
                <c:pt idx="41939">
                  <c:v>3419</c:v>
                </c:pt>
                <c:pt idx="41940">
                  <c:v>4169</c:v>
                </c:pt>
                <c:pt idx="41941">
                  <c:v>4231</c:v>
                </c:pt>
                <c:pt idx="41942">
                  <c:v>2259</c:v>
                </c:pt>
                <c:pt idx="41943">
                  <c:v>36929</c:v>
                </c:pt>
                <c:pt idx="41944">
                  <c:v>35732</c:v>
                </c:pt>
                <c:pt idx="41945">
                  <c:v>529</c:v>
                </c:pt>
                <c:pt idx="41946">
                  <c:v>1150</c:v>
                </c:pt>
                <c:pt idx="41947">
                  <c:v>0</c:v>
                </c:pt>
                <c:pt idx="41948">
                  <c:v>25203</c:v>
                </c:pt>
                <c:pt idx="41949">
                  <c:v>0</c:v>
                </c:pt>
                <c:pt idx="41950">
                  <c:v>0</c:v>
                </c:pt>
                <c:pt idx="41951">
                  <c:v>12142</c:v>
                </c:pt>
                <c:pt idx="41952">
                  <c:v>12691</c:v>
                </c:pt>
                <c:pt idx="41953">
                  <c:v>11363</c:v>
                </c:pt>
                <c:pt idx="41954">
                  <c:v>134</c:v>
                </c:pt>
                <c:pt idx="41955">
                  <c:v>56</c:v>
                </c:pt>
                <c:pt idx="41956">
                  <c:v>0</c:v>
                </c:pt>
                <c:pt idx="41957">
                  <c:v>0</c:v>
                </c:pt>
                <c:pt idx="41958">
                  <c:v>0</c:v>
                </c:pt>
                <c:pt idx="41959">
                  <c:v>1</c:v>
                </c:pt>
                <c:pt idx="41960">
                  <c:v>226</c:v>
                </c:pt>
                <c:pt idx="41961">
                  <c:v>319</c:v>
                </c:pt>
                <c:pt idx="41962">
                  <c:v>546</c:v>
                </c:pt>
                <c:pt idx="41963">
                  <c:v>33</c:v>
                </c:pt>
                <c:pt idx="41964">
                  <c:v>227</c:v>
                </c:pt>
                <c:pt idx="41965">
                  <c:v>210</c:v>
                </c:pt>
                <c:pt idx="41966">
                  <c:v>1006</c:v>
                </c:pt>
                <c:pt idx="41967">
                  <c:v>1048</c:v>
                </c:pt>
                <c:pt idx="41968">
                  <c:v>319</c:v>
                </c:pt>
                <c:pt idx="41969">
                  <c:v>772</c:v>
                </c:pt>
                <c:pt idx="41970">
                  <c:v>18022</c:v>
                </c:pt>
                <c:pt idx="41971">
                  <c:v>18417</c:v>
                </c:pt>
                <c:pt idx="41972">
                  <c:v>64072</c:v>
                </c:pt>
                <c:pt idx="41973">
                  <c:v>233</c:v>
                </c:pt>
                <c:pt idx="41974">
                  <c:v>50360</c:v>
                </c:pt>
                <c:pt idx="41975">
                  <c:v>12341</c:v>
                </c:pt>
                <c:pt idx="41976">
                  <c:v>10589</c:v>
                </c:pt>
                <c:pt idx="41977">
                  <c:v>10007</c:v>
                </c:pt>
                <c:pt idx="41978">
                  <c:v>13360</c:v>
                </c:pt>
                <c:pt idx="41979">
                  <c:v>45164</c:v>
                </c:pt>
                <c:pt idx="41980">
                  <c:v>18153</c:v>
                </c:pt>
                <c:pt idx="41981">
                  <c:v>0</c:v>
                </c:pt>
                <c:pt idx="41982">
                  <c:v>0</c:v>
                </c:pt>
                <c:pt idx="41983">
                  <c:v>15980</c:v>
                </c:pt>
                <c:pt idx="41984">
                  <c:v>16200</c:v>
                </c:pt>
                <c:pt idx="41985">
                  <c:v>13693</c:v>
                </c:pt>
                <c:pt idx="41986">
                  <c:v>954</c:v>
                </c:pt>
                <c:pt idx="41987">
                  <c:v>40724</c:v>
                </c:pt>
                <c:pt idx="41988">
                  <c:v>0</c:v>
                </c:pt>
                <c:pt idx="41989">
                  <c:v>583</c:v>
                </c:pt>
                <c:pt idx="41990">
                  <c:v>3892</c:v>
                </c:pt>
                <c:pt idx="41991">
                  <c:v>0</c:v>
                </c:pt>
                <c:pt idx="41992">
                  <c:v>0</c:v>
                </c:pt>
                <c:pt idx="41993">
                  <c:v>0</c:v>
                </c:pt>
                <c:pt idx="41994">
                  <c:v>21</c:v>
                </c:pt>
                <c:pt idx="41995">
                  <c:v>0</c:v>
                </c:pt>
                <c:pt idx="41996">
                  <c:v>2061</c:v>
                </c:pt>
                <c:pt idx="41997">
                  <c:v>21</c:v>
                </c:pt>
                <c:pt idx="41998">
                  <c:v>2061</c:v>
                </c:pt>
                <c:pt idx="41999">
                  <c:v>21</c:v>
                </c:pt>
                <c:pt idx="42000">
                  <c:v>13975</c:v>
                </c:pt>
                <c:pt idx="42001">
                  <c:v>20422</c:v>
                </c:pt>
                <c:pt idx="42002">
                  <c:v>7284</c:v>
                </c:pt>
                <c:pt idx="42003">
                  <c:v>7284</c:v>
                </c:pt>
                <c:pt idx="42004">
                  <c:v>5907</c:v>
                </c:pt>
                <c:pt idx="42005">
                  <c:v>102356</c:v>
                </c:pt>
                <c:pt idx="42006">
                  <c:v>94639</c:v>
                </c:pt>
                <c:pt idx="42007">
                  <c:v>9775</c:v>
                </c:pt>
                <c:pt idx="42008">
                  <c:v>9669</c:v>
                </c:pt>
                <c:pt idx="42009">
                  <c:v>11954</c:v>
                </c:pt>
                <c:pt idx="42010">
                  <c:v>4128</c:v>
                </c:pt>
                <c:pt idx="42011">
                  <c:v>4128</c:v>
                </c:pt>
                <c:pt idx="42012">
                  <c:v>4128</c:v>
                </c:pt>
                <c:pt idx="42013">
                  <c:v>4128</c:v>
                </c:pt>
                <c:pt idx="42014">
                  <c:v>0</c:v>
                </c:pt>
                <c:pt idx="42015">
                  <c:v>0</c:v>
                </c:pt>
                <c:pt idx="42016">
                  <c:v>9607</c:v>
                </c:pt>
                <c:pt idx="42017">
                  <c:v>9607</c:v>
                </c:pt>
                <c:pt idx="42018">
                  <c:v>9607</c:v>
                </c:pt>
                <c:pt idx="42019">
                  <c:v>26449</c:v>
                </c:pt>
                <c:pt idx="42020">
                  <c:v>0</c:v>
                </c:pt>
                <c:pt idx="42021">
                  <c:v>26449</c:v>
                </c:pt>
                <c:pt idx="42022">
                  <c:v>26449</c:v>
                </c:pt>
                <c:pt idx="42023">
                  <c:v>4595</c:v>
                </c:pt>
                <c:pt idx="42024">
                  <c:v>777</c:v>
                </c:pt>
                <c:pt idx="42025">
                  <c:v>3818</c:v>
                </c:pt>
                <c:pt idx="42026">
                  <c:v>777</c:v>
                </c:pt>
                <c:pt idx="42027">
                  <c:v>604</c:v>
                </c:pt>
                <c:pt idx="42028">
                  <c:v>4422</c:v>
                </c:pt>
                <c:pt idx="42029">
                  <c:v>0</c:v>
                </c:pt>
                <c:pt idx="42030">
                  <c:v>4422</c:v>
                </c:pt>
                <c:pt idx="42031">
                  <c:v>4422</c:v>
                </c:pt>
                <c:pt idx="42032">
                  <c:v>0</c:v>
                </c:pt>
                <c:pt idx="42033">
                  <c:v>0</c:v>
                </c:pt>
                <c:pt idx="42034">
                  <c:v>0</c:v>
                </c:pt>
                <c:pt idx="42035">
                  <c:v>9858</c:v>
                </c:pt>
                <c:pt idx="42036">
                  <c:v>7191</c:v>
                </c:pt>
                <c:pt idx="42037">
                  <c:v>6689</c:v>
                </c:pt>
                <c:pt idx="42038">
                  <c:v>3</c:v>
                </c:pt>
                <c:pt idx="42039">
                  <c:v>4935</c:v>
                </c:pt>
                <c:pt idx="42040">
                  <c:v>5596</c:v>
                </c:pt>
                <c:pt idx="42041">
                  <c:v>28192</c:v>
                </c:pt>
                <c:pt idx="42042">
                  <c:v>26900</c:v>
                </c:pt>
                <c:pt idx="42043">
                  <c:v>45489</c:v>
                </c:pt>
                <c:pt idx="42044">
                  <c:v>50835</c:v>
                </c:pt>
                <c:pt idx="42045">
                  <c:v>58969</c:v>
                </c:pt>
                <c:pt idx="42046">
                  <c:v>36755</c:v>
                </c:pt>
                <c:pt idx="42047">
                  <c:v>22954</c:v>
                </c:pt>
                <c:pt idx="42048">
                  <c:v>42900</c:v>
                </c:pt>
                <c:pt idx="42049">
                  <c:v>27969</c:v>
                </c:pt>
                <c:pt idx="42050">
                  <c:v>66263</c:v>
                </c:pt>
                <c:pt idx="42051">
                  <c:v>22214</c:v>
                </c:pt>
                <c:pt idx="42052">
                  <c:v>23423</c:v>
                </c:pt>
                <c:pt idx="42053">
                  <c:v>28029</c:v>
                </c:pt>
                <c:pt idx="42054">
                  <c:v>23363</c:v>
                </c:pt>
                <c:pt idx="42055">
                  <c:v>2417</c:v>
                </c:pt>
                <c:pt idx="42056">
                  <c:v>207</c:v>
                </c:pt>
                <c:pt idx="42057">
                  <c:v>30029</c:v>
                </c:pt>
                <c:pt idx="42058">
                  <c:v>31999</c:v>
                </c:pt>
                <c:pt idx="42059">
                  <c:v>65086</c:v>
                </c:pt>
                <c:pt idx="42060">
                  <c:v>14846</c:v>
                </c:pt>
                <c:pt idx="42061">
                  <c:v>13140</c:v>
                </c:pt>
                <c:pt idx="42062">
                  <c:v>37015</c:v>
                </c:pt>
                <c:pt idx="42063">
                  <c:v>31843</c:v>
                </c:pt>
                <c:pt idx="42064">
                  <c:v>25545</c:v>
                </c:pt>
                <c:pt idx="42065">
                  <c:v>37121</c:v>
                </c:pt>
                <c:pt idx="42066">
                  <c:v>0</c:v>
                </c:pt>
                <c:pt idx="42067">
                  <c:v>0</c:v>
                </c:pt>
                <c:pt idx="42068">
                  <c:v>4935</c:v>
                </c:pt>
                <c:pt idx="42069">
                  <c:v>0</c:v>
                </c:pt>
                <c:pt idx="42070">
                  <c:v>7836</c:v>
                </c:pt>
                <c:pt idx="42071">
                  <c:v>3428</c:v>
                </c:pt>
                <c:pt idx="42072">
                  <c:v>30550</c:v>
                </c:pt>
                <c:pt idx="42073">
                  <c:v>5754</c:v>
                </c:pt>
                <c:pt idx="42074">
                  <c:v>8747</c:v>
                </c:pt>
                <c:pt idx="42075">
                  <c:v>6703</c:v>
                </c:pt>
                <c:pt idx="42076">
                  <c:v>3956</c:v>
                </c:pt>
                <c:pt idx="42077">
                  <c:v>4600</c:v>
                </c:pt>
                <c:pt idx="42078">
                  <c:v>4600</c:v>
                </c:pt>
                <c:pt idx="42079">
                  <c:v>3333</c:v>
                </c:pt>
                <c:pt idx="42080">
                  <c:v>358</c:v>
                </c:pt>
                <c:pt idx="42081">
                  <c:v>269</c:v>
                </c:pt>
                <c:pt idx="42082">
                  <c:v>0</c:v>
                </c:pt>
                <c:pt idx="42083">
                  <c:v>2781</c:v>
                </c:pt>
                <c:pt idx="42084">
                  <c:v>7398</c:v>
                </c:pt>
                <c:pt idx="42085">
                  <c:v>7016</c:v>
                </c:pt>
                <c:pt idx="42086">
                  <c:v>1330</c:v>
                </c:pt>
                <c:pt idx="42087">
                  <c:v>4495</c:v>
                </c:pt>
                <c:pt idx="42088">
                  <c:v>4354</c:v>
                </c:pt>
                <c:pt idx="42089">
                  <c:v>12728</c:v>
                </c:pt>
                <c:pt idx="42090">
                  <c:v>13062</c:v>
                </c:pt>
                <c:pt idx="42091">
                  <c:v>660</c:v>
                </c:pt>
                <c:pt idx="42092">
                  <c:v>3822</c:v>
                </c:pt>
                <c:pt idx="42093">
                  <c:v>5308</c:v>
                </c:pt>
                <c:pt idx="42094">
                  <c:v>5575</c:v>
                </c:pt>
                <c:pt idx="42095">
                  <c:v>41397</c:v>
                </c:pt>
                <c:pt idx="42096">
                  <c:v>16636</c:v>
                </c:pt>
                <c:pt idx="42097">
                  <c:v>20137</c:v>
                </c:pt>
                <c:pt idx="42098">
                  <c:v>37</c:v>
                </c:pt>
                <c:pt idx="42099">
                  <c:v>831</c:v>
                </c:pt>
                <c:pt idx="42100">
                  <c:v>831</c:v>
                </c:pt>
                <c:pt idx="42101">
                  <c:v>37</c:v>
                </c:pt>
                <c:pt idx="42102">
                  <c:v>364</c:v>
                </c:pt>
                <c:pt idx="42103">
                  <c:v>95</c:v>
                </c:pt>
                <c:pt idx="42104">
                  <c:v>10589</c:v>
                </c:pt>
                <c:pt idx="42105">
                  <c:v>10646</c:v>
                </c:pt>
                <c:pt idx="42106">
                  <c:v>10646</c:v>
                </c:pt>
                <c:pt idx="42107">
                  <c:v>10589</c:v>
                </c:pt>
                <c:pt idx="42108">
                  <c:v>0</c:v>
                </c:pt>
                <c:pt idx="42109">
                  <c:v>0</c:v>
                </c:pt>
                <c:pt idx="42110">
                  <c:v>17836</c:v>
                </c:pt>
                <c:pt idx="42111">
                  <c:v>15807</c:v>
                </c:pt>
                <c:pt idx="42112">
                  <c:v>8433</c:v>
                </c:pt>
                <c:pt idx="42113">
                  <c:v>13486</c:v>
                </c:pt>
                <c:pt idx="42114">
                  <c:v>7575</c:v>
                </c:pt>
                <c:pt idx="42115">
                  <c:v>7031</c:v>
                </c:pt>
                <c:pt idx="42116">
                  <c:v>7031</c:v>
                </c:pt>
                <c:pt idx="42117">
                  <c:v>7575</c:v>
                </c:pt>
                <c:pt idx="42118">
                  <c:v>13713</c:v>
                </c:pt>
                <c:pt idx="42119">
                  <c:v>8671</c:v>
                </c:pt>
                <c:pt idx="42120">
                  <c:v>26028</c:v>
                </c:pt>
                <c:pt idx="42121">
                  <c:v>2103</c:v>
                </c:pt>
                <c:pt idx="42122">
                  <c:v>1694</c:v>
                </c:pt>
                <c:pt idx="42123">
                  <c:v>43435</c:v>
                </c:pt>
                <c:pt idx="42124">
                  <c:v>34310</c:v>
                </c:pt>
                <c:pt idx="42125">
                  <c:v>34310</c:v>
                </c:pt>
                <c:pt idx="42126">
                  <c:v>43435</c:v>
                </c:pt>
                <c:pt idx="42127">
                  <c:v>13938</c:v>
                </c:pt>
                <c:pt idx="42128">
                  <c:v>22051</c:v>
                </c:pt>
                <c:pt idx="42129">
                  <c:v>17444</c:v>
                </c:pt>
                <c:pt idx="42130">
                  <c:v>15260</c:v>
                </c:pt>
                <c:pt idx="42131">
                  <c:v>3674</c:v>
                </c:pt>
                <c:pt idx="42132">
                  <c:v>366</c:v>
                </c:pt>
                <c:pt idx="42133">
                  <c:v>366</c:v>
                </c:pt>
                <c:pt idx="42134">
                  <c:v>3674</c:v>
                </c:pt>
                <c:pt idx="42135">
                  <c:v>0</c:v>
                </c:pt>
                <c:pt idx="42136">
                  <c:v>0</c:v>
                </c:pt>
                <c:pt idx="42137">
                  <c:v>654</c:v>
                </c:pt>
                <c:pt idx="42138">
                  <c:v>366</c:v>
                </c:pt>
                <c:pt idx="42139">
                  <c:v>0</c:v>
                </c:pt>
                <c:pt idx="42140">
                  <c:v>0</c:v>
                </c:pt>
                <c:pt idx="42141">
                  <c:v>0</c:v>
                </c:pt>
                <c:pt idx="42142">
                  <c:v>0</c:v>
                </c:pt>
                <c:pt idx="42143">
                  <c:v>0</c:v>
                </c:pt>
                <c:pt idx="42144">
                  <c:v>0</c:v>
                </c:pt>
                <c:pt idx="42145">
                  <c:v>9358</c:v>
                </c:pt>
                <c:pt idx="42146">
                  <c:v>14239</c:v>
                </c:pt>
                <c:pt idx="42147">
                  <c:v>1212</c:v>
                </c:pt>
                <c:pt idx="42148">
                  <c:v>856</c:v>
                </c:pt>
                <c:pt idx="42149">
                  <c:v>16411</c:v>
                </c:pt>
                <c:pt idx="42150">
                  <c:v>2610</c:v>
                </c:pt>
                <c:pt idx="42151">
                  <c:v>2361</c:v>
                </c:pt>
                <c:pt idx="42152">
                  <c:v>2615</c:v>
                </c:pt>
                <c:pt idx="42153">
                  <c:v>871</c:v>
                </c:pt>
                <c:pt idx="42154">
                  <c:v>675</c:v>
                </c:pt>
                <c:pt idx="42155">
                  <c:v>1685</c:v>
                </c:pt>
                <c:pt idx="42156">
                  <c:v>1660</c:v>
                </c:pt>
                <c:pt idx="42157">
                  <c:v>17</c:v>
                </c:pt>
                <c:pt idx="42158">
                  <c:v>5</c:v>
                </c:pt>
                <c:pt idx="42159">
                  <c:v>5</c:v>
                </c:pt>
                <c:pt idx="42160">
                  <c:v>17</c:v>
                </c:pt>
                <c:pt idx="42161">
                  <c:v>2</c:v>
                </c:pt>
                <c:pt idx="42162">
                  <c:v>0</c:v>
                </c:pt>
                <c:pt idx="42163">
                  <c:v>2</c:v>
                </c:pt>
                <c:pt idx="42164">
                  <c:v>0</c:v>
                </c:pt>
                <c:pt idx="42165">
                  <c:v>0</c:v>
                </c:pt>
                <c:pt idx="42166">
                  <c:v>2</c:v>
                </c:pt>
                <c:pt idx="42167">
                  <c:v>13865</c:v>
                </c:pt>
                <c:pt idx="42168">
                  <c:v>10896</c:v>
                </c:pt>
                <c:pt idx="42169">
                  <c:v>10896</c:v>
                </c:pt>
                <c:pt idx="42170">
                  <c:v>13865</c:v>
                </c:pt>
                <c:pt idx="42171">
                  <c:v>20789</c:v>
                </c:pt>
                <c:pt idx="42172">
                  <c:v>17432</c:v>
                </c:pt>
                <c:pt idx="42173">
                  <c:v>17432</c:v>
                </c:pt>
                <c:pt idx="42174">
                  <c:v>20789</c:v>
                </c:pt>
                <c:pt idx="42175">
                  <c:v>20662</c:v>
                </c:pt>
                <c:pt idx="42176">
                  <c:v>20767</c:v>
                </c:pt>
                <c:pt idx="42177">
                  <c:v>3212</c:v>
                </c:pt>
                <c:pt idx="42178">
                  <c:v>9588</c:v>
                </c:pt>
                <c:pt idx="42179">
                  <c:v>3889</c:v>
                </c:pt>
                <c:pt idx="42180">
                  <c:v>2480</c:v>
                </c:pt>
                <c:pt idx="42181">
                  <c:v>0</c:v>
                </c:pt>
                <c:pt idx="42182">
                  <c:v>6784</c:v>
                </c:pt>
                <c:pt idx="42183">
                  <c:v>19802</c:v>
                </c:pt>
                <c:pt idx="42184">
                  <c:v>11616</c:v>
                </c:pt>
                <c:pt idx="42185">
                  <c:v>0</c:v>
                </c:pt>
                <c:pt idx="42186">
                  <c:v>3020</c:v>
                </c:pt>
                <c:pt idx="42187">
                  <c:v>7618</c:v>
                </c:pt>
                <c:pt idx="42188">
                  <c:v>14093</c:v>
                </c:pt>
                <c:pt idx="42189">
                  <c:v>31943</c:v>
                </c:pt>
                <c:pt idx="42190">
                  <c:v>12543</c:v>
                </c:pt>
                <c:pt idx="42191">
                  <c:v>5953</c:v>
                </c:pt>
                <c:pt idx="42192">
                  <c:v>1102</c:v>
                </c:pt>
                <c:pt idx="42193">
                  <c:v>1032</c:v>
                </c:pt>
                <c:pt idx="42194">
                  <c:v>0</c:v>
                </c:pt>
                <c:pt idx="42195">
                  <c:v>0</c:v>
                </c:pt>
                <c:pt idx="42196">
                  <c:v>0</c:v>
                </c:pt>
                <c:pt idx="42197">
                  <c:v>0</c:v>
                </c:pt>
                <c:pt idx="42198">
                  <c:v>2609</c:v>
                </c:pt>
                <c:pt idx="42199">
                  <c:v>2951</c:v>
                </c:pt>
                <c:pt idx="42200">
                  <c:v>2951</c:v>
                </c:pt>
                <c:pt idx="42201">
                  <c:v>2609</c:v>
                </c:pt>
                <c:pt idx="42202">
                  <c:v>2609</c:v>
                </c:pt>
                <c:pt idx="42203">
                  <c:v>2951</c:v>
                </c:pt>
                <c:pt idx="42204">
                  <c:v>366</c:v>
                </c:pt>
                <c:pt idx="42205">
                  <c:v>3674</c:v>
                </c:pt>
                <c:pt idx="42206">
                  <c:v>10559</c:v>
                </c:pt>
                <c:pt idx="42207">
                  <c:v>10433</c:v>
                </c:pt>
                <c:pt idx="42208">
                  <c:v>7482</c:v>
                </c:pt>
                <c:pt idx="42209">
                  <c:v>7950</c:v>
                </c:pt>
                <c:pt idx="42210">
                  <c:v>15380</c:v>
                </c:pt>
                <c:pt idx="42211">
                  <c:v>2935</c:v>
                </c:pt>
                <c:pt idx="42212">
                  <c:v>713</c:v>
                </c:pt>
                <c:pt idx="42213">
                  <c:v>20657</c:v>
                </c:pt>
                <c:pt idx="42214">
                  <c:v>0</c:v>
                </c:pt>
                <c:pt idx="42215">
                  <c:v>0</c:v>
                </c:pt>
                <c:pt idx="42216">
                  <c:v>13865</c:v>
                </c:pt>
                <c:pt idx="42217">
                  <c:v>10896</c:v>
                </c:pt>
                <c:pt idx="42218">
                  <c:v>10896</c:v>
                </c:pt>
                <c:pt idx="42219">
                  <c:v>2420</c:v>
                </c:pt>
                <c:pt idx="42220">
                  <c:v>0</c:v>
                </c:pt>
                <c:pt idx="42221">
                  <c:v>857</c:v>
                </c:pt>
                <c:pt idx="42222">
                  <c:v>213</c:v>
                </c:pt>
                <c:pt idx="42223">
                  <c:v>190</c:v>
                </c:pt>
                <c:pt idx="42224">
                  <c:v>919</c:v>
                </c:pt>
                <c:pt idx="42225">
                  <c:v>242</c:v>
                </c:pt>
                <c:pt idx="42226">
                  <c:v>29</c:v>
                </c:pt>
                <c:pt idx="42227">
                  <c:v>677</c:v>
                </c:pt>
                <c:pt idx="42228">
                  <c:v>161</c:v>
                </c:pt>
                <c:pt idx="42229">
                  <c:v>0</c:v>
                </c:pt>
                <c:pt idx="42230">
                  <c:v>857</c:v>
                </c:pt>
                <c:pt idx="42231">
                  <c:v>320</c:v>
                </c:pt>
                <c:pt idx="42232">
                  <c:v>192</c:v>
                </c:pt>
                <c:pt idx="42233">
                  <c:v>857</c:v>
                </c:pt>
                <c:pt idx="42234">
                  <c:v>0</c:v>
                </c:pt>
                <c:pt idx="42235">
                  <c:v>0</c:v>
                </c:pt>
                <c:pt idx="42236">
                  <c:v>857</c:v>
                </c:pt>
                <c:pt idx="42237">
                  <c:v>242</c:v>
                </c:pt>
                <c:pt idx="42238">
                  <c:v>29</c:v>
                </c:pt>
                <c:pt idx="42239">
                  <c:v>10925</c:v>
                </c:pt>
                <c:pt idx="42240">
                  <c:v>14107</c:v>
                </c:pt>
                <c:pt idx="42241">
                  <c:v>7482</c:v>
                </c:pt>
                <c:pt idx="42242">
                  <c:v>7950</c:v>
                </c:pt>
                <c:pt idx="42243">
                  <c:v>7482</c:v>
                </c:pt>
                <c:pt idx="42244">
                  <c:v>7950</c:v>
                </c:pt>
                <c:pt idx="42245">
                  <c:v>0</c:v>
                </c:pt>
                <c:pt idx="42246">
                  <c:v>0</c:v>
                </c:pt>
                <c:pt idx="42247">
                  <c:v>7482</c:v>
                </c:pt>
                <c:pt idx="42248">
                  <c:v>7950</c:v>
                </c:pt>
                <c:pt idx="42249">
                  <c:v>7482</c:v>
                </c:pt>
                <c:pt idx="42250">
                  <c:v>7950</c:v>
                </c:pt>
                <c:pt idx="42251">
                  <c:v>11052</c:v>
                </c:pt>
                <c:pt idx="42252">
                  <c:v>5327</c:v>
                </c:pt>
                <c:pt idx="42253">
                  <c:v>5146</c:v>
                </c:pt>
                <c:pt idx="42254">
                  <c:v>5327</c:v>
                </c:pt>
                <c:pt idx="42255">
                  <c:v>5146</c:v>
                </c:pt>
                <c:pt idx="42256">
                  <c:v>32388</c:v>
                </c:pt>
                <c:pt idx="42257">
                  <c:v>27252</c:v>
                </c:pt>
                <c:pt idx="42258">
                  <c:v>38335</c:v>
                </c:pt>
                <c:pt idx="42259">
                  <c:v>40617</c:v>
                </c:pt>
                <c:pt idx="42260">
                  <c:v>40617</c:v>
                </c:pt>
                <c:pt idx="42261">
                  <c:v>27252</c:v>
                </c:pt>
                <c:pt idx="42262">
                  <c:v>11083</c:v>
                </c:pt>
                <c:pt idx="42263">
                  <c:v>40617</c:v>
                </c:pt>
                <c:pt idx="42264">
                  <c:v>38335</c:v>
                </c:pt>
                <c:pt idx="42265">
                  <c:v>40617</c:v>
                </c:pt>
                <c:pt idx="42266">
                  <c:v>38335</c:v>
                </c:pt>
                <c:pt idx="42267">
                  <c:v>40617</c:v>
                </c:pt>
                <c:pt idx="42268">
                  <c:v>38335</c:v>
                </c:pt>
                <c:pt idx="42269">
                  <c:v>38335</c:v>
                </c:pt>
                <c:pt idx="42270">
                  <c:v>40617</c:v>
                </c:pt>
                <c:pt idx="42271">
                  <c:v>984</c:v>
                </c:pt>
                <c:pt idx="42272">
                  <c:v>691</c:v>
                </c:pt>
                <c:pt idx="42273">
                  <c:v>661</c:v>
                </c:pt>
                <c:pt idx="42274">
                  <c:v>971</c:v>
                </c:pt>
                <c:pt idx="42275">
                  <c:v>984</c:v>
                </c:pt>
                <c:pt idx="42276">
                  <c:v>691</c:v>
                </c:pt>
                <c:pt idx="42277">
                  <c:v>984</c:v>
                </c:pt>
                <c:pt idx="42278">
                  <c:v>691</c:v>
                </c:pt>
                <c:pt idx="42279">
                  <c:v>677</c:v>
                </c:pt>
                <c:pt idx="42280">
                  <c:v>161</c:v>
                </c:pt>
                <c:pt idx="42281">
                  <c:v>677</c:v>
                </c:pt>
                <c:pt idx="42282">
                  <c:v>18911</c:v>
                </c:pt>
                <c:pt idx="42283">
                  <c:v>20743</c:v>
                </c:pt>
                <c:pt idx="42284">
                  <c:v>19124</c:v>
                </c:pt>
                <c:pt idx="42285">
                  <c:v>213</c:v>
                </c:pt>
                <c:pt idx="42286">
                  <c:v>0</c:v>
                </c:pt>
                <c:pt idx="42287">
                  <c:v>20665</c:v>
                </c:pt>
                <c:pt idx="42288">
                  <c:v>18655</c:v>
                </c:pt>
                <c:pt idx="42289">
                  <c:v>0</c:v>
                </c:pt>
                <c:pt idx="42290">
                  <c:v>573</c:v>
                </c:pt>
                <c:pt idx="42291">
                  <c:v>651</c:v>
                </c:pt>
                <c:pt idx="42292">
                  <c:v>469</c:v>
                </c:pt>
                <c:pt idx="42293">
                  <c:v>56918</c:v>
                </c:pt>
                <c:pt idx="42294">
                  <c:v>573</c:v>
                </c:pt>
                <c:pt idx="42295">
                  <c:v>0</c:v>
                </c:pt>
                <c:pt idx="42296">
                  <c:v>14117</c:v>
                </c:pt>
                <c:pt idx="42297">
                  <c:v>13488</c:v>
                </c:pt>
                <c:pt idx="42298">
                  <c:v>651</c:v>
                </c:pt>
                <c:pt idx="42299">
                  <c:v>469</c:v>
                </c:pt>
                <c:pt idx="42300">
                  <c:v>651</c:v>
                </c:pt>
                <c:pt idx="42301">
                  <c:v>469</c:v>
                </c:pt>
                <c:pt idx="42302">
                  <c:v>192</c:v>
                </c:pt>
                <c:pt idx="42303">
                  <c:v>320</c:v>
                </c:pt>
                <c:pt idx="42304">
                  <c:v>320</c:v>
                </c:pt>
                <c:pt idx="42305">
                  <c:v>192</c:v>
                </c:pt>
                <c:pt idx="42306">
                  <c:v>1532</c:v>
                </c:pt>
                <c:pt idx="42307">
                  <c:v>1855</c:v>
                </c:pt>
                <c:pt idx="42308">
                  <c:v>0</c:v>
                </c:pt>
                <c:pt idx="42309">
                  <c:v>17127</c:v>
                </c:pt>
                <c:pt idx="42310">
                  <c:v>6629</c:v>
                </c:pt>
                <c:pt idx="42311">
                  <c:v>24635</c:v>
                </c:pt>
                <c:pt idx="42312">
                  <c:v>21052</c:v>
                </c:pt>
                <c:pt idx="42313">
                  <c:v>20173</c:v>
                </c:pt>
                <c:pt idx="42314">
                  <c:v>21614</c:v>
                </c:pt>
                <c:pt idx="42315">
                  <c:v>17157</c:v>
                </c:pt>
                <c:pt idx="42316">
                  <c:v>21644</c:v>
                </c:pt>
                <c:pt idx="42317">
                  <c:v>16442</c:v>
                </c:pt>
                <c:pt idx="42318">
                  <c:v>12834</c:v>
                </c:pt>
                <c:pt idx="42319">
                  <c:v>26342</c:v>
                </c:pt>
                <c:pt idx="42320">
                  <c:v>30370</c:v>
                </c:pt>
                <c:pt idx="42321">
                  <c:v>26693</c:v>
                </c:pt>
                <c:pt idx="42322">
                  <c:v>19057</c:v>
                </c:pt>
                <c:pt idx="42323">
                  <c:v>27850</c:v>
                </c:pt>
                <c:pt idx="42324">
                  <c:v>26811</c:v>
                </c:pt>
                <c:pt idx="42325">
                  <c:v>0</c:v>
                </c:pt>
                <c:pt idx="42326">
                  <c:v>213</c:v>
                </c:pt>
                <c:pt idx="42327">
                  <c:v>6326</c:v>
                </c:pt>
                <c:pt idx="42328">
                  <c:v>6326</c:v>
                </c:pt>
                <c:pt idx="42329">
                  <c:v>6326</c:v>
                </c:pt>
                <c:pt idx="42330">
                  <c:v>14006</c:v>
                </c:pt>
                <c:pt idx="42331">
                  <c:v>56030</c:v>
                </c:pt>
                <c:pt idx="42332">
                  <c:v>6375</c:v>
                </c:pt>
                <c:pt idx="42333">
                  <c:v>6326</c:v>
                </c:pt>
                <c:pt idx="42334">
                  <c:v>20262</c:v>
                </c:pt>
                <c:pt idx="42335">
                  <c:v>0</c:v>
                </c:pt>
                <c:pt idx="42336">
                  <c:v>6812</c:v>
                </c:pt>
                <c:pt idx="42337">
                  <c:v>8948</c:v>
                </c:pt>
                <c:pt idx="42338">
                  <c:v>8948</c:v>
                </c:pt>
                <c:pt idx="42339">
                  <c:v>6812</c:v>
                </c:pt>
                <c:pt idx="42340">
                  <c:v>6812</c:v>
                </c:pt>
                <c:pt idx="42341">
                  <c:v>8948</c:v>
                </c:pt>
                <c:pt idx="42342">
                  <c:v>0</c:v>
                </c:pt>
                <c:pt idx="42343">
                  <c:v>0</c:v>
                </c:pt>
                <c:pt idx="42344">
                  <c:v>8948</c:v>
                </c:pt>
                <c:pt idx="42345">
                  <c:v>6812</c:v>
                </c:pt>
                <c:pt idx="42346">
                  <c:v>2360</c:v>
                </c:pt>
                <c:pt idx="42347">
                  <c:v>4612</c:v>
                </c:pt>
                <c:pt idx="42348">
                  <c:v>3783</c:v>
                </c:pt>
                <c:pt idx="42349">
                  <c:v>1675</c:v>
                </c:pt>
                <c:pt idx="42350">
                  <c:v>20137</c:v>
                </c:pt>
                <c:pt idx="42351">
                  <c:v>16636</c:v>
                </c:pt>
                <c:pt idx="42352">
                  <c:v>34882</c:v>
                </c:pt>
                <c:pt idx="42353">
                  <c:v>41782</c:v>
                </c:pt>
                <c:pt idx="42354">
                  <c:v>9841</c:v>
                </c:pt>
                <c:pt idx="42355">
                  <c:v>11714</c:v>
                </c:pt>
                <c:pt idx="42356">
                  <c:v>95</c:v>
                </c:pt>
                <c:pt idx="42357">
                  <c:v>62</c:v>
                </c:pt>
                <c:pt idx="42358">
                  <c:v>62</c:v>
                </c:pt>
                <c:pt idx="42359">
                  <c:v>95</c:v>
                </c:pt>
                <c:pt idx="42360">
                  <c:v>0</c:v>
                </c:pt>
                <c:pt idx="42361">
                  <c:v>0</c:v>
                </c:pt>
                <c:pt idx="42362">
                  <c:v>0</c:v>
                </c:pt>
                <c:pt idx="42363">
                  <c:v>0</c:v>
                </c:pt>
                <c:pt idx="42364">
                  <c:v>0</c:v>
                </c:pt>
                <c:pt idx="42365">
                  <c:v>0</c:v>
                </c:pt>
                <c:pt idx="42366">
                  <c:v>0</c:v>
                </c:pt>
                <c:pt idx="42367">
                  <c:v>0</c:v>
                </c:pt>
                <c:pt idx="42368">
                  <c:v>0</c:v>
                </c:pt>
                <c:pt idx="42369">
                  <c:v>0</c:v>
                </c:pt>
                <c:pt idx="42370">
                  <c:v>0</c:v>
                </c:pt>
                <c:pt idx="42371">
                  <c:v>0</c:v>
                </c:pt>
                <c:pt idx="42372">
                  <c:v>0</c:v>
                </c:pt>
                <c:pt idx="42373">
                  <c:v>0</c:v>
                </c:pt>
                <c:pt idx="42374">
                  <c:v>0</c:v>
                </c:pt>
                <c:pt idx="42375">
                  <c:v>0</c:v>
                </c:pt>
                <c:pt idx="42376">
                  <c:v>0</c:v>
                </c:pt>
                <c:pt idx="42377">
                  <c:v>0</c:v>
                </c:pt>
                <c:pt idx="42378">
                  <c:v>14117</c:v>
                </c:pt>
                <c:pt idx="42379">
                  <c:v>13488</c:v>
                </c:pt>
                <c:pt idx="42380">
                  <c:v>5898</c:v>
                </c:pt>
                <c:pt idx="42381">
                  <c:v>13382</c:v>
                </c:pt>
                <c:pt idx="42382">
                  <c:v>11083</c:v>
                </c:pt>
                <c:pt idx="42383">
                  <c:v>8229</c:v>
                </c:pt>
                <c:pt idx="42384">
                  <c:v>23876</c:v>
                </c:pt>
                <c:pt idx="42385">
                  <c:v>21314</c:v>
                </c:pt>
                <c:pt idx="42386">
                  <c:v>50247</c:v>
                </c:pt>
                <c:pt idx="42387">
                  <c:v>0</c:v>
                </c:pt>
                <c:pt idx="42388">
                  <c:v>0</c:v>
                </c:pt>
                <c:pt idx="42389">
                  <c:v>8561</c:v>
                </c:pt>
                <c:pt idx="42390">
                  <c:v>0</c:v>
                </c:pt>
                <c:pt idx="42391">
                  <c:v>0</c:v>
                </c:pt>
                <c:pt idx="42392">
                  <c:v>0</c:v>
                </c:pt>
                <c:pt idx="42393">
                  <c:v>0</c:v>
                </c:pt>
                <c:pt idx="42394">
                  <c:v>0</c:v>
                </c:pt>
                <c:pt idx="42395">
                  <c:v>0</c:v>
                </c:pt>
                <c:pt idx="42396">
                  <c:v>856</c:v>
                </c:pt>
                <c:pt idx="42397">
                  <c:v>1212</c:v>
                </c:pt>
                <c:pt idx="42398">
                  <c:v>1212</c:v>
                </c:pt>
                <c:pt idx="42399">
                  <c:v>856</c:v>
                </c:pt>
                <c:pt idx="42400">
                  <c:v>856</c:v>
                </c:pt>
                <c:pt idx="42401">
                  <c:v>1212</c:v>
                </c:pt>
                <c:pt idx="42402">
                  <c:v>62</c:v>
                </c:pt>
                <c:pt idx="42403">
                  <c:v>95</c:v>
                </c:pt>
                <c:pt idx="42404">
                  <c:v>62</c:v>
                </c:pt>
                <c:pt idx="42405">
                  <c:v>95</c:v>
                </c:pt>
                <c:pt idx="42406">
                  <c:v>62</c:v>
                </c:pt>
                <c:pt idx="42407">
                  <c:v>95</c:v>
                </c:pt>
                <c:pt idx="42408">
                  <c:v>62</c:v>
                </c:pt>
                <c:pt idx="42409">
                  <c:v>95</c:v>
                </c:pt>
                <c:pt idx="42410">
                  <c:v>62</c:v>
                </c:pt>
                <c:pt idx="42411">
                  <c:v>95</c:v>
                </c:pt>
                <c:pt idx="42412">
                  <c:v>2319</c:v>
                </c:pt>
                <c:pt idx="42413">
                  <c:v>4571</c:v>
                </c:pt>
                <c:pt idx="42414">
                  <c:v>11042</c:v>
                </c:pt>
                <c:pt idx="42415">
                  <c:v>9768</c:v>
                </c:pt>
                <c:pt idx="42416">
                  <c:v>3775</c:v>
                </c:pt>
                <c:pt idx="42417">
                  <c:v>1667</c:v>
                </c:pt>
                <c:pt idx="42418">
                  <c:v>3789</c:v>
                </c:pt>
                <c:pt idx="42419">
                  <c:v>1681</c:v>
                </c:pt>
                <c:pt idx="42420">
                  <c:v>12256</c:v>
                </c:pt>
                <c:pt idx="42421">
                  <c:v>14421</c:v>
                </c:pt>
                <c:pt idx="42422">
                  <c:v>11042</c:v>
                </c:pt>
                <c:pt idx="42423">
                  <c:v>9768</c:v>
                </c:pt>
                <c:pt idx="42424">
                  <c:v>11042</c:v>
                </c:pt>
                <c:pt idx="42425">
                  <c:v>9768</c:v>
                </c:pt>
                <c:pt idx="42426">
                  <c:v>0</c:v>
                </c:pt>
                <c:pt idx="42427">
                  <c:v>0</c:v>
                </c:pt>
                <c:pt idx="42428">
                  <c:v>0</c:v>
                </c:pt>
                <c:pt idx="42429">
                  <c:v>0</c:v>
                </c:pt>
                <c:pt idx="42430">
                  <c:v>0</c:v>
                </c:pt>
                <c:pt idx="42431">
                  <c:v>0</c:v>
                </c:pt>
                <c:pt idx="42432">
                  <c:v>0</c:v>
                </c:pt>
                <c:pt idx="42433">
                  <c:v>0</c:v>
                </c:pt>
                <c:pt idx="42434">
                  <c:v>0</c:v>
                </c:pt>
                <c:pt idx="42435">
                  <c:v>0</c:v>
                </c:pt>
                <c:pt idx="42436">
                  <c:v>4201</c:v>
                </c:pt>
                <c:pt idx="42437">
                  <c:v>4265</c:v>
                </c:pt>
                <c:pt idx="42438">
                  <c:v>4201</c:v>
                </c:pt>
                <c:pt idx="42439">
                  <c:v>4265</c:v>
                </c:pt>
                <c:pt idx="42440">
                  <c:v>4201</c:v>
                </c:pt>
                <c:pt idx="42441">
                  <c:v>26657</c:v>
                </c:pt>
                <c:pt idx="42442">
                  <c:v>31034</c:v>
                </c:pt>
                <c:pt idx="42443">
                  <c:v>257</c:v>
                </c:pt>
                <c:pt idx="42444">
                  <c:v>284</c:v>
                </c:pt>
                <c:pt idx="42445">
                  <c:v>0</c:v>
                </c:pt>
                <c:pt idx="42446">
                  <c:v>0</c:v>
                </c:pt>
                <c:pt idx="42447">
                  <c:v>0</c:v>
                </c:pt>
                <c:pt idx="42448">
                  <c:v>0</c:v>
                </c:pt>
                <c:pt idx="42449">
                  <c:v>0</c:v>
                </c:pt>
                <c:pt idx="42450">
                  <c:v>5</c:v>
                </c:pt>
                <c:pt idx="42451">
                  <c:v>21</c:v>
                </c:pt>
                <c:pt idx="42452">
                  <c:v>5</c:v>
                </c:pt>
                <c:pt idx="42453">
                  <c:v>21</c:v>
                </c:pt>
                <c:pt idx="42454">
                  <c:v>5</c:v>
                </c:pt>
                <c:pt idx="42455">
                  <c:v>21</c:v>
                </c:pt>
                <c:pt idx="42456">
                  <c:v>17</c:v>
                </c:pt>
                <c:pt idx="42457">
                  <c:v>5</c:v>
                </c:pt>
                <c:pt idx="42458">
                  <c:v>22</c:v>
                </c:pt>
                <c:pt idx="42459">
                  <c:v>26</c:v>
                </c:pt>
                <c:pt idx="42460">
                  <c:v>24</c:v>
                </c:pt>
                <c:pt idx="42461">
                  <c:v>26</c:v>
                </c:pt>
                <c:pt idx="42462">
                  <c:v>17287</c:v>
                </c:pt>
                <c:pt idx="42463">
                  <c:v>1751</c:v>
                </c:pt>
                <c:pt idx="42464">
                  <c:v>4</c:v>
                </c:pt>
                <c:pt idx="42465">
                  <c:v>3374</c:v>
                </c:pt>
                <c:pt idx="42466">
                  <c:v>1751</c:v>
                </c:pt>
                <c:pt idx="42467">
                  <c:v>17260</c:v>
                </c:pt>
                <c:pt idx="42468">
                  <c:v>3374</c:v>
                </c:pt>
                <c:pt idx="42469">
                  <c:v>1751</c:v>
                </c:pt>
                <c:pt idx="42470">
                  <c:v>13992</c:v>
                </c:pt>
                <c:pt idx="42471">
                  <c:v>27451</c:v>
                </c:pt>
                <c:pt idx="42472">
                  <c:v>33742</c:v>
                </c:pt>
                <c:pt idx="42473">
                  <c:v>15108</c:v>
                </c:pt>
                <c:pt idx="42474">
                  <c:v>8616</c:v>
                </c:pt>
                <c:pt idx="42475">
                  <c:v>16618</c:v>
                </c:pt>
                <c:pt idx="42476">
                  <c:v>21344</c:v>
                </c:pt>
                <c:pt idx="42477">
                  <c:v>3912</c:v>
                </c:pt>
                <c:pt idx="42478">
                  <c:v>11320</c:v>
                </c:pt>
                <c:pt idx="42479">
                  <c:v>70</c:v>
                </c:pt>
                <c:pt idx="42480">
                  <c:v>2508</c:v>
                </c:pt>
                <c:pt idx="42481">
                  <c:v>0</c:v>
                </c:pt>
                <c:pt idx="42482">
                  <c:v>24010</c:v>
                </c:pt>
                <c:pt idx="42483">
                  <c:v>22932</c:v>
                </c:pt>
                <c:pt idx="42484">
                  <c:v>0</c:v>
                </c:pt>
                <c:pt idx="42485">
                  <c:v>23290</c:v>
                </c:pt>
                <c:pt idx="42486">
                  <c:v>0</c:v>
                </c:pt>
                <c:pt idx="42487">
                  <c:v>22932</c:v>
                </c:pt>
                <c:pt idx="42488">
                  <c:v>720</c:v>
                </c:pt>
                <c:pt idx="42489">
                  <c:v>0</c:v>
                </c:pt>
                <c:pt idx="42490">
                  <c:v>23933</c:v>
                </c:pt>
                <c:pt idx="42491">
                  <c:v>12335</c:v>
                </c:pt>
                <c:pt idx="42492">
                  <c:v>12288</c:v>
                </c:pt>
                <c:pt idx="42493">
                  <c:v>1413</c:v>
                </c:pt>
                <c:pt idx="42494">
                  <c:v>0</c:v>
                </c:pt>
                <c:pt idx="42495">
                  <c:v>5251</c:v>
                </c:pt>
                <c:pt idx="42496">
                  <c:v>1972</c:v>
                </c:pt>
                <c:pt idx="42497">
                  <c:v>2185</c:v>
                </c:pt>
                <c:pt idx="42498">
                  <c:v>3920</c:v>
                </c:pt>
                <c:pt idx="42499">
                  <c:v>36616</c:v>
                </c:pt>
                <c:pt idx="42500">
                  <c:v>36988</c:v>
                </c:pt>
                <c:pt idx="42501">
                  <c:v>230</c:v>
                </c:pt>
                <c:pt idx="42502">
                  <c:v>1461</c:v>
                </c:pt>
                <c:pt idx="42503">
                  <c:v>5438</c:v>
                </c:pt>
                <c:pt idx="42504">
                  <c:v>5745</c:v>
                </c:pt>
                <c:pt idx="42505">
                  <c:v>6717</c:v>
                </c:pt>
                <c:pt idx="42506">
                  <c:v>30534</c:v>
                </c:pt>
                <c:pt idx="42507">
                  <c:v>33875</c:v>
                </c:pt>
                <c:pt idx="42508">
                  <c:v>36935</c:v>
                </c:pt>
                <c:pt idx="42509">
                  <c:v>34566</c:v>
                </c:pt>
                <c:pt idx="42510">
                  <c:v>20446</c:v>
                </c:pt>
                <c:pt idx="42511">
                  <c:v>7311</c:v>
                </c:pt>
                <c:pt idx="42512">
                  <c:v>6618</c:v>
                </c:pt>
                <c:pt idx="42513">
                  <c:v>13493</c:v>
                </c:pt>
                <c:pt idx="42514">
                  <c:v>13828</c:v>
                </c:pt>
                <c:pt idx="42515">
                  <c:v>30996</c:v>
                </c:pt>
                <c:pt idx="42516">
                  <c:v>38418</c:v>
                </c:pt>
                <c:pt idx="42517">
                  <c:v>4393</c:v>
                </c:pt>
                <c:pt idx="42518">
                  <c:v>2730</c:v>
                </c:pt>
                <c:pt idx="42519">
                  <c:v>33875</c:v>
                </c:pt>
                <c:pt idx="42520">
                  <c:v>30534</c:v>
                </c:pt>
                <c:pt idx="42521">
                  <c:v>19930</c:v>
                </c:pt>
                <c:pt idx="42522">
                  <c:v>34084</c:v>
                </c:pt>
                <c:pt idx="42523">
                  <c:v>7993</c:v>
                </c:pt>
                <c:pt idx="42524">
                  <c:v>7688</c:v>
                </c:pt>
                <c:pt idx="42525">
                  <c:v>6900</c:v>
                </c:pt>
                <c:pt idx="42526">
                  <c:v>43148</c:v>
                </c:pt>
                <c:pt idx="42527">
                  <c:v>34144</c:v>
                </c:pt>
                <c:pt idx="42528">
                  <c:v>9206</c:v>
                </c:pt>
                <c:pt idx="42529">
                  <c:v>9532</c:v>
                </c:pt>
                <c:pt idx="42530">
                  <c:v>10843</c:v>
                </c:pt>
                <c:pt idx="42531">
                  <c:v>30547</c:v>
                </c:pt>
                <c:pt idx="42532">
                  <c:v>39021</c:v>
                </c:pt>
                <c:pt idx="42533">
                  <c:v>10843</c:v>
                </c:pt>
                <c:pt idx="42534">
                  <c:v>10522</c:v>
                </c:pt>
                <c:pt idx="42535">
                  <c:v>69947</c:v>
                </c:pt>
                <c:pt idx="42536">
                  <c:v>49684</c:v>
                </c:pt>
                <c:pt idx="42537">
                  <c:v>5093</c:v>
                </c:pt>
                <c:pt idx="42538">
                  <c:v>11454</c:v>
                </c:pt>
                <c:pt idx="42539">
                  <c:v>8052</c:v>
                </c:pt>
                <c:pt idx="42540">
                  <c:v>2696</c:v>
                </c:pt>
                <c:pt idx="42541">
                  <c:v>1831</c:v>
                </c:pt>
                <c:pt idx="42542">
                  <c:v>13120</c:v>
                </c:pt>
                <c:pt idx="42543">
                  <c:v>7176</c:v>
                </c:pt>
                <c:pt idx="42544">
                  <c:v>538</c:v>
                </c:pt>
                <c:pt idx="42545">
                  <c:v>289</c:v>
                </c:pt>
                <c:pt idx="42546">
                  <c:v>503</c:v>
                </c:pt>
                <c:pt idx="42547">
                  <c:v>367</c:v>
                </c:pt>
                <c:pt idx="42548">
                  <c:v>44740</c:v>
                </c:pt>
                <c:pt idx="42549">
                  <c:v>33134</c:v>
                </c:pt>
                <c:pt idx="42550">
                  <c:v>12685</c:v>
                </c:pt>
                <c:pt idx="42551">
                  <c:v>10007</c:v>
                </c:pt>
                <c:pt idx="42552">
                  <c:v>3060</c:v>
                </c:pt>
                <c:pt idx="42553">
                  <c:v>1340</c:v>
                </c:pt>
                <c:pt idx="42554">
                  <c:v>22337</c:v>
                </c:pt>
                <c:pt idx="42555">
                  <c:v>1578</c:v>
                </c:pt>
                <c:pt idx="42556">
                  <c:v>46072</c:v>
                </c:pt>
                <c:pt idx="42557">
                  <c:v>22335</c:v>
                </c:pt>
                <c:pt idx="42558">
                  <c:v>28453</c:v>
                </c:pt>
                <c:pt idx="42559">
                  <c:v>3825</c:v>
                </c:pt>
                <c:pt idx="42560">
                  <c:v>24459</c:v>
                </c:pt>
                <c:pt idx="42561">
                  <c:v>25412</c:v>
                </c:pt>
                <c:pt idx="42562">
                  <c:v>0</c:v>
                </c:pt>
                <c:pt idx="42563">
                  <c:v>4672</c:v>
                </c:pt>
                <c:pt idx="42564">
                  <c:v>20618</c:v>
                </c:pt>
                <c:pt idx="42565">
                  <c:v>7594</c:v>
                </c:pt>
                <c:pt idx="42566">
                  <c:v>23152</c:v>
                </c:pt>
                <c:pt idx="42567">
                  <c:v>6172</c:v>
                </c:pt>
                <c:pt idx="42568">
                  <c:v>6</c:v>
                </c:pt>
                <c:pt idx="42569">
                  <c:v>8003</c:v>
                </c:pt>
                <c:pt idx="42570">
                  <c:v>354</c:v>
                </c:pt>
                <c:pt idx="42571">
                  <c:v>21088</c:v>
                </c:pt>
                <c:pt idx="42572">
                  <c:v>6172</c:v>
                </c:pt>
                <c:pt idx="42573">
                  <c:v>31661</c:v>
                </c:pt>
                <c:pt idx="42574">
                  <c:v>39824</c:v>
                </c:pt>
                <c:pt idx="42575">
                  <c:v>14113</c:v>
                </c:pt>
                <c:pt idx="42576">
                  <c:v>8142</c:v>
                </c:pt>
                <c:pt idx="42577">
                  <c:v>14418</c:v>
                </c:pt>
                <c:pt idx="42578">
                  <c:v>9336</c:v>
                </c:pt>
                <c:pt idx="42579">
                  <c:v>4128</c:v>
                </c:pt>
                <c:pt idx="42580">
                  <c:v>9404</c:v>
                </c:pt>
                <c:pt idx="42581">
                  <c:v>20694</c:v>
                </c:pt>
                <c:pt idx="42582">
                  <c:v>55450</c:v>
                </c:pt>
                <c:pt idx="42583">
                  <c:v>38422</c:v>
                </c:pt>
                <c:pt idx="42584">
                  <c:v>90506</c:v>
                </c:pt>
                <c:pt idx="42585">
                  <c:v>13635</c:v>
                </c:pt>
                <c:pt idx="42586">
                  <c:v>14397</c:v>
                </c:pt>
                <c:pt idx="42587">
                  <c:v>11355</c:v>
                </c:pt>
                <c:pt idx="42588">
                  <c:v>93979</c:v>
                </c:pt>
                <c:pt idx="42589">
                  <c:v>9449</c:v>
                </c:pt>
                <c:pt idx="42590">
                  <c:v>66180</c:v>
                </c:pt>
                <c:pt idx="42591">
                  <c:v>41901</c:v>
                </c:pt>
                <c:pt idx="42592">
                  <c:v>83700</c:v>
                </c:pt>
                <c:pt idx="42593">
                  <c:v>95598</c:v>
                </c:pt>
                <c:pt idx="42594">
                  <c:v>25533</c:v>
                </c:pt>
                <c:pt idx="42595">
                  <c:v>33392</c:v>
                </c:pt>
                <c:pt idx="42596">
                  <c:v>72610</c:v>
                </c:pt>
                <c:pt idx="42597">
                  <c:v>28345</c:v>
                </c:pt>
                <c:pt idx="42598">
                  <c:v>68962</c:v>
                </c:pt>
                <c:pt idx="42599">
                  <c:v>24570</c:v>
                </c:pt>
                <c:pt idx="42600">
                  <c:v>6524</c:v>
                </c:pt>
                <c:pt idx="42601">
                  <c:v>4933</c:v>
                </c:pt>
                <c:pt idx="42602">
                  <c:v>21638</c:v>
                </c:pt>
                <c:pt idx="42603">
                  <c:v>0</c:v>
                </c:pt>
                <c:pt idx="42604">
                  <c:v>0</c:v>
                </c:pt>
                <c:pt idx="42605">
                  <c:v>22009</c:v>
                </c:pt>
                <c:pt idx="42606">
                  <c:v>5502</c:v>
                </c:pt>
                <c:pt idx="42607">
                  <c:v>72257</c:v>
                </c:pt>
                <c:pt idx="42608">
                  <c:v>66180</c:v>
                </c:pt>
                <c:pt idx="42609">
                  <c:v>0</c:v>
                </c:pt>
                <c:pt idx="42610">
                  <c:v>0</c:v>
                </c:pt>
                <c:pt idx="42611">
                  <c:v>0</c:v>
                </c:pt>
                <c:pt idx="42612">
                  <c:v>72257</c:v>
                </c:pt>
                <c:pt idx="42613">
                  <c:v>0</c:v>
                </c:pt>
                <c:pt idx="42614">
                  <c:v>66180</c:v>
                </c:pt>
                <c:pt idx="42615">
                  <c:v>0</c:v>
                </c:pt>
                <c:pt idx="42616">
                  <c:v>72257</c:v>
                </c:pt>
                <c:pt idx="42617">
                  <c:v>60328</c:v>
                </c:pt>
                <c:pt idx="42618">
                  <c:v>81224</c:v>
                </c:pt>
                <c:pt idx="42619">
                  <c:v>27477</c:v>
                </c:pt>
                <c:pt idx="42620">
                  <c:v>0</c:v>
                </c:pt>
                <c:pt idx="42621">
                  <c:v>12658</c:v>
                </c:pt>
                <c:pt idx="42622">
                  <c:v>16</c:v>
                </c:pt>
                <c:pt idx="42623">
                  <c:v>79566</c:v>
                </c:pt>
                <c:pt idx="42624">
                  <c:v>12674</c:v>
                </c:pt>
                <c:pt idx="42625">
                  <c:v>27493</c:v>
                </c:pt>
                <c:pt idx="42626">
                  <c:v>0</c:v>
                </c:pt>
                <c:pt idx="42627">
                  <c:v>27965</c:v>
                </c:pt>
                <c:pt idx="42628">
                  <c:v>85171</c:v>
                </c:pt>
                <c:pt idx="42629">
                  <c:v>79220</c:v>
                </c:pt>
                <c:pt idx="42630">
                  <c:v>3211</c:v>
                </c:pt>
                <c:pt idx="42631">
                  <c:v>0</c:v>
                </c:pt>
                <c:pt idx="42632">
                  <c:v>0</c:v>
                </c:pt>
                <c:pt idx="42633">
                  <c:v>0</c:v>
                </c:pt>
                <c:pt idx="42634">
                  <c:v>82612</c:v>
                </c:pt>
                <c:pt idx="42635">
                  <c:v>87855</c:v>
                </c:pt>
                <c:pt idx="42636">
                  <c:v>0</c:v>
                </c:pt>
                <c:pt idx="42637">
                  <c:v>0</c:v>
                </c:pt>
                <c:pt idx="42638">
                  <c:v>4316</c:v>
                </c:pt>
                <c:pt idx="42639">
                  <c:v>86217</c:v>
                </c:pt>
                <c:pt idx="42640">
                  <c:v>76992</c:v>
                </c:pt>
                <c:pt idx="42641">
                  <c:v>866</c:v>
                </c:pt>
                <c:pt idx="42642">
                  <c:v>7796</c:v>
                </c:pt>
                <c:pt idx="42643">
                  <c:v>8872</c:v>
                </c:pt>
                <c:pt idx="42644">
                  <c:v>0</c:v>
                </c:pt>
                <c:pt idx="42645">
                  <c:v>76764</c:v>
                </c:pt>
                <c:pt idx="42646">
                  <c:v>86241</c:v>
                </c:pt>
                <c:pt idx="42647">
                  <c:v>7796</c:v>
                </c:pt>
                <c:pt idx="42648">
                  <c:v>866</c:v>
                </c:pt>
                <c:pt idx="42649">
                  <c:v>0</c:v>
                </c:pt>
                <c:pt idx="42650">
                  <c:v>3303</c:v>
                </c:pt>
                <c:pt idx="42651">
                  <c:v>0</c:v>
                </c:pt>
                <c:pt idx="42652">
                  <c:v>0</c:v>
                </c:pt>
                <c:pt idx="42653">
                  <c:v>22642</c:v>
                </c:pt>
                <c:pt idx="42654">
                  <c:v>35482</c:v>
                </c:pt>
                <c:pt idx="42655">
                  <c:v>12016</c:v>
                </c:pt>
                <c:pt idx="42656">
                  <c:v>1146</c:v>
                </c:pt>
                <c:pt idx="42657">
                  <c:v>7211</c:v>
                </c:pt>
                <c:pt idx="42658">
                  <c:v>7919</c:v>
                </c:pt>
                <c:pt idx="42659">
                  <c:v>969</c:v>
                </c:pt>
                <c:pt idx="42660">
                  <c:v>12517</c:v>
                </c:pt>
                <c:pt idx="42661">
                  <c:v>89616</c:v>
                </c:pt>
                <c:pt idx="42662">
                  <c:v>85863</c:v>
                </c:pt>
                <c:pt idx="42663">
                  <c:v>445</c:v>
                </c:pt>
                <c:pt idx="42664">
                  <c:v>990</c:v>
                </c:pt>
                <c:pt idx="42665">
                  <c:v>0</c:v>
                </c:pt>
                <c:pt idx="42666">
                  <c:v>89059</c:v>
                </c:pt>
                <c:pt idx="42667">
                  <c:v>2757</c:v>
                </c:pt>
                <c:pt idx="42668">
                  <c:v>84368</c:v>
                </c:pt>
                <c:pt idx="42669">
                  <c:v>0</c:v>
                </c:pt>
                <c:pt idx="42670">
                  <c:v>0</c:v>
                </c:pt>
                <c:pt idx="42671">
                  <c:v>132</c:v>
                </c:pt>
                <c:pt idx="42672">
                  <c:v>89615</c:v>
                </c:pt>
                <c:pt idx="42673">
                  <c:v>83715</c:v>
                </c:pt>
                <c:pt idx="42674">
                  <c:v>2160</c:v>
                </c:pt>
                <c:pt idx="42675">
                  <c:v>85464</c:v>
                </c:pt>
                <c:pt idx="42676">
                  <c:v>89615</c:v>
                </c:pt>
                <c:pt idx="42677">
                  <c:v>412</c:v>
                </c:pt>
                <c:pt idx="42678">
                  <c:v>75428</c:v>
                </c:pt>
                <c:pt idx="42679">
                  <c:v>72219</c:v>
                </c:pt>
                <c:pt idx="42680">
                  <c:v>3056</c:v>
                </c:pt>
                <c:pt idx="42681">
                  <c:v>2568</c:v>
                </c:pt>
                <c:pt idx="42682">
                  <c:v>6</c:v>
                </c:pt>
                <c:pt idx="42683">
                  <c:v>75746</c:v>
                </c:pt>
                <c:pt idx="42684">
                  <c:v>75560</c:v>
                </c:pt>
                <c:pt idx="42685">
                  <c:v>522</c:v>
                </c:pt>
                <c:pt idx="42686">
                  <c:v>1431</c:v>
                </c:pt>
                <c:pt idx="42687">
                  <c:v>3527</c:v>
                </c:pt>
                <c:pt idx="42688">
                  <c:v>38118</c:v>
                </c:pt>
                <c:pt idx="42689">
                  <c:v>40822</c:v>
                </c:pt>
                <c:pt idx="42690">
                  <c:v>0</c:v>
                </c:pt>
                <c:pt idx="42691">
                  <c:v>12677</c:v>
                </c:pt>
                <c:pt idx="42692">
                  <c:v>12142</c:v>
                </c:pt>
                <c:pt idx="42693">
                  <c:v>0</c:v>
                </c:pt>
                <c:pt idx="42694">
                  <c:v>25491</c:v>
                </c:pt>
                <c:pt idx="42695">
                  <c:v>28680</c:v>
                </c:pt>
                <c:pt idx="42696">
                  <c:v>12677</c:v>
                </c:pt>
                <c:pt idx="42697">
                  <c:v>3228</c:v>
                </c:pt>
                <c:pt idx="42698">
                  <c:v>38118</c:v>
                </c:pt>
                <c:pt idx="42699">
                  <c:v>10264</c:v>
                </c:pt>
                <c:pt idx="42700">
                  <c:v>0</c:v>
                </c:pt>
                <c:pt idx="42701">
                  <c:v>50830</c:v>
                </c:pt>
                <c:pt idx="42702">
                  <c:v>20286</c:v>
                </c:pt>
                <c:pt idx="42703">
                  <c:v>38118</c:v>
                </c:pt>
                <c:pt idx="42704">
                  <c:v>40822</c:v>
                </c:pt>
                <c:pt idx="42705">
                  <c:v>0</c:v>
                </c:pt>
                <c:pt idx="42706">
                  <c:v>0</c:v>
                </c:pt>
                <c:pt idx="42707">
                  <c:v>0</c:v>
                </c:pt>
                <c:pt idx="42708">
                  <c:v>0</c:v>
                </c:pt>
                <c:pt idx="42709">
                  <c:v>2160</c:v>
                </c:pt>
                <c:pt idx="42710">
                  <c:v>0</c:v>
                </c:pt>
                <c:pt idx="42711">
                  <c:v>412</c:v>
                </c:pt>
                <c:pt idx="42712">
                  <c:v>0</c:v>
                </c:pt>
                <c:pt idx="42713">
                  <c:v>0</c:v>
                </c:pt>
                <c:pt idx="42714">
                  <c:v>17411</c:v>
                </c:pt>
                <c:pt idx="42715">
                  <c:v>15172</c:v>
                </c:pt>
                <c:pt idx="42716">
                  <c:v>22104</c:v>
                </c:pt>
                <c:pt idx="42717">
                  <c:v>8726</c:v>
                </c:pt>
                <c:pt idx="42718">
                  <c:v>9391</c:v>
                </c:pt>
                <c:pt idx="42719">
                  <c:v>7</c:v>
                </c:pt>
                <c:pt idx="42720">
                  <c:v>28432</c:v>
                </c:pt>
                <c:pt idx="42721">
                  <c:v>25351</c:v>
                </c:pt>
                <c:pt idx="42722">
                  <c:v>12057</c:v>
                </c:pt>
                <c:pt idx="42723">
                  <c:v>22111</c:v>
                </c:pt>
                <c:pt idx="42724">
                  <c:v>0</c:v>
                </c:pt>
                <c:pt idx="42725">
                  <c:v>20820</c:v>
                </c:pt>
                <c:pt idx="42726">
                  <c:v>10522</c:v>
                </c:pt>
                <c:pt idx="42727">
                  <c:v>9124</c:v>
                </c:pt>
                <c:pt idx="42728">
                  <c:v>6800</c:v>
                </c:pt>
                <c:pt idx="42729">
                  <c:v>37626</c:v>
                </c:pt>
                <c:pt idx="42730">
                  <c:v>11723</c:v>
                </c:pt>
                <c:pt idx="42731">
                  <c:v>28909</c:v>
                </c:pt>
                <c:pt idx="42732">
                  <c:v>28634</c:v>
                </c:pt>
                <c:pt idx="42733">
                  <c:v>11714</c:v>
                </c:pt>
                <c:pt idx="42734">
                  <c:v>9805</c:v>
                </c:pt>
                <c:pt idx="42735">
                  <c:v>19122</c:v>
                </c:pt>
                <c:pt idx="42736">
                  <c:v>57</c:v>
                </c:pt>
                <c:pt idx="42737">
                  <c:v>7</c:v>
                </c:pt>
                <c:pt idx="42738">
                  <c:v>16826</c:v>
                </c:pt>
                <c:pt idx="42739">
                  <c:v>18974</c:v>
                </c:pt>
                <c:pt idx="42740">
                  <c:v>18847</c:v>
                </c:pt>
                <c:pt idx="42741">
                  <c:v>17395</c:v>
                </c:pt>
                <c:pt idx="42742">
                  <c:v>33</c:v>
                </c:pt>
                <c:pt idx="42743">
                  <c:v>0</c:v>
                </c:pt>
                <c:pt idx="42744">
                  <c:v>2868</c:v>
                </c:pt>
                <c:pt idx="42745">
                  <c:v>1147</c:v>
                </c:pt>
                <c:pt idx="42746">
                  <c:v>17837</c:v>
                </c:pt>
                <c:pt idx="42747">
                  <c:v>0</c:v>
                </c:pt>
                <c:pt idx="42748">
                  <c:v>2285</c:v>
                </c:pt>
                <c:pt idx="42749">
                  <c:v>0</c:v>
                </c:pt>
                <c:pt idx="42750">
                  <c:v>18883</c:v>
                </c:pt>
                <c:pt idx="42751">
                  <c:v>2285</c:v>
                </c:pt>
                <c:pt idx="42752">
                  <c:v>20355</c:v>
                </c:pt>
                <c:pt idx="42753">
                  <c:v>20818</c:v>
                </c:pt>
                <c:pt idx="42754">
                  <c:v>8781</c:v>
                </c:pt>
                <c:pt idx="42755">
                  <c:v>4698</c:v>
                </c:pt>
                <c:pt idx="42756">
                  <c:v>4290</c:v>
                </c:pt>
                <c:pt idx="42757">
                  <c:v>8713</c:v>
                </c:pt>
                <c:pt idx="42758">
                  <c:v>11653</c:v>
                </c:pt>
                <c:pt idx="42759">
                  <c:v>12176</c:v>
                </c:pt>
                <c:pt idx="42760">
                  <c:v>8653</c:v>
                </c:pt>
                <c:pt idx="42761">
                  <c:v>4632</c:v>
                </c:pt>
                <c:pt idx="42762">
                  <c:v>15943</c:v>
                </c:pt>
                <c:pt idx="42763">
                  <c:v>16808</c:v>
                </c:pt>
                <c:pt idx="42764">
                  <c:v>9260</c:v>
                </c:pt>
                <c:pt idx="42765">
                  <c:v>6683</c:v>
                </c:pt>
                <c:pt idx="42766">
                  <c:v>9268</c:v>
                </c:pt>
                <c:pt idx="42767">
                  <c:v>0</c:v>
                </c:pt>
                <c:pt idx="42768">
                  <c:v>0</c:v>
                </c:pt>
                <c:pt idx="42769">
                  <c:v>6683</c:v>
                </c:pt>
                <c:pt idx="42770">
                  <c:v>16808</c:v>
                </c:pt>
                <c:pt idx="42771">
                  <c:v>13</c:v>
                </c:pt>
                <c:pt idx="42772">
                  <c:v>11</c:v>
                </c:pt>
                <c:pt idx="42773">
                  <c:v>0</c:v>
                </c:pt>
                <c:pt idx="42774">
                  <c:v>6</c:v>
                </c:pt>
                <c:pt idx="42775">
                  <c:v>27066</c:v>
                </c:pt>
                <c:pt idx="42776">
                  <c:v>15879</c:v>
                </c:pt>
                <c:pt idx="42777">
                  <c:v>3147</c:v>
                </c:pt>
                <c:pt idx="42778">
                  <c:v>4407</c:v>
                </c:pt>
                <c:pt idx="42779">
                  <c:v>17757</c:v>
                </c:pt>
                <c:pt idx="42780">
                  <c:v>0</c:v>
                </c:pt>
                <c:pt idx="42781">
                  <c:v>23919</c:v>
                </c:pt>
                <c:pt idx="42782">
                  <c:v>11363</c:v>
                </c:pt>
                <c:pt idx="42783">
                  <c:v>15220</c:v>
                </c:pt>
                <c:pt idx="42784">
                  <c:v>1878</c:v>
                </c:pt>
                <c:pt idx="42785">
                  <c:v>90189</c:v>
                </c:pt>
                <c:pt idx="42786">
                  <c:v>84368</c:v>
                </c:pt>
                <c:pt idx="42787">
                  <c:v>0</c:v>
                </c:pt>
                <c:pt idx="42788">
                  <c:v>2008</c:v>
                </c:pt>
                <c:pt idx="42789">
                  <c:v>21</c:v>
                </c:pt>
                <c:pt idx="42790">
                  <c:v>0</c:v>
                </c:pt>
                <c:pt idx="42791">
                  <c:v>82693</c:v>
                </c:pt>
                <c:pt idx="42792">
                  <c:v>90168</c:v>
                </c:pt>
                <c:pt idx="42793">
                  <c:v>2008</c:v>
                </c:pt>
                <c:pt idx="42794">
                  <c:v>0</c:v>
                </c:pt>
                <c:pt idx="42795">
                  <c:v>0</c:v>
                </c:pt>
                <c:pt idx="42796">
                  <c:v>0</c:v>
                </c:pt>
                <c:pt idx="42797">
                  <c:v>17039</c:v>
                </c:pt>
                <c:pt idx="42798">
                  <c:v>19395</c:v>
                </c:pt>
                <c:pt idx="42799">
                  <c:v>3375</c:v>
                </c:pt>
                <c:pt idx="42800">
                  <c:v>8036</c:v>
                </c:pt>
                <c:pt idx="42801">
                  <c:v>9439</c:v>
                </c:pt>
                <c:pt idx="42802">
                  <c:v>14298</c:v>
                </c:pt>
                <c:pt idx="42803">
                  <c:v>0</c:v>
                </c:pt>
                <c:pt idx="42804">
                  <c:v>2895</c:v>
                </c:pt>
                <c:pt idx="42805">
                  <c:v>2809</c:v>
                </c:pt>
                <c:pt idx="42806">
                  <c:v>0</c:v>
                </c:pt>
                <c:pt idx="42807">
                  <c:v>8746</c:v>
                </c:pt>
                <c:pt idx="42808">
                  <c:v>38727</c:v>
                </c:pt>
                <c:pt idx="42809">
                  <c:v>2814</c:v>
                </c:pt>
                <c:pt idx="42810">
                  <c:v>38727</c:v>
                </c:pt>
                <c:pt idx="42811">
                  <c:v>16950</c:v>
                </c:pt>
                <c:pt idx="42812">
                  <c:v>106067</c:v>
                </c:pt>
                <c:pt idx="42813">
                  <c:v>94757</c:v>
                </c:pt>
                <c:pt idx="42814">
                  <c:v>12829</c:v>
                </c:pt>
                <c:pt idx="42815">
                  <c:v>9757</c:v>
                </c:pt>
                <c:pt idx="42816">
                  <c:v>5489</c:v>
                </c:pt>
                <c:pt idx="42817">
                  <c:v>98528</c:v>
                </c:pt>
                <c:pt idx="42818">
                  <c:v>53417</c:v>
                </c:pt>
                <c:pt idx="42819">
                  <c:v>52079</c:v>
                </c:pt>
                <c:pt idx="42820">
                  <c:v>43541</c:v>
                </c:pt>
                <c:pt idx="42821">
                  <c:v>59138</c:v>
                </c:pt>
                <c:pt idx="42822">
                  <c:v>56421</c:v>
                </c:pt>
                <c:pt idx="42823">
                  <c:v>23706</c:v>
                </c:pt>
                <c:pt idx="42824">
                  <c:v>42189</c:v>
                </c:pt>
                <c:pt idx="42825">
                  <c:v>43554</c:v>
                </c:pt>
                <c:pt idx="42826">
                  <c:v>52092</c:v>
                </c:pt>
                <c:pt idx="42827">
                  <c:v>74136</c:v>
                </c:pt>
                <c:pt idx="42828">
                  <c:v>14319</c:v>
                </c:pt>
                <c:pt idx="42829">
                  <c:v>30835</c:v>
                </c:pt>
                <c:pt idx="42830">
                  <c:v>28304</c:v>
                </c:pt>
                <c:pt idx="42831">
                  <c:v>86622</c:v>
                </c:pt>
                <c:pt idx="42832">
                  <c:v>50818</c:v>
                </c:pt>
                <c:pt idx="42833">
                  <c:v>33366</c:v>
                </c:pt>
                <c:pt idx="42834">
                  <c:v>141</c:v>
                </c:pt>
                <c:pt idx="42835">
                  <c:v>198</c:v>
                </c:pt>
                <c:pt idx="42836">
                  <c:v>141</c:v>
                </c:pt>
                <c:pt idx="42837">
                  <c:v>201</c:v>
                </c:pt>
                <c:pt idx="42838">
                  <c:v>38</c:v>
                </c:pt>
                <c:pt idx="42839">
                  <c:v>0</c:v>
                </c:pt>
                <c:pt idx="42840">
                  <c:v>0</c:v>
                </c:pt>
                <c:pt idx="42841">
                  <c:v>0</c:v>
                </c:pt>
                <c:pt idx="42842">
                  <c:v>0</c:v>
                </c:pt>
                <c:pt idx="42843">
                  <c:v>0</c:v>
                </c:pt>
                <c:pt idx="42844">
                  <c:v>575</c:v>
                </c:pt>
                <c:pt idx="42845">
                  <c:v>1010</c:v>
                </c:pt>
                <c:pt idx="42846">
                  <c:v>463</c:v>
                </c:pt>
                <c:pt idx="42847">
                  <c:v>9432</c:v>
                </c:pt>
                <c:pt idx="42848">
                  <c:v>633</c:v>
                </c:pt>
                <c:pt idx="42849">
                  <c:v>773</c:v>
                </c:pt>
                <c:pt idx="42850">
                  <c:v>1774</c:v>
                </c:pt>
                <c:pt idx="42851">
                  <c:v>157</c:v>
                </c:pt>
                <c:pt idx="42852">
                  <c:v>10093</c:v>
                </c:pt>
                <c:pt idx="42853">
                  <c:v>10171</c:v>
                </c:pt>
                <c:pt idx="42854">
                  <c:v>10093</c:v>
                </c:pt>
                <c:pt idx="42855">
                  <c:v>939</c:v>
                </c:pt>
                <c:pt idx="42856">
                  <c:v>2067</c:v>
                </c:pt>
                <c:pt idx="42857">
                  <c:v>1905</c:v>
                </c:pt>
                <c:pt idx="42858">
                  <c:v>1784</c:v>
                </c:pt>
                <c:pt idx="42859">
                  <c:v>316</c:v>
                </c:pt>
                <c:pt idx="42860">
                  <c:v>853</c:v>
                </c:pt>
                <c:pt idx="42861">
                  <c:v>490</c:v>
                </c:pt>
                <c:pt idx="42862">
                  <c:v>0</c:v>
                </c:pt>
                <c:pt idx="42863">
                  <c:v>0</c:v>
                </c:pt>
                <c:pt idx="42864">
                  <c:v>0</c:v>
                </c:pt>
                <c:pt idx="42865">
                  <c:v>9</c:v>
                </c:pt>
                <c:pt idx="42866">
                  <c:v>9</c:v>
                </c:pt>
                <c:pt idx="42867">
                  <c:v>13234</c:v>
                </c:pt>
                <c:pt idx="42868">
                  <c:v>13684</c:v>
                </c:pt>
                <c:pt idx="42869">
                  <c:v>0</c:v>
                </c:pt>
                <c:pt idx="42870">
                  <c:v>0</c:v>
                </c:pt>
                <c:pt idx="42871">
                  <c:v>0</c:v>
                </c:pt>
                <c:pt idx="42872">
                  <c:v>110808</c:v>
                </c:pt>
                <c:pt idx="42873">
                  <c:v>0</c:v>
                </c:pt>
                <c:pt idx="42874">
                  <c:v>118723</c:v>
                </c:pt>
                <c:pt idx="42875">
                  <c:v>1980</c:v>
                </c:pt>
                <c:pt idx="42876">
                  <c:v>817</c:v>
                </c:pt>
                <c:pt idx="42877">
                  <c:v>781</c:v>
                </c:pt>
                <c:pt idx="42878">
                  <c:v>3194</c:v>
                </c:pt>
                <c:pt idx="42879">
                  <c:v>574</c:v>
                </c:pt>
                <c:pt idx="42880">
                  <c:v>449</c:v>
                </c:pt>
                <c:pt idx="42881">
                  <c:v>520</c:v>
                </c:pt>
                <c:pt idx="42882">
                  <c:v>438</c:v>
                </c:pt>
                <c:pt idx="42883">
                  <c:v>588</c:v>
                </c:pt>
                <c:pt idx="42884">
                  <c:v>402</c:v>
                </c:pt>
                <c:pt idx="42885">
                  <c:v>4413</c:v>
                </c:pt>
                <c:pt idx="42886">
                  <c:v>4536</c:v>
                </c:pt>
                <c:pt idx="42887">
                  <c:v>2838</c:v>
                </c:pt>
                <c:pt idx="42888">
                  <c:v>2826</c:v>
                </c:pt>
                <c:pt idx="42889">
                  <c:v>7243</c:v>
                </c:pt>
                <c:pt idx="42890">
                  <c:v>2459</c:v>
                </c:pt>
                <c:pt idx="42891">
                  <c:v>270</c:v>
                </c:pt>
                <c:pt idx="42892">
                  <c:v>437</c:v>
                </c:pt>
                <c:pt idx="42893">
                  <c:v>541</c:v>
                </c:pt>
                <c:pt idx="42894">
                  <c:v>671</c:v>
                </c:pt>
                <c:pt idx="42895">
                  <c:v>0</c:v>
                </c:pt>
                <c:pt idx="42896">
                  <c:v>0</c:v>
                </c:pt>
                <c:pt idx="42897">
                  <c:v>6866</c:v>
                </c:pt>
                <c:pt idx="42898">
                  <c:v>1150</c:v>
                </c:pt>
                <c:pt idx="42899">
                  <c:v>383</c:v>
                </c:pt>
                <c:pt idx="42900">
                  <c:v>0</c:v>
                </c:pt>
                <c:pt idx="42901">
                  <c:v>0</c:v>
                </c:pt>
                <c:pt idx="42902">
                  <c:v>1074</c:v>
                </c:pt>
                <c:pt idx="42903">
                  <c:v>802</c:v>
                </c:pt>
                <c:pt idx="42904">
                  <c:v>857</c:v>
                </c:pt>
                <c:pt idx="42905">
                  <c:v>201</c:v>
                </c:pt>
                <c:pt idx="42906">
                  <c:v>301</c:v>
                </c:pt>
                <c:pt idx="42907">
                  <c:v>681</c:v>
                </c:pt>
                <c:pt idx="42908">
                  <c:v>1471</c:v>
                </c:pt>
                <c:pt idx="42909">
                  <c:v>327</c:v>
                </c:pt>
                <c:pt idx="42910">
                  <c:v>354</c:v>
                </c:pt>
                <c:pt idx="42911">
                  <c:v>1</c:v>
                </c:pt>
                <c:pt idx="42912">
                  <c:v>46</c:v>
                </c:pt>
                <c:pt idx="42913">
                  <c:v>0</c:v>
                </c:pt>
                <c:pt idx="42914">
                  <c:v>406</c:v>
                </c:pt>
                <c:pt idx="42915">
                  <c:v>643</c:v>
                </c:pt>
                <c:pt idx="42916">
                  <c:v>908</c:v>
                </c:pt>
                <c:pt idx="42917">
                  <c:v>10028</c:v>
                </c:pt>
                <c:pt idx="42918">
                  <c:v>894</c:v>
                </c:pt>
                <c:pt idx="42919">
                  <c:v>629</c:v>
                </c:pt>
                <c:pt idx="42920">
                  <c:v>0</c:v>
                </c:pt>
                <c:pt idx="42921">
                  <c:v>979</c:v>
                </c:pt>
                <c:pt idx="42922">
                  <c:v>550</c:v>
                </c:pt>
                <c:pt idx="42923">
                  <c:v>0</c:v>
                </c:pt>
                <c:pt idx="42924">
                  <c:v>0</c:v>
                </c:pt>
                <c:pt idx="42925">
                  <c:v>2001</c:v>
                </c:pt>
                <c:pt idx="42926">
                  <c:v>652</c:v>
                </c:pt>
                <c:pt idx="42927">
                  <c:v>226</c:v>
                </c:pt>
                <c:pt idx="42928">
                  <c:v>13234</c:v>
                </c:pt>
                <c:pt idx="42929">
                  <c:v>26056</c:v>
                </c:pt>
                <c:pt idx="42930">
                  <c:v>40214</c:v>
                </c:pt>
                <c:pt idx="42931">
                  <c:v>40214</c:v>
                </c:pt>
                <c:pt idx="42932">
                  <c:v>26056</c:v>
                </c:pt>
                <c:pt idx="42933">
                  <c:v>12462</c:v>
                </c:pt>
                <c:pt idx="42934">
                  <c:v>13440</c:v>
                </c:pt>
                <c:pt idx="42935">
                  <c:v>13440</c:v>
                </c:pt>
                <c:pt idx="42936">
                  <c:v>12462</c:v>
                </c:pt>
                <c:pt idx="42937">
                  <c:v>31345</c:v>
                </c:pt>
                <c:pt idx="42938">
                  <c:v>15168</c:v>
                </c:pt>
                <c:pt idx="42939">
                  <c:v>15168</c:v>
                </c:pt>
                <c:pt idx="42940">
                  <c:v>31345</c:v>
                </c:pt>
                <c:pt idx="42941">
                  <c:v>29557</c:v>
                </c:pt>
                <c:pt idx="42942">
                  <c:v>0</c:v>
                </c:pt>
                <c:pt idx="42943">
                  <c:v>29864</c:v>
                </c:pt>
                <c:pt idx="42944">
                  <c:v>307</c:v>
                </c:pt>
                <c:pt idx="42945">
                  <c:v>4</c:v>
                </c:pt>
                <c:pt idx="42946">
                  <c:v>0</c:v>
                </c:pt>
                <c:pt idx="42947">
                  <c:v>31698</c:v>
                </c:pt>
                <c:pt idx="42948">
                  <c:v>37</c:v>
                </c:pt>
                <c:pt idx="42949">
                  <c:v>687</c:v>
                </c:pt>
                <c:pt idx="42950">
                  <c:v>311</c:v>
                </c:pt>
                <c:pt idx="42951">
                  <c:v>2909</c:v>
                </c:pt>
                <c:pt idx="42952">
                  <c:v>1542</c:v>
                </c:pt>
                <c:pt idx="42953">
                  <c:v>2909</c:v>
                </c:pt>
                <c:pt idx="42954">
                  <c:v>8559</c:v>
                </c:pt>
                <c:pt idx="42955">
                  <c:v>8273</c:v>
                </c:pt>
                <c:pt idx="42956">
                  <c:v>18435</c:v>
                </c:pt>
                <c:pt idx="42957">
                  <c:v>0</c:v>
                </c:pt>
                <c:pt idx="42958">
                  <c:v>0</c:v>
                </c:pt>
                <c:pt idx="42959">
                  <c:v>0</c:v>
                </c:pt>
                <c:pt idx="42960">
                  <c:v>0</c:v>
                </c:pt>
                <c:pt idx="42961">
                  <c:v>3763</c:v>
                </c:pt>
                <c:pt idx="42962">
                  <c:v>3754</c:v>
                </c:pt>
                <c:pt idx="42963">
                  <c:v>3763</c:v>
                </c:pt>
                <c:pt idx="42964">
                  <c:v>32271</c:v>
                </c:pt>
                <c:pt idx="42965">
                  <c:v>33714</c:v>
                </c:pt>
                <c:pt idx="42966">
                  <c:v>4</c:v>
                </c:pt>
                <c:pt idx="42967">
                  <c:v>0</c:v>
                </c:pt>
                <c:pt idx="42968">
                  <c:v>0</c:v>
                </c:pt>
                <c:pt idx="42969">
                  <c:v>4</c:v>
                </c:pt>
                <c:pt idx="42970">
                  <c:v>387</c:v>
                </c:pt>
                <c:pt idx="42971">
                  <c:v>0</c:v>
                </c:pt>
                <c:pt idx="42972">
                  <c:v>0</c:v>
                </c:pt>
                <c:pt idx="42973">
                  <c:v>387</c:v>
                </c:pt>
                <c:pt idx="42974">
                  <c:v>38868</c:v>
                </c:pt>
                <c:pt idx="42975">
                  <c:v>30135</c:v>
                </c:pt>
                <c:pt idx="42976">
                  <c:v>4844</c:v>
                </c:pt>
                <c:pt idx="42977">
                  <c:v>239</c:v>
                </c:pt>
                <c:pt idx="42978">
                  <c:v>30352</c:v>
                </c:pt>
                <c:pt idx="42979">
                  <c:v>43690</c:v>
                </c:pt>
                <c:pt idx="42980">
                  <c:v>0</c:v>
                </c:pt>
                <c:pt idx="42981">
                  <c:v>0</c:v>
                </c:pt>
                <c:pt idx="42982">
                  <c:v>0</c:v>
                </c:pt>
                <c:pt idx="42983">
                  <c:v>0</c:v>
                </c:pt>
                <c:pt idx="42984">
                  <c:v>8303</c:v>
                </c:pt>
                <c:pt idx="42985">
                  <c:v>18323</c:v>
                </c:pt>
                <c:pt idx="42986">
                  <c:v>18323</c:v>
                </c:pt>
                <c:pt idx="42987">
                  <c:v>8303</c:v>
                </c:pt>
                <c:pt idx="42988">
                  <c:v>9050</c:v>
                </c:pt>
                <c:pt idx="42989">
                  <c:v>16108</c:v>
                </c:pt>
                <c:pt idx="42990">
                  <c:v>16107</c:v>
                </c:pt>
                <c:pt idx="42991">
                  <c:v>9050</c:v>
                </c:pt>
                <c:pt idx="42992">
                  <c:v>24711</c:v>
                </c:pt>
                <c:pt idx="42993">
                  <c:v>0</c:v>
                </c:pt>
                <c:pt idx="42994">
                  <c:v>24711</c:v>
                </c:pt>
                <c:pt idx="42995">
                  <c:v>3435</c:v>
                </c:pt>
                <c:pt idx="42996">
                  <c:v>3622</c:v>
                </c:pt>
                <c:pt idx="42997">
                  <c:v>3769</c:v>
                </c:pt>
                <c:pt idx="42998">
                  <c:v>4035</c:v>
                </c:pt>
                <c:pt idx="42999">
                  <c:v>7657</c:v>
                </c:pt>
                <c:pt idx="43000">
                  <c:v>7204</c:v>
                </c:pt>
                <c:pt idx="43001">
                  <c:v>17507</c:v>
                </c:pt>
                <c:pt idx="43002">
                  <c:v>18938</c:v>
                </c:pt>
                <c:pt idx="43003">
                  <c:v>18938</c:v>
                </c:pt>
                <c:pt idx="43004">
                  <c:v>17507</c:v>
                </c:pt>
                <c:pt idx="43005">
                  <c:v>10509</c:v>
                </c:pt>
                <c:pt idx="43006">
                  <c:v>10805</c:v>
                </c:pt>
                <c:pt idx="43007">
                  <c:v>10805</c:v>
                </c:pt>
                <c:pt idx="43008">
                  <c:v>10509</c:v>
                </c:pt>
                <c:pt idx="43009">
                  <c:v>12773</c:v>
                </c:pt>
                <c:pt idx="43010">
                  <c:v>12001</c:v>
                </c:pt>
                <c:pt idx="43011">
                  <c:v>12001</c:v>
                </c:pt>
                <c:pt idx="43012">
                  <c:v>12773</c:v>
                </c:pt>
                <c:pt idx="43013">
                  <c:v>15995</c:v>
                </c:pt>
                <c:pt idx="43014">
                  <c:v>10632</c:v>
                </c:pt>
                <c:pt idx="43015">
                  <c:v>10632</c:v>
                </c:pt>
                <c:pt idx="43016">
                  <c:v>15995</c:v>
                </c:pt>
                <c:pt idx="43017">
                  <c:v>4870</c:v>
                </c:pt>
                <c:pt idx="43018">
                  <c:v>3966</c:v>
                </c:pt>
                <c:pt idx="43019">
                  <c:v>3966</c:v>
                </c:pt>
                <c:pt idx="43020">
                  <c:v>4870</c:v>
                </c:pt>
                <c:pt idx="43021">
                  <c:v>9378</c:v>
                </c:pt>
                <c:pt idx="43022">
                  <c:v>9884</c:v>
                </c:pt>
                <c:pt idx="43023">
                  <c:v>9884</c:v>
                </c:pt>
                <c:pt idx="43024">
                  <c:v>9378</c:v>
                </c:pt>
                <c:pt idx="43025">
                  <c:v>258</c:v>
                </c:pt>
                <c:pt idx="43026">
                  <c:v>257</c:v>
                </c:pt>
                <c:pt idx="43027">
                  <c:v>257</c:v>
                </c:pt>
                <c:pt idx="43028">
                  <c:v>258</c:v>
                </c:pt>
                <c:pt idx="43029">
                  <c:v>952</c:v>
                </c:pt>
                <c:pt idx="43030">
                  <c:v>0</c:v>
                </c:pt>
                <c:pt idx="43031">
                  <c:v>0</c:v>
                </c:pt>
                <c:pt idx="43032">
                  <c:v>0</c:v>
                </c:pt>
                <c:pt idx="43033">
                  <c:v>0</c:v>
                </c:pt>
                <c:pt idx="43034">
                  <c:v>258</c:v>
                </c:pt>
                <c:pt idx="43035">
                  <c:v>257</c:v>
                </c:pt>
                <c:pt idx="43036">
                  <c:v>3348</c:v>
                </c:pt>
                <c:pt idx="43037">
                  <c:v>3948</c:v>
                </c:pt>
                <c:pt idx="43038">
                  <c:v>6030</c:v>
                </c:pt>
                <c:pt idx="43039">
                  <c:v>5936</c:v>
                </c:pt>
                <c:pt idx="43040">
                  <c:v>1685</c:v>
                </c:pt>
                <c:pt idx="43041">
                  <c:v>2335</c:v>
                </c:pt>
                <c:pt idx="43042">
                  <c:v>3731</c:v>
                </c:pt>
                <c:pt idx="43043">
                  <c:v>3682</c:v>
                </c:pt>
                <c:pt idx="43044">
                  <c:v>2069</c:v>
                </c:pt>
                <c:pt idx="43045">
                  <c:v>2068</c:v>
                </c:pt>
                <c:pt idx="43046">
                  <c:v>1685</c:v>
                </c:pt>
                <c:pt idx="43047">
                  <c:v>2335</c:v>
                </c:pt>
                <c:pt idx="43048">
                  <c:v>2176</c:v>
                </c:pt>
                <c:pt idx="43049">
                  <c:v>2821</c:v>
                </c:pt>
                <c:pt idx="43050">
                  <c:v>486</c:v>
                </c:pt>
                <c:pt idx="43051">
                  <c:v>491</c:v>
                </c:pt>
                <c:pt idx="43052">
                  <c:v>4128</c:v>
                </c:pt>
                <c:pt idx="43053">
                  <c:v>3676</c:v>
                </c:pt>
                <c:pt idx="43054">
                  <c:v>4146</c:v>
                </c:pt>
                <c:pt idx="43055">
                  <c:v>5270</c:v>
                </c:pt>
                <c:pt idx="43056">
                  <c:v>830</c:v>
                </c:pt>
                <c:pt idx="43057">
                  <c:v>803</c:v>
                </c:pt>
                <c:pt idx="43058">
                  <c:v>0</c:v>
                </c:pt>
                <c:pt idx="43059">
                  <c:v>7</c:v>
                </c:pt>
                <c:pt idx="43060">
                  <c:v>7</c:v>
                </c:pt>
                <c:pt idx="43061">
                  <c:v>0</c:v>
                </c:pt>
                <c:pt idx="43062">
                  <c:v>0</c:v>
                </c:pt>
                <c:pt idx="43063">
                  <c:v>7</c:v>
                </c:pt>
                <c:pt idx="43064">
                  <c:v>2272</c:v>
                </c:pt>
                <c:pt idx="43065">
                  <c:v>1756</c:v>
                </c:pt>
                <c:pt idx="43066">
                  <c:v>2901</c:v>
                </c:pt>
                <c:pt idx="43067">
                  <c:v>3483</c:v>
                </c:pt>
                <c:pt idx="43068">
                  <c:v>2754</c:v>
                </c:pt>
                <c:pt idx="43069">
                  <c:v>2695</c:v>
                </c:pt>
                <c:pt idx="43070">
                  <c:v>2649</c:v>
                </c:pt>
                <c:pt idx="43071">
                  <c:v>2989</c:v>
                </c:pt>
                <c:pt idx="43072">
                  <c:v>399</c:v>
                </c:pt>
                <c:pt idx="43073">
                  <c:v>0</c:v>
                </c:pt>
                <c:pt idx="43074">
                  <c:v>2695</c:v>
                </c:pt>
                <c:pt idx="43075">
                  <c:v>2754</c:v>
                </c:pt>
                <c:pt idx="43076">
                  <c:v>17411</c:v>
                </c:pt>
                <c:pt idx="43077">
                  <c:v>16563</c:v>
                </c:pt>
                <c:pt idx="43078">
                  <c:v>15802</c:v>
                </c:pt>
                <c:pt idx="43079">
                  <c:v>15627</c:v>
                </c:pt>
                <c:pt idx="43080">
                  <c:v>1967</c:v>
                </c:pt>
                <c:pt idx="43081">
                  <c:v>2990</c:v>
                </c:pt>
                <c:pt idx="43082">
                  <c:v>14126</c:v>
                </c:pt>
                <c:pt idx="43083">
                  <c:v>13255</c:v>
                </c:pt>
                <c:pt idx="43084">
                  <c:v>2220</c:v>
                </c:pt>
                <c:pt idx="43085">
                  <c:v>2089</c:v>
                </c:pt>
                <c:pt idx="43086">
                  <c:v>13658</c:v>
                </c:pt>
                <c:pt idx="43087">
                  <c:v>13812</c:v>
                </c:pt>
                <c:pt idx="43088">
                  <c:v>13588</c:v>
                </c:pt>
                <c:pt idx="43089">
                  <c:v>13742</c:v>
                </c:pt>
                <c:pt idx="43090">
                  <c:v>13742</c:v>
                </c:pt>
                <c:pt idx="43091">
                  <c:v>13588</c:v>
                </c:pt>
                <c:pt idx="43092">
                  <c:v>11386</c:v>
                </c:pt>
                <c:pt idx="43093">
                  <c:v>11747</c:v>
                </c:pt>
                <c:pt idx="43094">
                  <c:v>325</c:v>
                </c:pt>
                <c:pt idx="43095">
                  <c:v>65</c:v>
                </c:pt>
                <c:pt idx="43096">
                  <c:v>2448</c:v>
                </c:pt>
                <c:pt idx="43097">
                  <c:v>2501</c:v>
                </c:pt>
                <c:pt idx="43098">
                  <c:v>11386</c:v>
                </c:pt>
                <c:pt idx="43099">
                  <c:v>11861</c:v>
                </c:pt>
                <c:pt idx="43100">
                  <c:v>7</c:v>
                </c:pt>
                <c:pt idx="43101">
                  <c:v>0</c:v>
                </c:pt>
                <c:pt idx="43102">
                  <c:v>107</c:v>
                </c:pt>
                <c:pt idx="43103">
                  <c:v>0</c:v>
                </c:pt>
                <c:pt idx="43104">
                  <c:v>13343</c:v>
                </c:pt>
                <c:pt idx="43105">
                  <c:v>11645</c:v>
                </c:pt>
                <c:pt idx="43106">
                  <c:v>72</c:v>
                </c:pt>
                <c:pt idx="43107">
                  <c:v>2245</c:v>
                </c:pt>
                <c:pt idx="43108">
                  <c:v>288</c:v>
                </c:pt>
                <c:pt idx="43109">
                  <c:v>441</c:v>
                </c:pt>
                <c:pt idx="43110">
                  <c:v>13055</c:v>
                </c:pt>
                <c:pt idx="43111">
                  <c:v>11204</c:v>
                </c:pt>
                <c:pt idx="43112">
                  <c:v>288</c:v>
                </c:pt>
                <c:pt idx="43113">
                  <c:v>441</c:v>
                </c:pt>
                <c:pt idx="43114">
                  <c:v>385</c:v>
                </c:pt>
                <c:pt idx="43115">
                  <c:v>3396</c:v>
                </c:pt>
                <c:pt idx="43116">
                  <c:v>3396</c:v>
                </c:pt>
                <c:pt idx="43117">
                  <c:v>385</c:v>
                </c:pt>
                <c:pt idx="43118">
                  <c:v>288</c:v>
                </c:pt>
                <c:pt idx="43119">
                  <c:v>441</c:v>
                </c:pt>
                <c:pt idx="43120">
                  <c:v>288</c:v>
                </c:pt>
                <c:pt idx="43121">
                  <c:v>441</c:v>
                </c:pt>
                <c:pt idx="43122">
                  <c:v>350</c:v>
                </c:pt>
                <c:pt idx="43123">
                  <c:v>399</c:v>
                </c:pt>
                <c:pt idx="43124">
                  <c:v>441</c:v>
                </c:pt>
                <c:pt idx="43125">
                  <c:v>288</c:v>
                </c:pt>
                <c:pt idx="43126">
                  <c:v>0</c:v>
                </c:pt>
                <c:pt idx="43127">
                  <c:v>0</c:v>
                </c:pt>
                <c:pt idx="43128">
                  <c:v>687</c:v>
                </c:pt>
                <c:pt idx="43129">
                  <c:v>791</c:v>
                </c:pt>
                <c:pt idx="43130">
                  <c:v>3130</c:v>
                </c:pt>
                <c:pt idx="43131">
                  <c:v>30206</c:v>
                </c:pt>
                <c:pt idx="43132">
                  <c:v>31632</c:v>
                </c:pt>
                <c:pt idx="43133">
                  <c:v>2147</c:v>
                </c:pt>
                <c:pt idx="43134">
                  <c:v>1401</c:v>
                </c:pt>
                <c:pt idx="43135">
                  <c:v>29903</c:v>
                </c:pt>
                <c:pt idx="43136">
                  <c:v>28525</c:v>
                </c:pt>
                <c:pt idx="43137">
                  <c:v>23003</c:v>
                </c:pt>
                <c:pt idx="43138">
                  <c:v>21882</c:v>
                </c:pt>
                <c:pt idx="43139">
                  <c:v>18500</c:v>
                </c:pt>
                <c:pt idx="43140">
                  <c:v>10578</c:v>
                </c:pt>
                <c:pt idx="43141">
                  <c:v>10042</c:v>
                </c:pt>
                <c:pt idx="43142">
                  <c:v>5539</c:v>
                </c:pt>
                <c:pt idx="43143">
                  <c:v>8771</c:v>
                </c:pt>
                <c:pt idx="43144">
                  <c:v>21882</c:v>
                </c:pt>
                <c:pt idx="43145">
                  <c:v>18500</c:v>
                </c:pt>
                <c:pt idx="43146">
                  <c:v>1200</c:v>
                </c:pt>
                <c:pt idx="43147">
                  <c:v>1095</c:v>
                </c:pt>
                <c:pt idx="43148">
                  <c:v>8364</c:v>
                </c:pt>
                <c:pt idx="43149">
                  <c:v>8295</c:v>
                </c:pt>
                <c:pt idx="43150">
                  <c:v>15060</c:v>
                </c:pt>
                <c:pt idx="43151">
                  <c:v>11852</c:v>
                </c:pt>
                <c:pt idx="43152">
                  <c:v>16498</c:v>
                </c:pt>
                <c:pt idx="43153">
                  <c:v>13041</c:v>
                </c:pt>
                <c:pt idx="43154">
                  <c:v>13041</c:v>
                </c:pt>
                <c:pt idx="43155">
                  <c:v>16498</c:v>
                </c:pt>
                <c:pt idx="43156">
                  <c:v>16498</c:v>
                </c:pt>
                <c:pt idx="43157">
                  <c:v>13041</c:v>
                </c:pt>
                <c:pt idx="43158">
                  <c:v>16498</c:v>
                </c:pt>
                <c:pt idx="43159">
                  <c:v>13041</c:v>
                </c:pt>
                <c:pt idx="43160">
                  <c:v>13815</c:v>
                </c:pt>
                <c:pt idx="43161">
                  <c:v>10418</c:v>
                </c:pt>
                <c:pt idx="43162">
                  <c:v>9033</c:v>
                </c:pt>
                <c:pt idx="43163">
                  <c:v>9041</c:v>
                </c:pt>
                <c:pt idx="43164">
                  <c:v>1109</c:v>
                </c:pt>
                <c:pt idx="43165">
                  <c:v>1041</c:v>
                </c:pt>
                <c:pt idx="43166">
                  <c:v>13815</c:v>
                </c:pt>
                <c:pt idx="43167">
                  <c:v>10418</c:v>
                </c:pt>
                <c:pt idx="43168">
                  <c:v>12325</c:v>
                </c:pt>
                <c:pt idx="43169">
                  <c:v>9030</c:v>
                </c:pt>
                <c:pt idx="43170">
                  <c:v>0</c:v>
                </c:pt>
                <c:pt idx="43171">
                  <c:v>0</c:v>
                </c:pt>
                <c:pt idx="43172">
                  <c:v>1490</c:v>
                </c:pt>
                <c:pt idx="43173">
                  <c:v>1388</c:v>
                </c:pt>
                <c:pt idx="43174">
                  <c:v>12325</c:v>
                </c:pt>
                <c:pt idx="43175">
                  <c:v>9030</c:v>
                </c:pt>
                <c:pt idx="43176">
                  <c:v>1487</c:v>
                </c:pt>
                <c:pt idx="43177">
                  <c:v>1461</c:v>
                </c:pt>
                <c:pt idx="43178">
                  <c:v>1461</c:v>
                </c:pt>
                <c:pt idx="43179">
                  <c:v>1487</c:v>
                </c:pt>
                <c:pt idx="43180">
                  <c:v>10727</c:v>
                </c:pt>
                <c:pt idx="43181">
                  <c:v>7451</c:v>
                </c:pt>
                <c:pt idx="43182">
                  <c:v>1598</c:v>
                </c:pt>
                <c:pt idx="43183">
                  <c:v>1579</c:v>
                </c:pt>
                <c:pt idx="43184">
                  <c:v>2948</c:v>
                </c:pt>
                <c:pt idx="43185">
                  <c:v>2809</c:v>
                </c:pt>
                <c:pt idx="43186">
                  <c:v>1356</c:v>
                </c:pt>
                <c:pt idx="43187">
                  <c:v>1474</c:v>
                </c:pt>
                <c:pt idx="43188">
                  <c:v>12180</c:v>
                </c:pt>
                <c:pt idx="43189">
                  <c:v>8925</c:v>
                </c:pt>
                <c:pt idx="43190">
                  <c:v>2159</c:v>
                </c:pt>
                <c:pt idx="43191">
                  <c:v>12450</c:v>
                </c:pt>
                <c:pt idx="43192">
                  <c:v>9155</c:v>
                </c:pt>
                <c:pt idx="43193">
                  <c:v>9427</c:v>
                </c:pt>
                <c:pt idx="43194">
                  <c:v>12711</c:v>
                </c:pt>
                <c:pt idx="43195">
                  <c:v>13443</c:v>
                </c:pt>
                <c:pt idx="43196">
                  <c:v>10181</c:v>
                </c:pt>
                <c:pt idx="43197">
                  <c:v>1051</c:v>
                </c:pt>
                <c:pt idx="43198">
                  <c:v>1080</c:v>
                </c:pt>
                <c:pt idx="43199">
                  <c:v>87</c:v>
                </c:pt>
                <c:pt idx="43200">
                  <c:v>25</c:v>
                </c:pt>
                <c:pt idx="43201">
                  <c:v>13971</c:v>
                </c:pt>
                <c:pt idx="43202">
                  <c:v>10678</c:v>
                </c:pt>
                <c:pt idx="43203">
                  <c:v>5235</c:v>
                </c:pt>
                <c:pt idx="43204">
                  <c:v>4961</c:v>
                </c:pt>
                <c:pt idx="43205">
                  <c:v>3197</c:v>
                </c:pt>
                <c:pt idx="43206">
                  <c:v>3502</c:v>
                </c:pt>
                <c:pt idx="43207">
                  <c:v>13971</c:v>
                </c:pt>
                <c:pt idx="43208">
                  <c:v>10678</c:v>
                </c:pt>
                <c:pt idx="43209">
                  <c:v>13433</c:v>
                </c:pt>
                <c:pt idx="43210">
                  <c:v>10276</c:v>
                </c:pt>
                <c:pt idx="43211">
                  <c:v>4891</c:v>
                </c:pt>
                <c:pt idx="43212">
                  <c:v>4756</c:v>
                </c:pt>
                <c:pt idx="43213">
                  <c:v>13433</c:v>
                </c:pt>
                <c:pt idx="43214">
                  <c:v>10276</c:v>
                </c:pt>
                <c:pt idx="43215">
                  <c:v>4559</c:v>
                </c:pt>
                <c:pt idx="43216">
                  <c:v>4587</c:v>
                </c:pt>
                <c:pt idx="43217">
                  <c:v>14658</c:v>
                </c:pt>
                <c:pt idx="43218">
                  <c:v>11473</c:v>
                </c:pt>
                <c:pt idx="43219">
                  <c:v>0</c:v>
                </c:pt>
                <c:pt idx="43220">
                  <c:v>0</c:v>
                </c:pt>
                <c:pt idx="43221">
                  <c:v>8940</c:v>
                </c:pt>
                <c:pt idx="43222">
                  <c:v>0</c:v>
                </c:pt>
                <c:pt idx="43223">
                  <c:v>0</c:v>
                </c:pt>
                <c:pt idx="43224">
                  <c:v>0</c:v>
                </c:pt>
                <c:pt idx="43225">
                  <c:v>0</c:v>
                </c:pt>
                <c:pt idx="43226">
                  <c:v>0</c:v>
                </c:pt>
                <c:pt idx="43227">
                  <c:v>0</c:v>
                </c:pt>
                <c:pt idx="43228">
                  <c:v>7</c:v>
                </c:pt>
                <c:pt idx="43229">
                  <c:v>1</c:v>
                </c:pt>
                <c:pt idx="43230">
                  <c:v>918</c:v>
                </c:pt>
                <c:pt idx="43231">
                  <c:v>767</c:v>
                </c:pt>
                <c:pt idx="43232">
                  <c:v>760</c:v>
                </c:pt>
                <c:pt idx="43233">
                  <c:v>917</c:v>
                </c:pt>
                <c:pt idx="43234">
                  <c:v>7</c:v>
                </c:pt>
                <c:pt idx="43235">
                  <c:v>1</c:v>
                </c:pt>
                <c:pt idx="43236">
                  <c:v>224</c:v>
                </c:pt>
                <c:pt idx="43237">
                  <c:v>328</c:v>
                </c:pt>
                <c:pt idx="43238">
                  <c:v>327</c:v>
                </c:pt>
                <c:pt idx="43239">
                  <c:v>217</c:v>
                </c:pt>
                <c:pt idx="43240">
                  <c:v>601</c:v>
                </c:pt>
                <c:pt idx="43241">
                  <c:v>3179</c:v>
                </c:pt>
                <c:pt idx="43242">
                  <c:v>0</c:v>
                </c:pt>
                <c:pt idx="43243">
                  <c:v>8</c:v>
                </c:pt>
                <c:pt idx="43244">
                  <c:v>3187</c:v>
                </c:pt>
                <c:pt idx="43245">
                  <c:v>0</c:v>
                </c:pt>
                <c:pt idx="43246">
                  <c:v>0</c:v>
                </c:pt>
                <c:pt idx="43247">
                  <c:v>8</c:v>
                </c:pt>
                <c:pt idx="43248">
                  <c:v>8</c:v>
                </c:pt>
                <c:pt idx="43249">
                  <c:v>0</c:v>
                </c:pt>
                <c:pt idx="43250">
                  <c:v>0</c:v>
                </c:pt>
                <c:pt idx="43251">
                  <c:v>0</c:v>
                </c:pt>
                <c:pt idx="43252">
                  <c:v>0</c:v>
                </c:pt>
                <c:pt idx="43253">
                  <c:v>0</c:v>
                </c:pt>
                <c:pt idx="43254">
                  <c:v>0</c:v>
                </c:pt>
                <c:pt idx="43255">
                  <c:v>0</c:v>
                </c:pt>
                <c:pt idx="43256">
                  <c:v>0</c:v>
                </c:pt>
                <c:pt idx="43257">
                  <c:v>385</c:v>
                </c:pt>
                <c:pt idx="43258">
                  <c:v>385</c:v>
                </c:pt>
                <c:pt idx="43259">
                  <c:v>0</c:v>
                </c:pt>
                <c:pt idx="43260">
                  <c:v>385</c:v>
                </c:pt>
                <c:pt idx="43261">
                  <c:v>3179</c:v>
                </c:pt>
                <c:pt idx="43262">
                  <c:v>385</c:v>
                </c:pt>
                <c:pt idx="43263">
                  <c:v>216</c:v>
                </c:pt>
                <c:pt idx="43264">
                  <c:v>0</c:v>
                </c:pt>
                <c:pt idx="43265">
                  <c:v>2029</c:v>
                </c:pt>
                <c:pt idx="43266">
                  <c:v>289</c:v>
                </c:pt>
                <c:pt idx="43267">
                  <c:v>0</c:v>
                </c:pt>
                <c:pt idx="43268">
                  <c:v>0</c:v>
                </c:pt>
                <c:pt idx="43269">
                  <c:v>289</c:v>
                </c:pt>
                <c:pt idx="43270">
                  <c:v>2029</c:v>
                </c:pt>
                <c:pt idx="43271">
                  <c:v>65</c:v>
                </c:pt>
                <c:pt idx="43272">
                  <c:v>332</c:v>
                </c:pt>
                <c:pt idx="43273">
                  <c:v>0</c:v>
                </c:pt>
                <c:pt idx="43274">
                  <c:v>0</c:v>
                </c:pt>
                <c:pt idx="43275">
                  <c:v>332</c:v>
                </c:pt>
                <c:pt idx="43276">
                  <c:v>65</c:v>
                </c:pt>
                <c:pt idx="43277">
                  <c:v>2245</c:v>
                </c:pt>
                <c:pt idx="43278">
                  <c:v>289</c:v>
                </c:pt>
                <c:pt idx="43279">
                  <c:v>3179</c:v>
                </c:pt>
                <c:pt idx="43280">
                  <c:v>0</c:v>
                </c:pt>
                <c:pt idx="43281">
                  <c:v>0</c:v>
                </c:pt>
                <c:pt idx="43282">
                  <c:v>217</c:v>
                </c:pt>
                <c:pt idx="43283">
                  <c:v>0</c:v>
                </c:pt>
                <c:pt idx="43284">
                  <c:v>0</c:v>
                </c:pt>
                <c:pt idx="43285">
                  <c:v>0</c:v>
                </c:pt>
                <c:pt idx="43286">
                  <c:v>385</c:v>
                </c:pt>
                <c:pt idx="43287">
                  <c:v>3396</c:v>
                </c:pt>
                <c:pt idx="43288">
                  <c:v>385</c:v>
                </c:pt>
                <c:pt idx="43289">
                  <c:v>3396</c:v>
                </c:pt>
                <c:pt idx="43290">
                  <c:v>224</c:v>
                </c:pt>
                <c:pt idx="43291">
                  <c:v>328</c:v>
                </c:pt>
                <c:pt idx="43292">
                  <c:v>8</c:v>
                </c:pt>
                <c:pt idx="43293">
                  <c:v>0</c:v>
                </c:pt>
                <c:pt idx="43294">
                  <c:v>342</c:v>
                </c:pt>
                <c:pt idx="43295">
                  <c:v>399</c:v>
                </c:pt>
                <c:pt idx="43296">
                  <c:v>0</c:v>
                </c:pt>
                <c:pt idx="43297">
                  <c:v>0</c:v>
                </c:pt>
                <c:pt idx="43298">
                  <c:v>65</c:v>
                </c:pt>
                <c:pt idx="43299">
                  <c:v>325</c:v>
                </c:pt>
                <c:pt idx="43300">
                  <c:v>325</c:v>
                </c:pt>
                <c:pt idx="43301">
                  <c:v>65</c:v>
                </c:pt>
                <c:pt idx="43302">
                  <c:v>8957</c:v>
                </c:pt>
                <c:pt idx="43303">
                  <c:v>9499</c:v>
                </c:pt>
                <c:pt idx="43304">
                  <c:v>2348</c:v>
                </c:pt>
                <c:pt idx="43305">
                  <c:v>1769</c:v>
                </c:pt>
                <c:pt idx="43306">
                  <c:v>7151</c:v>
                </c:pt>
                <c:pt idx="43307">
                  <c:v>7188</c:v>
                </c:pt>
                <c:pt idx="43308">
                  <c:v>72</c:v>
                </c:pt>
                <c:pt idx="43309">
                  <c:v>2245</c:v>
                </c:pt>
                <c:pt idx="43310">
                  <c:v>4200</c:v>
                </c:pt>
                <c:pt idx="43311">
                  <c:v>4054</c:v>
                </c:pt>
                <c:pt idx="43312">
                  <c:v>1426</c:v>
                </c:pt>
                <c:pt idx="43313">
                  <c:v>1458</c:v>
                </c:pt>
                <c:pt idx="43314">
                  <c:v>4028</c:v>
                </c:pt>
                <c:pt idx="43315">
                  <c:v>5087</c:v>
                </c:pt>
                <c:pt idx="43316">
                  <c:v>7565</c:v>
                </c:pt>
                <c:pt idx="43317">
                  <c:v>6620</c:v>
                </c:pt>
                <c:pt idx="43318">
                  <c:v>4028</c:v>
                </c:pt>
                <c:pt idx="43319">
                  <c:v>5087</c:v>
                </c:pt>
                <c:pt idx="43320">
                  <c:v>5087</c:v>
                </c:pt>
                <c:pt idx="43321">
                  <c:v>4028</c:v>
                </c:pt>
                <c:pt idx="43322">
                  <c:v>0</c:v>
                </c:pt>
                <c:pt idx="43323">
                  <c:v>0</c:v>
                </c:pt>
                <c:pt idx="43324">
                  <c:v>15166</c:v>
                </c:pt>
                <c:pt idx="43325">
                  <c:v>16940</c:v>
                </c:pt>
                <c:pt idx="43326">
                  <c:v>11853</c:v>
                </c:pt>
                <c:pt idx="43327">
                  <c:v>11138</c:v>
                </c:pt>
                <c:pt idx="43328">
                  <c:v>4695</c:v>
                </c:pt>
                <c:pt idx="43329">
                  <c:v>15617</c:v>
                </c:pt>
                <c:pt idx="43330">
                  <c:v>17476</c:v>
                </c:pt>
                <c:pt idx="43331">
                  <c:v>16940</c:v>
                </c:pt>
                <c:pt idx="43332">
                  <c:v>15166</c:v>
                </c:pt>
                <c:pt idx="43333">
                  <c:v>5281</c:v>
                </c:pt>
                <c:pt idx="43334">
                  <c:v>3970</c:v>
                </c:pt>
                <c:pt idx="43335">
                  <c:v>3897</c:v>
                </c:pt>
                <c:pt idx="43336">
                  <c:v>12933</c:v>
                </c:pt>
                <c:pt idx="43337">
                  <c:v>14813</c:v>
                </c:pt>
                <c:pt idx="43338">
                  <c:v>3970</c:v>
                </c:pt>
                <c:pt idx="43339">
                  <c:v>3897</c:v>
                </c:pt>
                <c:pt idx="43340">
                  <c:v>438</c:v>
                </c:pt>
                <c:pt idx="43341">
                  <c:v>357</c:v>
                </c:pt>
                <c:pt idx="43342">
                  <c:v>357</c:v>
                </c:pt>
                <c:pt idx="43343">
                  <c:v>438</c:v>
                </c:pt>
                <c:pt idx="43344">
                  <c:v>8642</c:v>
                </c:pt>
                <c:pt idx="43345">
                  <c:v>23663</c:v>
                </c:pt>
                <c:pt idx="43346">
                  <c:v>14600</c:v>
                </c:pt>
                <c:pt idx="43347">
                  <c:v>13440</c:v>
                </c:pt>
                <c:pt idx="43348">
                  <c:v>13861</c:v>
                </c:pt>
                <c:pt idx="43349">
                  <c:v>160</c:v>
                </c:pt>
                <c:pt idx="43350">
                  <c:v>133</c:v>
                </c:pt>
                <c:pt idx="43351">
                  <c:v>133</c:v>
                </c:pt>
                <c:pt idx="43352">
                  <c:v>160</c:v>
                </c:pt>
                <c:pt idx="43353">
                  <c:v>0</c:v>
                </c:pt>
                <c:pt idx="43354">
                  <c:v>4987</c:v>
                </c:pt>
                <c:pt idx="43355">
                  <c:v>4902</c:v>
                </c:pt>
                <c:pt idx="43356">
                  <c:v>4902</c:v>
                </c:pt>
                <c:pt idx="43357">
                  <c:v>4987</c:v>
                </c:pt>
                <c:pt idx="43358">
                  <c:v>5893</c:v>
                </c:pt>
                <c:pt idx="43359">
                  <c:v>6363</c:v>
                </c:pt>
                <c:pt idx="43360">
                  <c:v>6363</c:v>
                </c:pt>
                <c:pt idx="43361">
                  <c:v>5893</c:v>
                </c:pt>
                <c:pt idx="43362">
                  <c:v>5977</c:v>
                </c:pt>
                <c:pt idx="43363">
                  <c:v>5572</c:v>
                </c:pt>
                <c:pt idx="43364">
                  <c:v>5572</c:v>
                </c:pt>
                <c:pt idx="43365">
                  <c:v>5977</c:v>
                </c:pt>
                <c:pt idx="43366">
                  <c:v>3682</c:v>
                </c:pt>
                <c:pt idx="43367">
                  <c:v>3731</c:v>
                </c:pt>
                <c:pt idx="43368">
                  <c:v>4156</c:v>
                </c:pt>
                <c:pt idx="43369">
                  <c:v>4096</c:v>
                </c:pt>
                <c:pt idx="43370">
                  <c:v>414</c:v>
                </c:pt>
                <c:pt idx="43371">
                  <c:v>425</c:v>
                </c:pt>
                <c:pt idx="43372">
                  <c:v>21476</c:v>
                </c:pt>
                <c:pt idx="43373">
                  <c:v>17313</c:v>
                </c:pt>
                <c:pt idx="43374">
                  <c:v>2208</c:v>
                </c:pt>
                <c:pt idx="43375">
                  <c:v>23169</c:v>
                </c:pt>
                <c:pt idx="43376">
                  <c:v>15176</c:v>
                </c:pt>
                <c:pt idx="43377">
                  <c:v>158</c:v>
                </c:pt>
                <c:pt idx="43378">
                  <c:v>11211</c:v>
                </c:pt>
                <c:pt idx="43379">
                  <c:v>17771</c:v>
                </c:pt>
                <c:pt idx="43380">
                  <c:v>11369</c:v>
                </c:pt>
                <c:pt idx="43381">
                  <c:v>25842</c:v>
                </c:pt>
                <c:pt idx="43382">
                  <c:v>10158</c:v>
                </c:pt>
                <c:pt idx="43383">
                  <c:v>21369</c:v>
                </c:pt>
                <c:pt idx="43384">
                  <c:v>25842</c:v>
                </c:pt>
                <c:pt idx="43385">
                  <c:v>584</c:v>
                </c:pt>
                <c:pt idx="43386">
                  <c:v>3654</c:v>
                </c:pt>
                <c:pt idx="43387">
                  <c:v>4079</c:v>
                </c:pt>
                <c:pt idx="43388">
                  <c:v>3540</c:v>
                </c:pt>
                <c:pt idx="43389">
                  <c:v>3699</c:v>
                </c:pt>
                <c:pt idx="43390">
                  <c:v>11240</c:v>
                </c:pt>
                <c:pt idx="43391">
                  <c:v>16006</c:v>
                </c:pt>
                <c:pt idx="43392">
                  <c:v>10089</c:v>
                </c:pt>
                <c:pt idx="43393">
                  <c:v>13001</c:v>
                </c:pt>
                <c:pt idx="43394">
                  <c:v>7678</c:v>
                </c:pt>
                <c:pt idx="43395">
                  <c:v>981</c:v>
                </c:pt>
                <c:pt idx="43396">
                  <c:v>1161</c:v>
                </c:pt>
                <c:pt idx="43397">
                  <c:v>1161</c:v>
                </c:pt>
                <c:pt idx="43398">
                  <c:v>981</c:v>
                </c:pt>
                <c:pt idx="43399">
                  <c:v>981</c:v>
                </c:pt>
                <c:pt idx="43400">
                  <c:v>1161</c:v>
                </c:pt>
                <c:pt idx="43401">
                  <c:v>0</c:v>
                </c:pt>
                <c:pt idx="43402">
                  <c:v>256</c:v>
                </c:pt>
                <c:pt idx="43403">
                  <c:v>366</c:v>
                </c:pt>
                <c:pt idx="43404">
                  <c:v>807</c:v>
                </c:pt>
                <c:pt idx="43405">
                  <c:v>877</c:v>
                </c:pt>
                <c:pt idx="43406">
                  <c:v>256</c:v>
                </c:pt>
                <c:pt idx="43407">
                  <c:v>366</c:v>
                </c:pt>
                <c:pt idx="43408">
                  <c:v>2810</c:v>
                </c:pt>
                <c:pt idx="43409">
                  <c:v>3108</c:v>
                </c:pt>
                <c:pt idx="43410">
                  <c:v>2824</c:v>
                </c:pt>
                <c:pt idx="43411">
                  <c:v>2636</c:v>
                </c:pt>
                <c:pt idx="43412">
                  <c:v>4188</c:v>
                </c:pt>
                <c:pt idx="43413">
                  <c:v>4574</c:v>
                </c:pt>
                <c:pt idx="43414">
                  <c:v>2385</c:v>
                </c:pt>
                <c:pt idx="43415">
                  <c:v>2297</c:v>
                </c:pt>
                <c:pt idx="43416">
                  <c:v>25</c:v>
                </c:pt>
                <c:pt idx="43417">
                  <c:v>87</c:v>
                </c:pt>
                <c:pt idx="43418">
                  <c:v>6234</c:v>
                </c:pt>
                <c:pt idx="43419">
                  <c:v>6284</c:v>
                </c:pt>
                <c:pt idx="43420">
                  <c:v>3197</c:v>
                </c:pt>
                <c:pt idx="43421">
                  <c:v>3502</c:v>
                </c:pt>
                <c:pt idx="43422">
                  <c:v>3112</c:v>
                </c:pt>
                <c:pt idx="43423">
                  <c:v>3363</c:v>
                </c:pt>
                <c:pt idx="43424">
                  <c:v>1074</c:v>
                </c:pt>
                <c:pt idx="43425">
                  <c:v>1140</c:v>
                </c:pt>
                <c:pt idx="43426">
                  <c:v>3448</c:v>
                </c:pt>
                <c:pt idx="43427">
                  <c:v>3436</c:v>
                </c:pt>
                <c:pt idx="43428">
                  <c:v>3112</c:v>
                </c:pt>
                <c:pt idx="43429">
                  <c:v>3363</c:v>
                </c:pt>
                <c:pt idx="43430">
                  <c:v>3546</c:v>
                </c:pt>
                <c:pt idx="43431">
                  <c:v>3569</c:v>
                </c:pt>
                <c:pt idx="43432">
                  <c:v>3124</c:v>
                </c:pt>
                <c:pt idx="43433">
                  <c:v>3352</c:v>
                </c:pt>
                <c:pt idx="43434">
                  <c:v>1154</c:v>
                </c:pt>
                <c:pt idx="43435">
                  <c:v>1031</c:v>
                </c:pt>
                <c:pt idx="43436">
                  <c:v>1426</c:v>
                </c:pt>
                <c:pt idx="43437">
                  <c:v>1458</c:v>
                </c:pt>
                <c:pt idx="43438">
                  <c:v>0</c:v>
                </c:pt>
                <c:pt idx="43439">
                  <c:v>0</c:v>
                </c:pt>
                <c:pt idx="43440">
                  <c:v>2663</c:v>
                </c:pt>
                <c:pt idx="43441">
                  <c:v>2720</c:v>
                </c:pt>
                <c:pt idx="43442">
                  <c:v>0</c:v>
                </c:pt>
                <c:pt idx="43443">
                  <c:v>0</c:v>
                </c:pt>
                <c:pt idx="43444">
                  <c:v>3144</c:v>
                </c:pt>
                <c:pt idx="43445">
                  <c:v>3119</c:v>
                </c:pt>
                <c:pt idx="43446">
                  <c:v>2663</c:v>
                </c:pt>
                <c:pt idx="43447">
                  <c:v>2720</c:v>
                </c:pt>
                <c:pt idx="43448">
                  <c:v>0</c:v>
                </c:pt>
                <c:pt idx="43449">
                  <c:v>0</c:v>
                </c:pt>
                <c:pt idx="43450">
                  <c:v>3943</c:v>
                </c:pt>
                <c:pt idx="43451">
                  <c:v>2557</c:v>
                </c:pt>
                <c:pt idx="43452">
                  <c:v>2488</c:v>
                </c:pt>
                <c:pt idx="43453">
                  <c:v>1225</c:v>
                </c:pt>
                <c:pt idx="43454">
                  <c:v>1184</c:v>
                </c:pt>
                <c:pt idx="43455">
                  <c:v>16006</c:v>
                </c:pt>
                <c:pt idx="43456">
                  <c:v>7881</c:v>
                </c:pt>
                <c:pt idx="43457">
                  <c:v>6038</c:v>
                </c:pt>
                <c:pt idx="43458">
                  <c:v>13869</c:v>
                </c:pt>
                <c:pt idx="43459">
                  <c:v>11782</c:v>
                </c:pt>
                <c:pt idx="43460">
                  <c:v>0</c:v>
                </c:pt>
                <c:pt idx="43461">
                  <c:v>0</c:v>
                </c:pt>
                <c:pt idx="43462">
                  <c:v>0</c:v>
                </c:pt>
                <c:pt idx="43463">
                  <c:v>0</c:v>
                </c:pt>
                <c:pt idx="43464">
                  <c:v>0</c:v>
                </c:pt>
                <c:pt idx="43465">
                  <c:v>0</c:v>
                </c:pt>
                <c:pt idx="43466">
                  <c:v>11583</c:v>
                </c:pt>
                <c:pt idx="43467">
                  <c:v>18495</c:v>
                </c:pt>
                <c:pt idx="43468">
                  <c:v>22490</c:v>
                </c:pt>
                <c:pt idx="43469">
                  <c:v>14500</c:v>
                </c:pt>
                <c:pt idx="43470">
                  <c:v>22088</c:v>
                </c:pt>
                <c:pt idx="43471">
                  <c:v>10662</c:v>
                </c:pt>
                <c:pt idx="43472">
                  <c:v>11583</c:v>
                </c:pt>
                <c:pt idx="43473">
                  <c:v>7914</c:v>
                </c:pt>
                <c:pt idx="43474">
                  <c:v>6541</c:v>
                </c:pt>
                <c:pt idx="43475">
                  <c:v>1698</c:v>
                </c:pt>
                <c:pt idx="43476">
                  <c:v>1591</c:v>
                </c:pt>
                <c:pt idx="43477">
                  <c:v>4308</c:v>
                </c:pt>
                <c:pt idx="43478">
                  <c:v>4607</c:v>
                </c:pt>
                <c:pt idx="43479">
                  <c:v>4737</c:v>
                </c:pt>
                <c:pt idx="43480">
                  <c:v>4519</c:v>
                </c:pt>
                <c:pt idx="43481">
                  <c:v>1565</c:v>
                </c:pt>
                <c:pt idx="43482">
                  <c:v>1572</c:v>
                </c:pt>
                <c:pt idx="43483">
                  <c:v>2595</c:v>
                </c:pt>
                <c:pt idx="43484">
                  <c:v>2482</c:v>
                </c:pt>
                <c:pt idx="43485">
                  <c:v>2615</c:v>
                </c:pt>
                <c:pt idx="43486">
                  <c:v>2614</c:v>
                </c:pt>
                <c:pt idx="43487">
                  <c:v>2836</c:v>
                </c:pt>
                <c:pt idx="43488">
                  <c:v>3031</c:v>
                </c:pt>
                <c:pt idx="43489">
                  <c:v>3031</c:v>
                </c:pt>
                <c:pt idx="43490">
                  <c:v>2836</c:v>
                </c:pt>
                <c:pt idx="43491">
                  <c:v>0</c:v>
                </c:pt>
                <c:pt idx="43492">
                  <c:v>0</c:v>
                </c:pt>
                <c:pt idx="43493">
                  <c:v>0</c:v>
                </c:pt>
                <c:pt idx="43494">
                  <c:v>0</c:v>
                </c:pt>
                <c:pt idx="43495">
                  <c:v>0</c:v>
                </c:pt>
                <c:pt idx="43496">
                  <c:v>0</c:v>
                </c:pt>
                <c:pt idx="43497">
                  <c:v>203</c:v>
                </c:pt>
                <c:pt idx="43498">
                  <c:v>14</c:v>
                </c:pt>
                <c:pt idx="43499">
                  <c:v>14</c:v>
                </c:pt>
                <c:pt idx="43500">
                  <c:v>203</c:v>
                </c:pt>
                <c:pt idx="43501">
                  <c:v>31632</c:v>
                </c:pt>
                <c:pt idx="43502">
                  <c:v>0</c:v>
                </c:pt>
                <c:pt idx="43503">
                  <c:v>22300</c:v>
                </c:pt>
                <c:pt idx="43504">
                  <c:v>20026</c:v>
                </c:pt>
                <c:pt idx="43505">
                  <c:v>20026</c:v>
                </c:pt>
                <c:pt idx="43506">
                  <c:v>22300</c:v>
                </c:pt>
                <c:pt idx="43507">
                  <c:v>6368</c:v>
                </c:pt>
                <c:pt idx="43508">
                  <c:v>5052</c:v>
                </c:pt>
                <c:pt idx="43509">
                  <c:v>6261</c:v>
                </c:pt>
                <c:pt idx="43510">
                  <c:v>8940</c:v>
                </c:pt>
                <c:pt idx="43511">
                  <c:v>2944</c:v>
                </c:pt>
                <c:pt idx="43512">
                  <c:v>1921</c:v>
                </c:pt>
                <c:pt idx="43513">
                  <c:v>1838</c:v>
                </c:pt>
                <c:pt idx="43514">
                  <c:v>2070</c:v>
                </c:pt>
                <c:pt idx="43515">
                  <c:v>2070</c:v>
                </c:pt>
                <c:pt idx="43516">
                  <c:v>1838</c:v>
                </c:pt>
                <c:pt idx="43517">
                  <c:v>13371</c:v>
                </c:pt>
                <c:pt idx="43518">
                  <c:v>15170</c:v>
                </c:pt>
                <c:pt idx="43519">
                  <c:v>0</c:v>
                </c:pt>
                <c:pt idx="43520">
                  <c:v>0</c:v>
                </c:pt>
                <c:pt idx="43521">
                  <c:v>0</c:v>
                </c:pt>
                <c:pt idx="43522">
                  <c:v>0</c:v>
                </c:pt>
                <c:pt idx="43523">
                  <c:v>31632</c:v>
                </c:pt>
                <c:pt idx="43524">
                  <c:v>30395</c:v>
                </c:pt>
                <c:pt idx="43525">
                  <c:v>31632</c:v>
                </c:pt>
                <c:pt idx="43526">
                  <c:v>750</c:v>
                </c:pt>
                <c:pt idx="43527">
                  <c:v>1867</c:v>
                </c:pt>
                <c:pt idx="43528">
                  <c:v>1867</c:v>
                </c:pt>
                <c:pt idx="43529">
                  <c:v>750</c:v>
                </c:pt>
                <c:pt idx="43530">
                  <c:v>601</c:v>
                </c:pt>
                <c:pt idx="43531">
                  <c:v>1742</c:v>
                </c:pt>
                <c:pt idx="43532">
                  <c:v>2101</c:v>
                </c:pt>
                <c:pt idx="43533">
                  <c:v>2101</c:v>
                </c:pt>
                <c:pt idx="43534">
                  <c:v>1742</c:v>
                </c:pt>
                <c:pt idx="43535">
                  <c:v>328</c:v>
                </c:pt>
                <c:pt idx="43536">
                  <c:v>224</c:v>
                </c:pt>
                <c:pt idx="43537">
                  <c:v>224</c:v>
                </c:pt>
                <c:pt idx="43538">
                  <c:v>328</c:v>
                </c:pt>
                <c:pt idx="43539">
                  <c:v>218</c:v>
                </c:pt>
                <c:pt idx="43540">
                  <c:v>77</c:v>
                </c:pt>
                <c:pt idx="43541">
                  <c:v>77</c:v>
                </c:pt>
                <c:pt idx="43542">
                  <c:v>218</c:v>
                </c:pt>
                <c:pt idx="43543">
                  <c:v>2271</c:v>
                </c:pt>
                <c:pt idx="43544">
                  <c:v>2561</c:v>
                </c:pt>
                <c:pt idx="43545">
                  <c:v>2561</c:v>
                </c:pt>
                <c:pt idx="43546">
                  <c:v>2271</c:v>
                </c:pt>
                <c:pt idx="43547">
                  <c:v>2271</c:v>
                </c:pt>
                <c:pt idx="43548">
                  <c:v>2561</c:v>
                </c:pt>
                <c:pt idx="43549">
                  <c:v>5948</c:v>
                </c:pt>
                <c:pt idx="43550">
                  <c:v>4234</c:v>
                </c:pt>
                <c:pt idx="43551">
                  <c:v>4928</c:v>
                </c:pt>
                <c:pt idx="43552">
                  <c:v>4920</c:v>
                </c:pt>
                <c:pt idx="43553">
                  <c:v>4566</c:v>
                </c:pt>
                <c:pt idx="43554">
                  <c:v>3012</c:v>
                </c:pt>
                <c:pt idx="43555">
                  <c:v>2919</c:v>
                </c:pt>
                <c:pt idx="43556">
                  <c:v>4234</c:v>
                </c:pt>
                <c:pt idx="43557">
                  <c:v>4928</c:v>
                </c:pt>
                <c:pt idx="43558">
                  <c:v>0</c:v>
                </c:pt>
                <c:pt idx="43559">
                  <c:v>0</c:v>
                </c:pt>
                <c:pt idx="43560">
                  <c:v>5049</c:v>
                </c:pt>
                <c:pt idx="43561">
                  <c:v>5737</c:v>
                </c:pt>
                <c:pt idx="43562">
                  <c:v>917</c:v>
                </c:pt>
                <c:pt idx="43563">
                  <c:v>923</c:v>
                </c:pt>
                <c:pt idx="43564">
                  <c:v>1298</c:v>
                </c:pt>
                <c:pt idx="43565">
                  <c:v>1764</c:v>
                </c:pt>
                <c:pt idx="43566">
                  <c:v>3751</c:v>
                </c:pt>
                <c:pt idx="43567">
                  <c:v>3973</c:v>
                </c:pt>
                <c:pt idx="43568">
                  <c:v>1298</c:v>
                </c:pt>
                <c:pt idx="43569">
                  <c:v>1764</c:v>
                </c:pt>
                <c:pt idx="43570">
                  <c:v>19024</c:v>
                </c:pt>
                <c:pt idx="43571">
                  <c:v>5389</c:v>
                </c:pt>
                <c:pt idx="43572">
                  <c:v>5505</c:v>
                </c:pt>
                <c:pt idx="43573">
                  <c:v>11188</c:v>
                </c:pt>
                <c:pt idx="43574">
                  <c:v>11142</c:v>
                </c:pt>
                <c:pt idx="43575">
                  <c:v>5389</c:v>
                </c:pt>
                <c:pt idx="43576">
                  <c:v>5505</c:v>
                </c:pt>
                <c:pt idx="43577">
                  <c:v>9812</c:v>
                </c:pt>
                <c:pt idx="43578">
                  <c:v>8851</c:v>
                </c:pt>
                <c:pt idx="43579">
                  <c:v>3346</c:v>
                </c:pt>
                <c:pt idx="43580">
                  <c:v>4423</c:v>
                </c:pt>
                <c:pt idx="43581">
                  <c:v>30395</c:v>
                </c:pt>
                <c:pt idx="43582">
                  <c:v>31632</c:v>
                </c:pt>
                <c:pt idx="43583">
                  <c:v>30395</c:v>
                </c:pt>
                <c:pt idx="43584">
                  <c:v>7639</c:v>
                </c:pt>
                <c:pt idx="43585">
                  <c:v>7263</c:v>
                </c:pt>
                <c:pt idx="43586">
                  <c:v>3991</c:v>
                </c:pt>
                <c:pt idx="43587">
                  <c:v>4321</c:v>
                </c:pt>
                <c:pt idx="43588">
                  <c:v>2559</c:v>
                </c:pt>
                <c:pt idx="43589">
                  <c:v>2555</c:v>
                </c:pt>
                <c:pt idx="43590">
                  <c:v>5936</c:v>
                </c:pt>
                <c:pt idx="43591">
                  <c:v>6030</c:v>
                </c:pt>
                <c:pt idx="43592">
                  <c:v>2559</c:v>
                </c:pt>
                <c:pt idx="43593">
                  <c:v>2555</c:v>
                </c:pt>
                <c:pt idx="43594">
                  <c:v>4156</c:v>
                </c:pt>
                <c:pt idx="43595">
                  <c:v>4096</c:v>
                </c:pt>
                <c:pt idx="43596">
                  <c:v>4156</c:v>
                </c:pt>
                <c:pt idx="43597">
                  <c:v>0</c:v>
                </c:pt>
                <c:pt idx="43598">
                  <c:v>0</c:v>
                </c:pt>
                <c:pt idx="43599">
                  <c:v>258</c:v>
                </c:pt>
                <c:pt idx="43600">
                  <c:v>257</c:v>
                </c:pt>
                <c:pt idx="43601">
                  <c:v>258</c:v>
                </c:pt>
                <c:pt idx="43602">
                  <c:v>257</c:v>
                </c:pt>
                <c:pt idx="43603">
                  <c:v>5734</c:v>
                </c:pt>
                <c:pt idx="43604">
                  <c:v>3032</c:v>
                </c:pt>
                <c:pt idx="43605">
                  <c:v>4076</c:v>
                </c:pt>
                <c:pt idx="43606">
                  <c:v>3290</c:v>
                </c:pt>
                <c:pt idx="43607">
                  <c:v>4333</c:v>
                </c:pt>
                <c:pt idx="43608">
                  <c:v>3290</c:v>
                </c:pt>
                <c:pt idx="43609">
                  <c:v>4333</c:v>
                </c:pt>
                <c:pt idx="43610">
                  <c:v>1756</c:v>
                </c:pt>
                <c:pt idx="43611">
                  <c:v>2272</c:v>
                </c:pt>
                <c:pt idx="43612">
                  <c:v>4302</c:v>
                </c:pt>
                <c:pt idx="43613">
                  <c:v>4829</c:v>
                </c:pt>
                <c:pt idx="43614">
                  <c:v>4302</c:v>
                </c:pt>
                <c:pt idx="43615">
                  <c:v>4829</c:v>
                </c:pt>
                <c:pt idx="43616">
                  <c:v>9303</c:v>
                </c:pt>
                <c:pt idx="43617">
                  <c:v>10278</c:v>
                </c:pt>
                <c:pt idx="43618">
                  <c:v>5839</c:v>
                </c:pt>
                <c:pt idx="43619">
                  <c:v>5391</c:v>
                </c:pt>
                <c:pt idx="43620">
                  <c:v>2494</c:v>
                </c:pt>
                <c:pt idx="43621">
                  <c:v>2671</c:v>
                </c:pt>
                <c:pt idx="43622">
                  <c:v>4103</c:v>
                </c:pt>
                <c:pt idx="43623">
                  <c:v>4633</c:v>
                </c:pt>
                <c:pt idx="43624">
                  <c:v>7047</c:v>
                </c:pt>
                <c:pt idx="43625">
                  <c:v>7087</c:v>
                </c:pt>
                <c:pt idx="43626">
                  <c:v>5692</c:v>
                </c:pt>
                <c:pt idx="43627">
                  <c:v>5527</c:v>
                </c:pt>
                <c:pt idx="43628">
                  <c:v>5184</c:v>
                </c:pt>
                <c:pt idx="43629">
                  <c:v>5596</c:v>
                </c:pt>
                <c:pt idx="43630">
                  <c:v>1369</c:v>
                </c:pt>
                <c:pt idx="43631">
                  <c:v>1487</c:v>
                </c:pt>
                <c:pt idx="43632">
                  <c:v>3276</c:v>
                </c:pt>
                <c:pt idx="43633">
                  <c:v>4098</c:v>
                </c:pt>
                <c:pt idx="43634">
                  <c:v>5811</c:v>
                </c:pt>
                <c:pt idx="43635">
                  <c:v>5047</c:v>
                </c:pt>
                <c:pt idx="43636">
                  <c:v>4566</c:v>
                </c:pt>
                <c:pt idx="43637">
                  <c:v>4920</c:v>
                </c:pt>
                <c:pt idx="43638">
                  <c:v>3276</c:v>
                </c:pt>
                <c:pt idx="43639">
                  <c:v>4098</c:v>
                </c:pt>
                <c:pt idx="43640">
                  <c:v>5714</c:v>
                </c:pt>
                <c:pt idx="43641">
                  <c:v>5575</c:v>
                </c:pt>
                <c:pt idx="43642">
                  <c:v>4098</c:v>
                </c:pt>
                <c:pt idx="43643">
                  <c:v>3276</c:v>
                </c:pt>
                <c:pt idx="43644">
                  <c:v>0</c:v>
                </c:pt>
                <c:pt idx="43645">
                  <c:v>0</c:v>
                </c:pt>
                <c:pt idx="43646">
                  <c:v>5811</c:v>
                </c:pt>
                <c:pt idx="43647">
                  <c:v>5047</c:v>
                </c:pt>
                <c:pt idx="43648">
                  <c:v>1196</c:v>
                </c:pt>
                <c:pt idx="43649">
                  <c:v>1091</c:v>
                </c:pt>
                <c:pt idx="43650">
                  <c:v>4615</c:v>
                </c:pt>
                <c:pt idx="43651">
                  <c:v>3956</c:v>
                </c:pt>
                <c:pt idx="43652">
                  <c:v>1196</c:v>
                </c:pt>
                <c:pt idx="43653">
                  <c:v>1091</c:v>
                </c:pt>
                <c:pt idx="43654">
                  <c:v>2423</c:v>
                </c:pt>
                <c:pt idx="43655">
                  <c:v>2240</c:v>
                </c:pt>
                <c:pt idx="43656">
                  <c:v>1149</c:v>
                </c:pt>
                <c:pt idx="43657">
                  <c:v>1227</c:v>
                </c:pt>
                <c:pt idx="43658">
                  <c:v>2423</c:v>
                </c:pt>
                <c:pt idx="43659">
                  <c:v>2240</c:v>
                </c:pt>
                <c:pt idx="43660">
                  <c:v>1149</c:v>
                </c:pt>
                <c:pt idx="43661">
                  <c:v>1227</c:v>
                </c:pt>
                <c:pt idx="43662">
                  <c:v>4615</c:v>
                </c:pt>
                <c:pt idx="43663">
                  <c:v>3956</c:v>
                </c:pt>
                <c:pt idx="43664">
                  <c:v>2536</c:v>
                </c:pt>
                <c:pt idx="43665">
                  <c:v>2523</c:v>
                </c:pt>
                <c:pt idx="43666">
                  <c:v>2523</c:v>
                </c:pt>
                <c:pt idx="43667">
                  <c:v>2536</c:v>
                </c:pt>
                <c:pt idx="43668">
                  <c:v>9102</c:v>
                </c:pt>
                <c:pt idx="43669">
                  <c:v>362</c:v>
                </c:pt>
                <c:pt idx="43670">
                  <c:v>389</c:v>
                </c:pt>
                <c:pt idx="43671">
                  <c:v>6081</c:v>
                </c:pt>
                <c:pt idx="43672">
                  <c:v>5889</c:v>
                </c:pt>
                <c:pt idx="43673">
                  <c:v>2494</c:v>
                </c:pt>
                <c:pt idx="43674">
                  <c:v>2671</c:v>
                </c:pt>
                <c:pt idx="43675">
                  <c:v>0</c:v>
                </c:pt>
                <c:pt idx="43676">
                  <c:v>399</c:v>
                </c:pt>
                <c:pt idx="43677">
                  <c:v>9445</c:v>
                </c:pt>
                <c:pt idx="43678">
                  <c:v>7934</c:v>
                </c:pt>
                <c:pt idx="43679">
                  <c:v>5054</c:v>
                </c:pt>
                <c:pt idx="43680">
                  <c:v>6370</c:v>
                </c:pt>
                <c:pt idx="43681">
                  <c:v>22837</c:v>
                </c:pt>
                <c:pt idx="43682">
                  <c:v>13255</c:v>
                </c:pt>
                <c:pt idx="43683">
                  <c:v>14126</c:v>
                </c:pt>
                <c:pt idx="43684">
                  <c:v>5838</c:v>
                </c:pt>
                <c:pt idx="43685">
                  <c:v>5390</c:v>
                </c:pt>
                <c:pt idx="43686">
                  <c:v>2534</c:v>
                </c:pt>
                <c:pt idx="43687">
                  <c:v>0</c:v>
                </c:pt>
                <c:pt idx="43688">
                  <c:v>24</c:v>
                </c:pt>
                <c:pt idx="43689">
                  <c:v>7298</c:v>
                </c:pt>
                <c:pt idx="43690">
                  <c:v>6852</c:v>
                </c:pt>
                <c:pt idx="43691">
                  <c:v>0</c:v>
                </c:pt>
                <c:pt idx="43692">
                  <c:v>10</c:v>
                </c:pt>
                <c:pt idx="43693">
                  <c:v>0</c:v>
                </c:pt>
                <c:pt idx="43694">
                  <c:v>14</c:v>
                </c:pt>
                <c:pt idx="43695">
                  <c:v>0</c:v>
                </c:pt>
                <c:pt idx="43696">
                  <c:v>10</c:v>
                </c:pt>
                <c:pt idx="43697">
                  <c:v>0</c:v>
                </c:pt>
                <c:pt idx="43698">
                  <c:v>10</c:v>
                </c:pt>
                <c:pt idx="43699">
                  <c:v>0</c:v>
                </c:pt>
                <c:pt idx="43700">
                  <c:v>0</c:v>
                </c:pt>
                <c:pt idx="43701">
                  <c:v>0</c:v>
                </c:pt>
                <c:pt idx="43702">
                  <c:v>0</c:v>
                </c:pt>
                <c:pt idx="43703">
                  <c:v>0</c:v>
                </c:pt>
                <c:pt idx="43704">
                  <c:v>0</c:v>
                </c:pt>
                <c:pt idx="43705">
                  <c:v>0</c:v>
                </c:pt>
                <c:pt idx="43706">
                  <c:v>0</c:v>
                </c:pt>
                <c:pt idx="43707">
                  <c:v>14</c:v>
                </c:pt>
                <c:pt idx="43708">
                  <c:v>0</c:v>
                </c:pt>
                <c:pt idx="43709">
                  <c:v>0</c:v>
                </c:pt>
                <c:pt idx="43710">
                  <c:v>14</c:v>
                </c:pt>
                <c:pt idx="43711">
                  <c:v>4404</c:v>
                </c:pt>
                <c:pt idx="43712">
                  <c:v>4797</c:v>
                </c:pt>
                <c:pt idx="43713">
                  <c:v>0</c:v>
                </c:pt>
                <c:pt idx="43714">
                  <c:v>107</c:v>
                </c:pt>
                <c:pt idx="43715">
                  <c:v>4904</c:v>
                </c:pt>
                <c:pt idx="43716">
                  <c:v>4404</c:v>
                </c:pt>
                <c:pt idx="43717">
                  <c:v>7298</c:v>
                </c:pt>
                <c:pt idx="43718">
                  <c:v>6852</c:v>
                </c:pt>
                <c:pt idx="43719">
                  <c:v>2501</c:v>
                </c:pt>
                <c:pt idx="43720">
                  <c:v>2448</c:v>
                </c:pt>
                <c:pt idx="43721">
                  <c:v>6852</c:v>
                </c:pt>
                <c:pt idx="43722">
                  <c:v>7298</c:v>
                </c:pt>
                <c:pt idx="43723">
                  <c:v>0</c:v>
                </c:pt>
                <c:pt idx="43724">
                  <c:v>0</c:v>
                </c:pt>
                <c:pt idx="43725">
                  <c:v>14600</c:v>
                </c:pt>
                <c:pt idx="43726">
                  <c:v>13440</c:v>
                </c:pt>
                <c:pt idx="43727">
                  <c:v>1921</c:v>
                </c:pt>
                <c:pt idx="43728">
                  <c:v>2944</c:v>
                </c:pt>
                <c:pt idx="43729">
                  <c:v>2944</c:v>
                </c:pt>
                <c:pt idx="43730">
                  <c:v>1921</c:v>
                </c:pt>
                <c:pt idx="43731">
                  <c:v>0</c:v>
                </c:pt>
                <c:pt idx="43732">
                  <c:v>8</c:v>
                </c:pt>
                <c:pt idx="43733">
                  <c:v>0</c:v>
                </c:pt>
                <c:pt idx="43734">
                  <c:v>0</c:v>
                </c:pt>
                <c:pt idx="43735">
                  <c:v>1343</c:v>
                </c:pt>
                <c:pt idx="43736">
                  <c:v>1759</c:v>
                </c:pt>
                <c:pt idx="43737">
                  <c:v>2428</c:v>
                </c:pt>
                <c:pt idx="43738">
                  <c:v>1959</c:v>
                </c:pt>
                <c:pt idx="43739">
                  <c:v>2428</c:v>
                </c:pt>
                <c:pt idx="43740">
                  <c:v>1959</c:v>
                </c:pt>
                <c:pt idx="43741">
                  <c:v>601</c:v>
                </c:pt>
                <c:pt idx="43742">
                  <c:v>2745</c:v>
                </c:pt>
                <c:pt idx="43743">
                  <c:v>2726</c:v>
                </c:pt>
                <c:pt idx="43744">
                  <c:v>3468</c:v>
                </c:pt>
                <c:pt idx="43745">
                  <c:v>2029</c:v>
                </c:pt>
                <c:pt idx="43746">
                  <c:v>8</c:v>
                </c:pt>
                <c:pt idx="43747">
                  <c:v>0</c:v>
                </c:pt>
                <c:pt idx="43748">
                  <c:v>3468</c:v>
                </c:pt>
                <c:pt idx="43749">
                  <c:v>2029</c:v>
                </c:pt>
                <c:pt idx="43750">
                  <c:v>3883</c:v>
                </c:pt>
                <c:pt idx="43751">
                  <c:v>3542</c:v>
                </c:pt>
                <c:pt idx="43752">
                  <c:v>8</c:v>
                </c:pt>
                <c:pt idx="43753">
                  <c:v>0</c:v>
                </c:pt>
                <c:pt idx="43754">
                  <c:v>15</c:v>
                </c:pt>
                <c:pt idx="43755">
                  <c:v>0</c:v>
                </c:pt>
                <c:pt idx="43756">
                  <c:v>270</c:v>
                </c:pt>
                <c:pt idx="43757">
                  <c:v>65</c:v>
                </c:pt>
                <c:pt idx="43758">
                  <c:v>1867</c:v>
                </c:pt>
                <c:pt idx="43759">
                  <c:v>695</c:v>
                </c:pt>
                <c:pt idx="43760">
                  <c:v>270</c:v>
                </c:pt>
                <c:pt idx="43761">
                  <c:v>65</c:v>
                </c:pt>
                <c:pt idx="43762">
                  <c:v>1867</c:v>
                </c:pt>
                <c:pt idx="43763">
                  <c:v>695</c:v>
                </c:pt>
                <c:pt idx="43764">
                  <c:v>15</c:v>
                </c:pt>
                <c:pt idx="43765">
                  <c:v>0</c:v>
                </c:pt>
                <c:pt idx="43766">
                  <c:v>2179</c:v>
                </c:pt>
                <c:pt idx="43767">
                  <c:v>861</c:v>
                </c:pt>
                <c:pt idx="43768">
                  <c:v>2179</c:v>
                </c:pt>
                <c:pt idx="43769">
                  <c:v>861</c:v>
                </c:pt>
                <c:pt idx="43770">
                  <c:v>2179</c:v>
                </c:pt>
                <c:pt idx="43771">
                  <c:v>861</c:v>
                </c:pt>
                <c:pt idx="43772">
                  <c:v>2199</c:v>
                </c:pt>
                <c:pt idx="43773">
                  <c:v>881</c:v>
                </c:pt>
                <c:pt idx="43774">
                  <c:v>12145</c:v>
                </c:pt>
                <c:pt idx="43775">
                  <c:v>13378</c:v>
                </c:pt>
                <c:pt idx="43776">
                  <c:v>2271</c:v>
                </c:pt>
                <c:pt idx="43777">
                  <c:v>2347</c:v>
                </c:pt>
                <c:pt idx="43778">
                  <c:v>11595</c:v>
                </c:pt>
                <c:pt idx="43779">
                  <c:v>8968</c:v>
                </c:pt>
                <c:pt idx="43780">
                  <c:v>15837</c:v>
                </c:pt>
                <c:pt idx="43781">
                  <c:v>15662</c:v>
                </c:pt>
                <c:pt idx="43782">
                  <c:v>48595</c:v>
                </c:pt>
                <c:pt idx="43783">
                  <c:v>12000</c:v>
                </c:pt>
                <c:pt idx="43784">
                  <c:v>11459</c:v>
                </c:pt>
                <c:pt idx="43785">
                  <c:v>14040</c:v>
                </c:pt>
                <c:pt idx="43786">
                  <c:v>13307</c:v>
                </c:pt>
                <c:pt idx="43787">
                  <c:v>5894</c:v>
                </c:pt>
                <c:pt idx="43788">
                  <c:v>6086</c:v>
                </c:pt>
                <c:pt idx="43789">
                  <c:v>15666</c:v>
                </c:pt>
                <c:pt idx="43790">
                  <c:v>15009</c:v>
                </c:pt>
                <c:pt idx="43791">
                  <c:v>8280</c:v>
                </c:pt>
                <c:pt idx="43792">
                  <c:v>9863</c:v>
                </c:pt>
                <c:pt idx="43793">
                  <c:v>7289</c:v>
                </c:pt>
                <c:pt idx="43794">
                  <c:v>6176</c:v>
                </c:pt>
                <c:pt idx="43795">
                  <c:v>6363</c:v>
                </c:pt>
                <c:pt idx="43796">
                  <c:v>5893</c:v>
                </c:pt>
                <c:pt idx="43797">
                  <c:v>7345</c:v>
                </c:pt>
                <c:pt idx="43798">
                  <c:v>8271</c:v>
                </c:pt>
                <c:pt idx="43799">
                  <c:v>15009</c:v>
                </c:pt>
                <c:pt idx="43800">
                  <c:v>15666</c:v>
                </c:pt>
                <c:pt idx="43801">
                  <c:v>8967</c:v>
                </c:pt>
                <c:pt idx="43802">
                  <c:v>11594</c:v>
                </c:pt>
                <c:pt idx="43803">
                  <c:v>3607</c:v>
                </c:pt>
                <c:pt idx="43804">
                  <c:v>4153</c:v>
                </c:pt>
                <c:pt idx="43805">
                  <c:v>15332</c:v>
                </c:pt>
                <c:pt idx="43806">
                  <c:v>13085</c:v>
                </c:pt>
                <c:pt idx="43807">
                  <c:v>760</c:v>
                </c:pt>
                <c:pt idx="43808">
                  <c:v>917</c:v>
                </c:pt>
                <c:pt idx="43809">
                  <c:v>760</c:v>
                </c:pt>
                <c:pt idx="43810">
                  <c:v>917</c:v>
                </c:pt>
                <c:pt idx="43811">
                  <c:v>761</c:v>
                </c:pt>
                <c:pt idx="43812">
                  <c:v>1123</c:v>
                </c:pt>
                <c:pt idx="43813">
                  <c:v>15331</c:v>
                </c:pt>
                <c:pt idx="43814">
                  <c:v>12879</c:v>
                </c:pt>
                <c:pt idx="43815">
                  <c:v>8050</c:v>
                </c:pt>
                <c:pt idx="43816">
                  <c:v>7299</c:v>
                </c:pt>
                <c:pt idx="43817">
                  <c:v>7254</c:v>
                </c:pt>
                <c:pt idx="43818">
                  <c:v>6418</c:v>
                </c:pt>
                <c:pt idx="43819">
                  <c:v>6363</c:v>
                </c:pt>
                <c:pt idx="43820">
                  <c:v>5893</c:v>
                </c:pt>
                <c:pt idx="43821">
                  <c:v>5893</c:v>
                </c:pt>
                <c:pt idx="43822">
                  <c:v>6363</c:v>
                </c:pt>
                <c:pt idx="43823">
                  <c:v>9033</c:v>
                </c:pt>
                <c:pt idx="43824">
                  <c:v>8500</c:v>
                </c:pt>
                <c:pt idx="43825">
                  <c:v>2266</c:v>
                </c:pt>
                <c:pt idx="43826">
                  <c:v>2342</c:v>
                </c:pt>
                <c:pt idx="43827">
                  <c:v>7250</c:v>
                </c:pt>
                <c:pt idx="43828">
                  <c:v>6805</c:v>
                </c:pt>
                <c:pt idx="43829">
                  <c:v>1783</c:v>
                </c:pt>
                <c:pt idx="43830">
                  <c:v>1695</c:v>
                </c:pt>
                <c:pt idx="43831">
                  <c:v>7250</c:v>
                </c:pt>
                <c:pt idx="43832">
                  <c:v>6805</c:v>
                </c:pt>
                <c:pt idx="43833">
                  <c:v>10473</c:v>
                </c:pt>
                <c:pt idx="43834">
                  <c:v>5766</c:v>
                </c:pt>
                <c:pt idx="43835">
                  <c:v>5332</c:v>
                </c:pt>
                <c:pt idx="43836">
                  <c:v>0</c:v>
                </c:pt>
                <c:pt idx="43837">
                  <c:v>3546</c:v>
                </c:pt>
                <c:pt idx="43838">
                  <c:v>2531</c:v>
                </c:pt>
                <c:pt idx="43839">
                  <c:v>3546</c:v>
                </c:pt>
                <c:pt idx="43840">
                  <c:v>2531</c:v>
                </c:pt>
                <c:pt idx="43841">
                  <c:v>3546</c:v>
                </c:pt>
                <c:pt idx="43842">
                  <c:v>2531</c:v>
                </c:pt>
                <c:pt idx="43843">
                  <c:v>1695</c:v>
                </c:pt>
                <c:pt idx="43844">
                  <c:v>1783</c:v>
                </c:pt>
                <c:pt idx="43845">
                  <c:v>351</c:v>
                </c:pt>
                <c:pt idx="43846">
                  <c:v>403</c:v>
                </c:pt>
                <c:pt idx="43847">
                  <c:v>2182</c:v>
                </c:pt>
                <c:pt idx="43848">
                  <c:v>2042</c:v>
                </c:pt>
                <c:pt idx="43849">
                  <c:v>259</c:v>
                </c:pt>
                <c:pt idx="43850">
                  <c:v>303</c:v>
                </c:pt>
                <c:pt idx="43851">
                  <c:v>105</c:v>
                </c:pt>
                <c:pt idx="43852">
                  <c:v>113</c:v>
                </c:pt>
                <c:pt idx="43853">
                  <c:v>259</c:v>
                </c:pt>
                <c:pt idx="43854">
                  <c:v>303</c:v>
                </c:pt>
                <c:pt idx="43855">
                  <c:v>2266</c:v>
                </c:pt>
                <c:pt idx="43856">
                  <c:v>2342</c:v>
                </c:pt>
                <c:pt idx="43857">
                  <c:v>2285</c:v>
                </c:pt>
                <c:pt idx="43858">
                  <c:v>2400</c:v>
                </c:pt>
                <c:pt idx="43859">
                  <c:v>1140</c:v>
                </c:pt>
                <c:pt idx="43860">
                  <c:v>1101</c:v>
                </c:pt>
                <c:pt idx="43861">
                  <c:v>2276</c:v>
                </c:pt>
                <c:pt idx="43862">
                  <c:v>2435</c:v>
                </c:pt>
                <c:pt idx="43863">
                  <c:v>133</c:v>
                </c:pt>
                <c:pt idx="43864">
                  <c:v>160</c:v>
                </c:pt>
                <c:pt idx="43865">
                  <c:v>2143</c:v>
                </c:pt>
                <c:pt idx="43866">
                  <c:v>2275</c:v>
                </c:pt>
                <c:pt idx="43867">
                  <c:v>5792</c:v>
                </c:pt>
                <c:pt idx="43868">
                  <c:v>0</c:v>
                </c:pt>
                <c:pt idx="43869">
                  <c:v>0</c:v>
                </c:pt>
                <c:pt idx="43870">
                  <c:v>3104</c:v>
                </c:pt>
                <c:pt idx="43871">
                  <c:v>3494</c:v>
                </c:pt>
                <c:pt idx="43872">
                  <c:v>3627</c:v>
                </c:pt>
                <c:pt idx="43873">
                  <c:v>3264</c:v>
                </c:pt>
                <c:pt idx="43874">
                  <c:v>4317</c:v>
                </c:pt>
                <c:pt idx="43875">
                  <c:v>3871</c:v>
                </c:pt>
                <c:pt idx="43876">
                  <c:v>12879</c:v>
                </c:pt>
                <c:pt idx="43877">
                  <c:v>15331</c:v>
                </c:pt>
                <c:pt idx="43878">
                  <c:v>19257</c:v>
                </c:pt>
                <c:pt idx="43879">
                  <c:v>16322</c:v>
                </c:pt>
                <c:pt idx="43880">
                  <c:v>5981</c:v>
                </c:pt>
                <c:pt idx="43881">
                  <c:v>5864</c:v>
                </c:pt>
                <c:pt idx="43882">
                  <c:v>5164</c:v>
                </c:pt>
                <c:pt idx="43883">
                  <c:v>4918</c:v>
                </c:pt>
                <c:pt idx="43884">
                  <c:v>9517</c:v>
                </c:pt>
                <c:pt idx="43885">
                  <c:v>8759</c:v>
                </c:pt>
                <c:pt idx="43886">
                  <c:v>7188</c:v>
                </c:pt>
                <c:pt idx="43887">
                  <c:v>7151</c:v>
                </c:pt>
                <c:pt idx="43888">
                  <c:v>1176</c:v>
                </c:pt>
                <c:pt idx="43889">
                  <c:v>1144</c:v>
                </c:pt>
                <c:pt idx="43890">
                  <c:v>7188</c:v>
                </c:pt>
                <c:pt idx="43891">
                  <c:v>7151</c:v>
                </c:pt>
                <c:pt idx="43892">
                  <c:v>1176</c:v>
                </c:pt>
                <c:pt idx="43893">
                  <c:v>1144</c:v>
                </c:pt>
                <c:pt idx="43894">
                  <c:v>687</c:v>
                </c:pt>
                <c:pt idx="43895">
                  <c:v>791</c:v>
                </c:pt>
                <c:pt idx="43896">
                  <c:v>791</c:v>
                </c:pt>
                <c:pt idx="43897">
                  <c:v>687</c:v>
                </c:pt>
                <c:pt idx="43898">
                  <c:v>687</c:v>
                </c:pt>
                <c:pt idx="43899">
                  <c:v>791</c:v>
                </c:pt>
                <c:pt idx="43900">
                  <c:v>696</c:v>
                </c:pt>
                <c:pt idx="43901">
                  <c:v>791</c:v>
                </c:pt>
                <c:pt idx="43902">
                  <c:v>1167</c:v>
                </c:pt>
                <c:pt idx="43903">
                  <c:v>1144</c:v>
                </c:pt>
                <c:pt idx="43904">
                  <c:v>696</c:v>
                </c:pt>
                <c:pt idx="43905">
                  <c:v>791</c:v>
                </c:pt>
                <c:pt idx="43906">
                  <c:v>2912</c:v>
                </c:pt>
                <c:pt idx="43907">
                  <c:v>2510</c:v>
                </c:pt>
                <c:pt idx="43908">
                  <c:v>2510</c:v>
                </c:pt>
                <c:pt idx="43909">
                  <c:v>2912</c:v>
                </c:pt>
                <c:pt idx="43910">
                  <c:v>2510</c:v>
                </c:pt>
                <c:pt idx="43911">
                  <c:v>2912</c:v>
                </c:pt>
                <c:pt idx="43912">
                  <c:v>2510</c:v>
                </c:pt>
                <c:pt idx="43913">
                  <c:v>2912</c:v>
                </c:pt>
                <c:pt idx="43914">
                  <c:v>13001</c:v>
                </c:pt>
                <c:pt idx="43915">
                  <c:v>10726</c:v>
                </c:pt>
                <c:pt idx="43916">
                  <c:v>10726</c:v>
                </c:pt>
                <c:pt idx="43917">
                  <c:v>13001</c:v>
                </c:pt>
                <c:pt idx="43918">
                  <c:v>29757</c:v>
                </c:pt>
                <c:pt idx="43919">
                  <c:v>15176</c:v>
                </c:pt>
                <c:pt idx="43920">
                  <c:v>23169</c:v>
                </c:pt>
                <c:pt idx="43921">
                  <c:v>14355</c:v>
                </c:pt>
                <c:pt idx="43922">
                  <c:v>3540</c:v>
                </c:pt>
                <c:pt idx="43923">
                  <c:v>15176</c:v>
                </c:pt>
                <c:pt idx="43924">
                  <c:v>23169</c:v>
                </c:pt>
                <c:pt idx="43925">
                  <c:v>0</c:v>
                </c:pt>
                <c:pt idx="43926">
                  <c:v>15176</c:v>
                </c:pt>
                <c:pt idx="43927">
                  <c:v>23169</c:v>
                </c:pt>
                <c:pt idx="43928">
                  <c:v>0</c:v>
                </c:pt>
                <c:pt idx="43929">
                  <c:v>0</c:v>
                </c:pt>
                <c:pt idx="43930">
                  <c:v>1</c:v>
                </c:pt>
                <c:pt idx="43931">
                  <c:v>13001</c:v>
                </c:pt>
                <c:pt idx="43932">
                  <c:v>10727</c:v>
                </c:pt>
                <c:pt idx="43933">
                  <c:v>2841</c:v>
                </c:pt>
                <c:pt idx="43934">
                  <c:v>2202</c:v>
                </c:pt>
                <c:pt idx="43935">
                  <c:v>10160</c:v>
                </c:pt>
                <c:pt idx="43936">
                  <c:v>8525</c:v>
                </c:pt>
                <c:pt idx="43937">
                  <c:v>7044</c:v>
                </c:pt>
                <c:pt idx="43938">
                  <c:v>6984</c:v>
                </c:pt>
                <c:pt idx="43939">
                  <c:v>5010</c:v>
                </c:pt>
                <c:pt idx="43940">
                  <c:v>4846</c:v>
                </c:pt>
                <c:pt idx="43941">
                  <c:v>10164</c:v>
                </c:pt>
                <c:pt idx="43942">
                  <c:v>9749</c:v>
                </c:pt>
                <c:pt idx="43943">
                  <c:v>7044</c:v>
                </c:pt>
                <c:pt idx="43944">
                  <c:v>6984</c:v>
                </c:pt>
                <c:pt idx="43945">
                  <c:v>7603</c:v>
                </c:pt>
                <c:pt idx="43946">
                  <c:v>609</c:v>
                </c:pt>
                <c:pt idx="43947">
                  <c:v>559</c:v>
                </c:pt>
                <c:pt idx="43948">
                  <c:v>8957</c:v>
                </c:pt>
                <c:pt idx="43949">
                  <c:v>9499</c:v>
                </c:pt>
                <c:pt idx="43950">
                  <c:v>1437</c:v>
                </c:pt>
                <c:pt idx="43951">
                  <c:v>1355</c:v>
                </c:pt>
                <c:pt idx="43952">
                  <c:v>1437</c:v>
                </c:pt>
                <c:pt idx="43953">
                  <c:v>1355</c:v>
                </c:pt>
                <c:pt idx="43954">
                  <c:v>7678</c:v>
                </c:pt>
                <c:pt idx="43955">
                  <c:v>1355</c:v>
                </c:pt>
                <c:pt idx="43956">
                  <c:v>1437</c:v>
                </c:pt>
                <c:pt idx="43957">
                  <c:v>0</c:v>
                </c:pt>
                <c:pt idx="43958">
                  <c:v>0</c:v>
                </c:pt>
                <c:pt idx="43959">
                  <c:v>7570</c:v>
                </c:pt>
                <c:pt idx="43960">
                  <c:v>8079</c:v>
                </c:pt>
                <c:pt idx="43961">
                  <c:v>9188</c:v>
                </c:pt>
                <c:pt idx="43962">
                  <c:v>8611</c:v>
                </c:pt>
                <c:pt idx="43963">
                  <c:v>7570</c:v>
                </c:pt>
                <c:pt idx="43964">
                  <c:v>8079</c:v>
                </c:pt>
                <c:pt idx="43965">
                  <c:v>4581</c:v>
                </c:pt>
                <c:pt idx="43966">
                  <c:v>4303</c:v>
                </c:pt>
                <c:pt idx="43967">
                  <c:v>0</c:v>
                </c:pt>
                <c:pt idx="43968">
                  <c:v>0</c:v>
                </c:pt>
                <c:pt idx="43969">
                  <c:v>4607</c:v>
                </c:pt>
                <c:pt idx="43970">
                  <c:v>4308</c:v>
                </c:pt>
                <c:pt idx="43971">
                  <c:v>4581</c:v>
                </c:pt>
                <c:pt idx="43972">
                  <c:v>4303</c:v>
                </c:pt>
                <c:pt idx="43973">
                  <c:v>4699</c:v>
                </c:pt>
                <c:pt idx="43974">
                  <c:v>4918</c:v>
                </c:pt>
                <c:pt idx="43975">
                  <c:v>5164</c:v>
                </c:pt>
                <c:pt idx="43976">
                  <c:v>0</c:v>
                </c:pt>
                <c:pt idx="43977">
                  <c:v>0</c:v>
                </c:pt>
                <c:pt idx="43978">
                  <c:v>465</c:v>
                </c:pt>
                <c:pt idx="43979">
                  <c:v>317</c:v>
                </c:pt>
                <c:pt idx="43980">
                  <c:v>936</c:v>
                </c:pt>
                <c:pt idx="43981">
                  <c:v>920</c:v>
                </c:pt>
                <c:pt idx="43982">
                  <c:v>1989</c:v>
                </c:pt>
                <c:pt idx="43983">
                  <c:v>2137</c:v>
                </c:pt>
                <c:pt idx="43984">
                  <c:v>5544</c:v>
                </c:pt>
                <c:pt idx="43985">
                  <c:v>5194</c:v>
                </c:pt>
                <c:pt idx="43986">
                  <c:v>4274</c:v>
                </c:pt>
                <c:pt idx="43987">
                  <c:v>4608</c:v>
                </c:pt>
                <c:pt idx="43988">
                  <c:v>5699</c:v>
                </c:pt>
                <c:pt idx="43989">
                  <c:v>3254</c:v>
                </c:pt>
                <c:pt idx="43990">
                  <c:v>2884</c:v>
                </c:pt>
                <c:pt idx="43991">
                  <c:v>105</c:v>
                </c:pt>
                <c:pt idx="43992">
                  <c:v>113</c:v>
                </c:pt>
                <c:pt idx="43993">
                  <c:v>3974</c:v>
                </c:pt>
                <c:pt idx="43994">
                  <c:v>4373</c:v>
                </c:pt>
                <c:pt idx="43995">
                  <c:v>4373</c:v>
                </c:pt>
                <c:pt idx="43996">
                  <c:v>3974</c:v>
                </c:pt>
                <c:pt idx="43997">
                  <c:v>2903</c:v>
                </c:pt>
                <c:pt idx="43998">
                  <c:v>3265</c:v>
                </c:pt>
                <c:pt idx="43999">
                  <c:v>201</c:v>
                </c:pt>
                <c:pt idx="44000">
                  <c:v>227</c:v>
                </c:pt>
                <c:pt idx="44001">
                  <c:v>1029</c:v>
                </c:pt>
                <c:pt idx="44002">
                  <c:v>1040</c:v>
                </c:pt>
                <c:pt idx="44003">
                  <c:v>201</c:v>
                </c:pt>
                <c:pt idx="44004">
                  <c:v>227</c:v>
                </c:pt>
                <c:pt idx="44005">
                  <c:v>2995</c:v>
                </c:pt>
                <c:pt idx="44006">
                  <c:v>3976</c:v>
                </c:pt>
                <c:pt idx="44007">
                  <c:v>4305</c:v>
                </c:pt>
                <c:pt idx="44008">
                  <c:v>2657</c:v>
                </c:pt>
                <c:pt idx="44009">
                  <c:v>2392</c:v>
                </c:pt>
                <c:pt idx="44010">
                  <c:v>3764</c:v>
                </c:pt>
                <c:pt idx="44011">
                  <c:v>4084</c:v>
                </c:pt>
                <c:pt idx="44012">
                  <c:v>486</c:v>
                </c:pt>
                <c:pt idx="44013">
                  <c:v>495</c:v>
                </c:pt>
                <c:pt idx="44014">
                  <c:v>2854</c:v>
                </c:pt>
                <c:pt idx="44015">
                  <c:v>4850</c:v>
                </c:pt>
                <c:pt idx="44016">
                  <c:v>4519</c:v>
                </c:pt>
                <c:pt idx="44017">
                  <c:v>5593</c:v>
                </c:pt>
                <c:pt idx="44018">
                  <c:v>5904</c:v>
                </c:pt>
                <c:pt idx="44019">
                  <c:v>2740</c:v>
                </c:pt>
                <c:pt idx="44020">
                  <c:v>2763</c:v>
                </c:pt>
                <c:pt idx="44021">
                  <c:v>2853</c:v>
                </c:pt>
                <c:pt idx="44022">
                  <c:v>3141</c:v>
                </c:pt>
                <c:pt idx="44023">
                  <c:v>3830</c:v>
                </c:pt>
                <c:pt idx="44024">
                  <c:v>3765</c:v>
                </c:pt>
                <c:pt idx="44025">
                  <c:v>3245</c:v>
                </c:pt>
                <c:pt idx="44026">
                  <c:v>3194</c:v>
                </c:pt>
                <c:pt idx="44027">
                  <c:v>559</c:v>
                </c:pt>
                <c:pt idx="44028">
                  <c:v>609</c:v>
                </c:pt>
                <c:pt idx="44029">
                  <c:v>2392</c:v>
                </c:pt>
                <c:pt idx="44030">
                  <c:v>2266</c:v>
                </c:pt>
                <c:pt idx="44031">
                  <c:v>559</c:v>
                </c:pt>
                <c:pt idx="44032">
                  <c:v>609</c:v>
                </c:pt>
                <c:pt idx="44033">
                  <c:v>2392</c:v>
                </c:pt>
                <c:pt idx="44034">
                  <c:v>2266</c:v>
                </c:pt>
                <c:pt idx="44035">
                  <c:v>1356</c:v>
                </c:pt>
                <c:pt idx="44036">
                  <c:v>1474</c:v>
                </c:pt>
                <c:pt idx="44037">
                  <c:v>2677</c:v>
                </c:pt>
                <c:pt idx="44038">
                  <c:v>2541</c:v>
                </c:pt>
                <c:pt idx="44039">
                  <c:v>1071</c:v>
                </c:pt>
                <c:pt idx="44040">
                  <c:v>1199</c:v>
                </c:pt>
                <c:pt idx="44041">
                  <c:v>3068</c:v>
                </c:pt>
                <c:pt idx="44042">
                  <c:v>2997</c:v>
                </c:pt>
                <c:pt idx="44043">
                  <c:v>2936</c:v>
                </c:pt>
                <c:pt idx="44044">
                  <c:v>1071</c:v>
                </c:pt>
                <c:pt idx="44045">
                  <c:v>1199</c:v>
                </c:pt>
                <c:pt idx="44046">
                  <c:v>5220</c:v>
                </c:pt>
                <c:pt idx="44047">
                  <c:v>4335</c:v>
                </c:pt>
                <c:pt idx="44048">
                  <c:v>4327</c:v>
                </c:pt>
                <c:pt idx="44049">
                  <c:v>2726</c:v>
                </c:pt>
                <c:pt idx="44050">
                  <c:v>2744</c:v>
                </c:pt>
                <c:pt idx="44051">
                  <c:v>4335</c:v>
                </c:pt>
                <c:pt idx="44052">
                  <c:v>4327</c:v>
                </c:pt>
                <c:pt idx="44053">
                  <c:v>13371</c:v>
                </c:pt>
                <c:pt idx="44054">
                  <c:v>15170</c:v>
                </c:pt>
                <c:pt idx="44055">
                  <c:v>2571</c:v>
                </c:pt>
                <c:pt idx="44056">
                  <c:v>2611</c:v>
                </c:pt>
                <c:pt idx="44057">
                  <c:v>2611</c:v>
                </c:pt>
                <c:pt idx="44058">
                  <c:v>2571</c:v>
                </c:pt>
                <c:pt idx="44059">
                  <c:v>2935</c:v>
                </c:pt>
                <c:pt idx="44060">
                  <c:v>2932</c:v>
                </c:pt>
                <c:pt idx="44061">
                  <c:v>1051</c:v>
                </c:pt>
                <c:pt idx="44062">
                  <c:v>1080</c:v>
                </c:pt>
                <c:pt idx="44063">
                  <c:v>9316</c:v>
                </c:pt>
                <c:pt idx="44064">
                  <c:v>3509</c:v>
                </c:pt>
                <c:pt idx="44065">
                  <c:v>3589</c:v>
                </c:pt>
                <c:pt idx="44066">
                  <c:v>495</c:v>
                </c:pt>
                <c:pt idx="44067">
                  <c:v>486</c:v>
                </c:pt>
                <c:pt idx="44068">
                  <c:v>3014</c:v>
                </c:pt>
                <c:pt idx="44069">
                  <c:v>3103</c:v>
                </c:pt>
                <c:pt idx="44070">
                  <c:v>1201</c:v>
                </c:pt>
                <c:pt idx="44071">
                  <c:v>1623</c:v>
                </c:pt>
                <c:pt idx="44072">
                  <c:v>1421</c:v>
                </c:pt>
                <c:pt idx="44073">
                  <c:v>536</c:v>
                </c:pt>
                <c:pt idx="44074">
                  <c:v>2182</c:v>
                </c:pt>
                <c:pt idx="44075">
                  <c:v>1957</c:v>
                </c:pt>
                <c:pt idx="44076">
                  <c:v>2657</c:v>
                </c:pt>
                <c:pt idx="44077">
                  <c:v>2392</c:v>
                </c:pt>
                <c:pt idx="44078">
                  <c:v>2530</c:v>
                </c:pt>
                <c:pt idx="44079">
                  <c:v>2291</c:v>
                </c:pt>
                <c:pt idx="44080">
                  <c:v>1957</c:v>
                </c:pt>
                <c:pt idx="44081">
                  <c:v>2182</c:v>
                </c:pt>
                <c:pt idx="44082">
                  <c:v>4481</c:v>
                </c:pt>
                <c:pt idx="44083">
                  <c:v>4017</c:v>
                </c:pt>
                <c:pt idx="44084">
                  <c:v>3476</c:v>
                </c:pt>
                <c:pt idx="44085">
                  <c:v>3055</c:v>
                </c:pt>
                <c:pt idx="44086">
                  <c:v>3115</c:v>
                </c:pt>
                <c:pt idx="44087">
                  <c:v>0</c:v>
                </c:pt>
                <c:pt idx="44088">
                  <c:v>3055</c:v>
                </c:pt>
                <c:pt idx="44089">
                  <c:v>3115</c:v>
                </c:pt>
                <c:pt idx="44090">
                  <c:v>3055</c:v>
                </c:pt>
                <c:pt idx="44091">
                  <c:v>3115</c:v>
                </c:pt>
                <c:pt idx="44092">
                  <c:v>2297</c:v>
                </c:pt>
                <c:pt idx="44093">
                  <c:v>2385</c:v>
                </c:pt>
                <c:pt idx="44094">
                  <c:v>3048</c:v>
                </c:pt>
                <c:pt idx="44095">
                  <c:v>10656</c:v>
                </c:pt>
                <c:pt idx="44096">
                  <c:v>0</c:v>
                </c:pt>
                <c:pt idx="44097">
                  <c:v>19026</c:v>
                </c:pt>
                <c:pt idx="44098">
                  <c:v>31632</c:v>
                </c:pt>
                <c:pt idx="44099">
                  <c:v>30395</c:v>
                </c:pt>
                <c:pt idx="44100">
                  <c:v>17771</c:v>
                </c:pt>
                <c:pt idx="44101">
                  <c:v>4028</c:v>
                </c:pt>
                <c:pt idx="44102">
                  <c:v>5087</c:v>
                </c:pt>
                <c:pt idx="44103">
                  <c:v>2557</c:v>
                </c:pt>
                <c:pt idx="44104">
                  <c:v>2488</c:v>
                </c:pt>
                <c:pt idx="44105">
                  <c:v>0</c:v>
                </c:pt>
                <c:pt idx="44106">
                  <c:v>0</c:v>
                </c:pt>
                <c:pt idx="44107">
                  <c:v>0</c:v>
                </c:pt>
                <c:pt idx="44108">
                  <c:v>2488</c:v>
                </c:pt>
                <c:pt idx="44109">
                  <c:v>2557</c:v>
                </c:pt>
                <c:pt idx="44110">
                  <c:v>0</c:v>
                </c:pt>
                <c:pt idx="44111">
                  <c:v>0</c:v>
                </c:pt>
                <c:pt idx="44112">
                  <c:v>5052</c:v>
                </c:pt>
                <c:pt idx="44113">
                  <c:v>6368</c:v>
                </c:pt>
                <c:pt idx="44114">
                  <c:v>6368</c:v>
                </c:pt>
                <c:pt idx="44115">
                  <c:v>5052</c:v>
                </c:pt>
                <c:pt idx="44116">
                  <c:v>0</c:v>
                </c:pt>
                <c:pt idx="44117">
                  <c:v>0</c:v>
                </c:pt>
                <c:pt idx="44118">
                  <c:v>17424</c:v>
                </c:pt>
                <c:pt idx="44119">
                  <c:v>21411</c:v>
                </c:pt>
                <c:pt idx="44120">
                  <c:v>21411</c:v>
                </c:pt>
                <c:pt idx="44121">
                  <c:v>17424</c:v>
                </c:pt>
                <c:pt idx="44122">
                  <c:v>0</c:v>
                </c:pt>
                <c:pt idx="44123">
                  <c:v>17424</c:v>
                </c:pt>
                <c:pt idx="44124">
                  <c:v>21411</c:v>
                </c:pt>
                <c:pt idx="44125">
                  <c:v>21411</c:v>
                </c:pt>
                <c:pt idx="44126">
                  <c:v>17424</c:v>
                </c:pt>
                <c:pt idx="44127">
                  <c:v>8940</c:v>
                </c:pt>
                <c:pt idx="44128">
                  <c:v>19947</c:v>
                </c:pt>
                <c:pt idx="44129">
                  <c:v>26614</c:v>
                </c:pt>
                <c:pt idx="44130">
                  <c:v>0</c:v>
                </c:pt>
                <c:pt idx="44131">
                  <c:v>6261</c:v>
                </c:pt>
                <c:pt idx="44132">
                  <c:v>0</c:v>
                </c:pt>
                <c:pt idx="44133">
                  <c:v>0</c:v>
                </c:pt>
                <c:pt idx="44134">
                  <c:v>0</c:v>
                </c:pt>
                <c:pt idx="44135">
                  <c:v>0</c:v>
                </c:pt>
                <c:pt idx="44136">
                  <c:v>0</c:v>
                </c:pt>
                <c:pt idx="44137">
                  <c:v>10662</c:v>
                </c:pt>
                <c:pt idx="44138">
                  <c:v>26614</c:v>
                </c:pt>
                <c:pt idx="44139">
                  <c:v>19947</c:v>
                </c:pt>
                <c:pt idx="44140">
                  <c:v>22490</c:v>
                </c:pt>
                <c:pt idx="44141">
                  <c:v>18495</c:v>
                </c:pt>
                <c:pt idx="44142">
                  <c:v>0</c:v>
                </c:pt>
                <c:pt idx="44143">
                  <c:v>17424</c:v>
                </c:pt>
                <c:pt idx="44144">
                  <c:v>21411</c:v>
                </c:pt>
                <c:pt idx="44145">
                  <c:v>2944</c:v>
                </c:pt>
                <c:pt idx="44146">
                  <c:v>1921</c:v>
                </c:pt>
                <c:pt idx="44147">
                  <c:v>14</c:v>
                </c:pt>
                <c:pt idx="44148">
                  <c:v>0</c:v>
                </c:pt>
                <c:pt idx="44149">
                  <c:v>17424</c:v>
                </c:pt>
                <c:pt idx="44150">
                  <c:v>21223</c:v>
                </c:pt>
                <c:pt idx="44151">
                  <c:v>4216</c:v>
                </c:pt>
                <c:pt idx="44152">
                  <c:v>4904</c:v>
                </c:pt>
                <c:pt idx="44153">
                  <c:v>6534</c:v>
                </c:pt>
                <c:pt idx="44154">
                  <c:v>7914</c:v>
                </c:pt>
                <c:pt idx="44155">
                  <c:v>15331</c:v>
                </c:pt>
                <c:pt idx="44156">
                  <c:v>12879</c:v>
                </c:pt>
                <c:pt idx="44157">
                  <c:v>2557</c:v>
                </c:pt>
                <c:pt idx="44158">
                  <c:v>2488</c:v>
                </c:pt>
                <c:pt idx="44159">
                  <c:v>4028</c:v>
                </c:pt>
                <c:pt idx="44160">
                  <c:v>5087</c:v>
                </c:pt>
                <c:pt idx="44161">
                  <c:v>2167</c:v>
                </c:pt>
                <c:pt idx="44162">
                  <c:v>3094</c:v>
                </c:pt>
                <c:pt idx="44163">
                  <c:v>208</c:v>
                </c:pt>
                <c:pt idx="44164">
                  <c:v>246</c:v>
                </c:pt>
                <c:pt idx="44165">
                  <c:v>1140</c:v>
                </c:pt>
                <c:pt idx="44166">
                  <c:v>1074</c:v>
                </c:pt>
                <c:pt idx="44167">
                  <c:v>1031</c:v>
                </c:pt>
                <c:pt idx="44168">
                  <c:v>1154</c:v>
                </c:pt>
                <c:pt idx="44169">
                  <c:v>1738</c:v>
                </c:pt>
                <c:pt idx="44170">
                  <c:v>1683</c:v>
                </c:pt>
                <c:pt idx="44171">
                  <c:v>2788</c:v>
                </c:pt>
                <c:pt idx="44172">
                  <c:v>2805</c:v>
                </c:pt>
                <c:pt idx="44173">
                  <c:v>1986</c:v>
                </c:pt>
                <c:pt idx="44174">
                  <c:v>1995</c:v>
                </c:pt>
                <c:pt idx="44175">
                  <c:v>4645</c:v>
                </c:pt>
                <c:pt idx="44176">
                  <c:v>5409</c:v>
                </c:pt>
                <c:pt idx="44177">
                  <c:v>5053</c:v>
                </c:pt>
                <c:pt idx="44178">
                  <c:v>2528</c:v>
                </c:pt>
                <c:pt idx="44179">
                  <c:v>2488</c:v>
                </c:pt>
                <c:pt idx="44180">
                  <c:v>5087</c:v>
                </c:pt>
                <c:pt idx="44181">
                  <c:v>4028</c:v>
                </c:pt>
                <c:pt idx="44182">
                  <c:v>0</c:v>
                </c:pt>
                <c:pt idx="44183">
                  <c:v>3012</c:v>
                </c:pt>
                <c:pt idx="44184">
                  <c:v>2919</c:v>
                </c:pt>
                <c:pt idx="44185">
                  <c:v>917</c:v>
                </c:pt>
                <c:pt idx="44186">
                  <c:v>923</c:v>
                </c:pt>
                <c:pt idx="44187">
                  <c:v>0</c:v>
                </c:pt>
                <c:pt idx="44188">
                  <c:v>0</c:v>
                </c:pt>
                <c:pt idx="44189">
                  <c:v>0</c:v>
                </c:pt>
                <c:pt idx="44190">
                  <c:v>0</c:v>
                </c:pt>
                <c:pt idx="44191">
                  <c:v>0</c:v>
                </c:pt>
                <c:pt idx="44192">
                  <c:v>0</c:v>
                </c:pt>
                <c:pt idx="44193">
                  <c:v>491</c:v>
                </c:pt>
                <c:pt idx="44194">
                  <c:v>486</c:v>
                </c:pt>
                <c:pt idx="44195">
                  <c:v>5714</c:v>
                </c:pt>
                <c:pt idx="44196">
                  <c:v>5575</c:v>
                </c:pt>
                <c:pt idx="44197">
                  <c:v>6677</c:v>
                </c:pt>
                <c:pt idx="44198">
                  <c:v>2923</c:v>
                </c:pt>
                <c:pt idx="44199">
                  <c:v>1672</c:v>
                </c:pt>
                <c:pt idx="44200">
                  <c:v>1672</c:v>
                </c:pt>
                <c:pt idx="44201">
                  <c:v>7867</c:v>
                </c:pt>
                <c:pt idx="44202">
                  <c:v>12791</c:v>
                </c:pt>
                <c:pt idx="44203">
                  <c:v>12165</c:v>
                </c:pt>
                <c:pt idx="44204">
                  <c:v>1189</c:v>
                </c:pt>
                <c:pt idx="44205">
                  <c:v>1438</c:v>
                </c:pt>
                <c:pt idx="44206">
                  <c:v>4081</c:v>
                </c:pt>
                <c:pt idx="44207">
                  <c:v>2297</c:v>
                </c:pt>
                <c:pt idx="44208">
                  <c:v>2385</c:v>
                </c:pt>
                <c:pt idx="44209">
                  <c:v>0</c:v>
                </c:pt>
                <c:pt idx="44210">
                  <c:v>15331</c:v>
                </c:pt>
                <c:pt idx="44211">
                  <c:v>12879</c:v>
                </c:pt>
                <c:pt idx="44212">
                  <c:v>18674</c:v>
                </c:pt>
                <c:pt idx="44213">
                  <c:v>583</c:v>
                </c:pt>
                <c:pt idx="44214">
                  <c:v>468</c:v>
                </c:pt>
                <c:pt idx="44215">
                  <c:v>21715</c:v>
                </c:pt>
                <c:pt idx="44216">
                  <c:v>0</c:v>
                </c:pt>
                <c:pt idx="44217">
                  <c:v>188</c:v>
                </c:pt>
                <c:pt idx="44218">
                  <c:v>1881</c:v>
                </c:pt>
                <c:pt idx="44219">
                  <c:v>1922</c:v>
                </c:pt>
                <c:pt idx="44220">
                  <c:v>1912</c:v>
                </c:pt>
                <c:pt idx="44221">
                  <c:v>1871</c:v>
                </c:pt>
                <c:pt idx="44222">
                  <c:v>53021</c:v>
                </c:pt>
                <c:pt idx="44223">
                  <c:v>34204</c:v>
                </c:pt>
                <c:pt idx="44224">
                  <c:v>35204</c:v>
                </c:pt>
                <c:pt idx="44225">
                  <c:v>20411</c:v>
                </c:pt>
                <c:pt idx="44226">
                  <c:v>18202</c:v>
                </c:pt>
                <c:pt idx="44227">
                  <c:v>34204</c:v>
                </c:pt>
                <c:pt idx="44228">
                  <c:v>35204</c:v>
                </c:pt>
                <c:pt idx="44229">
                  <c:v>34758</c:v>
                </c:pt>
                <c:pt idx="44230">
                  <c:v>32117</c:v>
                </c:pt>
                <c:pt idx="44231">
                  <c:v>32117</c:v>
                </c:pt>
                <c:pt idx="44232">
                  <c:v>34758</c:v>
                </c:pt>
                <c:pt idx="44233">
                  <c:v>5594</c:v>
                </c:pt>
                <c:pt idx="44234">
                  <c:v>5243</c:v>
                </c:pt>
                <c:pt idx="44235">
                  <c:v>5243</c:v>
                </c:pt>
                <c:pt idx="44236">
                  <c:v>5594</c:v>
                </c:pt>
                <c:pt idx="44237">
                  <c:v>16031</c:v>
                </c:pt>
                <c:pt idx="44238">
                  <c:v>18001</c:v>
                </c:pt>
                <c:pt idx="44239">
                  <c:v>18004</c:v>
                </c:pt>
                <c:pt idx="44240">
                  <c:v>16034</c:v>
                </c:pt>
                <c:pt idx="44241">
                  <c:v>15356</c:v>
                </c:pt>
                <c:pt idx="44242">
                  <c:v>16216</c:v>
                </c:pt>
                <c:pt idx="44243">
                  <c:v>16216</c:v>
                </c:pt>
                <c:pt idx="44244">
                  <c:v>15356</c:v>
                </c:pt>
                <c:pt idx="44245">
                  <c:v>1927</c:v>
                </c:pt>
                <c:pt idx="44246">
                  <c:v>4932</c:v>
                </c:pt>
                <c:pt idx="44247">
                  <c:v>4932</c:v>
                </c:pt>
                <c:pt idx="44248">
                  <c:v>1927</c:v>
                </c:pt>
                <c:pt idx="44249">
                  <c:v>9</c:v>
                </c:pt>
                <c:pt idx="44250">
                  <c:v>8</c:v>
                </c:pt>
                <c:pt idx="44251">
                  <c:v>8</c:v>
                </c:pt>
                <c:pt idx="44252">
                  <c:v>0</c:v>
                </c:pt>
                <c:pt idx="44253">
                  <c:v>0</c:v>
                </c:pt>
                <c:pt idx="44254">
                  <c:v>251</c:v>
                </c:pt>
                <c:pt idx="44255">
                  <c:v>174</c:v>
                </c:pt>
                <c:pt idx="44256">
                  <c:v>174</c:v>
                </c:pt>
                <c:pt idx="44257">
                  <c:v>251</c:v>
                </c:pt>
                <c:pt idx="44258">
                  <c:v>3432</c:v>
                </c:pt>
                <c:pt idx="44259">
                  <c:v>2991</c:v>
                </c:pt>
                <c:pt idx="44260">
                  <c:v>2991</c:v>
                </c:pt>
                <c:pt idx="44261">
                  <c:v>3432</c:v>
                </c:pt>
                <c:pt idx="44262">
                  <c:v>0</c:v>
                </c:pt>
                <c:pt idx="44263">
                  <c:v>0</c:v>
                </c:pt>
                <c:pt idx="44264">
                  <c:v>0</c:v>
                </c:pt>
                <c:pt idx="44265">
                  <c:v>0</c:v>
                </c:pt>
                <c:pt idx="44266">
                  <c:v>560</c:v>
                </c:pt>
                <c:pt idx="44267">
                  <c:v>573</c:v>
                </c:pt>
                <c:pt idx="44268">
                  <c:v>573</c:v>
                </c:pt>
                <c:pt idx="44269">
                  <c:v>560</c:v>
                </c:pt>
                <c:pt idx="44270">
                  <c:v>227</c:v>
                </c:pt>
                <c:pt idx="44271">
                  <c:v>319</c:v>
                </c:pt>
                <c:pt idx="44272">
                  <c:v>319</c:v>
                </c:pt>
                <c:pt idx="44273">
                  <c:v>227</c:v>
                </c:pt>
                <c:pt idx="44274">
                  <c:v>2773</c:v>
                </c:pt>
                <c:pt idx="44275">
                  <c:v>2734</c:v>
                </c:pt>
                <c:pt idx="44276">
                  <c:v>2734</c:v>
                </c:pt>
                <c:pt idx="44277">
                  <c:v>2773</c:v>
                </c:pt>
                <c:pt idx="44278">
                  <c:v>776</c:v>
                </c:pt>
                <c:pt idx="44279">
                  <c:v>1677</c:v>
                </c:pt>
                <c:pt idx="44280">
                  <c:v>321</c:v>
                </c:pt>
                <c:pt idx="44281">
                  <c:v>131</c:v>
                </c:pt>
                <c:pt idx="44282">
                  <c:v>131</c:v>
                </c:pt>
                <c:pt idx="44283">
                  <c:v>312</c:v>
                </c:pt>
                <c:pt idx="44284">
                  <c:v>330</c:v>
                </c:pt>
                <c:pt idx="44285">
                  <c:v>435</c:v>
                </c:pt>
                <c:pt idx="44286">
                  <c:v>58</c:v>
                </c:pt>
                <c:pt idx="44287">
                  <c:v>330</c:v>
                </c:pt>
                <c:pt idx="44288">
                  <c:v>752</c:v>
                </c:pt>
                <c:pt idx="44289">
                  <c:v>375</c:v>
                </c:pt>
                <c:pt idx="44290">
                  <c:v>56</c:v>
                </c:pt>
                <c:pt idx="44291">
                  <c:v>375</c:v>
                </c:pt>
                <c:pt idx="44292">
                  <c:v>109</c:v>
                </c:pt>
                <c:pt idx="44293">
                  <c:v>331</c:v>
                </c:pt>
                <c:pt idx="44294">
                  <c:v>387</c:v>
                </c:pt>
                <c:pt idx="44295">
                  <c:v>484</c:v>
                </c:pt>
                <c:pt idx="44296">
                  <c:v>539</c:v>
                </c:pt>
                <c:pt idx="44297">
                  <c:v>435</c:v>
                </c:pt>
                <c:pt idx="44298">
                  <c:v>430</c:v>
                </c:pt>
                <c:pt idx="44299">
                  <c:v>0</c:v>
                </c:pt>
                <c:pt idx="44300">
                  <c:v>0</c:v>
                </c:pt>
                <c:pt idx="44301">
                  <c:v>56</c:v>
                </c:pt>
                <c:pt idx="44302">
                  <c:v>89</c:v>
                </c:pt>
                <c:pt idx="44303">
                  <c:v>504</c:v>
                </c:pt>
                <c:pt idx="44304">
                  <c:v>504</c:v>
                </c:pt>
                <c:pt idx="44305">
                  <c:v>89</c:v>
                </c:pt>
                <c:pt idx="44306">
                  <c:v>58</c:v>
                </c:pt>
                <c:pt idx="44307">
                  <c:v>330</c:v>
                </c:pt>
                <c:pt idx="44308">
                  <c:v>14523</c:v>
                </c:pt>
                <c:pt idx="44309">
                  <c:v>15459</c:v>
                </c:pt>
                <c:pt idx="44310">
                  <c:v>14523</c:v>
                </c:pt>
                <c:pt idx="44311">
                  <c:v>9</c:v>
                </c:pt>
                <c:pt idx="44312">
                  <c:v>0</c:v>
                </c:pt>
                <c:pt idx="44313">
                  <c:v>14523</c:v>
                </c:pt>
                <c:pt idx="44314">
                  <c:v>0</c:v>
                </c:pt>
                <c:pt idx="44315">
                  <c:v>330</c:v>
                </c:pt>
                <c:pt idx="44316">
                  <c:v>14581</c:v>
                </c:pt>
                <c:pt idx="44317">
                  <c:v>15468</c:v>
                </c:pt>
                <c:pt idx="44318">
                  <c:v>15468</c:v>
                </c:pt>
                <c:pt idx="44319">
                  <c:v>14581</c:v>
                </c:pt>
                <c:pt idx="44320">
                  <c:v>0</c:v>
                </c:pt>
                <c:pt idx="44321">
                  <c:v>7956</c:v>
                </c:pt>
                <c:pt idx="44322">
                  <c:v>19156</c:v>
                </c:pt>
                <c:pt idx="44323">
                  <c:v>15627</c:v>
                </c:pt>
                <c:pt idx="44324">
                  <c:v>15102</c:v>
                </c:pt>
                <c:pt idx="44325">
                  <c:v>10176</c:v>
                </c:pt>
                <c:pt idx="44326">
                  <c:v>13706</c:v>
                </c:pt>
                <c:pt idx="44327">
                  <c:v>484</c:v>
                </c:pt>
                <c:pt idx="44328">
                  <c:v>387</c:v>
                </c:pt>
                <c:pt idx="44329">
                  <c:v>2018</c:v>
                </c:pt>
                <c:pt idx="44330">
                  <c:v>44</c:v>
                </c:pt>
                <c:pt idx="44331">
                  <c:v>2159</c:v>
                </c:pt>
                <c:pt idx="44332">
                  <c:v>9397</c:v>
                </c:pt>
                <c:pt idx="44333">
                  <c:v>355</c:v>
                </c:pt>
                <c:pt idx="44334">
                  <c:v>9397</c:v>
                </c:pt>
                <c:pt idx="44335">
                  <c:v>8039</c:v>
                </c:pt>
                <c:pt idx="44336">
                  <c:v>8039</c:v>
                </c:pt>
                <c:pt idx="44337">
                  <c:v>9397</c:v>
                </c:pt>
                <c:pt idx="44338">
                  <c:v>26042</c:v>
                </c:pt>
                <c:pt idx="44339">
                  <c:v>3712</c:v>
                </c:pt>
                <c:pt idx="44340">
                  <c:v>4777</c:v>
                </c:pt>
                <c:pt idx="44341">
                  <c:v>4777</c:v>
                </c:pt>
                <c:pt idx="44342">
                  <c:v>3712</c:v>
                </c:pt>
                <c:pt idx="44343">
                  <c:v>68</c:v>
                </c:pt>
                <c:pt idx="44344">
                  <c:v>2438</c:v>
                </c:pt>
                <c:pt idx="44345">
                  <c:v>897</c:v>
                </c:pt>
                <c:pt idx="44346">
                  <c:v>180</c:v>
                </c:pt>
                <c:pt idx="44347">
                  <c:v>3812</c:v>
                </c:pt>
                <c:pt idx="44348">
                  <c:v>1094</c:v>
                </c:pt>
                <c:pt idx="44349">
                  <c:v>3712</c:v>
                </c:pt>
                <c:pt idx="44350">
                  <c:v>4777</c:v>
                </c:pt>
                <c:pt idx="44351">
                  <c:v>68</c:v>
                </c:pt>
                <c:pt idx="44352">
                  <c:v>2494</c:v>
                </c:pt>
                <c:pt idx="44353">
                  <c:v>2570</c:v>
                </c:pt>
                <c:pt idx="44354">
                  <c:v>68</c:v>
                </c:pt>
                <c:pt idx="44355">
                  <c:v>1465</c:v>
                </c:pt>
                <c:pt idx="44356">
                  <c:v>6929</c:v>
                </c:pt>
                <c:pt idx="44357">
                  <c:v>6792</c:v>
                </c:pt>
                <c:pt idx="44358">
                  <c:v>8299</c:v>
                </c:pt>
                <c:pt idx="44359">
                  <c:v>1229</c:v>
                </c:pt>
                <c:pt idx="44360">
                  <c:v>7734</c:v>
                </c:pt>
                <c:pt idx="44361">
                  <c:v>565</c:v>
                </c:pt>
                <c:pt idx="44362">
                  <c:v>280</c:v>
                </c:pt>
                <c:pt idx="44363">
                  <c:v>1830</c:v>
                </c:pt>
                <c:pt idx="44364">
                  <c:v>280</c:v>
                </c:pt>
                <c:pt idx="44365">
                  <c:v>1830</c:v>
                </c:pt>
                <c:pt idx="44366">
                  <c:v>0</c:v>
                </c:pt>
                <c:pt idx="44367">
                  <c:v>1229</c:v>
                </c:pt>
                <c:pt idx="44368">
                  <c:v>5277</c:v>
                </c:pt>
                <c:pt idx="44369">
                  <c:v>5806</c:v>
                </c:pt>
                <c:pt idx="44370">
                  <c:v>5806</c:v>
                </c:pt>
                <c:pt idx="44371">
                  <c:v>5277</c:v>
                </c:pt>
                <c:pt idx="44372">
                  <c:v>318</c:v>
                </c:pt>
                <c:pt idx="44373">
                  <c:v>3038</c:v>
                </c:pt>
                <c:pt idx="44374">
                  <c:v>318</c:v>
                </c:pt>
                <c:pt idx="44375">
                  <c:v>4134</c:v>
                </c:pt>
                <c:pt idx="44376">
                  <c:v>62</c:v>
                </c:pt>
                <c:pt idx="44377">
                  <c:v>3816</c:v>
                </c:pt>
                <c:pt idx="44378">
                  <c:v>5494</c:v>
                </c:pt>
                <c:pt idx="44379">
                  <c:v>11342</c:v>
                </c:pt>
                <c:pt idx="44380">
                  <c:v>11296</c:v>
                </c:pt>
                <c:pt idx="44381">
                  <c:v>6579</c:v>
                </c:pt>
                <c:pt idx="44382">
                  <c:v>7985</c:v>
                </c:pt>
                <c:pt idx="44383">
                  <c:v>62</c:v>
                </c:pt>
                <c:pt idx="44384">
                  <c:v>5432</c:v>
                </c:pt>
                <c:pt idx="44385">
                  <c:v>5226</c:v>
                </c:pt>
                <c:pt idx="44386">
                  <c:v>3244</c:v>
                </c:pt>
                <c:pt idx="44387">
                  <c:v>9218</c:v>
                </c:pt>
                <c:pt idx="44388">
                  <c:v>10023</c:v>
                </c:pt>
                <c:pt idx="44389">
                  <c:v>3356</c:v>
                </c:pt>
                <c:pt idx="44390">
                  <c:v>9218</c:v>
                </c:pt>
                <c:pt idx="44391">
                  <c:v>3356</c:v>
                </c:pt>
                <c:pt idx="44392">
                  <c:v>10023</c:v>
                </c:pt>
                <c:pt idx="44393">
                  <c:v>9768</c:v>
                </c:pt>
                <c:pt idx="44394">
                  <c:v>4917</c:v>
                </c:pt>
                <c:pt idx="44395">
                  <c:v>4917</c:v>
                </c:pt>
                <c:pt idx="44396">
                  <c:v>4204</c:v>
                </c:pt>
                <c:pt idx="44397">
                  <c:v>9729</c:v>
                </c:pt>
                <c:pt idx="44398">
                  <c:v>4243</c:v>
                </c:pt>
                <c:pt idx="44399">
                  <c:v>9729</c:v>
                </c:pt>
                <c:pt idx="44400">
                  <c:v>7892</c:v>
                </c:pt>
                <c:pt idx="44401">
                  <c:v>0</c:v>
                </c:pt>
                <c:pt idx="44402">
                  <c:v>7892</c:v>
                </c:pt>
                <c:pt idx="44403">
                  <c:v>9729</c:v>
                </c:pt>
                <c:pt idx="44404">
                  <c:v>7892</c:v>
                </c:pt>
                <c:pt idx="44405">
                  <c:v>7892</c:v>
                </c:pt>
                <c:pt idx="44406">
                  <c:v>2009</c:v>
                </c:pt>
                <c:pt idx="44407">
                  <c:v>885</c:v>
                </c:pt>
                <c:pt idx="44408">
                  <c:v>2009</c:v>
                </c:pt>
                <c:pt idx="44409">
                  <c:v>885</c:v>
                </c:pt>
                <c:pt idx="44410">
                  <c:v>8055</c:v>
                </c:pt>
                <c:pt idx="44411">
                  <c:v>3637</c:v>
                </c:pt>
                <c:pt idx="44412">
                  <c:v>839</c:v>
                </c:pt>
                <c:pt idx="44413">
                  <c:v>8055</c:v>
                </c:pt>
                <c:pt idx="44414">
                  <c:v>15038</c:v>
                </c:pt>
                <c:pt idx="44415">
                  <c:v>14504</c:v>
                </c:pt>
                <c:pt idx="44416">
                  <c:v>10937</c:v>
                </c:pt>
                <c:pt idx="44417">
                  <c:v>9016</c:v>
                </c:pt>
                <c:pt idx="44418">
                  <c:v>9578</c:v>
                </c:pt>
                <c:pt idx="44419">
                  <c:v>10566</c:v>
                </c:pt>
                <c:pt idx="44420">
                  <c:v>4960</c:v>
                </c:pt>
                <c:pt idx="44421">
                  <c:v>7880</c:v>
                </c:pt>
                <c:pt idx="44422">
                  <c:v>5135</c:v>
                </c:pt>
                <c:pt idx="44423">
                  <c:v>945</c:v>
                </c:pt>
                <c:pt idx="44424">
                  <c:v>5767</c:v>
                </c:pt>
                <c:pt idx="44425">
                  <c:v>72454</c:v>
                </c:pt>
                <c:pt idx="44426">
                  <c:v>23701</c:v>
                </c:pt>
                <c:pt idx="44427">
                  <c:v>7082</c:v>
                </c:pt>
                <c:pt idx="44428">
                  <c:v>945</c:v>
                </c:pt>
                <c:pt idx="44429">
                  <c:v>0</c:v>
                </c:pt>
                <c:pt idx="44430">
                  <c:v>7865</c:v>
                </c:pt>
                <c:pt idx="44431">
                  <c:v>15798</c:v>
                </c:pt>
                <c:pt idx="44432">
                  <c:v>24923</c:v>
                </c:pt>
                <c:pt idx="44433">
                  <c:v>5135</c:v>
                </c:pt>
                <c:pt idx="44434">
                  <c:v>2266</c:v>
                </c:pt>
                <c:pt idx="44435">
                  <c:v>3182</c:v>
                </c:pt>
                <c:pt idx="44436">
                  <c:v>3182</c:v>
                </c:pt>
                <c:pt idx="44437">
                  <c:v>2266</c:v>
                </c:pt>
                <c:pt idx="44438">
                  <c:v>52536</c:v>
                </c:pt>
                <c:pt idx="44439">
                  <c:v>6401</c:v>
                </c:pt>
                <c:pt idx="44440">
                  <c:v>2482</c:v>
                </c:pt>
                <c:pt idx="44441">
                  <c:v>25783</c:v>
                </c:pt>
                <c:pt idx="44442">
                  <c:v>19382</c:v>
                </c:pt>
                <c:pt idx="44443">
                  <c:v>321</c:v>
                </c:pt>
                <c:pt idx="44444">
                  <c:v>131</c:v>
                </c:pt>
                <c:pt idx="44445">
                  <c:v>30783</c:v>
                </c:pt>
                <c:pt idx="44446">
                  <c:v>2482</c:v>
                </c:pt>
                <c:pt idx="44447">
                  <c:v>22441</c:v>
                </c:pt>
                <c:pt idx="44448">
                  <c:v>5104</c:v>
                </c:pt>
                <c:pt idx="44449">
                  <c:v>11</c:v>
                </c:pt>
                <c:pt idx="44450">
                  <c:v>1933</c:v>
                </c:pt>
                <c:pt idx="44451">
                  <c:v>14829</c:v>
                </c:pt>
                <c:pt idx="44452">
                  <c:v>22441</c:v>
                </c:pt>
                <c:pt idx="44453">
                  <c:v>30783</c:v>
                </c:pt>
                <c:pt idx="44454">
                  <c:v>9308</c:v>
                </c:pt>
                <c:pt idx="44455">
                  <c:v>1890</c:v>
                </c:pt>
                <c:pt idx="44456">
                  <c:v>3945</c:v>
                </c:pt>
                <c:pt idx="44457">
                  <c:v>3165</c:v>
                </c:pt>
                <c:pt idx="44458">
                  <c:v>839</c:v>
                </c:pt>
                <c:pt idx="44459">
                  <c:v>1938</c:v>
                </c:pt>
                <c:pt idx="44460">
                  <c:v>11658</c:v>
                </c:pt>
                <c:pt idx="44461">
                  <c:v>649</c:v>
                </c:pt>
                <c:pt idx="44462">
                  <c:v>4649</c:v>
                </c:pt>
                <c:pt idx="44463">
                  <c:v>3637</c:v>
                </c:pt>
                <c:pt idx="44464">
                  <c:v>839</c:v>
                </c:pt>
                <c:pt idx="44465">
                  <c:v>3165</c:v>
                </c:pt>
                <c:pt idx="44466">
                  <c:v>9713</c:v>
                </c:pt>
                <c:pt idx="44467">
                  <c:v>9713</c:v>
                </c:pt>
                <c:pt idx="44468">
                  <c:v>0</c:v>
                </c:pt>
                <c:pt idx="44469">
                  <c:v>3165</c:v>
                </c:pt>
                <c:pt idx="44470">
                  <c:v>0</c:v>
                </c:pt>
                <c:pt idx="44471">
                  <c:v>0</c:v>
                </c:pt>
                <c:pt idx="44472">
                  <c:v>3165</c:v>
                </c:pt>
                <c:pt idx="44473">
                  <c:v>9713</c:v>
                </c:pt>
                <c:pt idx="44474">
                  <c:v>1073</c:v>
                </c:pt>
                <c:pt idx="44475">
                  <c:v>980</c:v>
                </c:pt>
                <c:pt idx="44476">
                  <c:v>3258</c:v>
                </c:pt>
                <c:pt idx="44477">
                  <c:v>9713</c:v>
                </c:pt>
                <c:pt idx="44478">
                  <c:v>2558</c:v>
                </c:pt>
                <c:pt idx="44479">
                  <c:v>3258</c:v>
                </c:pt>
                <c:pt idx="44480">
                  <c:v>11291</c:v>
                </c:pt>
                <c:pt idx="44481">
                  <c:v>14015</c:v>
                </c:pt>
                <c:pt idx="44482">
                  <c:v>13597</c:v>
                </c:pt>
                <c:pt idx="44483">
                  <c:v>14015</c:v>
                </c:pt>
                <c:pt idx="44484">
                  <c:v>14015</c:v>
                </c:pt>
                <c:pt idx="44485">
                  <c:v>14021</c:v>
                </c:pt>
                <c:pt idx="44486">
                  <c:v>10676</c:v>
                </c:pt>
                <c:pt idx="44487">
                  <c:v>3081</c:v>
                </c:pt>
                <c:pt idx="44488">
                  <c:v>5276</c:v>
                </c:pt>
                <c:pt idx="44489">
                  <c:v>12032</c:v>
                </c:pt>
                <c:pt idx="44490">
                  <c:v>11291</c:v>
                </c:pt>
                <c:pt idx="44491">
                  <c:v>893</c:v>
                </c:pt>
                <c:pt idx="44492">
                  <c:v>3244</c:v>
                </c:pt>
                <c:pt idx="44493">
                  <c:v>21641</c:v>
                </c:pt>
                <c:pt idx="44494">
                  <c:v>1645</c:v>
                </c:pt>
                <c:pt idx="44495">
                  <c:v>28343</c:v>
                </c:pt>
                <c:pt idx="44496">
                  <c:v>4329</c:v>
                </c:pt>
                <c:pt idx="44497">
                  <c:v>3436</c:v>
                </c:pt>
                <c:pt idx="44498">
                  <c:v>2573</c:v>
                </c:pt>
                <c:pt idx="44499">
                  <c:v>4225</c:v>
                </c:pt>
                <c:pt idx="44500">
                  <c:v>4481</c:v>
                </c:pt>
                <c:pt idx="44501">
                  <c:v>12463</c:v>
                </c:pt>
                <c:pt idx="44502">
                  <c:v>14069</c:v>
                </c:pt>
                <c:pt idx="44503">
                  <c:v>5154</c:v>
                </c:pt>
                <c:pt idx="44504">
                  <c:v>964</c:v>
                </c:pt>
                <c:pt idx="44505">
                  <c:v>3435</c:v>
                </c:pt>
                <c:pt idx="44506">
                  <c:v>3144</c:v>
                </c:pt>
                <c:pt idx="44507">
                  <c:v>12463</c:v>
                </c:pt>
                <c:pt idx="44508">
                  <c:v>14069</c:v>
                </c:pt>
                <c:pt idx="44509">
                  <c:v>173</c:v>
                </c:pt>
                <c:pt idx="44510">
                  <c:v>43</c:v>
                </c:pt>
                <c:pt idx="44511">
                  <c:v>4981</c:v>
                </c:pt>
                <c:pt idx="44512">
                  <c:v>921</c:v>
                </c:pt>
                <c:pt idx="44513">
                  <c:v>607</c:v>
                </c:pt>
                <c:pt idx="44514">
                  <c:v>291</c:v>
                </c:pt>
                <c:pt idx="44515">
                  <c:v>411</c:v>
                </c:pt>
                <c:pt idx="44516">
                  <c:v>434</c:v>
                </c:pt>
                <c:pt idx="44517">
                  <c:v>163</c:v>
                </c:pt>
                <c:pt idx="44518">
                  <c:v>6416</c:v>
                </c:pt>
                <c:pt idx="44519">
                  <c:v>7985</c:v>
                </c:pt>
                <c:pt idx="44520">
                  <c:v>0</c:v>
                </c:pt>
                <c:pt idx="44521">
                  <c:v>31</c:v>
                </c:pt>
                <c:pt idx="44522">
                  <c:v>0</c:v>
                </c:pt>
                <c:pt idx="44523">
                  <c:v>1032</c:v>
                </c:pt>
                <c:pt idx="44524">
                  <c:v>0</c:v>
                </c:pt>
                <c:pt idx="44525">
                  <c:v>1063</c:v>
                </c:pt>
                <c:pt idx="44526">
                  <c:v>0</c:v>
                </c:pt>
                <c:pt idx="44527">
                  <c:v>950</c:v>
                </c:pt>
                <c:pt idx="44528">
                  <c:v>950</c:v>
                </c:pt>
                <c:pt idx="44529">
                  <c:v>1063</c:v>
                </c:pt>
                <c:pt idx="44530">
                  <c:v>0</c:v>
                </c:pt>
                <c:pt idx="44531">
                  <c:v>950</c:v>
                </c:pt>
                <c:pt idx="44532">
                  <c:v>0</c:v>
                </c:pt>
                <c:pt idx="44533">
                  <c:v>0</c:v>
                </c:pt>
                <c:pt idx="44534">
                  <c:v>950</c:v>
                </c:pt>
                <c:pt idx="44535">
                  <c:v>77</c:v>
                </c:pt>
                <c:pt idx="44536">
                  <c:v>151</c:v>
                </c:pt>
                <c:pt idx="44537">
                  <c:v>151</c:v>
                </c:pt>
                <c:pt idx="44538">
                  <c:v>1027</c:v>
                </c:pt>
                <c:pt idx="44539">
                  <c:v>77</c:v>
                </c:pt>
                <c:pt idx="44540">
                  <c:v>151</c:v>
                </c:pt>
                <c:pt idx="44541">
                  <c:v>51</c:v>
                </c:pt>
                <c:pt idx="44542">
                  <c:v>23</c:v>
                </c:pt>
                <c:pt idx="44543">
                  <c:v>100</c:v>
                </c:pt>
                <c:pt idx="44544">
                  <c:v>202</c:v>
                </c:pt>
                <c:pt idx="44545">
                  <c:v>51</c:v>
                </c:pt>
                <c:pt idx="44546">
                  <c:v>23</c:v>
                </c:pt>
                <c:pt idx="44547">
                  <c:v>0</c:v>
                </c:pt>
                <c:pt idx="44548">
                  <c:v>0</c:v>
                </c:pt>
                <c:pt idx="44549">
                  <c:v>0</c:v>
                </c:pt>
                <c:pt idx="44550">
                  <c:v>0</c:v>
                </c:pt>
                <c:pt idx="44551">
                  <c:v>0</c:v>
                </c:pt>
                <c:pt idx="44552">
                  <c:v>1382</c:v>
                </c:pt>
                <c:pt idx="44553">
                  <c:v>817</c:v>
                </c:pt>
                <c:pt idx="44554">
                  <c:v>817</c:v>
                </c:pt>
                <c:pt idx="44555">
                  <c:v>1382</c:v>
                </c:pt>
                <c:pt idx="44556">
                  <c:v>214</c:v>
                </c:pt>
                <c:pt idx="44557">
                  <c:v>6327</c:v>
                </c:pt>
                <c:pt idx="44558">
                  <c:v>7947</c:v>
                </c:pt>
                <c:pt idx="44559">
                  <c:v>7784</c:v>
                </c:pt>
                <c:pt idx="44560">
                  <c:v>6327</c:v>
                </c:pt>
                <c:pt idx="44561">
                  <c:v>7784</c:v>
                </c:pt>
                <c:pt idx="44562">
                  <c:v>6131</c:v>
                </c:pt>
                <c:pt idx="44563">
                  <c:v>6350</c:v>
                </c:pt>
                <c:pt idx="44564">
                  <c:v>7784</c:v>
                </c:pt>
                <c:pt idx="44565">
                  <c:v>7784</c:v>
                </c:pt>
                <c:pt idx="44566">
                  <c:v>6131</c:v>
                </c:pt>
                <c:pt idx="44567">
                  <c:v>1235</c:v>
                </c:pt>
                <c:pt idx="44568">
                  <c:v>1264</c:v>
                </c:pt>
                <c:pt idx="44569">
                  <c:v>607</c:v>
                </c:pt>
                <c:pt idx="44570">
                  <c:v>291</c:v>
                </c:pt>
                <c:pt idx="44571">
                  <c:v>607</c:v>
                </c:pt>
                <c:pt idx="44572">
                  <c:v>340</c:v>
                </c:pt>
                <c:pt idx="44573">
                  <c:v>1235</c:v>
                </c:pt>
                <c:pt idx="44574">
                  <c:v>1215</c:v>
                </c:pt>
                <c:pt idx="44575">
                  <c:v>607</c:v>
                </c:pt>
                <c:pt idx="44576">
                  <c:v>340</c:v>
                </c:pt>
                <c:pt idx="44577">
                  <c:v>607</c:v>
                </c:pt>
                <c:pt idx="44578">
                  <c:v>340</c:v>
                </c:pt>
                <c:pt idx="44579">
                  <c:v>0</c:v>
                </c:pt>
                <c:pt idx="44580">
                  <c:v>0</c:v>
                </c:pt>
                <c:pt idx="44581">
                  <c:v>219</c:v>
                </c:pt>
                <c:pt idx="44582">
                  <c:v>388</c:v>
                </c:pt>
                <c:pt idx="44583">
                  <c:v>340</c:v>
                </c:pt>
                <c:pt idx="44584">
                  <c:v>388</c:v>
                </c:pt>
                <c:pt idx="44585">
                  <c:v>126</c:v>
                </c:pt>
                <c:pt idx="44586">
                  <c:v>0</c:v>
                </c:pt>
                <c:pt idx="44587">
                  <c:v>0</c:v>
                </c:pt>
                <c:pt idx="44588">
                  <c:v>0</c:v>
                </c:pt>
                <c:pt idx="44589">
                  <c:v>388</c:v>
                </c:pt>
                <c:pt idx="44590">
                  <c:v>126</c:v>
                </c:pt>
                <c:pt idx="44591">
                  <c:v>6327</c:v>
                </c:pt>
                <c:pt idx="44592">
                  <c:v>7947</c:v>
                </c:pt>
                <c:pt idx="44593">
                  <c:v>6327</c:v>
                </c:pt>
                <c:pt idx="44594">
                  <c:v>7947</c:v>
                </c:pt>
                <c:pt idx="44595">
                  <c:v>388</c:v>
                </c:pt>
                <c:pt idx="44596">
                  <c:v>126</c:v>
                </c:pt>
                <c:pt idx="44597">
                  <c:v>1316</c:v>
                </c:pt>
                <c:pt idx="44598">
                  <c:v>193</c:v>
                </c:pt>
                <c:pt idx="44599">
                  <c:v>48</c:v>
                </c:pt>
                <c:pt idx="44600">
                  <c:v>439</c:v>
                </c:pt>
                <c:pt idx="44601">
                  <c:v>178</c:v>
                </c:pt>
                <c:pt idx="44602">
                  <c:v>648</c:v>
                </c:pt>
                <c:pt idx="44603">
                  <c:v>7315</c:v>
                </c:pt>
                <c:pt idx="44604">
                  <c:v>8140</c:v>
                </c:pt>
                <c:pt idx="44605">
                  <c:v>328</c:v>
                </c:pt>
                <c:pt idx="44606">
                  <c:v>0</c:v>
                </c:pt>
                <c:pt idx="44607">
                  <c:v>7315</c:v>
                </c:pt>
                <c:pt idx="44608">
                  <c:v>8140</c:v>
                </c:pt>
                <c:pt idx="44609">
                  <c:v>4720</c:v>
                </c:pt>
                <c:pt idx="44610">
                  <c:v>6323</c:v>
                </c:pt>
                <c:pt idx="44611">
                  <c:v>11303</c:v>
                </c:pt>
                <c:pt idx="44612">
                  <c:v>10970</c:v>
                </c:pt>
                <c:pt idx="44613">
                  <c:v>2335</c:v>
                </c:pt>
                <c:pt idx="44614">
                  <c:v>1890</c:v>
                </c:pt>
                <c:pt idx="44615">
                  <c:v>4720</c:v>
                </c:pt>
                <c:pt idx="44616">
                  <c:v>6323</c:v>
                </c:pt>
                <c:pt idx="44617">
                  <c:v>1519</c:v>
                </c:pt>
                <c:pt idx="44618">
                  <c:v>124</c:v>
                </c:pt>
                <c:pt idx="44619">
                  <c:v>13</c:v>
                </c:pt>
                <c:pt idx="44620">
                  <c:v>1799</c:v>
                </c:pt>
                <c:pt idx="44621">
                  <c:v>0</c:v>
                </c:pt>
                <c:pt idx="44622">
                  <c:v>25</c:v>
                </c:pt>
                <c:pt idx="44623">
                  <c:v>4755</c:v>
                </c:pt>
                <c:pt idx="44624">
                  <c:v>4938</c:v>
                </c:pt>
                <c:pt idx="44625">
                  <c:v>685</c:v>
                </c:pt>
                <c:pt idx="44626">
                  <c:v>0</c:v>
                </c:pt>
                <c:pt idx="44627">
                  <c:v>13</c:v>
                </c:pt>
                <c:pt idx="44628">
                  <c:v>2484</c:v>
                </c:pt>
                <c:pt idx="44629">
                  <c:v>648</c:v>
                </c:pt>
                <c:pt idx="44630">
                  <c:v>178</c:v>
                </c:pt>
                <c:pt idx="44631">
                  <c:v>863</c:v>
                </c:pt>
                <c:pt idx="44632">
                  <c:v>648</c:v>
                </c:pt>
                <c:pt idx="44633">
                  <c:v>5002</c:v>
                </c:pt>
                <c:pt idx="44634">
                  <c:v>0</c:v>
                </c:pt>
                <c:pt idx="44635">
                  <c:v>0</c:v>
                </c:pt>
                <c:pt idx="44636">
                  <c:v>863</c:v>
                </c:pt>
                <c:pt idx="44637">
                  <c:v>648</c:v>
                </c:pt>
                <c:pt idx="44638">
                  <c:v>863</c:v>
                </c:pt>
                <c:pt idx="44639">
                  <c:v>648</c:v>
                </c:pt>
                <c:pt idx="44640">
                  <c:v>0</c:v>
                </c:pt>
                <c:pt idx="44641">
                  <c:v>0</c:v>
                </c:pt>
                <c:pt idx="44642">
                  <c:v>0</c:v>
                </c:pt>
                <c:pt idx="44643">
                  <c:v>863</c:v>
                </c:pt>
                <c:pt idx="44644">
                  <c:v>648</c:v>
                </c:pt>
                <c:pt idx="44645">
                  <c:v>0</c:v>
                </c:pt>
                <c:pt idx="44646">
                  <c:v>0</c:v>
                </c:pt>
                <c:pt idx="44647">
                  <c:v>0</c:v>
                </c:pt>
                <c:pt idx="44648">
                  <c:v>0</c:v>
                </c:pt>
                <c:pt idx="44649">
                  <c:v>9731</c:v>
                </c:pt>
                <c:pt idx="44650">
                  <c:v>5346</c:v>
                </c:pt>
                <c:pt idx="44651">
                  <c:v>5213</c:v>
                </c:pt>
                <c:pt idx="44652">
                  <c:v>4518</c:v>
                </c:pt>
                <c:pt idx="44653">
                  <c:v>1235</c:v>
                </c:pt>
                <c:pt idx="44654">
                  <c:v>1215</c:v>
                </c:pt>
                <c:pt idx="44655">
                  <c:v>1235</c:v>
                </c:pt>
                <c:pt idx="44656">
                  <c:v>1215</c:v>
                </c:pt>
                <c:pt idx="44657">
                  <c:v>6055</c:v>
                </c:pt>
                <c:pt idx="44658">
                  <c:v>1215</c:v>
                </c:pt>
                <c:pt idx="44659">
                  <c:v>0</c:v>
                </c:pt>
                <c:pt idx="44660">
                  <c:v>4820</c:v>
                </c:pt>
                <c:pt idx="44661">
                  <c:v>1107</c:v>
                </c:pt>
                <c:pt idx="44662">
                  <c:v>8619</c:v>
                </c:pt>
                <c:pt idx="44663">
                  <c:v>14587</c:v>
                </c:pt>
                <c:pt idx="44664">
                  <c:v>2020</c:v>
                </c:pt>
                <c:pt idx="44665">
                  <c:v>1107</c:v>
                </c:pt>
                <c:pt idx="44666">
                  <c:v>8619</c:v>
                </c:pt>
                <c:pt idx="44667">
                  <c:v>0</c:v>
                </c:pt>
                <c:pt idx="44668">
                  <c:v>4820</c:v>
                </c:pt>
                <c:pt idx="44669">
                  <c:v>0</c:v>
                </c:pt>
                <c:pt idx="44670">
                  <c:v>4820</c:v>
                </c:pt>
                <c:pt idx="44671">
                  <c:v>572</c:v>
                </c:pt>
                <c:pt idx="44672">
                  <c:v>1355</c:v>
                </c:pt>
                <c:pt idx="44673">
                  <c:v>434</c:v>
                </c:pt>
                <c:pt idx="44674">
                  <c:v>411</c:v>
                </c:pt>
                <c:pt idx="44675">
                  <c:v>6389</c:v>
                </c:pt>
                <c:pt idx="44676">
                  <c:v>962</c:v>
                </c:pt>
                <c:pt idx="44677">
                  <c:v>1389</c:v>
                </c:pt>
                <c:pt idx="44678">
                  <c:v>7599</c:v>
                </c:pt>
                <c:pt idx="44679">
                  <c:v>290</c:v>
                </c:pt>
                <c:pt idx="44680">
                  <c:v>2375</c:v>
                </c:pt>
                <c:pt idx="44681">
                  <c:v>13353</c:v>
                </c:pt>
                <c:pt idx="44682">
                  <c:v>14574</c:v>
                </c:pt>
                <c:pt idx="44683">
                  <c:v>9293</c:v>
                </c:pt>
                <c:pt idx="44684">
                  <c:v>2567</c:v>
                </c:pt>
                <c:pt idx="44685">
                  <c:v>5</c:v>
                </c:pt>
                <c:pt idx="44686">
                  <c:v>1459</c:v>
                </c:pt>
                <c:pt idx="44687">
                  <c:v>2556</c:v>
                </c:pt>
                <c:pt idx="44688">
                  <c:v>5605</c:v>
                </c:pt>
                <c:pt idx="44689">
                  <c:v>4064</c:v>
                </c:pt>
                <c:pt idx="44690">
                  <c:v>499</c:v>
                </c:pt>
                <c:pt idx="44691">
                  <c:v>22163</c:v>
                </c:pt>
                <c:pt idx="44692">
                  <c:v>27936</c:v>
                </c:pt>
                <c:pt idx="44693">
                  <c:v>22872</c:v>
                </c:pt>
                <c:pt idx="44694">
                  <c:v>26574</c:v>
                </c:pt>
                <c:pt idx="44695">
                  <c:v>28363</c:v>
                </c:pt>
                <c:pt idx="44696">
                  <c:v>42167</c:v>
                </c:pt>
                <c:pt idx="44697">
                  <c:v>27225</c:v>
                </c:pt>
                <c:pt idx="44698">
                  <c:v>26554</c:v>
                </c:pt>
                <c:pt idx="44699">
                  <c:v>0</c:v>
                </c:pt>
                <c:pt idx="44700">
                  <c:v>36025</c:v>
                </c:pt>
                <c:pt idx="44701">
                  <c:v>531</c:v>
                </c:pt>
                <c:pt idx="44702">
                  <c:v>33648</c:v>
                </c:pt>
                <c:pt idx="44703">
                  <c:v>20481</c:v>
                </c:pt>
                <c:pt idx="44704">
                  <c:v>2907</c:v>
                </c:pt>
                <c:pt idx="44705">
                  <c:v>23388</c:v>
                </c:pt>
                <c:pt idx="44706">
                  <c:v>880</c:v>
                </c:pt>
                <c:pt idx="44707">
                  <c:v>1882</c:v>
                </c:pt>
                <c:pt idx="44708">
                  <c:v>21529</c:v>
                </c:pt>
                <c:pt idx="44709">
                  <c:v>8384</c:v>
                </c:pt>
                <c:pt idx="44710">
                  <c:v>8798</c:v>
                </c:pt>
                <c:pt idx="44711">
                  <c:v>1950</c:v>
                </c:pt>
                <c:pt idx="44712">
                  <c:v>4573</c:v>
                </c:pt>
                <c:pt idx="44713">
                  <c:v>4524</c:v>
                </c:pt>
                <c:pt idx="44714">
                  <c:v>2816</c:v>
                </c:pt>
                <c:pt idx="44715">
                  <c:v>2558</c:v>
                </c:pt>
                <c:pt idx="44716">
                  <c:v>7527</c:v>
                </c:pt>
                <c:pt idx="44717">
                  <c:v>1</c:v>
                </c:pt>
                <c:pt idx="44718">
                  <c:v>0</c:v>
                </c:pt>
                <c:pt idx="44719">
                  <c:v>6515</c:v>
                </c:pt>
                <c:pt idx="44720">
                  <c:v>2113</c:v>
                </c:pt>
                <c:pt idx="44721">
                  <c:v>7527</c:v>
                </c:pt>
                <c:pt idx="44722">
                  <c:v>1213</c:v>
                </c:pt>
                <c:pt idx="44723">
                  <c:v>1780</c:v>
                </c:pt>
                <c:pt idx="44724">
                  <c:v>2815</c:v>
                </c:pt>
                <c:pt idx="44725">
                  <c:v>4649</c:v>
                </c:pt>
                <c:pt idx="44726">
                  <c:v>649</c:v>
                </c:pt>
                <c:pt idx="44727">
                  <c:v>649</c:v>
                </c:pt>
                <c:pt idx="44728">
                  <c:v>1213</c:v>
                </c:pt>
                <c:pt idx="44729">
                  <c:v>11362</c:v>
                </c:pt>
                <c:pt idx="44730">
                  <c:v>1954</c:v>
                </c:pt>
                <c:pt idx="44731">
                  <c:v>8063</c:v>
                </c:pt>
                <c:pt idx="44732">
                  <c:v>9</c:v>
                </c:pt>
                <c:pt idx="44733">
                  <c:v>4555</c:v>
                </c:pt>
                <c:pt idx="44734">
                  <c:v>5574</c:v>
                </c:pt>
                <c:pt idx="44735">
                  <c:v>3591</c:v>
                </c:pt>
                <c:pt idx="44736">
                  <c:v>73361</c:v>
                </c:pt>
                <c:pt idx="44737">
                  <c:v>11826</c:v>
                </c:pt>
                <c:pt idx="44738">
                  <c:v>8806</c:v>
                </c:pt>
                <c:pt idx="44739">
                  <c:v>6251</c:v>
                </c:pt>
                <c:pt idx="44740">
                  <c:v>0</c:v>
                </c:pt>
                <c:pt idx="44741">
                  <c:v>0</c:v>
                </c:pt>
                <c:pt idx="44742">
                  <c:v>9308</c:v>
                </c:pt>
                <c:pt idx="44743">
                  <c:v>11561</c:v>
                </c:pt>
                <c:pt idx="44744">
                  <c:v>443</c:v>
                </c:pt>
                <c:pt idx="44745">
                  <c:v>5946</c:v>
                </c:pt>
                <c:pt idx="44746">
                  <c:v>6753</c:v>
                </c:pt>
                <c:pt idx="44747">
                  <c:v>443</c:v>
                </c:pt>
                <c:pt idx="44748">
                  <c:v>523</c:v>
                </c:pt>
                <c:pt idx="44749">
                  <c:v>5946</c:v>
                </c:pt>
                <c:pt idx="44750">
                  <c:v>523</c:v>
                </c:pt>
                <c:pt idx="44751">
                  <c:v>5946</c:v>
                </c:pt>
                <c:pt idx="44752">
                  <c:v>523</c:v>
                </c:pt>
                <c:pt idx="44753">
                  <c:v>12264</c:v>
                </c:pt>
                <c:pt idx="44754">
                  <c:v>6318</c:v>
                </c:pt>
                <c:pt idx="44755">
                  <c:v>0</c:v>
                </c:pt>
                <c:pt idx="44756">
                  <c:v>4932</c:v>
                </c:pt>
                <c:pt idx="44757">
                  <c:v>5455</c:v>
                </c:pt>
                <c:pt idx="44758">
                  <c:v>12264</c:v>
                </c:pt>
                <c:pt idx="44759">
                  <c:v>6318</c:v>
                </c:pt>
                <c:pt idx="44760">
                  <c:v>0</c:v>
                </c:pt>
                <c:pt idx="44761">
                  <c:v>4932</c:v>
                </c:pt>
                <c:pt idx="44762">
                  <c:v>10748</c:v>
                </c:pt>
                <c:pt idx="44763">
                  <c:v>7952</c:v>
                </c:pt>
                <c:pt idx="44764">
                  <c:v>7949</c:v>
                </c:pt>
                <c:pt idx="44765">
                  <c:v>6321</c:v>
                </c:pt>
                <c:pt idx="44766">
                  <c:v>9071</c:v>
                </c:pt>
                <c:pt idx="44767">
                  <c:v>80</c:v>
                </c:pt>
                <c:pt idx="44768">
                  <c:v>13251</c:v>
                </c:pt>
                <c:pt idx="44769">
                  <c:v>14453</c:v>
                </c:pt>
                <c:pt idx="44770">
                  <c:v>2100</c:v>
                </c:pt>
                <c:pt idx="44771">
                  <c:v>2100</c:v>
                </c:pt>
                <c:pt idx="44772">
                  <c:v>2193</c:v>
                </c:pt>
                <c:pt idx="44773">
                  <c:v>6228</c:v>
                </c:pt>
                <c:pt idx="44774">
                  <c:v>7798</c:v>
                </c:pt>
                <c:pt idx="44775">
                  <c:v>2583</c:v>
                </c:pt>
                <c:pt idx="44776">
                  <c:v>8188</c:v>
                </c:pt>
                <c:pt idx="44777">
                  <c:v>10965</c:v>
                </c:pt>
                <c:pt idx="44778">
                  <c:v>3567</c:v>
                </c:pt>
                <c:pt idx="44779">
                  <c:v>4096</c:v>
                </c:pt>
                <c:pt idx="44780">
                  <c:v>5343</c:v>
                </c:pt>
                <c:pt idx="44781">
                  <c:v>10886</c:v>
                </c:pt>
                <c:pt idx="44782">
                  <c:v>8023</c:v>
                </c:pt>
                <c:pt idx="44783">
                  <c:v>10763</c:v>
                </c:pt>
                <c:pt idx="44784">
                  <c:v>10886</c:v>
                </c:pt>
                <c:pt idx="44785">
                  <c:v>8023</c:v>
                </c:pt>
                <c:pt idx="44786">
                  <c:v>14901</c:v>
                </c:pt>
                <c:pt idx="44787">
                  <c:v>7636</c:v>
                </c:pt>
                <c:pt idx="44788">
                  <c:v>10920</c:v>
                </c:pt>
                <c:pt idx="44789">
                  <c:v>1</c:v>
                </c:pt>
                <c:pt idx="44790">
                  <c:v>44</c:v>
                </c:pt>
                <c:pt idx="44791">
                  <c:v>10763</c:v>
                </c:pt>
                <c:pt idx="44792">
                  <c:v>14339</c:v>
                </c:pt>
                <c:pt idx="44793">
                  <c:v>45</c:v>
                </c:pt>
                <c:pt idx="44794">
                  <c:v>5824</c:v>
                </c:pt>
                <c:pt idx="44795">
                  <c:v>2533</c:v>
                </c:pt>
                <c:pt idx="44796">
                  <c:v>14054</c:v>
                </c:pt>
                <c:pt idx="44797">
                  <c:v>14339</c:v>
                </c:pt>
                <c:pt idx="44798">
                  <c:v>2486</c:v>
                </c:pt>
                <c:pt idx="44799">
                  <c:v>1585</c:v>
                </c:pt>
                <c:pt idx="44800">
                  <c:v>14185</c:v>
                </c:pt>
                <c:pt idx="44801">
                  <c:v>2587</c:v>
                </c:pt>
                <c:pt idx="44802">
                  <c:v>20624</c:v>
                </c:pt>
                <c:pt idx="44803">
                  <c:v>86098</c:v>
                </c:pt>
                <c:pt idx="44804">
                  <c:v>23211</c:v>
                </c:pt>
                <c:pt idx="44805">
                  <c:v>47490</c:v>
                </c:pt>
                <c:pt idx="44806">
                  <c:v>45944</c:v>
                </c:pt>
                <c:pt idx="44807">
                  <c:v>10957</c:v>
                </c:pt>
                <c:pt idx="44808">
                  <c:v>13228</c:v>
                </c:pt>
                <c:pt idx="44809">
                  <c:v>33039</c:v>
                </c:pt>
                <c:pt idx="44810">
                  <c:v>35266</c:v>
                </c:pt>
                <c:pt idx="44811">
                  <c:v>6044</c:v>
                </c:pt>
                <c:pt idx="44812">
                  <c:v>10916</c:v>
                </c:pt>
                <c:pt idx="44813">
                  <c:v>8639</c:v>
                </c:pt>
                <c:pt idx="44814">
                  <c:v>772</c:v>
                </c:pt>
                <c:pt idx="44815">
                  <c:v>4544</c:v>
                </c:pt>
                <c:pt idx="44816">
                  <c:v>5375</c:v>
                </c:pt>
                <c:pt idx="44817">
                  <c:v>2052</c:v>
                </c:pt>
                <c:pt idx="44818">
                  <c:v>4544</c:v>
                </c:pt>
                <c:pt idx="44819">
                  <c:v>10579</c:v>
                </c:pt>
                <c:pt idx="44820">
                  <c:v>12943</c:v>
                </c:pt>
                <c:pt idx="44821">
                  <c:v>4637</c:v>
                </c:pt>
                <c:pt idx="44822">
                  <c:v>35683</c:v>
                </c:pt>
                <c:pt idx="44823">
                  <c:v>30933</c:v>
                </c:pt>
                <c:pt idx="44824">
                  <c:v>11845</c:v>
                </c:pt>
                <c:pt idx="44825">
                  <c:v>34271</c:v>
                </c:pt>
                <c:pt idx="44826">
                  <c:v>36681</c:v>
                </c:pt>
                <c:pt idx="44827">
                  <c:v>15035</c:v>
                </c:pt>
                <c:pt idx="44828">
                  <c:v>30668</c:v>
                </c:pt>
                <c:pt idx="44829">
                  <c:v>31016</c:v>
                </c:pt>
                <c:pt idx="44830">
                  <c:v>406</c:v>
                </c:pt>
                <c:pt idx="44831">
                  <c:v>0</c:v>
                </c:pt>
                <c:pt idx="44832">
                  <c:v>14629</c:v>
                </c:pt>
                <c:pt idx="44833">
                  <c:v>9878</c:v>
                </c:pt>
                <c:pt idx="44834">
                  <c:v>4015</c:v>
                </c:pt>
                <c:pt idx="44835">
                  <c:v>3618</c:v>
                </c:pt>
                <c:pt idx="44836">
                  <c:v>9937</c:v>
                </c:pt>
                <c:pt idx="44837">
                  <c:v>3177</c:v>
                </c:pt>
                <c:pt idx="44838">
                  <c:v>4015</c:v>
                </c:pt>
                <c:pt idx="44839">
                  <c:v>3236</c:v>
                </c:pt>
                <c:pt idx="44840">
                  <c:v>3618</c:v>
                </c:pt>
                <c:pt idx="44841">
                  <c:v>7089</c:v>
                </c:pt>
                <c:pt idx="44842">
                  <c:v>148</c:v>
                </c:pt>
                <c:pt idx="44843">
                  <c:v>3236</c:v>
                </c:pt>
                <c:pt idx="44844">
                  <c:v>4362</c:v>
                </c:pt>
                <c:pt idx="44845">
                  <c:v>657</c:v>
                </c:pt>
                <c:pt idx="44846">
                  <c:v>4064</c:v>
                </c:pt>
                <c:pt idx="44847">
                  <c:v>499</c:v>
                </c:pt>
                <c:pt idx="44848">
                  <c:v>457</c:v>
                </c:pt>
                <c:pt idx="44849">
                  <c:v>7603</c:v>
                </c:pt>
                <c:pt idx="44850">
                  <c:v>7603</c:v>
                </c:pt>
                <c:pt idx="44851">
                  <c:v>457</c:v>
                </c:pt>
                <c:pt idx="44852">
                  <c:v>457</c:v>
                </c:pt>
                <c:pt idx="44853">
                  <c:v>7603</c:v>
                </c:pt>
                <c:pt idx="44854">
                  <c:v>7603</c:v>
                </c:pt>
                <c:pt idx="44855">
                  <c:v>457</c:v>
                </c:pt>
                <c:pt idx="44856">
                  <c:v>290</c:v>
                </c:pt>
                <c:pt idx="44857">
                  <c:v>1205</c:v>
                </c:pt>
                <c:pt idx="44858">
                  <c:v>496</c:v>
                </c:pt>
                <c:pt idx="44859">
                  <c:v>6727</c:v>
                </c:pt>
                <c:pt idx="44860">
                  <c:v>290</c:v>
                </c:pt>
                <c:pt idx="44861">
                  <c:v>1205</c:v>
                </c:pt>
                <c:pt idx="44862">
                  <c:v>1205</c:v>
                </c:pt>
                <c:pt idx="44863">
                  <c:v>290</c:v>
                </c:pt>
                <c:pt idx="44864">
                  <c:v>0</c:v>
                </c:pt>
                <c:pt idx="44865">
                  <c:v>0</c:v>
                </c:pt>
                <c:pt idx="44866">
                  <c:v>290</c:v>
                </c:pt>
                <c:pt idx="44867">
                  <c:v>1205</c:v>
                </c:pt>
                <c:pt idx="44868">
                  <c:v>254</c:v>
                </c:pt>
                <c:pt idx="44869">
                  <c:v>82</c:v>
                </c:pt>
                <c:pt idx="44870">
                  <c:v>350</c:v>
                </c:pt>
                <c:pt idx="44871">
                  <c:v>1458</c:v>
                </c:pt>
                <c:pt idx="44872">
                  <c:v>22</c:v>
                </c:pt>
                <c:pt idx="44873">
                  <c:v>1</c:v>
                </c:pt>
                <c:pt idx="44874">
                  <c:v>1205</c:v>
                </c:pt>
                <c:pt idx="44875">
                  <c:v>290</c:v>
                </c:pt>
                <c:pt idx="44876">
                  <c:v>254</c:v>
                </c:pt>
                <c:pt idx="44877">
                  <c:v>82</c:v>
                </c:pt>
                <c:pt idx="44878">
                  <c:v>254</c:v>
                </c:pt>
                <c:pt idx="44879">
                  <c:v>82</c:v>
                </c:pt>
                <c:pt idx="44880">
                  <c:v>254</c:v>
                </c:pt>
                <c:pt idx="44881">
                  <c:v>82</c:v>
                </c:pt>
                <c:pt idx="44882">
                  <c:v>254</c:v>
                </c:pt>
                <c:pt idx="44883">
                  <c:v>2280</c:v>
                </c:pt>
                <c:pt idx="44884">
                  <c:v>4330</c:v>
                </c:pt>
                <c:pt idx="44885">
                  <c:v>1093</c:v>
                </c:pt>
                <c:pt idx="44886">
                  <c:v>18000</c:v>
                </c:pt>
                <c:pt idx="44887">
                  <c:v>7157</c:v>
                </c:pt>
                <c:pt idx="44888">
                  <c:v>6736</c:v>
                </c:pt>
                <c:pt idx="44889">
                  <c:v>11949</c:v>
                </c:pt>
                <c:pt idx="44890">
                  <c:v>30436</c:v>
                </c:pt>
                <c:pt idx="44891">
                  <c:v>31182</c:v>
                </c:pt>
                <c:pt idx="44892">
                  <c:v>32022</c:v>
                </c:pt>
                <c:pt idx="44893">
                  <c:v>28428</c:v>
                </c:pt>
                <c:pt idx="44894">
                  <c:v>31206</c:v>
                </c:pt>
                <c:pt idx="44895">
                  <c:v>29867</c:v>
                </c:pt>
                <c:pt idx="44896">
                  <c:v>30217</c:v>
                </c:pt>
                <c:pt idx="44897">
                  <c:v>32664</c:v>
                </c:pt>
                <c:pt idx="44898">
                  <c:v>593</c:v>
                </c:pt>
                <c:pt idx="44899">
                  <c:v>31629</c:v>
                </c:pt>
                <c:pt idx="44900">
                  <c:v>30923</c:v>
                </c:pt>
                <c:pt idx="44901">
                  <c:v>7218</c:v>
                </c:pt>
                <c:pt idx="44902">
                  <c:v>3957</c:v>
                </c:pt>
                <c:pt idx="44903">
                  <c:v>593</c:v>
                </c:pt>
                <c:pt idx="44904">
                  <c:v>2848</c:v>
                </c:pt>
                <c:pt idx="44905">
                  <c:v>7218</c:v>
                </c:pt>
                <c:pt idx="44906">
                  <c:v>3599</c:v>
                </c:pt>
                <c:pt idx="44907">
                  <c:v>725</c:v>
                </c:pt>
                <c:pt idx="44908">
                  <c:v>155</c:v>
                </c:pt>
                <c:pt idx="44909">
                  <c:v>2848</c:v>
                </c:pt>
                <c:pt idx="44910">
                  <c:v>2158</c:v>
                </c:pt>
                <c:pt idx="44911">
                  <c:v>6963</c:v>
                </c:pt>
                <c:pt idx="44912">
                  <c:v>2483</c:v>
                </c:pt>
                <c:pt idx="44913">
                  <c:v>3319</c:v>
                </c:pt>
                <c:pt idx="44914">
                  <c:v>189</c:v>
                </c:pt>
                <c:pt idx="44915">
                  <c:v>824</c:v>
                </c:pt>
                <c:pt idx="44916">
                  <c:v>845</c:v>
                </c:pt>
                <c:pt idx="44917">
                  <c:v>824</c:v>
                </c:pt>
                <c:pt idx="44918">
                  <c:v>656</c:v>
                </c:pt>
                <c:pt idx="44919">
                  <c:v>0</c:v>
                </c:pt>
                <c:pt idx="44920">
                  <c:v>6963</c:v>
                </c:pt>
                <c:pt idx="44921">
                  <c:v>3316</c:v>
                </c:pt>
                <c:pt idx="44922">
                  <c:v>2009</c:v>
                </c:pt>
                <c:pt idx="44923">
                  <c:v>4357</c:v>
                </c:pt>
                <c:pt idx="44924">
                  <c:v>2799</c:v>
                </c:pt>
                <c:pt idx="44925">
                  <c:v>2237</c:v>
                </c:pt>
                <c:pt idx="44926">
                  <c:v>1864</c:v>
                </c:pt>
                <c:pt idx="44927">
                  <c:v>656</c:v>
                </c:pt>
                <c:pt idx="44928">
                  <c:v>3877</c:v>
                </c:pt>
                <c:pt idx="44929">
                  <c:v>4362</c:v>
                </c:pt>
                <c:pt idx="44930">
                  <c:v>7720</c:v>
                </c:pt>
                <c:pt idx="44931">
                  <c:v>3810</c:v>
                </c:pt>
                <c:pt idx="44932">
                  <c:v>2568</c:v>
                </c:pt>
                <c:pt idx="44933">
                  <c:v>3316</c:v>
                </c:pt>
                <c:pt idx="44934">
                  <c:v>2568</c:v>
                </c:pt>
                <c:pt idx="44935">
                  <c:v>653</c:v>
                </c:pt>
                <c:pt idx="44936">
                  <c:v>3421</c:v>
                </c:pt>
                <c:pt idx="44937">
                  <c:v>3116</c:v>
                </c:pt>
                <c:pt idx="44938">
                  <c:v>2519</c:v>
                </c:pt>
                <c:pt idx="44939">
                  <c:v>3738</c:v>
                </c:pt>
                <c:pt idx="44940">
                  <c:v>3738</c:v>
                </c:pt>
                <c:pt idx="44941">
                  <c:v>1320</c:v>
                </c:pt>
                <c:pt idx="44942">
                  <c:v>653</c:v>
                </c:pt>
                <c:pt idx="44943">
                  <c:v>2490</c:v>
                </c:pt>
                <c:pt idx="44944">
                  <c:v>4382</c:v>
                </c:pt>
                <c:pt idx="44945">
                  <c:v>1738</c:v>
                </c:pt>
                <c:pt idx="44946">
                  <c:v>1683</c:v>
                </c:pt>
                <c:pt idx="44947">
                  <c:v>4382</c:v>
                </c:pt>
                <c:pt idx="44948">
                  <c:v>2519</c:v>
                </c:pt>
                <c:pt idx="44949">
                  <c:v>4326</c:v>
                </c:pt>
                <c:pt idx="44950">
                  <c:v>5646</c:v>
                </c:pt>
                <c:pt idx="44951">
                  <c:v>5086</c:v>
                </c:pt>
                <c:pt idx="44952">
                  <c:v>560</c:v>
                </c:pt>
                <c:pt idx="44953">
                  <c:v>2463</c:v>
                </c:pt>
                <c:pt idx="44954">
                  <c:v>1738</c:v>
                </c:pt>
                <c:pt idx="44955">
                  <c:v>2463</c:v>
                </c:pt>
                <c:pt idx="44956">
                  <c:v>1738</c:v>
                </c:pt>
                <c:pt idx="44957">
                  <c:v>2463</c:v>
                </c:pt>
                <c:pt idx="44958">
                  <c:v>6392</c:v>
                </c:pt>
                <c:pt idx="44959">
                  <c:v>7030</c:v>
                </c:pt>
                <c:pt idx="44960">
                  <c:v>7035</c:v>
                </c:pt>
                <c:pt idx="44961">
                  <c:v>6317</c:v>
                </c:pt>
                <c:pt idx="44962">
                  <c:v>1</c:v>
                </c:pt>
                <c:pt idx="44963">
                  <c:v>81</c:v>
                </c:pt>
                <c:pt idx="44964">
                  <c:v>6392</c:v>
                </c:pt>
                <c:pt idx="44965">
                  <c:v>1822</c:v>
                </c:pt>
                <c:pt idx="44966">
                  <c:v>4382</c:v>
                </c:pt>
                <c:pt idx="44967">
                  <c:v>1683</c:v>
                </c:pt>
                <c:pt idx="44968">
                  <c:v>2010</c:v>
                </c:pt>
                <c:pt idx="44969">
                  <c:v>139</c:v>
                </c:pt>
                <c:pt idx="44970">
                  <c:v>3116</c:v>
                </c:pt>
                <c:pt idx="44971">
                  <c:v>5208</c:v>
                </c:pt>
                <c:pt idx="44972">
                  <c:v>2010</c:v>
                </c:pt>
                <c:pt idx="44973">
                  <c:v>2231</c:v>
                </c:pt>
                <c:pt idx="44974">
                  <c:v>2237</c:v>
                </c:pt>
                <c:pt idx="44975">
                  <c:v>1864</c:v>
                </c:pt>
                <c:pt idx="44976">
                  <c:v>195</c:v>
                </c:pt>
                <c:pt idx="44977">
                  <c:v>43</c:v>
                </c:pt>
                <c:pt idx="44978">
                  <c:v>195</c:v>
                </c:pt>
                <c:pt idx="44979">
                  <c:v>43</c:v>
                </c:pt>
                <c:pt idx="44980">
                  <c:v>14339</c:v>
                </c:pt>
                <c:pt idx="44981">
                  <c:v>37519</c:v>
                </c:pt>
                <c:pt idx="44982">
                  <c:v>20603</c:v>
                </c:pt>
                <c:pt idx="44983">
                  <c:v>19611</c:v>
                </c:pt>
                <c:pt idx="44984">
                  <c:v>22188</c:v>
                </c:pt>
                <c:pt idx="44985">
                  <c:v>288</c:v>
                </c:pt>
                <c:pt idx="44986">
                  <c:v>6</c:v>
                </c:pt>
                <c:pt idx="44987">
                  <c:v>142</c:v>
                </c:pt>
                <c:pt idx="44988">
                  <c:v>6</c:v>
                </c:pt>
                <c:pt idx="44989">
                  <c:v>142</c:v>
                </c:pt>
                <c:pt idx="44990">
                  <c:v>30217</c:v>
                </c:pt>
                <c:pt idx="44991">
                  <c:v>32664</c:v>
                </c:pt>
                <c:pt idx="44992">
                  <c:v>30245</c:v>
                </c:pt>
                <c:pt idx="44993">
                  <c:v>32807</c:v>
                </c:pt>
                <c:pt idx="44994">
                  <c:v>1</c:v>
                </c:pt>
                <c:pt idx="44995">
                  <c:v>22</c:v>
                </c:pt>
                <c:pt idx="44996">
                  <c:v>30245</c:v>
                </c:pt>
                <c:pt idx="44997">
                  <c:v>32807</c:v>
                </c:pt>
                <c:pt idx="44998">
                  <c:v>186</c:v>
                </c:pt>
                <c:pt idx="44999">
                  <c:v>528</c:v>
                </c:pt>
                <c:pt idx="45000">
                  <c:v>30488</c:v>
                </c:pt>
                <c:pt idx="45001">
                  <c:v>32708</c:v>
                </c:pt>
                <c:pt idx="45002">
                  <c:v>1</c:v>
                </c:pt>
                <c:pt idx="45003">
                  <c:v>22</c:v>
                </c:pt>
                <c:pt idx="45004">
                  <c:v>1</c:v>
                </c:pt>
                <c:pt idx="45005">
                  <c:v>22</c:v>
                </c:pt>
                <c:pt idx="45006">
                  <c:v>0</c:v>
                </c:pt>
                <c:pt idx="45007">
                  <c:v>0</c:v>
                </c:pt>
                <c:pt idx="45008">
                  <c:v>6605</c:v>
                </c:pt>
                <c:pt idx="45009">
                  <c:v>988</c:v>
                </c:pt>
                <c:pt idx="45010">
                  <c:v>87492</c:v>
                </c:pt>
                <c:pt idx="45011">
                  <c:v>1893</c:v>
                </c:pt>
                <c:pt idx="45012">
                  <c:v>26901</c:v>
                </c:pt>
                <c:pt idx="45013">
                  <c:v>26</c:v>
                </c:pt>
                <c:pt idx="45014">
                  <c:v>25</c:v>
                </c:pt>
                <c:pt idx="45015">
                  <c:v>1918</c:v>
                </c:pt>
                <c:pt idx="45016">
                  <c:v>26</c:v>
                </c:pt>
                <c:pt idx="45017">
                  <c:v>4867</c:v>
                </c:pt>
                <c:pt idx="45018">
                  <c:v>4610</c:v>
                </c:pt>
                <c:pt idx="45019">
                  <c:v>4610</c:v>
                </c:pt>
                <c:pt idx="45020">
                  <c:v>4867</c:v>
                </c:pt>
                <c:pt idx="45021">
                  <c:v>4000</c:v>
                </c:pt>
                <c:pt idx="45022">
                  <c:v>3722</c:v>
                </c:pt>
                <c:pt idx="45023">
                  <c:v>3722</c:v>
                </c:pt>
                <c:pt idx="45024">
                  <c:v>4000</c:v>
                </c:pt>
                <c:pt idx="45025">
                  <c:v>11182</c:v>
                </c:pt>
                <c:pt idx="45026">
                  <c:v>5600</c:v>
                </c:pt>
                <c:pt idx="45027">
                  <c:v>5600</c:v>
                </c:pt>
                <c:pt idx="45028">
                  <c:v>11182</c:v>
                </c:pt>
                <c:pt idx="45029">
                  <c:v>57008</c:v>
                </c:pt>
                <c:pt idx="45030">
                  <c:v>59041</c:v>
                </c:pt>
                <c:pt idx="45031">
                  <c:v>19167</c:v>
                </c:pt>
                <c:pt idx="45032">
                  <c:v>37841</c:v>
                </c:pt>
                <c:pt idx="45033">
                  <c:v>31780</c:v>
                </c:pt>
                <c:pt idx="45034">
                  <c:v>12613</c:v>
                </c:pt>
                <c:pt idx="45035">
                  <c:v>17348</c:v>
                </c:pt>
                <c:pt idx="45036">
                  <c:v>43693</c:v>
                </c:pt>
                <c:pt idx="45037">
                  <c:v>144612</c:v>
                </c:pt>
                <c:pt idx="45038">
                  <c:v>40793</c:v>
                </c:pt>
                <c:pt idx="45039">
                  <c:v>103819</c:v>
                </c:pt>
                <c:pt idx="45040">
                  <c:v>36256</c:v>
                </c:pt>
                <c:pt idx="45041">
                  <c:v>0</c:v>
                </c:pt>
                <c:pt idx="45042">
                  <c:v>87</c:v>
                </c:pt>
                <c:pt idx="45043">
                  <c:v>1455</c:v>
                </c:pt>
                <c:pt idx="45044">
                  <c:v>1071</c:v>
                </c:pt>
                <c:pt idx="45045">
                  <c:v>1158</c:v>
                </c:pt>
                <c:pt idx="45046">
                  <c:v>1455</c:v>
                </c:pt>
                <c:pt idx="45047">
                  <c:v>5191</c:v>
                </c:pt>
                <c:pt idx="45048">
                  <c:v>6749</c:v>
                </c:pt>
                <c:pt idx="45049">
                  <c:v>6749</c:v>
                </c:pt>
                <c:pt idx="45050">
                  <c:v>5191</c:v>
                </c:pt>
                <c:pt idx="45051">
                  <c:v>896</c:v>
                </c:pt>
                <c:pt idx="45052">
                  <c:v>278</c:v>
                </c:pt>
                <c:pt idx="45053">
                  <c:v>278</c:v>
                </c:pt>
                <c:pt idx="45054">
                  <c:v>896</c:v>
                </c:pt>
                <c:pt idx="45055">
                  <c:v>494</c:v>
                </c:pt>
                <c:pt idx="45056">
                  <c:v>1175</c:v>
                </c:pt>
                <c:pt idx="45057">
                  <c:v>1175</c:v>
                </c:pt>
                <c:pt idx="45058">
                  <c:v>494</c:v>
                </c:pt>
                <c:pt idx="45059">
                  <c:v>0</c:v>
                </c:pt>
                <c:pt idx="45060">
                  <c:v>0</c:v>
                </c:pt>
                <c:pt idx="45061">
                  <c:v>29710</c:v>
                </c:pt>
                <c:pt idx="45062">
                  <c:v>38871</c:v>
                </c:pt>
                <c:pt idx="45063">
                  <c:v>38859</c:v>
                </c:pt>
                <c:pt idx="45064">
                  <c:v>29698</c:v>
                </c:pt>
                <c:pt idx="45065">
                  <c:v>13418</c:v>
                </c:pt>
                <c:pt idx="45066">
                  <c:v>9694</c:v>
                </c:pt>
                <c:pt idx="45067">
                  <c:v>9694</c:v>
                </c:pt>
                <c:pt idx="45068">
                  <c:v>13418</c:v>
                </c:pt>
                <c:pt idx="45069">
                  <c:v>905</c:v>
                </c:pt>
                <c:pt idx="45070">
                  <c:v>282</c:v>
                </c:pt>
                <c:pt idx="45071">
                  <c:v>282</c:v>
                </c:pt>
                <c:pt idx="45072">
                  <c:v>905</c:v>
                </c:pt>
                <c:pt idx="45073">
                  <c:v>23938</c:v>
                </c:pt>
                <c:pt idx="45074">
                  <c:v>1702</c:v>
                </c:pt>
                <c:pt idx="45075">
                  <c:v>5410</c:v>
                </c:pt>
                <c:pt idx="45076">
                  <c:v>17166</c:v>
                </c:pt>
                <c:pt idx="45077">
                  <c:v>18926</c:v>
                </c:pt>
                <c:pt idx="45078">
                  <c:v>12828</c:v>
                </c:pt>
                <c:pt idx="45079">
                  <c:v>1185</c:v>
                </c:pt>
                <c:pt idx="45080">
                  <c:v>1235</c:v>
                </c:pt>
                <c:pt idx="45081">
                  <c:v>1235</c:v>
                </c:pt>
                <c:pt idx="45082">
                  <c:v>1185</c:v>
                </c:pt>
                <c:pt idx="45083">
                  <c:v>3146</c:v>
                </c:pt>
                <c:pt idx="45084">
                  <c:v>3235</c:v>
                </c:pt>
                <c:pt idx="45085">
                  <c:v>2810</c:v>
                </c:pt>
                <c:pt idx="45086">
                  <c:v>2732</c:v>
                </c:pt>
                <c:pt idx="45087">
                  <c:v>24083</c:v>
                </c:pt>
                <c:pt idx="45088">
                  <c:v>56</c:v>
                </c:pt>
                <c:pt idx="45089">
                  <c:v>24150</c:v>
                </c:pt>
                <c:pt idx="45090">
                  <c:v>15675</c:v>
                </c:pt>
                <c:pt idx="45091">
                  <c:v>8475</c:v>
                </c:pt>
                <c:pt idx="45092">
                  <c:v>20019</c:v>
                </c:pt>
                <c:pt idx="45093">
                  <c:v>29984</c:v>
                </c:pt>
                <c:pt idx="45094">
                  <c:v>35887</c:v>
                </c:pt>
                <c:pt idx="45095">
                  <c:v>35887</c:v>
                </c:pt>
                <c:pt idx="45096">
                  <c:v>29984</c:v>
                </c:pt>
                <c:pt idx="45097">
                  <c:v>6011</c:v>
                </c:pt>
                <c:pt idx="45098">
                  <c:v>4386</c:v>
                </c:pt>
                <c:pt idx="45099">
                  <c:v>4535</c:v>
                </c:pt>
                <c:pt idx="45100">
                  <c:v>4289</c:v>
                </c:pt>
                <c:pt idx="45101">
                  <c:v>4289</c:v>
                </c:pt>
                <c:pt idx="45102">
                  <c:v>4535</c:v>
                </c:pt>
                <c:pt idx="45103">
                  <c:v>7527</c:v>
                </c:pt>
                <c:pt idx="45104">
                  <c:v>47160</c:v>
                </c:pt>
                <c:pt idx="45105">
                  <c:v>13349</c:v>
                </c:pt>
                <c:pt idx="45106">
                  <c:v>12930</c:v>
                </c:pt>
                <c:pt idx="45107">
                  <c:v>15002</c:v>
                </c:pt>
                <c:pt idx="45108">
                  <c:v>15737</c:v>
                </c:pt>
                <c:pt idx="45109">
                  <c:v>12518</c:v>
                </c:pt>
                <c:pt idx="45110">
                  <c:v>11965</c:v>
                </c:pt>
                <c:pt idx="45111">
                  <c:v>8531</c:v>
                </c:pt>
                <c:pt idx="45112">
                  <c:v>8782</c:v>
                </c:pt>
                <c:pt idx="45113">
                  <c:v>14529</c:v>
                </c:pt>
                <c:pt idx="45114">
                  <c:v>13418</c:v>
                </c:pt>
                <c:pt idx="45115">
                  <c:v>9694</c:v>
                </c:pt>
                <c:pt idx="45116">
                  <c:v>20377</c:v>
                </c:pt>
                <c:pt idx="45117">
                  <c:v>4227</c:v>
                </c:pt>
                <c:pt idx="45118">
                  <c:v>28794</c:v>
                </c:pt>
                <c:pt idx="45119">
                  <c:v>28794</c:v>
                </c:pt>
                <c:pt idx="45120">
                  <c:v>0</c:v>
                </c:pt>
                <c:pt idx="45121">
                  <c:v>28794</c:v>
                </c:pt>
                <c:pt idx="45122">
                  <c:v>84036</c:v>
                </c:pt>
                <c:pt idx="45123">
                  <c:v>20149</c:v>
                </c:pt>
                <c:pt idx="45124">
                  <c:v>15172</c:v>
                </c:pt>
                <c:pt idx="45125">
                  <c:v>4977</c:v>
                </c:pt>
                <c:pt idx="45126">
                  <c:v>106383</c:v>
                </c:pt>
                <c:pt idx="45127">
                  <c:v>26753</c:v>
                </c:pt>
                <c:pt idx="45128">
                  <c:v>23321</c:v>
                </c:pt>
                <c:pt idx="45129">
                  <c:v>26753</c:v>
                </c:pt>
                <c:pt idx="45130">
                  <c:v>1917</c:v>
                </c:pt>
                <c:pt idx="45131">
                  <c:v>4142</c:v>
                </c:pt>
                <c:pt idx="45132">
                  <c:v>4142</c:v>
                </c:pt>
                <c:pt idx="45133">
                  <c:v>1917</c:v>
                </c:pt>
                <c:pt idx="45134">
                  <c:v>16273</c:v>
                </c:pt>
                <c:pt idx="45135">
                  <c:v>0</c:v>
                </c:pt>
                <c:pt idx="45136">
                  <c:v>56</c:v>
                </c:pt>
                <c:pt idx="45137">
                  <c:v>67</c:v>
                </c:pt>
                <c:pt idx="45138">
                  <c:v>67</c:v>
                </c:pt>
                <c:pt idx="45139">
                  <c:v>56</c:v>
                </c:pt>
                <c:pt idx="45140">
                  <c:v>4344</c:v>
                </c:pt>
                <c:pt idx="45141">
                  <c:v>0</c:v>
                </c:pt>
                <c:pt idx="45142">
                  <c:v>8475</c:v>
                </c:pt>
                <c:pt idx="45143">
                  <c:v>4344</c:v>
                </c:pt>
                <c:pt idx="45144">
                  <c:v>4344</c:v>
                </c:pt>
                <c:pt idx="45145">
                  <c:v>0</c:v>
                </c:pt>
                <c:pt idx="45146">
                  <c:v>0</c:v>
                </c:pt>
                <c:pt idx="45147">
                  <c:v>8417</c:v>
                </c:pt>
                <c:pt idx="45148">
                  <c:v>8475</c:v>
                </c:pt>
                <c:pt idx="45149">
                  <c:v>12761</c:v>
                </c:pt>
                <c:pt idx="45150">
                  <c:v>12702</c:v>
                </c:pt>
                <c:pt idx="45151">
                  <c:v>12761</c:v>
                </c:pt>
                <c:pt idx="45152">
                  <c:v>15558</c:v>
                </c:pt>
                <c:pt idx="45153">
                  <c:v>46830</c:v>
                </c:pt>
                <c:pt idx="45154">
                  <c:v>9339</c:v>
                </c:pt>
                <c:pt idx="45155">
                  <c:v>48727</c:v>
                </c:pt>
                <c:pt idx="45156">
                  <c:v>1897</c:v>
                </c:pt>
                <c:pt idx="45157">
                  <c:v>4628</c:v>
                </c:pt>
                <c:pt idx="45158">
                  <c:v>65</c:v>
                </c:pt>
                <c:pt idx="45159">
                  <c:v>4805</c:v>
                </c:pt>
                <c:pt idx="45160">
                  <c:v>1926</c:v>
                </c:pt>
                <c:pt idx="45161">
                  <c:v>8</c:v>
                </c:pt>
                <c:pt idx="45162">
                  <c:v>65</c:v>
                </c:pt>
                <c:pt idx="45163">
                  <c:v>4620</c:v>
                </c:pt>
                <c:pt idx="45164">
                  <c:v>20996</c:v>
                </c:pt>
                <c:pt idx="45165">
                  <c:v>27731</c:v>
                </c:pt>
                <c:pt idx="45166">
                  <c:v>5594</c:v>
                </c:pt>
                <c:pt idx="45167">
                  <c:v>5243</c:v>
                </c:pt>
                <c:pt idx="45168">
                  <c:v>13464</c:v>
                </c:pt>
                <c:pt idx="45169">
                  <c:v>1993</c:v>
                </c:pt>
                <c:pt idx="45170">
                  <c:v>1216</c:v>
                </c:pt>
                <c:pt idx="45171">
                  <c:v>1216</c:v>
                </c:pt>
                <c:pt idx="45172">
                  <c:v>15457</c:v>
                </c:pt>
                <c:pt idx="45173">
                  <c:v>7171</c:v>
                </c:pt>
                <c:pt idx="45174">
                  <c:v>4885</c:v>
                </c:pt>
                <c:pt idx="45175">
                  <c:v>14863</c:v>
                </c:pt>
                <c:pt idx="45176">
                  <c:v>16345</c:v>
                </c:pt>
                <c:pt idx="45177">
                  <c:v>9173</c:v>
                </c:pt>
                <c:pt idx="45178">
                  <c:v>9977</c:v>
                </c:pt>
                <c:pt idx="45179">
                  <c:v>34460</c:v>
                </c:pt>
                <c:pt idx="45180">
                  <c:v>33979</c:v>
                </c:pt>
                <c:pt idx="45181">
                  <c:v>29718</c:v>
                </c:pt>
                <c:pt idx="45182">
                  <c:v>4924</c:v>
                </c:pt>
                <c:pt idx="45183">
                  <c:v>29698</c:v>
                </c:pt>
                <c:pt idx="45184">
                  <c:v>38859</c:v>
                </c:pt>
                <c:pt idx="45185">
                  <c:v>20</c:v>
                </c:pt>
                <c:pt idx="45186">
                  <c:v>44</c:v>
                </c:pt>
                <c:pt idx="45187">
                  <c:v>9</c:v>
                </c:pt>
                <c:pt idx="45188">
                  <c:v>1993</c:v>
                </c:pt>
                <c:pt idx="45189">
                  <c:v>1225</c:v>
                </c:pt>
                <c:pt idx="45190">
                  <c:v>18</c:v>
                </c:pt>
                <c:pt idx="45191">
                  <c:v>9</c:v>
                </c:pt>
                <c:pt idx="45192">
                  <c:v>34451</c:v>
                </c:pt>
                <c:pt idx="45193">
                  <c:v>36636</c:v>
                </c:pt>
                <c:pt idx="45194">
                  <c:v>2472</c:v>
                </c:pt>
                <c:pt idx="45195">
                  <c:v>1716</c:v>
                </c:pt>
                <c:pt idx="45196">
                  <c:v>22</c:v>
                </c:pt>
                <c:pt idx="45197">
                  <c:v>2463</c:v>
                </c:pt>
                <c:pt idx="45198">
                  <c:v>1729</c:v>
                </c:pt>
                <c:pt idx="45199">
                  <c:v>4974</c:v>
                </c:pt>
                <c:pt idx="45200">
                  <c:v>0</c:v>
                </c:pt>
                <c:pt idx="45201">
                  <c:v>31662</c:v>
                </c:pt>
                <c:pt idx="45202">
                  <c:v>6690</c:v>
                </c:pt>
                <c:pt idx="45203">
                  <c:v>27871</c:v>
                </c:pt>
                <c:pt idx="45204">
                  <c:v>9307</c:v>
                </c:pt>
                <c:pt idx="45205">
                  <c:v>0</c:v>
                </c:pt>
                <c:pt idx="45206">
                  <c:v>10197</c:v>
                </c:pt>
                <c:pt idx="45207">
                  <c:v>38068</c:v>
                </c:pt>
                <c:pt idx="45208">
                  <c:v>2185</c:v>
                </c:pt>
                <c:pt idx="45209">
                  <c:v>2454</c:v>
                </c:pt>
                <c:pt idx="45210">
                  <c:v>2019</c:v>
                </c:pt>
                <c:pt idx="45211">
                  <c:v>2948</c:v>
                </c:pt>
                <c:pt idx="45212">
                  <c:v>2948</c:v>
                </c:pt>
                <c:pt idx="45213">
                  <c:v>2019</c:v>
                </c:pt>
                <c:pt idx="45214">
                  <c:v>14836</c:v>
                </c:pt>
                <c:pt idx="45215">
                  <c:v>9307</c:v>
                </c:pt>
                <c:pt idx="45216">
                  <c:v>14836</c:v>
                </c:pt>
                <c:pt idx="45217">
                  <c:v>11616</c:v>
                </c:pt>
                <c:pt idx="45218">
                  <c:v>12263</c:v>
                </c:pt>
                <c:pt idx="45219">
                  <c:v>12263</c:v>
                </c:pt>
                <c:pt idx="45220">
                  <c:v>11616</c:v>
                </c:pt>
                <c:pt idx="45221">
                  <c:v>22858</c:v>
                </c:pt>
                <c:pt idx="45222">
                  <c:v>15210</c:v>
                </c:pt>
                <c:pt idx="45223">
                  <c:v>0</c:v>
                </c:pt>
                <c:pt idx="45224">
                  <c:v>87</c:v>
                </c:pt>
                <c:pt idx="45225">
                  <c:v>27541</c:v>
                </c:pt>
                <c:pt idx="45226">
                  <c:v>27453</c:v>
                </c:pt>
                <c:pt idx="45227">
                  <c:v>88</c:v>
                </c:pt>
                <c:pt idx="45228">
                  <c:v>53766</c:v>
                </c:pt>
                <c:pt idx="45229">
                  <c:v>26313</c:v>
                </c:pt>
                <c:pt idx="45230">
                  <c:v>4836</c:v>
                </c:pt>
                <c:pt idx="45231">
                  <c:v>28182</c:v>
                </c:pt>
                <c:pt idx="45232">
                  <c:v>5117</c:v>
                </c:pt>
                <c:pt idx="45233">
                  <c:v>8371</c:v>
                </c:pt>
                <c:pt idx="45234">
                  <c:v>0</c:v>
                </c:pt>
                <c:pt idx="45235">
                  <c:v>0</c:v>
                </c:pt>
                <c:pt idx="45236">
                  <c:v>0</c:v>
                </c:pt>
                <c:pt idx="45237">
                  <c:v>0</c:v>
                </c:pt>
                <c:pt idx="45238">
                  <c:v>75838</c:v>
                </c:pt>
                <c:pt idx="45239">
                  <c:v>87492</c:v>
                </c:pt>
                <c:pt idx="45240">
                  <c:v>25708</c:v>
                </c:pt>
                <c:pt idx="45241">
                  <c:v>20092</c:v>
                </c:pt>
                <c:pt idx="45242">
                  <c:v>12920</c:v>
                </c:pt>
                <c:pt idx="45243">
                  <c:v>13439</c:v>
                </c:pt>
                <c:pt idx="45244">
                  <c:v>4683</c:v>
                </c:pt>
                <c:pt idx="45245">
                  <c:v>12269</c:v>
                </c:pt>
                <c:pt idx="45246">
                  <c:v>0</c:v>
                </c:pt>
                <c:pt idx="45247">
                  <c:v>0</c:v>
                </c:pt>
                <c:pt idx="45248">
                  <c:v>0</c:v>
                </c:pt>
                <c:pt idx="45249">
                  <c:v>9222</c:v>
                </c:pt>
                <c:pt idx="45250">
                  <c:v>9222</c:v>
                </c:pt>
                <c:pt idx="45251">
                  <c:v>16952</c:v>
                </c:pt>
                <c:pt idx="45252">
                  <c:v>2515</c:v>
                </c:pt>
                <c:pt idx="45253">
                  <c:v>0</c:v>
                </c:pt>
                <c:pt idx="45254">
                  <c:v>3435</c:v>
                </c:pt>
                <c:pt idx="45255">
                  <c:v>7692</c:v>
                </c:pt>
                <c:pt idx="45256">
                  <c:v>2515</c:v>
                </c:pt>
                <c:pt idx="45257">
                  <c:v>0</c:v>
                </c:pt>
                <c:pt idx="45258">
                  <c:v>12920</c:v>
                </c:pt>
                <c:pt idx="45259">
                  <c:v>13439</c:v>
                </c:pt>
                <c:pt idx="45260">
                  <c:v>2779</c:v>
                </c:pt>
                <c:pt idx="45261">
                  <c:v>3356</c:v>
                </c:pt>
                <c:pt idx="45262">
                  <c:v>3356</c:v>
                </c:pt>
                <c:pt idx="45263">
                  <c:v>2779</c:v>
                </c:pt>
                <c:pt idx="45264">
                  <c:v>33071</c:v>
                </c:pt>
                <c:pt idx="45265">
                  <c:v>29863</c:v>
                </c:pt>
                <c:pt idx="45266">
                  <c:v>29863</c:v>
                </c:pt>
                <c:pt idx="45267">
                  <c:v>33071</c:v>
                </c:pt>
                <c:pt idx="45268">
                  <c:v>1455</c:v>
                </c:pt>
                <c:pt idx="45269">
                  <c:v>1071</c:v>
                </c:pt>
                <c:pt idx="45270">
                  <c:v>8602</c:v>
                </c:pt>
                <c:pt idx="45271">
                  <c:v>8790</c:v>
                </c:pt>
                <c:pt idx="45272">
                  <c:v>8309</c:v>
                </c:pt>
                <c:pt idx="45273">
                  <c:v>8463</c:v>
                </c:pt>
                <c:pt idx="45274">
                  <c:v>28490</c:v>
                </c:pt>
                <c:pt idx="45275">
                  <c:v>29751</c:v>
                </c:pt>
                <c:pt idx="45276">
                  <c:v>12729</c:v>
                </c:pt>
                <c:pt idx="45277">
                  <c:v>10879</c:v>
                </c:pt>
                <c:pt idx="45278">
                  <c:v>17022</c:v>
                </c:pt>
                <c:pt idx="45279">
                  <c:v>24944</c:v>
                </c:pt>
                <c:pt idx="45280">
                  <c:v>27237</c:v>
                </c:pt>
                <c:pt idx="45281">
                  <c:v>27237</c:v>
                </c:pt>
                <c:pt idx="45282">
                  <c:v>21787</c:v>
                </c:pt>
                <c:pt idx="45283">
                  <c:v>0</c:v>
                </c:pt>
                <c:pt idx="45284">
                  <c:v>0</c:v>
                </c:pt>
                <c:pt idx="45285">
                  <c:v>9308</c:v>
                </c:pt>
                <c:pt idx="45286">
                  <c:v>24450</c:v>
                </c:pt>
                <c:pt idx="45287">
                  <c:v>33453</c:v>
                </c:pt>
                <c:pt idx="45288">
                  <c:v>33453</c:v>
                </c:pt>
                <c:pt idx="45289">
                  <c:v>24450</c:v>
                </c:pt>
                <c:pt idx="45290">
                  <c:v>3396</c:v>
                </c:pt>
                <c:pt idx="45291">
                  <c:v>1942</c:v>
                </c:pt>
                <c:pt idx="45292">
                  <c:v>1942</c:v>
                </c:pt>
                <c:pt idx="45293">
                  <c:v>3396</c:v>
                </c:pt>
                <c:pt idx="45294">
                  <c:v>6938</c:v>
                </c:pt>
                <c:pt idx="45295">
                  <c:v>34272</c:v>
                </c:pt>
                <c:pt idx="45296">
                  <c:v>32446</c:v>
                </c:pt>
                <c:pt idx="45297">
                  <c:v>26824</c:v>
                </c:pt>
                <c:pt idx="45298">
                  <c:v>28374</c:v>
                </c:pt>
                <c:pt idx="45299">
                  <c:v>13002</c:v>
                </c:pt>
                <c:pt idx="45300">
                  <c:v>11596</c:v>
                </c:pt>
                <c:pt idx="45301">
                  <c:v>3771</c:v>
                </c:pt>
                <c:pt idx="45302">
                  <c:v>5453</c:v>
                </c:pt>
                <c:pt idx="45303">
                  <c:v>5054</c:v>
                </c:pt>
                <c:pt idx="45304">
                  <c:v>32864</c:v>
                </c:pt>
                <c:pt idx="45305">
                  <c:v>24423</c:v>
                </c:pt>
                <c:pt idx="45306">
                  <c:v>28714</c:v>
                </c:pt>
                <c:pt idx="45307">
                  <c:v>36717</c:v>
                </c:pt>
                <c:pt idx="45308">
                  <c:v>5193</c:v>
                </c:pt>
                <c:pt idx="45309">
                  <c:v>679</c:v>
                </c:pt>
                <c:pt idx="45310">
                  <c:v>5733</c:v>
                </c:pt>
                <c:pt idx="45311">
                  <c:v>5444</c:v>
                </c:pt>
                <c:pt idx="45312">
                  <c:v>251</c:v>
                </c:pt>
                <c:pt idx="45313">
                  <c:v>952</c:v>
                </c:pt>
                <c:pt idx="45314">
                  <c:v>33115</c:v>
                </c:pt>
                <c:pt idx="45315">
                  <c:v>25375</c:v>
                </c:pt>
                <c:pt idx="45316">
                  <c:v>24423</c:v>
                </c:pt>
                <c:pt idx="45317">
                  <c:v>32864</c:v>
                </c:pt>
                <c:pt idx="45318">
                  <c:v>5492</c:v>
                </c:pt>
                <c:pt idx="45319">
                  <c:v>1638</c:v>
                </c:pt>
                <c:pt idx="45320">
                  <c:v>1664</c:v>
                </c:pt>
                <c:pt idx="45321">
                  <c:v>1677</c:v>
                </c:pt>
                <c:pt idx="45322">
                  <c:v>8273</c:v>
                </c:pt>
                <c:pt idx="45323">
                  <c:v>0</c:v>
                </c:pt>
                <c:pt idx="45324">
                  <c:v>10726</c:v>
                </c:pt>
                <c:pt idx="45325">
                  <c:v>9950</c:v>
                </c:pt>
                <c:pt idx="45326">
                  <c:v>29751</c:v>
                </c:pt>
                <c:pt idx="45327">
                  <c:v>28490</c:v>
                </c:pt>
                <c:pt idx="45328">
                  <c:v>4836</c:v>
                </c:pt>
                <c:pt idx="45329">
                  <c:v>4271</c:v>
                </c:pt>
                <c:pt idx="45330">
                  <c:v>776</c:v>
                </c:pt>
                <c:pt idx="45331">
                  <c:v>26243</c:v>
                </c:pt>
                <c:pt idx="45332">
                  <c:v>19364</c:v>
                </c:pt>
                <c:pt idx="45333">
                  <c:v>18588</c:v>
                </c:pt>
                <c:pt idx="45334">
                  <c:v>24566</c:v>
                </c:pt>
                <c:pt idx="45335">
                  <c:v>9</c:v>
                </c:pt>
                <c:pt idx="45336">
                  <c:v>0</c:v>
                </c:pt>
                <c:pt idx="45337">
                  <c:v>776</c:v>
                </c:pt>
                <c:pt idx="45338">
                  <c:v>691</c:v>
                </c:pt>
                <c:pt idx="45339">
                  <c:v>8964</c:v>
                </c:pt>
                <c:pt idx="45340">
                  <c:v>75838</c:v>
                </c:pt>
                <c:pt idx="45341">
                  <c:v>12368</c:v>
                </c:pt>
                <c:pt idx="45342">
                  <c:v>52916</c:v>
                </c:pt>
                <c:pt idx="45343">
                  <c:v>89489</c:v>
                </c:pt>
                <c:pt idx="45344">
                  <c:v>57350</c:v>
                </c:pt>
                <c:pt idx="45345">
                  <c:v>1917</c:v>
                </c:pt>
                <c:pt idx="45346">
                  <c:v>4142</c:v>
                </c:pt>
                <c:pt idx="45347">
                  <c:v>7592</c:v>
                </c:pt>
                <c:pt idx="45348">
                  <c:v>65209</c:v>
                </c:pt>
                <c:pt idx="45349">
                  <c:v>72801</c:v>
                </c:pt>
                <c:pt idx="45350">
                  <c:v>36092</c:v>
                </c:pt>
                <c:pt idx="45351">
                  <c:v>16075</c:v>
                </c:pt>
                <c:pt idx="45352">
                  <c:v>52177</c:v>
                </c:pt>
                <c:pt idx="45353">
                  <c:v>64028</c:v>
                </c:pt>
                <c:pt idx="45354">
                  <c:v>68252</c:v>
                </c:pt>
                <c:pt idx="45355">
                  <c:v>27434</c:v>
                </c:pt>
                <c:pt idx="45356">
                  <c:v>95686</c:v>
                </c:pt>
                <c:pt idx="45357">
                  <c:v>34829</c:v>
                </c:pt>
                <c:pt idx="45358">
                  <c:v>29199</c:v>
                </c:pt>
                <c:pt idx="45359">
                  <c:v>41577</c:v>
                </c:pt>
                <c:pt idx="45360">
                  <c:v>52861</c:v>
                </c:pt>
                <c:pt idx="45361">
                  <c:v>4264</c:v>
                </c:pt>
                <c:pt idx="45362">
                  <c:v>36174</c:v>
                </c:pt>
                <c:pt idx="45363">
                  <c:v>5402</c:v>
                </c:pt>
                <c:pt idx="45364">
                  <c:v>57125</c:v>
                </c:pt>
                <c:pt idx="45365">
                  <c:v>40737</c:v>
                </c:pt>
                <c:pt idx="45366">
                  <c:v>46521</c:v>
                </c:pt>
                <c:pt idx="45367">
                  <c:v>5564</c:v>
                </c:pt>
                <c:pt idx="45368">
                  <c:v>22107</c:v>
                </c:pt>
                <c:pt idx="45369">
                  <c:v>18630</c:v>
                </c:pt>
                <c:pt idx="45370">
                  <c:v>52085</c:v>
                </c:pt>
                <c:pt idx="45371">
                  <c:v>16906</c:v>
                </c:pt>
                <c:pt idx="45372">
                  <c:v>14345</c:v>
                </c:pt>
                <c:pt idx="45373">
                  <c:v>13848</c:v>
                </c:pt>
                <c:pt idx="45374">
                  <c:v>13467</c:v>
                </c:pt>
                <c:pt idx="45375">
                  <c:v>14034</c:v>
                </c:pt>
                <c:pt idx="45376">
                  <c:v>1248</c:v>
                </c:pt>
                <c:pt idx="45377">
                  <c:v>3750</c:v>
                </c:pt>
                <c:pt idx="45378">
                  <c:v>3356</c:v>
                </c:pt>
                <c:pt idx="45379">
                  <c:v>2779</c:v>
                </c:pt>
                <c:pt idx="45380">
                  <c:v>3341</c:v>
                </c:pt>
                <c:pt idx="45381">
                  <c:v>1416</c:v>
                </c:pt>
                <c:pt idx="45382">
                  <c:v>4416</c:v>
                </c:pt>
                <c:pt idx="45383">
                  <c:v>3750</c:v>
                </c:pt>
                <c:pt idx="45384">
                  <c:v>10860</c:v>
                </c:pt>
                <c:pt idx="45385">
                  <c:v>7772</c:v>
                </c:pt>
                <c:pt idx="45386">
                  <c:v>7772</c:v>
                </c:pt>
                <c:pt idx="45387">
                  <c:v>10860</c:v>
                </c:pt>
                <c:pt idx="45388">
                  <c:v>0</c:v>
                </c:pt>
                <c:pt idx="45389">
                  <c:v>0</c:v>
                </c:pt>
                <c:pt idx="45390">
                  <c:v>10859</c:v>
                </c:pt>
                <c:pt idx="45391">
                  <c:v>7772</c:v>
                </c:pt>
                <c:pt idx="45392">
                  <c:v>7772</c:v>
                </c:pt>
                <c:pt idx="45393">
                  <c:v>10859</c:v>
                </c:pt>
                <c:pt idx="45394">
                  <c:v>1638</c:v>
                </c:pt>
                <c:pt idx="45395">
                  <c:v>2143</c:v>
                </c:pt>
                <c:pt idx="45396">
                  <c:v>2143</c:v>
                </c:pt>
                <c:pt idx="45397">
                  <c:v>1638</c:v>
                </c:pt>
                <c:pt idx="45398">
                  <c:v>40829</c:v>
                </c:pt>
                <c:pt idx="45399">
                  <c:v>4289</c:v>
                </c:pt>
                <c:pt idx="45400">
                  <c:v>4535</c:v>
                </c:pt>
                <c:pt idx="45401">
                  <c:v>4535</c:v>
                </c:pt>
                <c:pt idx="45402">
                  <c:v>4289</c:v>
                </c:pt>
                <c:pt idx="45403">
                  <c:v>19993</c:v>
                </c:pt>
                <c:pt idx="45404">
                  <c:v>3290</c:v>
                </c:pt>
                <c:pt idx="45405">
                  <c:v>4535</c:v>
                </c:pt>
                <c:pt idx="45406">
                  <c:v>4289</c:v>
                </c:pt>
                <c:pt idx="45407">
                  <c:v>87492</c:v>
                </c:pt>
                <c:pt idx="45408">
                  <c:v>2341</c:v>
                </c:pt>
                <c:pt idx="45409">
                  <c:v>78221</c:v>
                </c:pt>
                <c:pt idx="45410">
                  <c:v>61849</c:v>
                </c:pt>
                <c:pt idx="45411">
                  <c:v>542</c:v>
                </c:pt>
                <c:pt idx="45412">
                  <c:v>1286</c:v>
                </c:pt>
                <c:pt idx="45413">
                  <c:v>7123</c:v>
                </c:pt>
                <c:pt idx="45414">
                  <c:v>10269</c:v>
                </c:pt>
                <c:pt idx="45415">
                  <c:v>11497</c:v>
                </c:pt>
                <c:pt idx="45416">
                  <c:v>7607</c:v>
                </c:pt>
                <c:pt idx="45417">
                  <c:v>3046</c:v>
                </c:pt>
                <c:pt idx="45418">
                  <c:v>2937</c:v>
                </c:pt>
                <c:pt idx="45419">
                  <c:v>2937</c:v>
                </c:pt>
                <c:pt idx="45420">
                  <c:v>3046</c:v>
                </c:pt>
                <c:pt idx="45421">
                  <c:v>5567</c:v>
                </c:pt>
                <c:pt idx="45422">
                  <c:v>3474</c:v>
                </c:pt>
                <c:pt idx="45423">
                  <c:v>3508</c:v>
                </c:pt>
                <c:pt idx="45424">
                  <c:v>5573</c:v>
                </c:pt>
                <c:pt idx="45425">
                  <c:v>6</c:v>
                </c:pt>
                <c:pt idx="45426">
                  <c:v>34</c:v>
                </c:pt>
                <c:pt idx="45427">
                  <c:v>2585</c:v>
                </c:pt>
                <c:pt idx="45428">
                  <c:v>3589</c:v>
                </c:pt>
                <c:pt idx="45429">
                  <c:v>3589</c:v>
                </c:pt>
                <c:pt idx="45430">
                  <c:v>2585</c:v>
                </c:pt>
                <c:pt idx="45431">
                  <c:v>76952</c:v>
                </c:pt>
                <c:pt idx="45432">
                  <c:v>7080</c:v>
                </c:pt>
                <c:pt idx="45433">
                  <c:v>106383</c:v>
                </c:pt>
                <c:pt idx="45434">
                  <c:v>10129</c:v>
                </c:pt>
                <c:pt idx="45435">
                  <c:v>99915</c:v>
                </c:pt>
                <c:pt idx="45436">
                  <c:v>85310</c:v>
                </c:pt>
                <c:pt idx="45437">
                  <c:v>1317</c:v>
                </c:pt>
                <c:pt idx="45438">
                  <c:v>1638</c:v>
                </c:pt>
                <c:pt idx="45439">
                  <c:v>2180</c:v>
                </c:pt>
                <c:pt idx="45440">
                  <c:v>2603</c:v>
                </c:pt>
                <c:pt idx="45441">
                  <c:v>5623</c:v>
                </c:pt>
                <c:pt idx="45442">
                  <c:v>2034</c:v>
                </c:pt>
                <c:pt idx="45443">
                  <c:v>2034</c:v>
                </c:pt>
                <c:pt idx="45444">
                  <c:v>5623</c:v>
                </c:pt>
                <c:pt idx="45445">
                  <c:v>1185</c:v>
                </c:pt>
                <c:pt idx="45446">
                  <c:v>1235</c:v>
                </c:pt>
                <c:pt idx="45447">
                  <c:v>212</c:v>
                </c:pt>
                <c:pt idx="45448">
                  <c:v>7</c:v>
                </c:pt>
                <c:pt idx="45449">
                  <c:v>4133</c:v>
                </c:pt>
                <c:pt idx="45450">
                  <c:v>3098</c:v>
                </c:pt>
                <c:pt idx="45451">
                  <c:v>2886</c:v>
                </c:pt>
                <c:pt idx="45452">
                  <c:v>4126</c:v>
                </c:pt>
                <c:pt idx="45453">
                  <c:v>5400</c:v>
                </c:pt>
                <c:pt idx="45454">
                  <c:v>7410</c:v>
                </c:pt>
                <c:pt idx="45455">
                  <c:v>7410</c:v>
                </c:pt>
                <c:pt idx="45456">
                  <c:v>5400</c:v>
                </c:pt>
                <c:pt idx="45457">
                  <c:v>3356</c:v>
                </c:pt>
                <c:pt idx="45458">
                  <c:v>2779</c:v>
                </c:pt>
                <c:pt idx="45459">
                  <c:v>119600</c:v>
                </c:pt>
                <c:pt idx="45460">
                  <c:v>25012</c:v>
                </c:pt>
                <c:pt idx="45461">
                  <c:v>116050</c:v>
                </c:pt>
                <c:pt idx="45462">
                  <c:v>8811</c:v>
                </c:pt>
                <c:pt idx="45463">
                  <c:v>1638</c:v>
                </c:pt>
                <c:pt idx="45464">
                  <c:v>1273</c:v>
                </c:pt>
                <c:pt idx="45465">
                  <c:v>6896</c:v>
                </c:pt>
                <c:pt idx="45466">
                  <c:v>3672</c:v>
                </c:pt>
                <c:pt idx="45467">
                  <c:v>44</c:v>
                </c:pt>
                <c:pt idx="45468">
                  <c:v>0</c:v>
                </c:pt>
                <c:pt idx="45469">
                  <c:v>11965</c:v>
                </c:pt>
                <c:pt idx="45470">
                  <c:v>12518</c:v>
                </c:pt>
                <c:pt idx="45471">
                  <c:v>12518</c:v>
                </c:pt>
                <c:pt idx="45472">
                  <c:v>11965</c:v>
                </c:pt>
                <c:pt idx="45473">
                  <c:v>10514</c:v>
                </c:pt>
                <c:pt idx="45474">
                  <c:v>16539</c:v>
                </c:pt>
                <c:pt idx="45475">
                  <c:v>16539</c:v>
                </c:pt>
                <c:pt idx="45476">
                  <c:v>10514</c:v>
                </c:pt>
                <c:pt idx="45477">
                  <c:v>580</c:v>
                </c:pt>
                <c:pt idx="45478">
                  <c:v>626</c:v>
                </c:pt>
                <c:pt idx="45479">
                  <c:v>626</c:v>
                </c:pt>
                <c:pt idx="45480">
                  <c:v>580</c:v>
                </c:pt>
                <c:pt idx="45481">
                  <c:v>12641</c:v>
                </c:pt>
                <c:pt idx="45482">
                  <c:v>76848</c:v>
                </c:pt>
                <c:pt idx="45483">
                  <c:v>65285</c:v>
                </c:pt>
                <c:pt idx="45484">
                  <c:v>11096</c:v>
                </c:pt>
                <c:pt idx="45485">
                  <c:v>17119</c:v>
                </c:pt>
                <c:pt idx="45486">
                  <c:v>17119</c:v>
                </c:pt>
                <c:pt idx="45487">
                  <c:v>11096</c:v>
                </c:pt>
                <c:pt idx="45488">
                  <c:v>41572</c:v>
                </c:pt>
                <c:pt idx="45489">
                  <c:v>33137</c:v>
                </c:pt>
                <c:pt idx="45490">
                  <c:v>33134</c:v>
                </c:pt>
                <c:pt idx="45491">
                  <c:v>41569</c:v>
                </c:pt>
                <c:pt idx="45492">
                  <c:v>167</c:v>
                </c:pt>
                <c:pt idx="45493">
                  <c:v>157</c:v>
                </c:pt>
                <c:pt idx="45494">
                  <c:v>157</c:v>
                </c:pt>
                <c:pt idx="45495">
                  <c:v>167</c:v>
                </c:pt>
                <c:pt idx="45496">
                  <c:v>177</c:v>
                </c:pt>
                <c:pt idx="45497">
                  <c:v>5</c:v>
                </c:pt>
                <c:pt idx="45498">
                  <c:v>5</c:v>
                </c:pt>
                <c:pt idx="45499">
                  <c:v>177</c:v>
                </c:pt>
                <c:pt idx="45500">
                  <c:v>32369</c:v>
                </c:pt>
                <c:pt idx="45501">
                  <c:v>21971</c:v>
                </c:pt>
                <c:pt idx="45502">
                  <c:v>136</c:v>
                </c:pt>
                <c:pt idx="45503">
                  <c:v>791</c:v>
                </c:pt>
                <c:pt idx="45504">
                  <c:v>1098</c:v>
                </c:pt>
                <c:pt idx="45505">
                  <c:v>1098</c:v>
                </c:pt>
                <c:pt idx="45506">
                  <c:v>791</c:v>
                </c:pt>
                <c:pt idx="45507">
                  <c:v>0</c:v>
                </c:pt>
                <c:pt idx="45508">
                  <c:v>0</c:v>
                </c:pt>
                <c:pt idx="45509">
                  <c:v>0</c:v>
                </c:pt>
                <c:pt idx="45510">
                  <c:v>0</c:v>
                </c:pt>
                <c:pt idx="45511">
                  <c:v>0</c:v>
                </c:pt>
                <c:pt idx="45512">
                  <c:v>0</c:v>
                </c:pt>
                <c:pt idx="45513">
                  <c:v>124863</c:v>
                </c:pt>
                <c:pt idx="45514">
                  <c:v>0</c:v>
                </c:pt>
                <c:pt idx="45515">
                  <c:v>0</c:v>
                </c:pt>
                <c:pt idx="45516">
                  <c:v>0</c:v>
                </c:pt>
                <c:pt idx="45517">
                  <c:v>0</c:v>
                </c:pt>
                <c:pt idx="45518">
                  <c:v>938</c:v>
                </c:pt>
                <c:pt idx="45519">
                  <c:v>844</c:v>
                </c:pt>
                <c:pt idx="45520">
                  <c:v>844</c:v>
                </c:pt>
                <c:pt idx="45521">
                  <c:v>938</c:v>
                </c:pt>
                <c:pt idx="45522">
                  <c:v>10929</c:v>
                </c:pt>
                <c:pt idx="45523">
                  <c:v>0</c:v>
                </c:pt>
                <c:pt idx="45524">
                  <c:v>0</c:v>
                </c:pt>
                <c:pt idx="45525">
                  <c:v>2560</c:v>
                </c:pt>
                <c:pt idx="45526">
                  <c:v>1237</c:v>
                </c:pt>
                <c:pt idx="45527">
                  <c:v>8888</c:v>
                </c:pt>
                <c:pt idx="45528">
                  <c:v>9692</c:v>
                </c:pt>
                <c:pt idx="45529">
                  <c:v>39600</c:v>
                </c:pt>
                <c:pt idx="45530">
                  <c:v>29594</c:v>
                </c:pt>
                <c:pt idx="45531">
                  <c:v>29594</c:v>
                </c:pt>
                <c:pt idx="45532">
                  <c:v>39600</c:v>
                </c:pt>
                <c:pt idx="45533">
                  <c:v>39600</c:v>
                </c:pt>
                <c:pt idx="45534">
                  <c:v>29594</c:v>
                </c:pt>
                <c:pt idx="45535">
                  <c:v>1638</c:v>
                </c:pt>
                <c:pt idx="45536">
                  <c:v>1664</c:v>
                </c:pt>
                <c:pt idx="45537">
                  <c:v>4198</c:v>
                </c:pt>
                <c:pt idx="45538">
                  <c:v>4269</c:v>
                </c:pt>
                <c:pt idx="45539">
                  <c:v>4269</c:v>
                </c:pt>
                <c:pt idx="45540">
                  <c:v>4198</c:v>
                </c:pt>
                <c:pt idx="45541">
                  <c:v>0</c:v>
                </c:pt>
                <c:pt idx="45542">
                  <c:v>0</c:v>
                </c:pt>
                <c:pt idx="45543">
                  <c:v>0</c:v>
                </c:pt>
                <c:pt idx="45544">
                  <c:v>0</c:v>
                </c:pt>
                <c:pt idx="45545">
                  <c:v>684</c:v>
                </c:pt>
                <c:pt idx="45546">
                  <c:v>625</c:v>
                </c:pt>
                <c:pt idx="45547">
                  <c:v>123</c:v>
                </c:pt>
                <c:pt idx="45548">
                  <c:v>117</c:v>
                </c:pt>
                <c:pt idx="45549">
                  <c:v>502</c:v>
                </c:pt>
                <c:pt idx="45550">
                  <c:v>567</c:v>
                </c:pt>
                <c:pt idx="45551">
                  <c:v>3216</c:v>
                </c:pt>
                <c:pt idx="45552">
                  <c:v>3351</c:v>
                </c:pt>
                <c:pt idx="45553">
                  <c:v>878</c:v>
                </c:pt>
                <c:pt idx="45554">
                  <c:v>782</c:v>
                </c:pt>
                <c:pt idx="45555">
                  <c:v>2773</c:v>
                </c:pt>
                <c:pt idx="45556">
                  <c:v>2734</c:v>
                </c:pt>
                <c:pt idx="45557">
                  <c:v>1591</c:v>
                </c:pt>
                <c:pt idx="45558">
                  <c:v>1565</c:v>
                </c:pt>
                <c:pt idx="45559">
                  <c:v>1565</c:v>
                </c:pt>
                <c:pt idx="45560">
                  <c:v>1591</c:v>
                </c:pt>
                <c:pt idx="45561">
                  <c:v>14259</c:v>
                </c:pt>
                <c:pt idx="45562">
                  <c:v>12647</c:v>
                </c:pt>
                <c:pt idx="45563">
                  <c:v>7987</c:v>
                </c:pt>
                <c:pt idx="45564">
                  <c:v>8596</c:v>
                </c:pt>
                <c:pt idx="45565">
                  <c:v>8592</c:v>
                </c:pt>
                <c:pt idx="45566">
                  <c:v>9596</c:v>
                </c:pt>
                <c:pt idx="45567">
                  <c:v>816</c:v>
                </c:pt>
                <c:pt idx="45568">
                  <c:v>0</c:v>
                </c:pt>
                <c:pt idx="45569">
                  <c:v>8790</c:v>
                </c:pt>
                <c:pt idx="45570">
                  <c:v>8602</c:v>
                </c:pt>
                <c:pt idx="45571">
                  <c:v>4535</c:v>
                </c:pt>
                <c:pt idx="45572">
                  <c:v>4289</c:v>
                </c:pt>
                <c:pt idx="45573">
                  <c:v>4289</c:v>
                </c:pt>
                <c:pt idx="45574">
                  <c:v>4535</c:v>
                </c:pt>
                <c:pt idx="45575">
                  <c:v>0</c:v>
                </c:pt>
                <c:pt idx="45576">
                  <c:v>0</c:v>
                </c:pt>
                <c:pt idx="45577">
                  <c:v>0</c:v>
                </c:pt>
                <c:pt idx="45578">
                  <c:v>0</c:v>
                </c:pt>
                <c:pt idx="45579">
                  <c:v>1697</c:v>
                </c:pt>
                <c:pt idx="45580">
                  <c:v>1629</c:v>
                </c:pt>
                <c:pt idx="45581">
                  <c:v>1629</c:v>
                </c:pt>
                <c:pt idx="45582">
                  <c:v>1697</c:v>
                </c:pt>
                <c:pt idx="45583">
                  <c:v>21231</c:v>
                </c:pt>
                <c:pt idx="45584">
                  <c:v>5593</c:v>
                </c:pt>
                <c:pt idx="45585">
                  <c:v>6584</c:v>
                </c:pt>
                <c:pt idx="45586">
                  <c:v>8</c:v>
                </c:pt>
                <c:pt idx="45587">
                  <c:v>1</c:v>
                </c:pt>
                <c:pt idx="45588">
                  <c:v>76</c:v>
                </c:pt>
                <c:pt idx="45589">
                  <c:v>0</c:v>
                </c:pt>
                <c:pt idx="45590">
                  <c:v>5585</c:v>
                </c:pt>
                <c:pt idx="45591">
                  <c:v>6659</c:v>
                </c:pt>
                <c:pt idx="45592">
                  <c:v>0</c:v>
                </c:pt>
                <c:pt idx="45593">
                  <c:v>0</c:v>
                </c:pt>
                <c:pt idx="45594">
                  <c:v>0</c:v>
                </c:pt>
                <c:pt idx="45595">
                  <c:v>0</c:v>
                </c:pt>
                <c:pt idx="45596">
                  <c:v>30466</c:v>
                </c:pt>
                <c:pt idx="45597">
                  <c:v>31579</c:v>
                </c:pt>
                <c:pt idx="45598">
                  <c:v>30383</c:v>
                </c:pt>
                <c:pt idx="45599">
                  <c:v>0</c:v>
                </c:pt>
                <c:pt idx="45600">
                  <c:v>0</c:v>
                </c:pt>
                <c:pt idx="45601">
                  <c:v>0</c:v>
                </c:pt>
                <c:pt idx="45602">
                  <c:v>0</c:v>
                </c:pt>
                <c:pt idx="45603">
                  <c:v>18280</c:v>
                </c:pt>
                <c:pt idx="45604">
                  <c:v>13911</c:v>
                </c:pt>
                <c:pt idx="45605">
                  <c:v>15629</c:v>
                </c:pt>
                <c:pt idx="45606">
                  <c:v>14963</c:v>
                </c:pt>
                <c:pt idx="45607">
                  <c:v>0</c:v>
                </c:pt>
                <c:pt idx="45608">
                  <c:v>0</c:v>
                </c:pt>
                <c:pt idx="45609">
                  <c:v>13779</c:v>
                </c:pt>
                <c:pt idx="45610">
                  <c:v>18814</c:v>
                </c:pt>
                <c:pt idx="45611">
                  <c:v>87</c:v>
                </c:pt>
                <c:pt idx="45612">
                  <c:v>0</c:v>
                </c:pt>
                <c:pt idx="45613">
                  <c:v>0</c:v>
                </c:pt>
                <c:pt idx="45614">
                  <c:v>0</c:v>
                </c:pt>
                <c:pt idx="45615">
                  <c:v>18193</c:v>
                </c:pt>
                <c:pt idx="45616">
                  <c:v>13911</c:v>
                </c:pt>
                <c:pt idx="45617">
                  <c:v>32332</c:v>
                </c:pt>
                <c:pt idx="45618">
                  <c:v>32600</c:v>
                </c:pt>
                <c:pt idx="45619">
                  <c:v>32600</c:v>
                </c:pt>
                <c:pt idx="45620">
                  <c:v>32332</c:v>
                </c:pt>
                <c:pt idx="45621">
                  <c:v>28343</c:v>
                </c:pt>
                <c:pt idx="45622">
                  <c:v>0</c:v>
                </c:pt>
                <c:pt idx="45623">
                  <c:v>26554</c:v>
                </c:pt>
                <c:pt idx="45624">
                  <c:v>28343</c:v>
                </c:pt>
                <c:pt idx="45625">
                  <c:v>28343</c:v>
                </c:pt>
                <c:pt idx="45626">
                  <c:v>26892</c:v>
                </c:pt>
                <c:pt idx="45627">
                  <c:v>6756</c:v>
                </c:pt>
                <c:pt idx="45628">
                  <c:v>132</c:v>
                </c:pt>
                <c:pt idx="45629">
                  <c:v>0</c:v>
                </c:pt>
                <c:pt idx="45630">
                  <c:v>570</c:v>
                </c:pt>
                <c:pt idx="45631">
                  <c:v>23</c:v>
                </c:pt>
                <c:pt idx="45632">
                  <c:v>29961</c:v>
                </c:pt>
                <c:pt idx="45633">
                  <c:v>6295</c:v>
                </c:pt>
                <c:pt idx="45634">
                  <c:v>1224</c:v>
                </c:pt>
                <c:pt idx="45635">
                  <c:v>1296</c:v>
                </c:pt>
                <c:pt idx="45636">
                  <c:v>14185</c:v>
                </c:pt>
                <c:pt idx="45637">
                  <c:v>935</c:v>
                </c:pt>
                <c:pt idx="45638">
                  <c:v>14292</c:v>
                </c:pt>
                <c:pt idx="45639">
                  <c:v>1066</c:v>
                </c:pt>
                <c:pt idx="45640">
                  <c:v>3193</c:v>
                </c:pt>
                <c:pt idx="45641">
                  <c:v>729</c:v>
                </c:pt>
                <c:pt idx="45642">
                  <c:v>6638</c:v>
                </c:pt>
                <c:pt idx="45643">
                  <c:v>603</c:v>
                </c:pt>
                <c:pt idx="45644">
                  <c:v>2848</c:v>
                </c:pt>
                <c:pt idx="45645">
                  <c:v>23</c:v>
                </c:pt>
                <c:pt idx="45646">
                  <c:v>7802</c:v>
                </c:pt>
                <c:pt idx="45647">
                  <c:v>532</c:v>
                </c:pt>
                <c:pt idx="45648">
                  <c:v>7802</c:v>
                </c:pt>
                <c:pt idx="45649">
                  <c:v>532</c:v>
                </c:pt>
                <c:pt idx="45650">
                  <c:v>2132</c:v>
                </c:pt>
                <c:pt idx="45651">
                  <c:v>1093</c:v>
                </c:pt>
                <c:pt idx="45652">
                  <c:v>2132</c:v>
                </c:pt>
                <c:pt idx="45653">
                  <c:v>1093</c:v>
                </c:pt>
                <c:pt idx="45654">
                  <c:v>2829</c:v>
                </c:pt>
                <c:pt idx="45655">
                  <c:v>1184</c:v>
                </c:pt>
                <c:pt idx="45656">
                  <c:v>857</c:v>
                </c:pt>
                <c:pt idx="45657">
                  <c:v>173</c:v>
                </c:pt>
                <c:pt idx="45658">
                  <c:v>7094</c:v>
                </c:pt>
                <c:pt idx="45659">
                  <c:v>21529</c:v>
                </c:pt>
                <c:pt idx="45660">
                  <c:v>6700</c:v>
                </c:pt>
                <c:pt idx="45661">
                  <c:v>4530</c:v>
                </c:pt>
                <c:pt idx="45662">
                  <c:v>66257</c:v>
                </c:pt>
                <c:pt idx="45663">
                  <c:v>57434</c:v>
                </c:pt>
                <c:pt idx="45664">
                  <c:v>0</c:v>
                </c:pt>
                <c:pt idx="45665">
                  <c:v>57434</c:v>
                </c:pt>
                <c:pt idx="45666">
                  <c:v>15232</c:v>
                </c:pt>
                <c:pt idx="45667">
                  <c:v>51025</c:v>
                </c:pt>
                <c:pt idx="45668">
                  <c:v>35135</c:v>
                </c:pt>
                <c:pt idx="45669">
                  <c:v>407</c:v>
                </c:pt>
                <c:pt idx="45670">
                  <c:v>31619</c:v>
                </c:pt>
                <c:pt idx="45671">
                  <c:v>32026</c:v>
                </c:pt>
                <c:pt idx="45672">
                  <c:v>2651</c:v>
                </c:pt>
                <c:pt idx="45673">
                  <c:v>32484</c:v>
                </c:pt>
                <c:pt idx="45674">
                  <c:v>33714</c:v>
                </c:pt>
                <c:pt idx="45675">
                  <c:v>270</c:v>
                </c:pt>
                <c:pt idx="45676">
                  <c:v>32001</c:v>
                </c:pt>
                <c:pt idx="45677">
                  <c:v>32271</c:v>
                </c:pt>
                <c:pt idx="45678">
                  <c:v>6700</c:v>
                </c:pt>
                <c:pt idx="45679">
                  <c:v>0</c:v>
                </c:pt>
                <c:pt idx="45680">
                  <c:v>0</c:v>
                </c:pt>
                <c:pt idx="45681">
                  <c:v>571</c:v>
                </c:pt>
                <c:pt idx="45682">
                  <c:v>312</c:v>
                </c:pt>
                <c:pt idx="45683">
                  <c:v>131</c:v>
                </c:pt>
                <c:pt idx="45684">
                  <c:v>156</c:v>
                </c:pt>
                <c:pt idx="45685">
                  <c:v>124863</c:v>
                </c:pt>
                <c:pt idx="45686">
                  <c:v>504</c:v>
                </c:pt>
                <c:pt idx="45687">
                  <c:v>89</c:v>
                </c:pt>
                <c:pt idx="45688">
                  <c:v>10566</c:v>
                </c:pt>
                <c:pt idx="45689">
                  <c:v>0</c:v>
                </c:pt>
                <c:pt idx="45690">
                  <c:v>31</c:v>
                </c:pt>
                <c:pt idx="45691">
                  <c:v>2</c:v>
                </c:pt>
                <c:pt idx="45692">
                  <c:v>130</c:v>
                </c:pt>
                <c:pt idx="45693">
                  <c:v>380</c:v>
                </c:pt>
                <c:pt idx="45694">
                  <c:v>1352</c:v>
                </c:pt>
                <c:pt idx="45695">
                  <c:v>4266</c:v>
                </c:pt>
                <c:pt idx="45696">
                  <c:v>4266</c:v>
                </c:pt>
                <c:pt idx="45697">
                  <c:v>1352</c:v>
                </c:pt>
                <c:pt idx="45698">
                  <c:v>0</c:v>
                </c:pt>
                <c:pt idx="45699">
                  <c:v>5432</c:v>
                </c:pt>
                <c:pt idx="45700">
                  <c:v>3356</c:v>
                </c:pt>
                <c:pt idx="45701">
                  <c:v>8491</c:v>
                </c:pt>
                <c:pt idx="45702">
                  <c:v>1348</c:v>
                </c:pt>
                <c:pt idx="45703">
                  <c:v>4917</c:v>
                </c:pt>
                <c:pt idx="45704">
                  <c:v>10023</c:v>
                </c:pt>
                <c:pt idx="45705">
                  <c:v>8491</c:v>
                </c:pt>
                <c:pt idx="45706">
                  <c:v>9768</c:v>
                </c:pt>
                <c:pt idx="45707">
                  <c:v>1348</c:v>
                </c:pt>
                <c:pt idx="45708">
                  <c:v>1348</c:v>
                </c:pt>
                <c:pt idx="45709">
                  <c:v>4204</c:v>
                </c:pt>
                <c:pt idx="45710">
                  <c:v>42497</c:v>
                </c:pt>
                <c:pt idx="45711">
                  <c:v>40463</c:v>
                </c:pt>
                <c:pt idx="45712">
                  <c:v>40463</c:v>
                </c:pt>
                <c:pt idx="45713">
                  <c:v>42497</c:v>
                </c:pt>
                <c:pt idx="45714">
                  <c:v>1832</c:v>
                </c:pt>
                <c:pt idx="45715">
                  <c:v>0</c:v>
                </c:pt>
                <c:pt idx="45716">
                  <c:v>1832</c:v>
                </c:pt>
                <c:pt idx="45717">
                  <c:v>1073</c:v>
                </c:pt>
                <c:pt idx="45718">
                  <c:v>5002</c:v>
                </c:pt>
                <c:pt idx="45719">
                  <c:v>1093</c:v>
                </c:pt>
                <c:pt idx="45720">
                  <c:v>5497</c:v>
                </c:pt>
                <c:pt idx="45721">
                  <c:v>6445</c:v>
                </c:pt>
                <c:pt idx="45722">
                  <c:v>7543</c:v>
                </c:pt>
                <c:pt idx="45723">
                  <c:v>14015</c:v>
                </c:pt>
                <c:pt idx="45724">
                  <c:v>6445</c:v>
                </c:pt>
                <c:pt idx="45725">
                  <c:v>9689</c:v>
                </c:pt>
                <c:pt idx="45726">
                  <c:v>0</c:v>
                </c:pt>
                <c:pt idx="45727">
                  <c:v>133</c:v>
                </c:pt>
                <c:pt idx="45728">
                  <c:v>1588</c:v>
                </c:pt>
                <c:pt idx="45729">
                  <c:v>6200</c:v>
                </c:pt>
                <c:pt idx="45730">
                  <c:v>152</c:v>
                </c:pt>
                <c:pt idx="45731">
                  <c:v>6048</c:v>
                </c:pt>
                <c:pt idx="45732">
                  <c:v>13591</c:v>
                </c:pt>
                <c:pt idx="45733">
                  <c:v>1</c:v>
                </c:pt>
                <c:pt idx="45734">
                  <c:v>7544</c:v>
                </c:pt>
                <c:pt idx="45735">
                  <c:v>12032</c:v>
                </c:pt>
                <c:pt idx="45736">
                  <c:v>0</c:v>
                </c:pt>
                <c:pt idx="45737">
                  <c:v>6756</c:v>
                </c:pt>
                <c:pt idx="45738">
                  <c:v>11291</c:v>
                </c:pt>
                <c:pt idx="45739">
                  <c:v>4530</c:v>
                </c:pt>
                <c:pt idx="45740">
                  <c:v>893</c:v>
                </c:pt>
                <c:pt idx="45741">
                  <c:v>8414</c:v>
                </c:pt>
                <c:pt idx="45742">
                  <c:v>143</c:v>
                </c:pt>
                <c:pt idx="45743">
                  <c:v>1570</c:v>
                </c:pt>
                <c:pt idx="45744">
                  <c:v>1131</c:v>
                </c:pt>
                <c:pt idx="45745">
                  <c:v>1</c:v>
                </c:pt>
                <c:pt idx="45746">
                  <c:v>1131</c:v>
                </c:pt>
                <c:pt idx="45747">
                  <c:v>2815</c:v>
                </c:pt>
                <c:pt idx="45748">
                  <c:v>6251</c:v>
                </c:pt>
                <c:pt idx="45749">
                  <c:v>2816</c:v>
                </c:pt>
                <c:pt idx="45750">
                  <c:v>0</c:v>
                </c:pt>
                <c:pt idx="45751">
                  <c:v>2558</c:v>
                </c:pt>
                <c:pt idx="45752">
                  <c:v>4524</c:v>
                </c:pt>
                <c:pt idx="45753">
                  <c:v>13553</c:v>
                </c:pt>
                <c:pt idx="45754">
                  <c:v>51</c:v>
                </c:pt>
                <c:pt idx="45755">
                  <c:v>23</c:v>
                </c:pt>
                <c:pt idx="45756">
                  <c:v>0</c:v>
                </c:pt>
                <c:pt idx="45757">
                  <c:v>23</c:v>
                </c:pt>
                <c:pt idx="45758">
                  <c:v>6251</c:v>
                </c:pt>
                <c:pt idx="45759">
                  <c:v>1933</c:v>
                </c:pt>
                <c:pt idx="45760">
                  <c:v>0</c:v>
                </c:pt>
                <c:pt idx="45761">
                  <c:v>0</c:v>
                </c:pt>
                <c:pt idx="45762">
                  <c:v>5115</c:v>
                </c:pt>
                <c:pt idx="45763">
                  <c:v>133</c:v>
                </c:pt>
                <c:pt idx="45764">
                  <c:v>9218</c:v>
                </c:pt>
                <c:pt idx="45765">
                  <c:v>6930</c:v>
                </c:pt>
                <c:pt idx="45766">
                  <c:v>1</c:v>
                </c:pt>
                <c:pt idx="45767">
                  <c:v>0</c:v>
                </c:pt>
                <c:pt idx="45768">
                  <c:v>0</c:v>
                </c:pt>
                <c:pt idx="45769">
                  <c:v>1</c:v>
                </c:pt>
                <c:pt idx="45770">
                  <c:v>2546</c:v>
                </c:pt>
                <c:pt idx="45771">
                  <c:v>2373</c:v>
                </c:pt>
                <c:pt idx="45772">
                  <c:v>3432</c:v>
                </c:pt>
                <c:pt idx="45773">
                  <c:v>2991</c:v>
                </c:pt>
                <c:pt idx="45774">
                  <c:v>720</c:v>
                </c:pt>
                <c:pt idx="45775">
                  <c:v>1334</c:v>
                </c:pt>
                <c:pt idx="45776">
                  <c:v>0</c:v>
                </c:pt>
                <c:pt idx="45777">
                  <c:v>3077</c:v>
                </c:pt>
                <c:pt idx="45778">
                  <c:v>2103</c:v>
                </c:pt>
                <c:pt idx="45779">
                  <c:v>2103</c:v>
                </c:pt>
                <c:pt idx="45780">
                  <c:v>3077</c:v>
                </c:pt>
                <c:pt idx="45781">
                  <c:v>6724</c:v>
                </c:pt>
                <c:pt idx="45782">
                  <c:v>6930</c:v>
                </c:pt>
                <c:pt idx="45783">
                  <c:v>115</c:v>
                </c:pt>
                <c:pt idx="45784">
                  <c:v>2886</c:v>
                </c:pt>
                <c:pt idx="45785">
                  <c:v>4241</c:v>
                </c:pt>
                <c:pt idx="45786">
                  <c:v>4126</c:v>
                </c:pt>
                <c:pt idx="45787">
                  <c:v>2886</c:v>
                </c:pt>
                <c:pt idx="45788">
                  <c:v>3264</c:v>
                </c:pt>
                <c:pt idx="45789">
                  <c:v>3409</c:v>
                </c:pt>
                <c:pt idx="45790">
                  <c:v>3524</c:v>
                </c:pt>
                <c:pt idx="45791">
                  <c:v>3264</c:v>
                </c:pt>
                <c:pt idx="45792">
                  <c:v>9920</c:v>
                </c:pt>
                <c:pt idx="45793">
                  <c:v>212</c:v>
                </c:pt>
                <c:pt idx="45794">
                  <c:v>7</c:v>
                </c:pt>
                <c:pt idx="45795">
                  <c:v>0</c:v>
                </c:pt>
                <c:pt idx="45796">
                  <c:v>0</c:v>
                </c:pt>
                <c:pt idx="45797">
                  <c:v>0</c:v>
                </c:pt>
                <c:pt idx="45798">
                  <c:v>0</c:v>
                </c:pt>
                <c:pt idx="45799">
                  <c:v>3049</c:v>
                </c:pt>
                <c:pt idx="45800">
                  <c:v>3995</c:v>
                </c:pt>
                <c:pt idx="45801">
                  <c:v>6486</c:v>
                </c:pt>
                <c:pt idx="45802">
                  <c:v>5367</c:v>
                </c:pt>
                <c:pt idx="45803">
                  <c:v>3206</c:v>
                </c:pt>
                <c:pt idx="45804">
                  <c:v>3947</c:v>
                </c:pt>
                <c:pt idx="45805">
                  <c:v>0</c:v>
                </c:pt>
                <c:pt idx="45806">
                  <c:v>0</c:v>
                </c:pt>
                <c:pt idx="45807">
                  <c:v>0</c:v>
                </c:pt>
                <c:pt idx="45808">
                  <c:v>0</c:v>
                </c:pt>
                <c:pt idx="45809">
                  <c:v>0</c:v>
                </c:pt>
                <c:pt idx="45810">
                  <c:v>7880</c:v>
                </c:pt>
                <c:pt idx="45811">
                  <c:v>648</c:v>
                </c:pt>
                <c:pt idx="45812">
                  <c:v>707</c:v>
                </c:pt>
                <c:pt idx="45813">
                  <c:v>707</c:v>
                </c:pt>
                <c:pt idx="45814">
                  <c:v>648</c:v>
                </c:pt>
                <c:pt idx="45815">
                  <c:v>9308</c:v>
                </c:pt>
                <c:pt idx="45816">
                  <c:v>8878</c:v>
                </c:pt>
                <c:pt idx="45817">
                  <c:v>430</c:v>
                </c:pt>
                <c:pt idx="45818">
                  <c:v>7123</c:v>
                </c:pt>
                <c:pt idx="45819">
                  <c:v>10269</c:v>
                </c:pt>
                <c:pt idx="45820">
                  <c:v>3264</c:v>
                </c:pt>
                <c:pt idx="45821">
                  <c:v>3409</c:v>
                </c:pt>
                <c:pt idx="45822">
                  <c:v>24165</c:v>
                </c:pt>
                <c:pt idx="45823">
                  <c:v>33185</c:v>
                </c:pt>
                <c:pt idx="45824">
                  <c:v>52916</c:v>
                </c:pt>
                <c:pt idx="45825">
                  <c:v>7592</c:v>
                </c:pt>
                <c:pt idx="45826">
                  <c:v>11148</c:v>
                </c:pt>
                <c:pt idx="45827">
                  <c:v>10376</c:v>
                </c:pt>
                <c:pt idx="45828">
                  <c:v>10393</c:v>
                </c:pt>
                <c:pt idx="45829">
                  <c:v>11165</c:v>
                </c:pt>
                <c:pt idx="45830">
                  <c:v>6979</c:v>
                </c:pt>
                <c:pt idx="45831">
                  <c:v>8624</c:v>
                </c:pt>
                <c:pt idx="45832">
                  <c:v>34643</c:v>
                </c:pt>
                <c:pt idx="45833">
                  <c:v>34068</c:v>
                </c:pt>
                <c:pt idx="45834">
                  <c:v>27112</c:v>
                </c:pt>
                <c:pt idx="45835">
                  <c:v>26042</c:v>
                </c:pt>
                <c:pt idx="45836">
                  <c:v>4867</c:v>
                </c:pt>
                <c:pt idx="45837">
                  <c:v>2890</c:v>
                </c:pt>
                <c:pt idx="45838">
                  <c:v>2890</c:v>
                </c:pt>
                <c:pt idx="45839">
                  <c:v>4867</c:v>
                </c:pt>
                <c:pt idx="45840">
                  <c:v>13437</c:v>
                </c:pt>
                <c:pt idx="45841">
                  <c:v>3637</c:v>
                </c:pt>
                <c:pt idx="45842">
                  <c:v>4122</c:v>
                </c:pt>
                <c:pt idx="45843">
                  <c:v>2671</c:v>
                </c:pt>
                <c:pt idx="45844">
                  <c:v>2398</c:v>
                </c:pt>
                <c:pt idx="45845">
                  <c:v>2633</c:v>
                </c:pt>
                <c:pt idx="45846">
                  <c:v>2905</c:v>
                </c:pt>
                <c:pt idx="45847">
                  <c:v>4000</c:v>
                </c:pt>
                <c:pt idx="45848">
                  <c:v>3722</c:v>
                </c:pt>
                <c:pt idx="45849">
                  <c:v>15629</c:v>
                </c:pt>
                <c:pt idx="45850">
                  <c:v>14963</c:v>
                </c:pt>
                <c:pt idx="45851">
                  <c:v>0</c:v>
                </c:pt>
                <c:pt idx="45852">
                  <c:v>0</c:v>
                </c:pt>
                <c:pt idx="45853">
                  <c:v>9400</c:v>
                </c:pt>
                <c:pt idx="45854">
                  <c:v>9320</c:v>
                </c:pt>
                <c:pt idx="45855">
                  <c:v>19093</c:v>
                </c:pt>
                <c:pt idx="45856">
                  <c:v>23401</c:v>
                </c:pt>
                <c:pt idx="45857">
                  <c:v>19053</c:v>
                </c:pt>
                <c:pt idx="45858">
                  <c:v>14825</c:v>
                </c:pt>
                <c:pt idx="45859">
                  <c:v>9427</c:v>
                </c:pt>
                <c:pt idx="45860">
                  <c:v>9347</c:v>
                </c:pt>
                <c:pt idx="45861">
                  <c:v>8477</c:v>
                </c:pt>
                <c:pt idx="45862">
                  <c:v>9637</c:v>
                </c:pt>
                <c:pt idx="45863">
                  <c:v>10730</c:v>
                </c:pt>
                <c:pt idx="45864">
                  <c:v>9979</c:v>
                </c:pt>
                <c:pt idx="45865">
                  <c:v>5958</c:v>
                </c:pt>
                <c:pt idx="45866">
                  <c:v>5549</c:v>
                </c:pt>
                <c:pt idx="45867">
                  <c:v>4106</c:v>
                </c:pt>
                <c:pt idx="45868">
                  <c:v>3459</c:v>
                </c:pt>
                <c:pt idx="45869">
                  <c:v>11889</c:v>
                </c:pt>
                <c:pt idx="45870">
                  <c:v>7173</c:v>
                </c:pt>
                <c:pt idx="45871">
                  <c:v>10632</c:v>
                </c:pt>
                <c:pt idx="45872">
                  <c:v>15995</c:v>
                </c:pt>
                <c:pt idx="45873">
                  <c:v>1577</c:v>
                </c:pt>
                <c:pt idx="45874">
                  <c:v>2214</c:v>
                </c:pt>
                <c:pt idx="45875">
                  <c:v>6320</c:v>
                </c:pt>
                <c:pt idx="45876">
                  <c:v>5036</c:v>
                </c:pt>
                <c:pt idx="45877">
                  <c:v>10928</c:v>
                </c:pt>
                <c:pt idx="45878">
                  <c:v>11382</c:v>
                </c:pt>
                <c:pt idx="45879">
                  <c:v>13532</c:v>
                </c:pt>
                <c:pt idx="45880">
                  <c:v>8222</c:v>
                </c:pt>
                <c:pt idx="45881">
                  <c:v>19604</c:v>
                </c:pt>
                <c:pt idx="45882">
                  <c:v>24460</c:v>
                </c:pt>
                <c:pt idx="45883">
                  <c:v>5716</c:v>
                </c:pt>
                <c:pt idx="45884">
                  <c:v>6295</c:v>
                </c:pt>
                <c:pt idx="45885">
                  <c:v>6295</c:v>
                </c:pt>
                <c:pt idx="45886">
                  <c:v>5716</c:v>
                </c:pt>
                <c:pt idx="45887">
                  <c:v>18080</c:v>
                </c:pt>
                <c:pt idx="45888">
                  <c:v>13699</c:v>
                </c:pt>
                <c:pt idx="45889">
                  <c:v>51540</c:v>
                </c:pt>
                <c:pt idx="45890">
                  <c:v>3625</c:v>
                </c:pt>
                <c:pt idx="45891">
                  <c:v>40068</c:v>
                </c:pt>
                <c:pt idx="45892">
                  <c:v>68961</c:v>
                </c:pt>
                <c:pt idx="45893">
                  <c:v>47380</c:v>
                </c:pt>
                <c:pt idx="45894">
                  <c:v>40970</c:v>
                </c:pt>
                <c:pt idx="45895">
                  <c:v>7312</c:v>
                </c:pt>
                <c:pt idx="45896">
                  <c:v>7305</c:v>
                </c:pt>
                <c:pt idx="45897">
                  <c:v>40075</c:v>
                </c:pt>
                <c:pt idx="45898">
                  <c:v>23283</c:v>
                </c:pt>
                <c:pt idx="45899">
                  <c:v>62849</c:v>
                </c:pt>
                <c:pt idx="45900">
                  <c:v>32072</c:v>
                </c:pt>
                <c:pt idx="45901">
                  <c:v>15978</c:v>
                </c:pt>
                <c:pt idx="45902">
                  <c:v>16094</c:v>
                </c:pt>
                <c:pt idx="45903">
                  <c:v>14717</c:v>
                </c:pt>
                <c:pt idx="45904">
                  <c:v>48282</c:v>
                </c:pt>
                <c:pt idx="45905">
                  <c:v>9152</c:v>
                </c:pt>
                <c:pt idx="45906">
                  <c:v>12828</c:v>
                </c:pt>
                <c:pt idx="45907">
                  <c:v>12828</c:v>
                </c:pt>
                <c:pt idx="45908">
                  <c:v>56133</c:v>
                </c:pt>
                <c:pt idx="45909">
                  <c:v>65285</c:v>
                </c:pt>
                <c:pt idx="45910">
                  <c:v>89944</c:v>
                </c:pt>
                <c:pt idx="45911">
                  <c:v>2076</c:v>
                </c:pt>
                <c:pt idx="45912">
                  <c:v>13096</c:v>
                </c:pt>
                <c:pt idx="45913">
                  <c:v>23164</c:v>
                </c:pt>
                <c:pt idx="45914">
                  <c:v>34911</c:v>
                </c:pt>
                <c:pt idx="45915">
                  <c:v>16114</c:v>
                </c:pt>
                <c:pt idx="45916">
                  <c:v>11872</c:v>
                </c:pt>
                <c:pt idx="45917">
                  <c:v>10661</c:v>
                </c:pt>
                <c:pt idx="45918">
                  <c:v>35135</c:v>
                </c:pt>
                <c:pt idx="45919">
                  <c:v>7932</c:v>
                </c:pt>
                <c:pt idx="45920">
                  <c:v>15378</c:v>
                </c:pt>
                <c:pt idx="45921">
                  <c:v>7525</c:v>
                </c:pt>
                <c:pt idx="45922">
                  <c:v>705</c:v>
                </c:pt>
                <c:pt idx="45923">
                  <c:v>753</c:v>
                </c:pt>
                <c:pt idx="45924">
                  <c:v>753</c:v>
                </c:pt>
                <c:pt idx="45925">
                  <c:v>705</c:v>
                </c:pt>
                <c:pt idx="45926">
                  <c:v>9919</c:v>
                </c:pt>
                <c:pt idx="45927">
                  <c:v>9691</c:v>
                </c:pt>
                <c:pt idx="45928">
                  <c:v>8989</c:v>
                </c:pt>
                <c:pt idx="45929">
                  <c:v>9265</c:v>
                </c:pt>
                <c:pt idx="45930">
                  <c:v>8029</c:v>
                </c:pt>
                <c:pt idx="45931">
                  <c:v>10649</c:v>
                </c:pt>
                <c:pt idx="45932">
                  <c:v>10649</c:v>
                </c:pt>
                <c:pt idx="45933">
                  <c:v>8029</c:v>
                </c:pt>
                <c:pt idx="45934">
                  <c:v>26954</c:v>
                </c:pt>
                <c:pt idx="45935">
                  <c:v>22237</c:v>
                </c:pt>
                <c:pt idx="45936">
                  <c:v>13304</c:v>
                </c:pt>
                <c:pt idx="45937">
                  <c:v>26954</c:v>
                </c:pt>
                <c:pt idx="45938">
                  <c:v>8933</c:v>
                </c:pt>
                <c:pt idx="45939">
                  <c:v>27986</c:v>
                </c:pt>
                <c:pt idx="45940">
                  <c:v>27986</c:v>
                </c:pt>
                <c:pt idx="45941">
                  <c:v>407</c:v>
                </c:pt>
                <c:pt idx="45942">
                  <c:v>0</c:v>
                </c:pt>
                <c:pt idx="45943">
                  <c:v>42056</c:v>
                </c:pt>
                <c:pt idx="45944">
                  <c:v>35135</c:v>
                </c:pt>
                <c:pt idx="45945">
                  <c:v>0</c:v>
                </c:pt>
                <c:pt idx="45946">
                  <c:v>2651</c:v>
                </c:pt>
                <c:pt idx="45947">
                  <c:v>1228</c:v>
                </c:pt>
                <c:pt idx="45948">
                  <c:v>6024</c:v>
                </c:pt>
                <c:pt idx="45949">
                  <c:v>1228</c:v>
                </c:pt>
                <c:pt idx="45950">
                  <c:v>3373</c:v>
                </c:pt>
                <c:pt idx="45951">
                  <c:v>2</c:v>
                </c:pt>
                <c:pt idx="45952">
                  <c:v>299</c:v>
                </c:pt>
                <c:pt idx="45953">
                  <c:v>299</c:v>
                </c:pt>
                <c:pt idx="45954">
                  <c:v>0</c:v>
                </c:pt>
                <c:pt idx="45955">
                  <c:v>1228</c:v>
                </c:pt>
                <c:pt idx="45956">
                  <c:v>33712</c:v>
                </c:pt>
                <c:pt idx="45957">
                  <c:v>10928</c:v>
                </c:pt>
                <c:pt idx="45958">
                  <c:v>11382</c:v>
                </c:pt>
                <c:pt idx="45959">
                  <c:v>6195</c:v>
                </c:pt>
                <c:pt idx="45960">
                  <c:v>8704</c:v>
                </c:pt>
                <c:pt idx="45961">
                  <c:v>706</c:v>
                </c:pt>
                <c:pt idx="45962">
                  <c:v>411</c:v>
                </c:pt>
                <c:pt idx="45963">
                  <c:v>8007</c:v>
                </c:pt>
                <c:pt idx="45964">
                  <c:v>5793</c:v>
                </c:pt>
                <c:pt idx="45965">
                  <c:v>0</c:v>
                </c:pt>
                <c:pt idx="45966">
                  <c:v>0</c:v>
                </c:pt>
                <c:pt idx="45967">
                  <c:v>1</c:v>
                </c:pt>
                <c:pt idx="45968">
                  <c:v>0</c:v>
                </c:pt>
                <c:pt idx="45969">
                  <c:v>0</c:v>
                </c:pt>
                <c:pt idx="45970">
                  <c:v>1</c:v>
                </c:pt>
                <c:pt idx="45971">
                  <c:v>1282</c:v>
                </c:pt>
                <c:pt idx="45972">
                  <c:v>1590</c:v>
                </c:pt>
                <c:pt idx="45973">
                  <c:v>0</c:v>
                </c:pt>
                <c:pt idx="45974">
                  <c:v>0</c:v>
                </c:pt>
                <c:pt idx="45975">
                  <c:v>0</c:v>
                </c:pt>
                <c:pt idx="45976">
                  <c:v>0</c:v>
                </c:pt>
                <c:pt idx="45977">
                  <c:v>648</c:v>
                </c:pt>
                <c:pt idx="45978">
                  <c:v>707</c:v>
                </c:pt>
                <c:pt idx="45979">
                  <c:v>0</c:v>
                </c:pt>
                <c:pt idx="45980">
                  <c:v>0</c:v>
                </c:pt>
                <c:pt idx="45981">
                  <c:v>0</c:v>
                </c:pt>
                <c:pt idx="45982">
                  <c:v>0</c:v>
                </c:pt>
                <c:pt idx="45983">
                  <c:v>2523</c:v>
                </c:pt>
                <c:pt idx="45984">
                  <c:v>0</c:v>
                </c:pt>
                <c:pt idx="45985">
                  <c:v>194</c:v>
                </c:pt>
                <c:pt idx="45986">
                  <c:v>2606</c:v>
                </c:pt>
                <c:pt idx="45987">
                  <c:v>2329</c:v>
                </c:pt>
                <c:pt idx="45988">
                  <c:v>39284</c:v>
                </c:pt>
                <c:pt idx="45989">
                  <c:v>33381</c:v>
                </c:pt>
                <c:pt idx="45990">
                  <c:v>33800</c:v>
                </c:pt>
                <c:pt idx="45991">
                  <c:v>13254</c:v>
                </c:pt>
                <c:pt idx="45992">
                  <c:v>12880</c:v>
                </c:pt>
                <c:pt idx="45993">
                  <c:v>3388</c:v>
                </c:pt>
                <c:pt idx="45994">
                  <c:v>3368</c:v>
                </c:pt>
                <c:pt idx="45995">
                  <c:v>3368</c:v>
                </c:pt>
                <c:pt idx="45996">
                  <c:v>3388</c:v>
                </c:pt>
                <c:pt idx="45997">
                  <c:v>11891</c:v>
                </c:pt>
                <c:pt idx="45998">
                  <c:v>14061</c:v>
                </c:pt>
                <c:pt idx="45999">
                  <c:v>14061</c:v>
                </c:pt>
                <c:pt idx="46000">
                  <c:v>11891</c:v>
                </c:pt>
                <c:pt idx="46001">
                  <c:v>1352</c:v>
                </c:pt>
                <c:pt idx="46002">
                  <c:v>4266</c:v>
                </c:pt>
                <c:pt idx="46003">
                  <c:v>41012</c:v>
                </c:pt>
                <c:pt idx="46004">
                  <c:v>41402</c:v>
                </c:pt>
                <c:pt idx="46005">
                  <c:v>41401</c:v>
                </c:pt>
                <c:pt idx="46006">
                  <c:v>41011</c:v>
                </c:pt>
                <c:pt idx="46007">
                  <c:v>1031</c:v>
                </c:pt>
                <c:pt idx="46008">
                  <c:v>103</c:v>
                </c:pt>
                <c:pt idx="46009">
                  <c:v>2369</c:v>
                </c:pt>
                <c:pt idx="46010">
                  <c:v>4213</c:v>
                </c:pt>
                <c:pt idx="46011">
                  <c:v>1031</c:v>
                </c:pt>
                <c:pt idx="46012">
                  <c:v>103</c:v>
                </c:pt>
                <c:pt idx="46013">
                  <c:v>1031</c:v>
                </c:pt>
                <c:pt idx="46014">
                  <c:v>103</c:v>
                </c:pt>
                <c:pt idx="46015">
                  <c:v>9209</c:v>
                </c:pt>
                <c:pt idx="46016">
                  <c:v>8317</c:v>
                </c:pt>
                <c:pt idx="46017">
                  <c:v>8317</c:v>
                </c:pt>
                <c:pt idx="46018">
                  <c:v>9209</c:v>
                </c:pt>
                <c:pt idx="46019">
                  <c:v>9354</c:v>
                </c:pt>
                <c:pt idx="46020">
                  <c:v>10615</c:v>
                </c:pt>
                <c:pt idx="46021">
                  <c:v>10615</c:v>
                </c:pt>
                <c:pt idx="46022">
                  <c:v>9354</c:v>
                </c:pt>
                <c:pt idx="46023">
                  <c:v>12495</c:v>
                </c:pt>
                <c:pt idx="46024">
                  <c:v>7643</c:v>
                </c:pt>
                <c:pt idx="46025">
                  <c:v>9451</c:v>
                </c:pt>
                <c:pt idx="46026">
                  <c:v>10773</c:v>
                </c:pt>
                <c:pt idx="46027">
                  <c:v>8918</c:v>
                </c:pt>
                <c:pt idx="46028">
                  <c:v>20392</c:v>
                </c:pt>
                <c:pt idx="46029">
                  <c:v>25347</c:v>
                </c:pt>
                <c:pt idx="46030">
                  <c:v>5737</c:v>
                </c:pt>
                <c:pt idx="46031">
                  <c:v>4993</c:v>
                </c:pt>
                <c:pt idx="46032">
                  <c:v>1355</c:v>
                </c:pt>
                <c:pt idx="46033">
                  <c:v>2171</c:v>
                </c:pt>
                <c:pt idx="46034">
                  <c:v>3639</c:v>
                </c:pt>
                <c:pt idx="46035">
                  <c:v>3567</c:v>
                </c:pt>
                <c:pt idx="46036">
                  <c:v>0</c:v>
                </c:pt>
                <c:pt idx="46037">
                  <c:v>0</c:v>
                </c:pt>
                <c:pt idx="46038">
                  <c:v>0</c:v>
                </c:pt>
                <c:pt idx="46039">
                  <c:v>25</c:v>
                </c:pt>
                <c:pt idx="46040">
                  <c:v>14259</c:v>
                </c:pt>
                <c:pt idx="46041">
                  <c:v>12647</c:v>
                </c:pt>
                <c:pt idx="46042">
                  <c:v>4758</c:v>
                </c:pt>
                <c:pt idx="46043">
                  <c:v>3836</c:v>
                </c:pt>
                <c:pt idx="46044">
                  <c:v>3836</c:v>
                </c:pt>
                <c:pt idx="46045">
                  <c:v>4758</c:v>
                </c:pt>
                <c:pt idx="46046">
                  <c:v>4889</c:v>
                </c:pt>
                <c:pt idx="46047">
                  <c:v>2752</c:v>
                </c:pt>
                <c:pt idx="46048">
                  <c:v>2752</c:v>
                </c:pt>
                <c:pt idx="46049">
                  <c:v>4889</c:v>
                </c:pt>
                <c:pt idx="46050">
                  <c:v>4889</c:v>
                </c:pt>
                <c:pt idx="46051">
                  <c:v>2752</c:v>
                </c:pt>
                <c:pt idx="46052">
                  <c:v>2752</c:v>
                </c:pt>
                <c:pt idx="46053">
                  <c:v>4889</c:v>
                </c:pt>
                <c:pt idx="46054">
                  <c:v>2443</c:v>
                </c:pt>
                <c:pt idx="46055">
                  <c:v>4745</c:v>
                </c:pt>
                <c:pt idx="46056">
                  <c:v>4745</c:v>
                </c:pt>
                <c:pt idx="46057">
                  <c:v>2443</c:v>
                </c:pt>
                <c:pt idx="46058">
                  <c:v>560</c:v>
                </c:pt>
                <c:pt idx="46059">
                  <c:v>22</c:v>
                </c:pt>
                <c:pt idx="46060">
                  <c:v>4659</c:v>
                </c:pt>
                <c:pt idx="46061">
                  <c:v>4911</c:v>
                </c:pt>
                <c:pt idx="46062">
                  <c:v>4933</c:v>
                </c:pt>
                <c:pt idx="46063">
                  <c:v>5219</c:v>
                </c:pt>
                <c:pt idx="46064">
                  <c:v>0</c:v>
                </c:pt>
                <c:pt idx="46065">
                  <c:v>0</c:v>
                </c:pt>
                <c:pt idx="46066">
                  <c:v>0</c:v>
                </c:pt>
                <c:pt idx="46067">
                  <c:v>0</c:v>
                </c:pt>
                <c:pt idx="46068">
                  <c:v>15940</c:v>
                </c:pt>
                <c:pt idx="46069">
                  <c:v>15081</c:v>
                </c:pt>
                <c:pt idx="46070">
                  <c:v>15081</c:v>
                </c:pt>
                <c:pt idx="46071">
                  <c:v>15940</c:v>
                </c:pt>
                <c:pt idx="46072">
                  <c:v>4933</c:v>
                </c:pt>
                <c:pt idx="46073">
                  <c:v>5219</c:v>
                </c:pt>
                <c:pt idx="46074">
                  <c:v>4933</c:v>
                </c:pt>
                <c:pt idx="46075">
                  <c:v>0</c:v>
                </c:pt>
                <c:pt idx="46076">
                  <c:v>0</c:v>
                </c:pt>
                <c:pt idx="46077">
                  <c:v>31962</c:v>
                </c:pt>
                <c:pt idx="46078">
                  <c:v>39</c:v>
                </c:pt>
                <c:pt idx="46079">
                  <c:v>4601</c:v>
                </c:pt>
                <c:pt idx="46080">
                  <c:v>64</c:v>
                </c:pt>
                <c:pt idx="46081">
                  <c:v>4562</c:v>
                </c:pt>
                <c:pt idx="46082">
                  <c:v>569</c:v>
                </c:pt>
                <c:pt idx="46083">
                  <c:v>299</c:v>
                </c:pt>
                <c:pt idx="46084">
                  <c:v>0</c:v>
                </c:pt>
                <c:pt idx="46085">
                  <c:v>32001</c:v>
                </c:pt>
                <c:pt idx="46086">
                  <c:v>11943</c:v>
                </c:pt>
                <c:pt idx="46087">
                  <c:v>3245</c:v>
                </c:pt>
                <c:pt idx="46088">
                  <c:v>10766</c:v>
                </c:pt>
                <c:pt idx="46089">
                  <c:v>9055</c:v>
                </c:pt>
                <c:pt idx="46090">
                  <c:v>13416</c:v>
                </c:pt>
                <c:pt idx="46091">
                  <c:v>11943</c:v>
                </c:pt>
                <c:pt idx="46092">
                  <c:v>64804</c:v>
                </c:pt>
                <c:pt idx="46093">
                  <c:v>64743</c:v>
                </c:pt>
                <c:pt idx="46094">
                  <c:v>61</c:v>
                </c:pt>
                <c:pt idx="46095">
                  <c:v>36580</c:v>
                </c:pt>
                <c:pt idx="46096">
                  <c:v>1702</c:v>
                </c:pt>
                <c:pt idx="46097">
                  <c:v>27497</c:v>
                </c:pt>
                <c:pt idx="46098">
                  <c:v>1751</c:v>
                </c:pt>
                <c:pt idx="46099">
                  <c:v>1494</c:v>
                </c:pt>
                <c:pt idx="46100">
                  <c:v>10766</c:v>
                </c:pt>
                <c:pt idx="46101">
                  <c:v>2020</c:v>
                </c:pt>
                <c:pt idx="46102">
                  <c:v>9590</c:v>
                </c:pt>
                <c:pt idx="46103">
                  <c:v>4997</c:v>
                </c:pt>
                <c:pt idx="46104">
                  <c:v>4997</c:v>
                </c:pt>
                <c:pt idx="46105">
                  <c:v>22903</c:v>
                </c:pt>
                <c:pt idx="46106">
                  <c:v>0</c:v>
                </c:pt>
                <c:pt idx="46107">
                  <c:v>0</c:v>
                </c:pt>
                <c:pt idx="46108">
                  <c:v>5</c:v>
                </c:pt>
                <c:pt idx="46109">
                  <c:v>11355</c:v>
                </c:pt>
                <c:pt idx="46110">
                  <c:v>12061</c:v>
                </c:pt>
                <c:pt idx="46111">
                  <c:v>12061</c:v>
                </c:pt>
                <c:pt idx="46112">
                  <c:v>11350</c:v>
                </c:pt>
                <c:pt idx="46113">
                  <c:v>0</c:v>
                </c:pt>
                <c:pt idx="46114">
                  <c:v>5</c:v>
                </c:pt>
                <c:pt idx="46115">
                  <c:v>0</c:v>
                </c:pt>
                <c:pt idx="46116">
                  <c:v>0</c:v>
                </c:pt>
                <c:pt idx="46117">
                  <c:v>378</c:v>
                </c:pt>
                <c:pt idx="46118">
                  <c:v>216</c:v>
                </c:pt>
                <c:pt idx="46119">
                  <c:v>211</c:v>
                </c:pt>
                <c:pt idx="46120">
                  <c:v>378</c:v>
                </c:pt>
                <c:pt idx="46121">
                  <c:v>0</c:v>
                </c:pt>
                <c:pt idx="46122">
                  <c:v>0</c:v>
                </c:pt>
                <c:pt idx="46123">
                  <c:v>814</c:v>
                </c:pt>
                <c:pt idx="46124">
                  <c:v>26</c:v>
                </c:pt>
                <c:pt idx="46125">
                  <c:v>15433</c:v>
                </c:pt>
                <c:pt idx="46126">
                  <c:v>15337</c:v>
                </c:pt>
                <c:pt idx="46127">
                  <c:v>15337</c:v>
                </c:pt>
                <c:pt idx="46128">
                  <c:v>26</c:v>
                </c:pt>
                <c:pt idx="46129">
                  <c:v>26</c:v>
                </c:pt>
                <c:pt idx="46130">
                  <c:v>15755</c:v>
                </c:pt>
                <c:pt idx="46131">
                  <c:v>322</c:v>
                </c:pt>
                <c:pt idx="46132">
                  <c:v>131</c:v>
                </c:pt>
                <c:pt idx="46133">
                  <c:v>15311</c:v>
                </c:pt>
                <c:pt idx="46134">
                  <c:v>322</c:v>
                </c:pt>
                <c:pt idx="46135">
                  <c:v>322</c:v>
                </c:pt>
                <c:pt idx="46136">
                  <c:v>15311</c:v>
                </c:pt>
                <c:pt idx="46137">
                  <c:v>131</c:v>
                </c:pt>
                <c:pt idx="46138">
                  <c:v>19335</c:v>
                </c:pt>
                <c:pt idx="46139">
                  <c:v>7566</c:v>
                </c:pt>
                <c:pt idx="46140">
                  <c:v>12728</c:v>
                </c:pt>
                <c:pt idx="46141">
                  <c:v>100</c:v>
                </c:pt>
                <c:pt idx="46142">
                  <c:v>24139</c:v>
                </c:pt>
                <c:pt idx="46143">
                  <c:v>23321</c:v>
                </c:pt>
                <c:pt idx="46144">
                  <c:v>0</c:v>
                </c:pt>
                <c:pt idx="46145">
                  <c:v>11411</c:v>
                </c:pt>
                <c:pt idx="46146">
                  <c:v>15342</c:v>
                </c:pt>
                <c:pt idx="46147">
                  <c:v>15442</c:v>
                </c:pt>
                <c:pt idx="46148">
                  <c:v>18645</c:v>
                </c:pt>
                <c:pt idx="46149">
                  <c:v>14538</c:v>
                </c:pt>
                <c:pt idx="46150">
                  <c:v>194</c:v>
                </c:pt>
                <c:pt idx="46151">
                  <c:v>36940</c:v>
                </c:pt>
                <c:pt idx="46152">
                  <c:v>27335</c:v>
                </c:pt>
                <c:pt idx="46153">
                  <c:v>3957</c:v>
                </c:pt>
                <c:pt idx="46154">
                  <c:v>27505</c:v>
                </c:pt>
                <c:pt idx="46155">
                  <c:v>0</c:v>
                </c:pt>
                <c:pt idx="46156">
                  <c:v>142</c:v>
                </c:pt>
                <c:pt idx="46157">
                  <c:v>22402</c:v>
                </c:pt>
                <c:pt idx="46158">
                  <c:v>18645</c:v>
                </c:pt>
                <c:pt idx="46159">
                  <c:v>22260</c:v>
                </c:pt>
                <c:pt idx="46160">
                  <c:v>35375</c:v>
                </c:pt>
                <c:pt idx="46161">
                  <c:v>27505</c:v>
                </c:pt>
                <c:pt idx="46162">
                  <c:v>0</c:v>
                </c:pt>
                <c:pt idx="46163">
                  <c:v>142</c:v>
                </c:pt>
                <c:pt idx="46164">
                  <c:v>170</c:v>
                </c:pt>
                <c:pt idx="46165">
                  <c:v>24</c:v>
                </c:pt>
                <c:pt idx="46166">
                  <c:v>7870</c:v>
                </c:pt>
                <c:pt idx="46167">
                  <c:v>142</c:v>
                </c:pt>
                <c:pt idx="46168">
                  <c:v>3981</c:v>
                </c:pt>
                <c:pt idx="46169">
                  <c:v>224</c:v>
                </c:pt>
                <c:pt idx="46170">
                  <c:v>10437</c:v>
                </c:pt>
                <c:pt idx="46171">
                  <c:v>28842</c:v>
                </c:pt>
                <c:pt idx="46172">
                  <c:v>11987</c:v>
                </c:pt>
                <c:pt idx="46173">
                  <c:v>3625</c:v>
                </c:pt>
                <c:pt idx="46174">
                  <c:v>8362</c:v>
                </c:pt>
                <c:pt idx="46175">
                  <c:v>0</c:v>
                </c:pt>
                <c:pt idx="46176">
                  <c:v>3625</c:v>
                </c:pt>
                <c:pt idx="46177">
                  <c:v>0</c:v>
                </c:pt>
                <c:pt idx="46178">
                  <c:v>816</c:v>
                </c:pt>
                <c:pt idx="46179">
                  <c:v>167</c:v>
                </c:pt>
                <c:pt idx="46180">
                  <c:v>5228</c:v>
                </c:pt>
                <c:pt idx="46181">
                  <c:v>5896</c:v>
                </c:pt>
                <c:pt idx="46182">
                  <c:v>19</c:v>
                </c:pt>
                <c:pt idx="46183">
                  <c:v>267</c:v>
                </c:pt>
                <c:pt idx="46184">
                  <c:v>3527</c:v>
                </c:pt>
                <c:pt idx="46185">
                  <c:v>0</c:v>
                </c:pt>
                <c:pt idx="46186">
                  <c:v>816</c:v>
                </c:pt>
                <c:pt idx="46187">
                  <c:v>3892</c:v>
                </c:pt>
                <c:pt idx="46188">
                  <c:v>32096</c:v>
                </c:pt>
                <c:pt idx="46189">
                  <c:v>2055</c:v>
                </c:pt>
                <c:pt idx="46190">
                  <c:v>1703</c:v>
                </c:pt>
                <c:pt idx="46191">
                  <c:v>4263</c:v>
                </c:pt>
                <c:pt idx="46192">
                  <c:v>3292</c:v>
                </c:pt>
                <c:pt idx="46193">
                  <c:v>3794</c:v>
                </c:pt>
                <c:pt idx="46194">
                  <c:v>3731</c:v>
                </c:pt>
                <c:pt idx="46195">
                  <c:v>0</c:v>
                </c:pt>
                <c:pt idx="46196">
                  <c:v>3794</c:v>
                </c:pt>
                <c:pt idx="46197">
                  <c:v>3731</c:v>
                </c:pt>
                <c:pt idx="46198">
                  <c:v>55</c:v>
                </c:pt>
                <c:pt idx="46199">
                  <c:v>191</c:v>
                </c:pt>
                <c:pt idx="46200">
                  <c:v>28365</c:v>
                </c:pt>
                <c:pt idx="46201">
                  <c:v>0</c:v>
                </c:pt>
                <c:pt idx="46202">
                  <c:v>136</c:v>
                </c:pt>
                <c:pt idx="46203">
                  <c:v>3786</c:v>
                </c:pt>
                <c:pt idx="46204">
                  <c:v>0</c:v>
                </c:pt>
                <c:pt idx="46205">
                  <c:v>3786</c:v>
                </c:pt>
                <c:pt idx="46206">
                  <c:v>3527</c:v>
                </c:pt>
                <c:pt idx="46207">
                  <c:v>3527</c:v>
                </c:pt>
                <c:pt idx="46208">
                  <c:v>1419</c:v>
                </c:pt>
                <c:pt idx="46209">
                  <c:v>26</c:v>
                </c:pt>
                <c:pt idx="46210">
                  <c:v>1419</c:v>
                </c:pt>
                <c:pt idx="46211">
                  <c:v>26</c:v>
                </c:pt>
                <c:pt idx="46212">
                  <c:v>60</c:v>
                </c:pt>
                <c:pt idx="46213">
                  <c:v>5</c:v>
                </c:pt>
                <c:pt idx="46214">
                  <c:v>13</c:v>
                </c:pt>
                <c:pt idx="46215">
                  <c:v>2539</c:v>
                </c:pt>
                <c:pt idx="46216">
                  <c:v>12</c:v>
                </c:pt>
                <c:pt idx="46217">
                  <c:v>8005</c:v>
                </c:pt>
                <c:pt idx="46218">
                  <c:v>14</c:v>
                </c:pt>
                <c:pt idx="46219">
                  <c:v>5997</c:v>
                </c:pt>
                <c:pt idx="46220">
                  <c:v>6690</c:v>
                </c:pt>
                <c:pt idx="46221">
                  <c:v>2020</c:v>
                </c:pt>
                <c:pt idx="46222">
                  <c:v>96</c:v>
                </c:pt>
                <c:pt idx="46223">
                  <c:v>8639</c:v>
                </c:pt>
                <c:pt idx="46224">
                  <c:v>7772</c:v>
                </c:pt>
                <c:pt idx="46225">
                  <c:v>8639</c:v>
                </c:pt>
                <c:pt idx="46226">
                  <c:v>7868</c:v>
                </c:pt>
                <c:pt idx="46227">
                  <c:v>71</c:v>
                </c:pt>
                <c:pt idx="46228">
                  <c:v>6279</c:v>
                </c:pt>
                <c:pt idx="46229">
                  <c:v>1589</c:v>
                </c:pt>
                <c:pt idx="46230">
                  <c:v>0</c:v>
                </c:pt>
                <c:pt idx="46231">
                  <c:v>6350</c:v>
                </c:pt>
                <c:pt idx="46232">
                  <c:v>1066</c:v>
                </c:pt>
                <c:pt idx="46233">
                  <c:v>7839</c:v>
                </c:pt>
                <c:pt idx="46234">
                  <c:v>1589</c:v>
                </c:pt>
                <c:pt idx="46235">
                  <c:v>6773</c:v>
                </c:pt>
                <c:pt idx="46236">
                  <c:v>6394</c:v>
                </c:pt>
                <c:pt idx="46237">
                  <c:v>2008</c:v>
                </c:pt>
                <c:pt idx="46238">
                  <c:v>7416</c:v>
                </c:pt>
                <c:pt idx="46239">
                  <c:v>2008</c:v>
                </c:pt>
                <c:pt idx="46240">
                  <c:v>0</c:v>
                </c:pt>
                <c:pt idx="46241">
                  <c:v>1419</c:v>
                </c:pt>
                <c:pt idx="46242">
                  <c:v>14732</c:v>
                </c:pt>
                <c:pt idx="46243">
                  <c:v>8418</c:v>
                </c:pt>
                <c:pt idx="46244">
                  <c:v>22533</c:v>
                </c:pt>
                <c:pt idx="46245">
                  <c:v>12399</c:v>
                </c:pt>
                <c:pt idx="46246">
                  <c:v>8012</c:v>
                </c:pt>
                <c:pt idx="46247">
                  <c:v>3888</c:v>
                </c:pt>
                <c:pt idx="46248">
                  <c:v>6468</c:v>
                </c:pt>
                <c:pt idx="46249">
                  <c:v>12508</c:v>
                </c:pt>
                <c:pt idx="46250">
                  <c:v>8885</c:v>
                </c:pt>
                <c:pt idx="46251">
                  <c:v>7015</c:v>
                </c:pt>
                <c:pt idx="46252">
                  <c:v>7146</c:v>
                </c:pt>
                <c:pt idx="46253">
                  <c:v>6460</c:v>
                </c:pt>
                <c:pt idx="46254">
                  <c:v>6241</c:v>
                </c:pt>
                <c:pt idx="46255">
                  <c:v>5799</c:v>
                </c:pt>
                <c:pt idx="46256">
                  <c:v>6327</c:v>
                </c:pt>
                <c:pt idx="46257">
                  <c:v>6452</c:v>
                </c:pt>
                <c:pt idx="46258">
                  <c:v>14901</c:v>
                </c:pt>
                <c:pt idx="46259">
                  <c:v>76</c:v>
                </c:pt>
                <c:pt idx="46260">
                  <c:v>6862</c:v>
                </c:pt>
                <c:pt idx="46261">
                  <c:v>1933</c:v>
                </c:pt>
                <c:pt idx="46262">
                  <c:v>0</c:v>
                </c:pt>
                <c:pt idx="46263">
                  <c:v>945</c:v>
                </c:pt>
                <c:pt idx="46264">
                  <c:v>0</c:v>
                </c:pt>
                <c:pt idx="46265">
                  <c:v>0</c:v>
                </c:pt>
                <c:pt idx="46266">
                  <c:v>4960</c:v>
                </c:pt>
                <c:pt idx="46267">
                  <c:v>113</c:v>
                </c:pt>
                <c:pt idx="46268">
                  <c:v>332</c:v>
                </c:pt>
                <c:pt idx="46269">
                  <c:v>19702</c:v>
                </c:pt>
                <c:pt idx="46270">
                  <c:v>20712</c:v>
                </c:pt>
                <c:pt idx="46271">
                  <c:v>22088</c:v>
                </c:pt>
                <c:pt idx="46272">
                  <c:v>14500</c:v>
                </c:pt>
                <c:pt idx="46273">
                  <c:v>5869</c:v>
                </c:pt>
                <c:pt idx="46274">
                  <c:v>19364</c:v>
                </c:pt>
                <c:pt idx="46275">
                  <c:v>26243</c:v>
                </c:pt>
                <c:pt idx="46276">
                  <c:v>6578</c:v>
                </c:pt>
                <c:pt idx="46277">
                  <c:v>5869</c:v>
                </c:pt>
                <c:pt idx="46278">
                  <c:v>6578</c:v>
                </c:pt>
                <c:pt idx="46279">
                  <c:v>6207</c:v>
                </c:pt>
                <c:pt idx="46280">
                  <c:v>6099</c:v>
                </c:pt>
                <c:pt idx="46281">
                  <c:v>0</c:v>
                </c:pt>
                <c:pt idx="46282">
                  <c:v>867</c:v>
                </c:pt>
                <c:pt idx="46283">
                  <c:v>1235</c:v>
                </c:pt>
                <c:pt idx="46284">
                  <c:v>1185</c:v>
                </c:pt>
                <c:pt idx="46285">
                  <c:v>19364</c:v>
                </c:pt>
                <c:pt idx="46286">
                  <c:v>26243</c:v>
                </c:pt>
                <c:pt idx="46287">
                  <c:v>19364</c:v>
                </c:pt>
                <c:pt idx="46288">
                  <c:v>26243</c:v>
                </c:pt>
                <c:pt idx="46289">
                  <c:v>8937</c:v>
                </c:pt>
                <c:pt idx="46290">
                  <c:v>9737</c:v>
                </c:pt>
                <c:pt idx="46291">
                  <c:v>42</c:v>
                </c:pt>
                <c:pt idx="46292">
                  <c:v>46</c:v>
                </c:pt>
                <c:pt idx="46293">
                  <c:v>19364</c:v>
                </c:pt>
                <c:pt idx="46294">
                  <c:v>26243</c:v>
                </c:pt>
                <c:pt idx="46295">
                  <c:v>19364</c:v>
                </c:pt>
                <c:pt idx="46296">
                  <c:v>26243</c:v>
                </c:pt>
                <c:pt idx="46297">
                  <c:v>3046</c:v>
                </c:pt>
                <c:pt idx="46298">
                  <c:v>2937</c:v>
                </c:pt>
                <c:pt idx="46299">
                  <c:v>19364</c:v>
                </c:pt>
                <c:pt idx="46300">
                  <c:v>26243</c:v>
                </c:pt>
                <c:pt idx="46301">
                  <c:v>19364</c:v>
                </c:pt>
                <c:pt idx="46302">
                  <c:v>26243</c:v>
                </c:pt>
                <c:pt idx="46303">
                  <c:v>3087</c:v>
                </c:pt>
                <c:pt idx="46304">
                  <c:v>2963</c:v>
                </c:pt>
                <c:pt idx="46305">
                  <c:v>7498</c:v>
                </c:pt>
                <c:pt idx="46306">
                  <c:v>7376</c:v>
                </c:pt>
                <c:pt idx="46307">
                  <c:v>0</c:v>
                </c:pt>
                <c:pt idx="46308">
                  <c:v>0</c:v>
                </c:pt>
                <c:pt idx="46309">
                  <c:v>2189</c:v>
                </c:pt>
                <c:pt idx="46310">
                  <c:v>3893</c:v>
                </c:pt>
                <c:pt idx="46311">
                  <c:v>3893</c:v>
                </c:pt>
                <c:pt idx="46312">
                  <c:v>2189</c:v>
                </c:pt>
                <c:pt idx="46313">
                  <c:v>2189</c:v>
                </c:pt>
                <c:pt idx="46314">
                  <c:v>3893</c:v>
                </c:pt>
                <c:pt idx="46315">
                  <c:v>1490</c:v>
                </c:pt>
                <c:pt idx="46316">
                  <c:v>443</c:v>
                </c:pt>
                <c:pt idx="46317">
                  <c:v>8806</c:v>
                </c:pt>
                <c:pt idx="46318">
                  <c:v>443</c:v>
                </c:pt>
                <c:pt idx="46319">
                  <c:v>6753</c:v>
                </c:pt>
                <c:pt idx="46320">
                  <c:v>78762</c:v>
                </c:pt>
                <c:pt idx="46321">
                  <c:v>10727</c:v>
                </c:pt>
                <c:pt idx="46322">
                  <c:v>4434</c:v>
                </c:pt>
                <c:pt idx="46323">
                  <c:v>15161</c:v>
                </c:pt>
                <c:pt idx="46324">
                  <c:v>2882</c:v>
                </c:pt>
                <c:pt idx="46325">
                  <c:v>359</c:v>
                </c:pt>
                <c:pt idx="46326">
                  <c:v>11099</c:v>
                </c:pt>
                <c:pt idx="46327">
                  <c:v>3466</c:v>
                </c:pt>
                <c:pt idx="46328">
                  <c:v>3203</c:v>
                </c:pt>
                <c:pt idx="46329">
                  <c:v>13359</c:v>
                </c:pt>
                <c:pt idx="46330">
                  <c:v>2882</c:v>
                </c:pt>
                <c:pt idx="46331">
                  <c:v>359</c:v>
                </c:pt>
                <c:pt idx="46332">
                  <c:v>11050</c:v>
                </c:pt>
                <c:pt idx="46333">
                  <c:v>3394</c:v>
                </c:pt>
                <c:pt idx="46334">
                  <c:v>277</c:v>
                </c:pt>
                <c:pt idx="46335">
                  <c:v>300</c:v>
                </c:pt>
                <c:pt idx="46336">
                  <c:v>11410</c:v>
                </c:pt>
                <c:pt idx="46337">
                  <c:v>3773</c:v>
                </c:pt>
                <c:pt idx="46338">
                  <c:v>713</c:v>
                </c:pt>
                <c:pt idx="46339">
                  <c:v>694</c:v>
                </c:pt>
                <c:pt idx="46340">
                  <c:v>11015</c:v>
                </c:pt>
                <c:pt idx="46341">
                  <c:v>713</c:v>
                </c:pt>
                <c:pt idx="46342">
                  <c:v>694</c:v>
                </c:pt>
                <c:pt idx="46343">
                  <c:v>11269</c:v>
                </c:pt>
                <c:pt idx="46344">
                  <c:v>2308</c:v>
                </c:pt>
                <c:pt idx="46345">
                  <c:v>4313</c:v>
                </c:pt>
                <c:pt idx="46346">
                  <c:v>13849</c:v>
                </c:pt>
                <c:pt idx="46347">
                  <c:v>3333</c:v>
                </c:pt>
                <c:pt idx="46348">
                  <c:v>2739</c:v>
                </c:pt>
                <c:pt idx="46349">
                  <c:v>5995</c:v>
                </c:pt>
                <c:pt idx="46350">
                  <c:v>7054</c:v>
                </c:pt>
                <c:pt idx="46351">
                  <c:v>4439</c:v>
                </c:pt>
                <c:pt idx="46352">
                  <c:v>13975</c:v>
                </c:pt>
                <c:pt idx="46353">
                  <c:v>16149</c:v>
                </c:pt>
                <c:pt idx="46354">
                  <c:v>17019</c:v>
                </c:pt>
                <c:pt idx="46355">
                  <c:v>15483</c:v>
                </c:pt>
                <c:pt idx="46356">
                  <c:v>24172</c:v>
                </c:pt>
                <c:pt idx="46357">
                  <c:v>313</c:v>
                </c:pt>
                <c:pt idx="46358">
                  <c:v>290</c:v>
                </c:pt>
                <c:pt idx="46359">
                  <c:v>35787</c:v>
                </c:pt>
                <c:pt idx="46360">
                  <c:v>19483</c:v>
                </c:pt>
                <c:pt idx="46361">
                  <c:v>19638</c:v>
                </c:pt>
                <c:pt idx="46362">
                  <c:v>15483</c:v>
                </c:pt>
                <c:pt idx="46363">
                  <c:v>24172</c:v>
                </c:pt>
                <c:pt idx="46364">
                  <c:v>8889</c:v>
                </c:pt>
                <c:pt idx="46365">
                  <c:v>17743</c:v>
                </c:pt>
                <c:pt idx="46366">
                  <c:v>2882</c:v>
                </c:pt>
                <c:pt idx="46367">
                  <c:v>359</c:v>
                </c:pt>
                <c:pt idx="46368">
                  <c:v>8889</c:v>
                </c:pt>
                <c:pt idx="46369">
                  <c:v>17743</c:v>
                </c:pt>
                <c:pt idx="46370">
                  <c:v>424</c:v>
                </c:pt>
                <c:pt idx="46371">
                  <c:v>0</c:v>
                </c:pt>
                <c:pt idx="46372">
                  <c:v>6149</c:v>
                </c:pt>
                <c:pt idx="46373">
                  <c:v>4398</c:v>
                </c:pt>
                <c:pt idx="46374">
                  <c:v>2434</c:v>
                </c:pt>
                <c:pt idx="46375">
                  <c:v>2307</c:v>
                </c:pt>
                <c:pt idx="46376">
                  <c:v>1844</c:v>
                </c:pt>
                <c:pt idx="46377">
                  <c:v>3466</c:v>
                </c:pt>
                <c:pt idx="46378">
                  <c:v>0</c:v>
                </c:pt>
                <c:pt idx="46379">
                  <c:v>0</c:v>
                </c:pt>
                <c:pt idx="46380">
                  <c:v>3890</c:v>
                </c:pt>
                <c:pt idx="46381">
                  <c:v>1844</c:v>
                </c:pt>
                <c:pt idx="46382">
                  <c:v>3795</c:v>
                </c:pt>
                <c:pt idx="46383">
                  <c:v>2463</c:v>
                </c:pt>
                <c:pt idx="46384">
                  <c:v>4202</c:v>
                </c:pt>
                <c:pt idx="46385">
                  <c:v>5405</c:v>
                </c:pt>
                <c:pt idx="46386">
                  <c:v>3795</c:v>
                </c:pt>
                <c:pt idx="46387">
                  <c:v>2463</c:v>
                </c:pt>
                <c:pt idx="46388">
                  <c:v>4301</c:v>
                </c:pt>
                <c:pt idx="46389">
                  <c:v>5504</c:v>
                </c:pt>
                <c:pt idx="46390">
                  <c:v>46443</c:v>
                </c:pt>
                <c:pt idx="46391">
                  <c:v>10870</c:v>
                </c:pt>
                <c:pt idx="46392">
                  <c:v>14331</c:v>
                </c:pt>
                <c:pt idx="46393">
                  <c:v>18739</c:v>
                </c:pt>
                <c:pt idx="46394">
                  <c:v>18728</c:v>
                </c:pt>
                <c:pt idx="46395">
                  <c:v>12493</c:v>
                </c:pt>
                <c:pt idx="46396">
                  <c:v>10071</c:v>
                </c:pt>
                <c:pt idx="46397">
                  <c:v>6594</c:v>
                </c:pt>
                <c:pt idx="46398">
                  <c:v>16386</c:v>
                </c:pt>
                <c:pt idx="46399">
                  <c:v>359</c:v>
                </c:pt>
                <c:pt idx="46400">
                  <c:v>2882</c:v>
                </c:pt>
                <c:pt idx="46401">
                  <c:v>2882</c:v>
                </c:pt>
                <c:pt idx="46402">
                  <c:v>359</c:v>
                </c:pt>
                <c:pt idx="46403">
                  <c:v>6598</c:v>
                </c:pt>
                <c:pt idx="46404">
                  <c:v>16390</c:v>
                </c:pt>
                <c:pt idx="46405">
                  <c:v>12115</c:v>
                </c:pt>
                <c:pt idx="46406">
                  <c:v>20284</c:v>
                </c:pt>
                <c:pt idx="46407">
                  <c:v>7558</c:v>
                </c:pt>
                <c:pt idx="46408">
                  <c:v>5264</c:v>
                </c:pt>
                <c:pt idx="46409">
                  <c:v>4943</c:v>
                </c:pt>
                <c:pt idx="46410">
                  <c:v>4815</c:v>
                </c:pt>
                <c:pt idx="46411">
                  <c:v>10025</c:v>
                </c:pt>
                <c:pt idx="46412">
                  <c:v>12447</c:v>
                </c:pt>
                <c:pt idx="46413">
                  <c:v>11353</c:v>
                </c:pt>
                <c:pt idx="46414">
                  <c:v>7727</c:v>
                </c:pt>
                <c:pt idx="46415">
                  <c:v>10604</c:v>
                </c:pt>
                <c:pt idx="46416">
                  <c:v>6130</c:v>
                </c:pt>
                <c:pt idx="46417">
                  <c:v>7544</c:v>
                </c:pt>
                <c:pt idx="46418">
                  <c:v>4563</c:v>
                </c:pt>
                <c:pt idx="46419">
                  <c:v>0</c:v>
                </c:pt>
                <c:pt idx="46420">
                  <c:v>0</c:v>
                </c:pt>
                <c:pt idx="46421">
                  <c:v>5402</c:v>
                </c:pt>
                <c:pt idx="46422">
                  <c:v>6369</c:v>
                </c:pt>
                <c:pt idx="46423">
                  <c:v>6944</c:v>
                </c:pt>
                <c:pt idx="46424">
                  <c:v>4563</c:v>
                </c:pt>
                <c:pt idx="46425">
                  <c:v>0</c:v>
                </c:pt>
                <c:pt idx="46426">
                  <c:v>0</c:v>
                </c:pt>
                <c:pt idx="46427">
                  <c:v>0</c:v>
                </c:pt>
                <c:pt idx="46428">
                  <c:v>0</c:v>
                </c:pt>
                <c:pt idx="46429">
                  <c:v>6344</c:v>
                </c:pt>
                <c:pt idx="46430">
                  <c:v>6944</c:v>
                </c:pt>
                <c:pt idx="46431">
                  <c:v>0</c:v>
                </c:pt>
                <c:pt idx="46432">
                  <c:v>0</c:v>
                </c:pt>
                <c:pt idx="46433">
                  <c:v>0</c:v>
                </c:pt>
                <c:pt idx="46434">
                  <c:v>0</c:v>
                </c:pt>
                <c:pt idx="46435">
                  <c:v>0</c:v>
                </c:pt>
                <c:pt idx="46436">
                  <c:v>0</c:v>
                </c:pt>
                <c:pt idx="46437">
                  <c:v>6344</c:v>
                </c:pt>
                <c:pt idx="46438">
                  <c:v>6944</c:v>
                </c:pt>
                <c:pt idx="46439">
                  <c:v>6343</c:v>
                </c:pt>
                <c:pt idx="46440">
                  <c:v>6944</c:v>
                </c:pt>
                <c:pt idx="46441">
                  <c:v>1</c:v>
                </c:pt>
                <c:pt idx="46442">
                  <c:v>0</c:v>
                </c:pt>
                <c:pt idx="46443">
                  <c:v>10970</c:v>
                </c:pt>
                <c:pt idx="46444">
                  <c:v>11304</c:v>
                </c:pt>
                <c:pt idx="46445">
                  <c:v>1450</c:v>
                </c:pt>
                <c:pt idx="46446">
                  <c:v>1320</c:v>
                </c:pt>
                <c:pt idx="46447">
                  <c:v>16197</c:v>
                </c:pt>
                <c:pt idx="46448">
                  <c:v>16594</c:v>
                </c:pt>
                <c:pt idx="46449">
                  <c:v>3785</c:v>
                </c:pt>
                <c:pt idx="46450">
                  <c:v>3210</c:v>
                </c:pt>
                <c:pt idx="46451">
                  <c:v>23541</c:v>
                </c:pt>
                <c:pt idx="46452">
                  <c:v>6996</c:v>
                </c:pt>
                <c:pt idx="46453">
                  <c:v>7344</c:v>
                </c:pt>
                <c:pt idx="46454">
                  <c:v>0</c:v>
                </c:pt>
                <c:pt idx="46455">
                  <c:v>0</c:v>
                </c:pt>
                <c:pt idx="46456">
                  <c:v>10020</c:v>
                </c:pt>
                <c:pt idx="46457">
                  <c:v>9793</c:v>
                </c:pt>
                <c:pt idx="46458">
                  <c:v>10020</c:v>
                </c:pt>
                <c:pt idx="46459">
                  <c:v>9793</c:v>
                </c:pt>
                <c:pt idx="46460">
                  <c:v>53</c:v>
                </c:pt>
                <c:pt idx="46461">
                  <c:v>279</c:v>
                </c:pt>
                <c:pt idx="46462">
                  <c:v>0</c:v>
                </c:pt>
                <c:pt idx="46463">
                  <c:v>0</c:v>
                </c:pt>
                <c:pt idx="46464">
                  <c:v>10199</c:v>
                </c:pt>
                <c:pt idx="46465">
                  <c:v>9746</c:v>
                </c:pt>
                <c:pt idx="46466">
                  <c:v>2919</c:v>
                </c:pt>
                <c:pt idx="46467">
                  <c:v>2917</c:v>
                </c:pt>
                <c:pt idx="46468">
                  <c:v>2919</c:v>
                </c:pt>
                <c:pt idx="46469">
                  <c:v>0</c:v>
                </c:pt>
                <c:pt idx="46470">
                  <c:v>0</c:v>
                </c:pt>
                <c:pt idx="46471">
                  <c:v>2917</c:v>
                </c:pt>
                <c:pt idx="46472">
                  <c:v>2919</c:v>
                </c:pt>
                <c:pt idx="46473">
                  <c:v>6207</c:v>
                </c:pt>
                <c:pt idx="46474">
                  <c:v>6099</c:v>
                </c:pt>
                <c:pt idx="46475">
                  <c:v>0</c:v>
                </c:pt>
                <c:pt idx="46476">
                  <c:v>0</c:v>
                </c:pt>
                <c:pt idx="46477">
                  <c:v>0</c:v>
                </c:pt>
                <c:pt idx="46478">
                  <c:v>0</c:v>
                </c:pt>
                <c:pt idx="46479">
                  <c:v>0</c:v>
                </c:pt>
                <c:pt idx="46480">
                  <c:v>0</c:v>
                </c:pt>
                <c:pt idx="46481">
                  <c:v>0</c:v>
                </c:pt>
                <c:pt idx="46482">
                  <c:v>0</c:v>
                </c:pt>
                <c:pt idx="46483">
                  <c:v>0</c:v>
                </c:pt>
                <c:pt idx="46484">
                  <c:v>0</c:v>
                </c:pt>
                <c:pt idx="46485">
                  <c:v>0</c:v>
                </c:pt>
                <c:pt idx="46486">
                  <c:v>0</c:v>
                </c:pt>
                <c:pt idx="46487">
                  <c:v>0</c:v>
                </c:pt>
                <c:pt idx="46488">
                  <c:v>0</c:v>
                </c:pt>
                <c:pt idx="46489">
                  <c:v>0</c:v>
                </c:pt>
                <c:pt idx="46490">
                  <c:v>0</c:v>
                </c:pt>
                <c:pt idx="46491">
                  <c:v>2917</c:v>
                </c:pt>
                <c:pt idx="46492">
                  <c:v>2919</c:v>
                </c:pt>
                <c:pt idx="46493">
                  <c:v>2919</c:v>
                </c:pt>
                <c:pt idx="46494">
                  <c:v>2917</c:v>
                </c:pt>
                <c:pt idx="46495">
                  <c:v>18857</c:v>
                </c:pt>
                <c:pt idx="46496">
                  <c:v>15081</c:v>
                </c:pt>
                <c:pt idx="46497">
                  <c:v>15940</c:v>
                </c:pt>
                <c:pt idx="46498">
                  <c:v>0</c:v>
                </c:pt>
                <c:pt idx="46499">
                  <c:v>0</c:v>
                </c:pt>
                <c:pt idx="46500">
                  <c:v>15081</c:v>
                </c:pt>
                <c:pt idx="46501">
                  <c:v>15940</c:v>
                </c:pt>
                <c:pt idx="46502">
                  <c:v>27215</c:v>
                </c:pt>
                <c:pt idx="46503">
                  <c:v>9444</c:v>
                </c:pt>
                <c:pt idx="46504">
                  <c:v>19716</c:v>
                </c:pt>
                <c:pt idx="46505">
                  <c:v>19312</c:v>
                </c:pt>
                <c:pt idx="46506">
                  <c:v>21257</c:v>
                </c:pt>
                <c:pt idx="46507">
                  <c:v>3890</c:v>
                </c:pt>
                <c:pt idx="46508">
                  <c:v>1844</c:v>
                </c:pt>
                <c:pt idx="46509">
                  <c:v>17468</c:v>
                </c:pt>
                <c:pt idx="46510">
                  <c:v>17367</c:v>
                </c:pt>
                <c:pt idx="46511">
                  <c:v>2308</c:v>
                </c:pt>
                <c:pt idx="46512">
                  <c:v>2435</c:v>
                </c:pt>
                <c:pt idx="46513">
                  <c:v>3612</c:v>
                </c:pt>
                <c:pt idx="46514">
                  <c:v>3539</c:v>
                </c:pt>
                <c:pt idx="46515">
                  <c:v>3543</c:v>
                </c:pt>
                <c:pt idx="46516">
                  <c:v>2932</c:v>
                </c:pt>
                <c:pt idx="46517">
                  <c:v>7054</c:v>
                </c:pt>
                <c:pt idx="46518">
                  <c:v>5995</c:v>
                </c:pt>
                <c:pt idx="46519">
                  <c:v>8697</c:v>
                </c:pt>
                <c:pt idx="46520">
                  <c:v>8551</c:v>
                </c:pt>
                <c:pt idx="46521">
                  <c:v>3786</c:v>
                </c:pt>
                <c:pt idx="46522">
                  <c:v>3892</c:v>
                </c:pt>
                <c:pt idx="46523">
                  <c:v>7772</c:v>
                </c:pt>
                <c:pt idx="46524">
                  <c:v>0</c:v>
                </c:pt>
                <c:pt idx="46525">
                  <c:v>4</c:v>
                </c:pt>
                <c:pt idx="46526">
                  <c:v>28</c:v>
                </c:pt>
                <c:pt idx="46527">
                  <c:v>1417</c:v>
                </c:pt>
                <c:pt idx="46528">
                  <c:v>387</c:v>
                </c:pt>
                <c:pt idx="46529">
                  <c:v>0</c:v>
                </c:pt>
                <c:pt idx="46530">
                  <c:v>4822</c:v>
                </c:pt>
                <c:pt idx="46531">
                  <c:v>217</c:v>
                </c:pt>
                <c:pt idx="46532">
                  <c:v>1105</c:v>
                </c:pt>
                <c:pt idx="46533">
                  <c:v>103</c:v>
                </c:pt>
                <c:pt idx="46534">
                  <c:v>3794</c:v>
                </c:pt>
                <c:pt idx="46535">
                  <c:v>191</c:v>
                </c:pt>
                <c:pt idx="46536">
                  <c:v>3945</c:v>
                </c:pt>
                <c:pt idx="46537">
                  <c:v>6270</c:v>
                </c:pt>
                <c:pt idx="46538">
                  <c:v>6129</c:v>
                </c:pt>
                <c:pt idx="46539">
                  <c:v>546</c:v>
                </c:pt>
                <c:pt idx="46540">
                  <c:v>385</c:v>
                </c:pt>
                <c:pt idx="46541">
                  <c:v>4035</c:v>
                </c:pt>
                <c:pt idx="46542">
                  <c:v>3769</c:v>
                </c:pt>
                <c:pt idx="46543">
                  <c:v>6270</c:v>
                </c:pt>
                <c:pt idx="46544">
                  <c:v>6129</c:v>
                </c:pt>
                <c:pt idx="46545">
                  <c:v>6361</c:v>
                </c:pt>
                <c:pt idx="46546">
                  <c:v>4771</c:v>
                </c:pt>
                <c:pt idx="46547">
                  <c:v>3813</c:v>
                </c:pt>
                <c:pt idx="46548">
                  <c:v>3558</c:v>
                </c:pt>
                <c:pt idx="46549">
                  <c:v>115</c:v>
                </c:pt>
                <c:pt idx="46550">
                  <c:v>14414</c:v>
                </c:pt>
                <c:pt idx="46551">
                  <c:v>10190</c:v>
                </c:pt>
                <c:pt idx="46552">
                  <c:v>9</c:v>
                </c:pt>
                <c:pt idx="46553">
                  <c:v>9631</c:v>
                </c:pt>
                <c:pt idx="46554">
                  <c:v>24604</c:v>
                </c:pt>
                <c:pt idx="46555">
                  <c:v>9631</c:v>
                </c:pt>
                <c:pt idx="46556">
                  <c:v>10388</c:v>
                </c:pt>
                <c:pt idx="46557">
                  <c:v>9</c:v>
                </c:pt>
                <c:pt idx="46558">
                  <c:v>0</c:v>
                </c:pt>
                <c:pt idx="46559">
                  <c:v>0</c:v>
                </c:pt>
                <c:pt idx="46560">
                  <c:v>10397</c:v>
                </c:pt>
                <c:pt idx="46561">
                  <c:v>2287</c:v>
                </c:pt>
                <c:pt idx="46562">
                  <c:v>1206</c:v>
                </c:pt>
                <c:pt idx="46563">
                  <c:v>1419</c:v>
                </c:pt>
                <c:pt idx="46564">
                  <c:v>13933</c:v>
                </c:pt>
                <c:pt idx="46565">
                  <c:v>14186</c:v>
                </c:pt>
                <c:pt idx="46566">
                  <c:v>12955</c:v>
                </c:pt>
                <c:pt idx="46567">
                  <c:v>12435</c:v>
                </c:pt>
                <c:pt idx="46568">
                  <c:v>1752</c:v>
                </c:pt>
                <c:pt idx="46569">
                  <c:v>1804</c:v>
                </c:pt>
                <c:pt idx="46570">
                  <c:v>2234</c:v>
                </c:pt>
                <c:pt idx="46571">
                  <c:v>2662</c:v>
                </c:pt>
                <c:pt idx="46572">
                  <c:v>1214</c:v>
                </c:pt>
                <c:pt idx="46573">
                  <c:v>838</c:v>
                </c:pt>
                <c:pt idx="46574">
                  <c:v>0</c:v>
                </c:pt>
                <c:pt idx="46575">
                  <c:v>0</c:v>
                </c:pt>
                <c:pt idx="46576">
                  <c:v>3622</c:v>
                </c:pt>
                <c:pt idx="46577">
                  <c:v>3435</c:v>
                </c:pt>
                <c:pt idx="46578">
                  <c:v>1414</c:v>
                </c:pt>
                <c:pt idx="46579">
                  <c:v>2029</c:v>
                </c:pt>
                <c:pt idx="46580">
                  <c:v>5614</c:v>
                </c:pt>
                <c:pt idx="46581">
                  <c:v>5973</c:v>
                </c:pt>
                <c:pt idx="46582">
                  <c:v>18621</c:v>
                </c:pt>
                <c:pt idx="46583">
                  <c:v>17366</c:v>
                </c:pt>
                <c:pt idx="46584">
                  <c:v>12435</c:v>
                </c:pt>
                <c:pt idx="46585">
                  <c:v>12955</c:v>
                </c:pt>
                <c:pt idx="46586">
                  <c:v>2307</c:v>
                </c:pt>
                <c:pt idx="46587">
                  <c:v>8047</c:v>
                </c:pt>
                <c:pt idx="46588">
                  <c:v>8268</c:v>
                </c:pt>
                <c:pt idx="46589">
                  <c:v>8653</c:v>
                </c:pt>
                <c:pt idx="46590">
                  <c:v>8755</c:v>
                </c:pt>
                <c:pt idx="46591">
                  <c:v>520</c:v>
                </c:pt>
                <c:pt idx="46592">
                  <c:v>639</c:v>
                </c:pt>
                <c:pt idx="46593">
                  <c:v>1681</c:v>
                </c:pt>
                <c:pt idx="46594">
                  <c:v>1847</c:v>
                </c:pt>
                <c:pt idx="46595">
                  <c:v>6974</c:v>
                </c:pt>
                <c:pt idx="46596">
                  <c:v>6910</c:v>
                </c:pt>
                <c:pt idx="46597">
                  <c:v>1253</c:v>
                </c:pt>
                <c:pt idx="46598">
                  <c:v>427</c:v>
                </c:pt>
                <c:pt idx="46599">
                  <c:v>443</c:v>
                </c:pt>
                <c:pt idx="46600">
                  <c:v>4137</c:v>
                </c:pt>
                <c:pt idx="46601">
                  <c:v>3623</c:v>
                </c:pt>
                <c:pt idx="46602">
                  <c:v>2387</c:v>
                </c:pt>
                <c:pt idx="46603">
                  <c:v>4005</c:v>
                </c:pt>
                <c:pt idx="46604">
                  <c:v>5381</c:v>
                </c:pt>
                <c:pt idx="46605">
                  <c:v>4293</c:v>
                </c:pt>
                <c:pt idx="46606">
                  <c:v>8658</c:v>
                </c:pt>
                <c:pt idx="46607">
                  <c:v>2387</c:v>
                </c:pt>
                <c:pt idx="46608">
                  <c:v>4005</c:v>
                </c:pt>
                <c:pt idx="46609">
                  <c:v>1658</c:v>
                </c:pt>
                <c:pt idx="46610">
                  <c:v>2898</c:v>
                </c:pt>
                <c:pt idx="46611">
                  <c:v>11596</c:v>
                </c:pt>
                <c:pt idx="46612">
                  <c:v>13002</c:v>
                </c:pt>
                <c:pt idx="46613">
                  <c:v>11895</c:v>
                </c:pt>
                <c:pt idx="46614">
                  <c:v>10867</c:v>
                </c:pt>
                <c:pt idx="46615">
                  <c:v>1658</c:v>
                </c:pt>
                <c:pt idx="46616">
                  <c:v>2898</c:v>
                </c:pt>
                <c:pt idx="46617">
                  <c:v>3816</c:v>
                </c:pt>
                <c:pt idx="46618">
                  <c:v>1094</c:v>
                </c:pt>
                <c:pt idx="46619">
                  <c:v>15</c:v>
                </c:pt>
                <c:pt idx="46620">
                  <c:v>0</c:v>
                </c:pt>
                <c:pt idx="46621">
                  <c:v>10514</c:v>
                </c:pt>
                <c:pt idx="46622">
                  <c:v>27645</c:v>
                </c:pt>
                <c:pt idx="46623">
                  <c:v>26806</c:v>
                </c:pt>
                <c:pt idx="46624">
                  <c:v>18070</c:v>
                </c:pt>
                <c:pt idx="46625">
                  <c:v>18040</c:v>
                </c:pt>
                <c:pt idx="46626">
                  <c:v>5135</c:v>
                </c:pt>
                <c:pt idx="46627">
                  <c:v>7417</c:v>
                </c:pt>
                <c:pt idx="46628">
                  <c:v>7633</c:v>
                </c:pt>
                <c:pt idx="46629">
                  <c:v>9575</c:v>
                </c:pt>
                <c:pt idx="46630">
                  <c:v>10813</c:v>
                </c:pt>
                <c:pt idx="46631">
                  <c:v>35253</c:v>
                </c:pt>
                <c:pt idx="46632">
                  <c:v>32069</c:v>
                </c:pt>
                <c:pt idx="46633">
                  <c:v>2206</c:v>
                </c:pt>
                <c:pt idx="46634">
                  <c:v>2182</c:v>
                </c:pt>
                <c:pt idx="46635">
                  <c:v>2546</c:v>
                </c:pt>
                <c:pt idx="46636">
                  <c:v>1582</c:v>
                </c:pt>
                <c:pt idx="46637">
                  <c:v>2546</c:v>
                </c:pt>
                <c:pt idx="46638">
                  <c:v>1582</c:v>
                </c:pt>
                <c:pt idx="46639">
                  <c:v>3771</c:v>
                </c:pt>
                <c:pt idx="46640">
                  <c:v>5453</c:v>
                </c:pt>
                <c:pt idx="46641">
                  <c:v>12530</c:v>
                </c:pt>
                <c:pt idx="46642">
                  <c:v>13889</c:v>
                </c:pt>
                <c:pt idx="46643">
                  <c:v>13889</c:v>
                </c:pt>
                <c:pt idx="46644">
                  <c:v>12530</c:v>
                </c:pt>
                <c:pt idx="46645">
                  <c:v>13574</c:v>
                </c:pt>
                <c:pt idx="46646">
                  <c:v>13831</c:v>
                </c:pt>
                <c:pt idx="46647">
                  <c:v>8658</c:v>
                </c:pt>
                <c:pt idx="46648">
                  <c:v>9791</c:v>
                </c:pt>
                <c:pt idx="46649">
                  <c:v>8415</c:v>
                </c:pt>
                <c:pt idx="46650">
                  <c:v>8384</c:v>
                </c:pt>
                <c:pt idx="46651">
                  <c:v>18566</c:v>
                </c:pt>
                <c:pt idx="46652">
                  <c:v>18254</c:v>
                </c:pt>
                <c:pt idx="46653">
                  <c:v>20623</c:v>
                </c:pt>
                <c:pt idx="46654">
                  <c:v>20637</c:v>
                </c:pt>
                <c:pt idx="46655">
                  <c:v>8962</c:v>
                </c:pt>
                <c:pt idx="46656">
                  <c:v>9517</c:v>
                </c:pt>
                <c:pt idx="46657">
                  <c:v>8658</c:v>
                </c:pt>
                <c:pt idx="46658">
                  <c:v>9791</c:v>
                </c:pt>
                <c:pt idx="46659">
                  <c:v>14323</c:v>
                </c:pt>
                <c:pt idx="46660">
                  <c:v>13585</c:v>
                </c:pt>
                <c:pt idx="46661">
                  <c:v>2718</c:v>
                </c:pt>
                <c:pt idx="46662">
                  <c:v>2428</c:v>
                </c:pt>
                <c:pt idx="46663">
                  <c:v>5939</c:v>
                </c:pt>
                <c:pt idx="46664">
                  <c:v>5170</c:v>
                </c:pt>
                <c:pt idx="46665">
                  <c:v>8384</c:v>
                </c:pt>
                <c:pt idx="46666">
                  <c:v>8415</c:v>
                </c:pt>
                <c:pt idx="46667">
                  <c:v>3254</c:v>
                </c:pt>
                <c:pt idx="46668">
                  <c:v>2561</c:v>
                </c:pt>
                <c:pt idx="46669">
                  <c:v>2685</c:v>
                </c:pt>
                <c:pt idx="46670">
                  <c:v>2609</c:v>
                </c:pt>
                <c:pt idx="46671">
                  <c:v>12055</c:v>
                </c:pt>
                <c:pt idx="46672">
                  <c:v>12808</c:v>
                </c:pt>
                <c:pt idx="46673">
                  <c:v>14234</c:v>
                </c:pt>
                <c:pt idx="46674">
                  <c:v>14386</c:v>
                </c:pt>
                <c:pt idx="46675">
                  <c:v>11325</c:v>
                </c:pt>
                <c:pt idx="46676">
                  <c:v>11535</c:v>
                </c:pt>
                <c:pt idx="46677">
                  <c:v>2005</c:v>
                </c:pt>
                <c:pt idx="46678">
                  <c:v>1855</c:v>
                </c:pt>
                <c:pt idx="46679">
                  <c:v>14010</c:v>
                </c:pt>
                <c:pt idx="46680">
                  <c:v>14144</c:v>
                </c:pt>
                <c:pt idx="46681">
                  <c:v>639</c:v>
                </c:pt>
                <c:pt idx="46682">
                  <c:v>520</c:v>
                </c:pt>
                <c:pt idx="46683">
                  <c:v>3479</c:v>
                </c:pt>
                <c:pt idx="46684">
                  <c:v>2220</c:v>
                </c:pt>
                <c:pt idx="46685">
                  <c:v>1614</c:v>
                </c:pt>
                <c:pt idx="46686">
                  <c:v>2992</c:v>
                </c:pt>
                <c:pt idx="46687">
                  <c:v>0</c:v>
                </c:pt>
                <c:pt idx="46688">
                  <c:v>0</c:v>
                </c:pt>
                <c:pt idx="46689">
                  <c:v>18621</c:v>
                </c:pt>
                <c:pt idx="46690">
                  <c:v>17366</c:v>
                </c:pt>
                <c:pt idx="46691">
                  <c:v>1436</c:v>
                </c:pt>
                <c:pt idx="46692">
                  <c:v>20228</c:v>
                </c:pt>
                <c:pt idx="46693">
                  <c:v>18302</c:v>
                </c:pt>
                <c:pt idx="46694">
                  <c:v>1535</c:v>
                </c:pt>
                <c:pt idx="46695">
                  <c:v>2259</c:v>
                </c:pt>
                <c:pt idx="46696">
                  <c:v>18861</c:v>
                </c:pt>
                <c:pt idx="46697">
                  <c:v>17550</c:v>
                </c:pt>
                <c:pt idx="46698">
                  <c:v>18938</c:v>
                </c:pt>
                <c:pt idx="46699">
                  <c:v>17507</c:v>
                </c:pt>
                <c:pt idx="46700">
                  <c:v>6</c:v>
                </c:pt>
                <c:pt idx="46701">
                  <c:v>126</c:v>
                </c:pt>
                <c:pt idx="46702">
                  <c:v>6</c:v>
                </c:pt>
                <c:pt idx="46703">
                  <c:v>126</c:v>
                </c:pt>
                <c:pt idx="46704">
                  <c:v>1263</c:v>
                </c:pt>
                <c:pt idx="46705">
                  <c:v>2579</c:v>
                </c:pt>
                <c:pt idx="46706">
                  <c:v>2502</c:v>
                </c:pt>
                <c:pt idx="46707">
                  <c:v>1306</c:v>
                </c:pt>
                <c:pt idx="46708">
                  <c:v>2798</c:v>
                </c:pt>
                <c:pt idx="46709">
                  <c:v>4838</c:v>
                </c:pt>
                <c:pt idx="46710">
                  <c:v>1543</c:v>
                </c:pt>
                <c:pt idx="46711">
                  <c:v>4193</c:v>
                </c:pt>
                <c:pt idx="46712">
                  <c:v>6374</c:v>
                </c:pt>
                <c:pt idx="46713">
                  <c:v>0</c:v>
                </c:pt>
                <c:pt idx="46714">
                  <c:v>0</c:v>
                </c:pt>
                <c:pt idx="46715">
                  <c:v>10509</c:v>
                </c:pt>
                <c:pt idx="46716">
                  <c:v>10805</c:v>
                </c:pt>
                <c:pt idx="46717">
                  <c:v>9252</c:v>
                </c:pt>
                <c:pt idx="46718">
                  <c:v>8352</c:v>
                </c:pt>
                <c:pt idx="46719">
                  <c:v>2348</c:v>
                </c:pt>
                <c:pt idx="46720">
                  <c:v>1897</c:v>
                </c:pt>
                <c:pt idx="46721">
                  <c:v>7018</c:v>
                </c:pt>
                <c:pt idx="46722">
                  <c:v>6569</c:v>
                </c:pt>
                <c:pt idx="46723">
                  <c:v>134</c:v>
                </c:pt>
                <c:pt idx="46724">
                  <c:v>411</c:v>
                </c:pt>
                <c:pt idx="46725">
                  <c:v>47</c:v>
                </c:pt>
                <c:pt idx="46726">
                  <c:v>0</c:v>
                </c:pt>
                <c:pt idx="46727">
                  <c:v>2553</c:v>
                </c:pt>
                <c:pt idx="46728">
                  <c:v>1872</c:v>
                </c:pt>
                <c:pt idx="46729">
                  <c:v>14</c:v>
                </c:pt>
                <c:pt idx="46730">
                  <c:v>145</c:v>
                </c:pt>
                <c:pt idx="46731">
                  <c:v>120</c:v>
                </c:pt>
                <c:pt idx="46732">
                  <c:v>266</c:v>
                </c:pt>
                <c:pt idx="46733">
                  <c:v>14</c:v>
                </c:pt>
                <c:pt idx="46734">
                  <c:v>145</c:v>
                </c:pt>
                <c:pt idx="46735">
                  <c:v>5197</c:v>
                </c:pt>
                <c:pt idx="46736">
                  <c:v>5329</c:v>
                </c:pt>
                <c:pt idx="46737">
                  <c:v>5329</c:v>
                </c:pt>
                <c:pt idx="46738">
                  <c:v>5197</c:v>
                </c:pt>
                <c:pt idx="46739">
                  <c:v>47</c:v>
                </c:pt>
                <c:pt idx="46740">
                  <c:v>0</c:v>
                </c:pt>
                <c:pt idx="46741">
                  <c:v>13251</c:v>
                </c:pt>
                <c:pt idx="46742">
                  <c:v>12828</c:v>
                </c:pt>
                <c:pt idx="46743">
                  <c:v>11120</c:v>
                </c:pt>
                <c:pt idx="46744">
                  <c:v>10994</c:v>
                </c:pt>
                <c:pt idx="46745">
                  <c:v>27196</c:v>
                </c:pt>
                <c:pt idx="46746">
                  <c:v>1830</c:v>
                </c:pt>
                <c:pt idx="46747">
                  <c:v>1867</c:v>
                </c:pt>
                <c:pt idx="46748">
                  <c:v>2569</c:v>
                </c:pt>
                <c:pt idx="46749">
                  <c:v>2484</c:v>
                </c:pt>
                <c:pt idx="46750">
                  <c:v>12172</c:v>
                </c:pt>
                <c:pt idx="46751">
                  <c:v>12536</c:v>
                </c:pt>
                <c:pt idx="46752">
                  <c:v>12169</c:v>
                </c:pt>
                <c:pt idx="46753">
                  <c:v>16760</c:v>
                </c:pt>
                <c:pt idx="46754">
                  <c:v>5533</c:v>
                </c:pt>
                <c:pt idx="46755">
                  <c:v>5774</c:v>
                </c:pt>
                <c:pt idx="46756">
                  <c:v>9843</c:v>
                </c:pt>
                <c:pt idx="46757">
                  <c:v>13929</c:v>
                </c:pt>
                <c:pt idx="46758">
                  <c:v>5197</c:v>
                </c:pt>
                <c:pt idx="46759">
                  <c:v>5329</c:v>
                </c:pt>
                <c:pt idx="46760">
                  <c:v>19185</c:v>
                </c:pt>
                <c:pt idx="46761">
                  <c:v>14726</c:v>
                </c:pt>
                <c:pt idx="46762">
                  <c:v>0</c:v>
                </c:pt>
                <c:pt idx="46763">
                  <c:v>0</c:v>
                </c:pt>
                <c:pt idx="46764">
                  <c:v>0</c:v>
                </c:pt>
                <c:pt idx="46765">
                  <c:v>0</c:v>
                </c:pt>
                <c:pt idx="46766">
                  <c:v>7291</c:v>
                </c:pt>
                <c:pt idx="46767">
                  <c:v>6891</c:v>
                </c:pt>
                <c:pt idx="46768">
                  <c:v>12001</c:v>
                </c:pt>
                <c:pt idx="46769">
                  <c:v>12773</c:v>
                </c:pt>
                <c:pt idx="46770">
                  <c:v>10848</c:v>
                </c:pt>
                <c:pt idx="46771">
                  <c:v>9818</c:v>
                </c:pt>
                <c:pt idx="46772">
                  <c:v>8635</c:v>
                </c:pt>
                <c:pt idx="46773">
                  <c:v>8242</c:v>
                </c:pt>
                <c:pt idx="46774">
                  <c:v>4870</c:v>
                </c:pt>
                <c:pt idx="46775">
                  <c:v>3966</c:v>
                </c:pt>
                <c:pt idx="46776">
                  <c:v>6152</c:v>
                </c:pt>
                <c:pt idx="46777">
                  <c:v>6284</c:v>
                </c:pt>
                <c:pt idx="46778">
                  <c:v>7284</c:v>
                </c:pt>
                <c:pt idx="46779">
                  <c:v>6248</c:v>
                </c:pt>
                <c:pt idx="46780">
                  <c:v>4967</c:v>
                </c:pt>
                <c:pt idx="46781">
                  <c:v>9765</c:v>
                </c:pt>
                <c:pt idx="46782">
                  <c:v>9735</c:v>
                </c:pt>
                <c:pt idx="46783">
                  <c:v>12109</c:v>
                </c:pt>
                <c:pt idx="46784">
                  <c:v>12463</c:v>
                </c:pt>
                <c:pt idx="46785">
                  <c:v>9212</c:v>
                </c:pt>
                <c:pt idx="46786">
                  <c:v>8320</c:v>
                </c:pt>
                <c:pt idx="46787">
                  <c:v>6320</c:v>
                </c:pt>
                <c:pt idx="46788">
                  <c:v>5036</c:v>
                </c:pt>
                <c:pt idx="46789">
                  <c:v>13391</c:v>
                </c:pt>
                <c:pt idx="46790">
                  <c:v>12077</c:v>
                </c:pt>
                <c:pt idx="46791">
                  <c:v>33849</c:v>
                </c:pt>
                <c:pt idx="46792">
                  <c:v>9637</c:v>
                </c:pt>
                <c:pt idx="46793">
                  <c:v>8477</c:v>
                </c:pt>
                <c:pt idx="46794">
                  <c:v>13804</c:v>
                </c:pt>
                <c:pt idx="46795">
                  <c:v>13580</c:v>
                </c:pt>
                <c:pt idx="46796">
                  <c:v>160</c:v>
                </c:pt>
                <c:pt idx="46797">
                  <c:v>670</c:v>
                </c:pt>
                <c:pt idx="46798">
                  <c:v>18588</c:v>
                </c:pt>
                <c:pt idx="46799">
                  <c:v>24566</c:v>
                </c:pt>
                <c:pt idx="46800">
                  <c:v>776</c:v>
                </c:pt>
                <c:pt idx="46801">
                  <c:v>691</c:v>
                </c:pt>
                <c:pt idx="46802">
                  <c:v>0</c:v>
                </c:pt>
                <c:pt idx="46803">
                  <c:v>0</c:v>
                </c:pt>
                <c:pt idx="46804">
                  <c:v>25375</c:v>
                </c:pt>
                <c:pt idx="46805">
                  <c:v>33115</c:v>
                </c:pt>
                <c:pt idx="46806">
                  <c:v>33115</c:v>
                </c:pt>
                <c:pt idx="46807">
                  <c:v>25375</c:v>
                </c:pt>
                <c:pt idx="46808">
                  <c:v>4289</c:v>
                </c:pt>
                <c:pt idx="46809">
                  <c:v>4535</c:v>
                </c:pt>
                <c:pt idx="46810">
                  <c:v>3168</c:v>
                </c:pt>
                <c:pt idx="46811">
                  <c:v>33377</c:v>
                </c:pt>
                <c:pt idx="46812">
                  <c:v>42552</c:v>
                </c:pt>
                <c:pt idx="46813">
                  <c:v>39384</c:v>
                </c:pt>
                <c:pt idx="46814">
                  <c:v>33377</c:v>
                </c:pt>
                <c:pt idx="46815">
                  <c:v>33377</c:v>
                </c:pt>
                <c:pt idx="46816">
                  <c:v>42552</c:v>
                </c:pt>
                <c:pt idx="46817">
                  <c:v>2895</c:v>
                </c:pt>
                <c:pt idx="46818">
                  <c:v>1954</c:v>
                </c:pt>
                <c:pt idx="46819">
                  <c:v>1954</c:v>
                </c:pt>
                <c:pt idx="46820">
                  <c:v>2895</c:v>
                </c:pt>
                <c:pt idx="46821">
                  <c:v>3356</c:v>
                </c:pt>
                <c:pt idx="46822">
                  <c:v>2779</c:v>
                </c:pt>
                <c:pt idx="46823">
                  <c:v>33377</c:v>
                </c:pt>
                <c:pt idx="46824">
                  <c:v>42552</c:v>
                </c:pt>
                <c:pt idx="46825">
                  <c:v>33377</c:v>
                </c:pt>
                <c:pt idx="46826">
                  <c:v>42552</c:v>
                </c:pt>
                <c:pt idx="46827">
                  <c:v>4486</c:v>
                </c:pt>
                <c:pt idx="46828">
                  <c:v>4119</c:v>
                </c:pt>
                <c:pt idx="46829">
                  <c:v>4119</c:v>
                </c:pt>
                <c:pt idx="46830">
                  <c:v>4486</c:v>
                </c:pt>
                <c:pt idx="46831">
                  <c:v>8994</c:v>
                </c:pt>
                <c:pt idx="46832">
                  <c:v>7507</c:v>
                </c:pt>
                <c:pt idx="46833">
                  <c:v>2667</c:v>
                </c:pt>
                <c:pt idx="46834">
                  <c:v>1868</c:v>
                </c:pt>
                <c:pt idx="46835">
                  <c:v>1729</c:v>
                </c:pt>
                <c:pt idx="46836">
                  <c:v>1974</c:v>
                </c:pt>
                <c:pt idx="46837">
                  <c:v>1974</c:v>
                </c:pt>
                <c:pt idx="46838">
                  <c:v>1729</c:v>
                </c:pt>
                <c:pt idx="46839">
                  <c:v>4810</c:v>
                </c:pt>
                <c:pt idx="46840">
                  <c:v>6806</c:v>
                </c:pt>
                <c:pt idx="46841">
                  <c:v>36717</c:v>
                </c:pt>
                <c:pt idx="46842">
                  <c:v>28714</c:v>
                </c:pt>
                <c:pt idx="46843">
                  <c:v>4198</c:v>
                </c:pt>
                <c:pt idx="46844">
                  <c:v>4269</c:v>
                </c:pt>
                <c:pt idx="46845">
                  <c:v>0</c:v>
                </c:pt>
                <c:pt idx="46846">
                  <c:v>0</c:v>
                </c:pt>
                <c:pt idx="46847">
                  <c:v>3579</c:v>
                </c:pt>
                <c:pt idx="46848">
                  <c:v>4370</c:v>
                </c:pt>
                <c:pt idx="46849">
                  <c:v>4370</c:v>
                </c:pt>
                <c:pt idx="46850">
                  <c:v>3579</c:v>
                </c:pt>
                <c:pt idx="46851">
                  <c:v>1729</c:v>
                </c:pt>
                <c:pt idx="46852">
                  <c:v>1974</c:v>
                </c:pt>
                <c:pt idx="46853">
                  <c:v>23102</c:v>
                </c:pt>
                <c:pt idx="46854">
                  <c:v>23554</c:v>
                </c:pt>
                <c:pt idx="46855">
                  <c:v>22433</c:v>
                </c:pt>
                <c:pt idx="46856">
                  <c:v>22226</c:v>
                </c:pt>
                <c:pt idx="46857">
                  <c:v>13364</c:v>
                </c:pt>
                <c:pt idx="46858">
                  <c:v>10854</c:v>
                </c:pt>
                <c:pt idx="46859">
                  <c:v>17860</c:v>
                </c:pt>
                <c:pt idx="46860">
                  <c:v>20822</c:v>
                </c:pt>
                <c:pt idx="46861">
                  <c:v>8371</c:v>
                </c:pt>
                <c:pt idx="46862">
                  <c:v>5117</c:v>
                </c:pt>
                <c:pt idx="46863">
                  <c:v>17860</c:v>
                </c:pt>
                <c:pt idx="46864">
                  <c:v>20822</c:v>
                </c:pt>
                <c:pt idx="46865">
                  <c:v>19733</c:v>
                </c:pt>
                <c:pt idx="46866">
                  <c:v>19901</c:v>
                </c:pt>
                <c:pt idx="46867">
                  <c:v>19915</c:v>
                </c:pt>
                <c:pt idx="46868">
                  <c:v>19747</c:v>
                </c:pt>
                <c:pt idx="46869">
                  <c:v>5654</c:v>
                </c:pt>
                <c:pt idx="46870">
                  <c:v>3599</c:v>
                </c:pt>
                <c:pt idx="46871">
                  <c:v>4848</c:v>
                </c:pt>
                <c:pt idx="46872">
                  <c:v>4357</c:v>
                </c:pt>
                <c:pt idx="46873">
                  <c:v>7956</c:v>
                </c:pt>
                <c:pt idx="46874">
                  <c:v>10502</c:v>
                </c:pt>
                <c:pt idx="46875">
                  <c:v>26954</c:v>
                </c:pt>
                <c:pt idx="46876">
                  <c:v>22237</c:v>
                </c:pt>
                <c:pt idx="46877">
                  <c:v>2528</c:v>
                </c:pt>
                <c:pt idx="46878">
                  <c:v>11009</c:v>
                </c:pt>
                <c:pt idx="46879">
                  <c:v>14825</c:v>
                </c:pt>
                <c:pt idx="46880">
                  <c:v>19053</c:v>
                </c:pt>
                <c:pt idx="46881">
                  <c:v>10730</c:v>
                </c:pt>
                <c:pt idx="46882">
                  <c:v>10361</c:v>
                </c:pt>
                <c:pt idx="46883">
                  <c:v>731</c:v>
                </c:pt>
                <c:pt idx="46884">
                  <c:v>648</c:v>
                </c:pt>
                <c:pt idx="46885">
                  <c:v>10730</c:v>
                </c:pt>
                <c:pt idx="46886">
                  <c:v>10361</c:v>
                </c:pt>
                <c:pt idx="46887">
                  <c:v>731</c:v>
                </c:pt>
                <c:pt idx="46888">
                  <c:v>648</c:v>
                </c:pt>
                <c:pt idx="46889">
                  <c:v>8205</c:v>
                </c:pt>
                <c:pt idx="46890">
                  <c:v>7524</c:v>
                </c:pt>
                <c:pt idx="46891">
                  <c:v>7867</c:v>
                </c:pt>
                <c:pt idx="46892">
                  <c:v>7653</c:v>
                </c:pt>
                <c:pt idx="46893">
                  <c:v>8384</c:v>
                </c:pt>
                <c:pt idx="46894">
                  <c:v>8515</c:v>
                </c:pt>
                <c:pt idx="46895">
                  <c:v>0</c:v>
                </c:pt>
                <c:pt idx="46896">
                  <c:v>0</c:v>
                </c:pt>
                <c:pt idx="46897">
                  <c:v>8283</c:v>
                </c:pt>
                <c:pt idx="46898">
                  <c:v>8052</c:v>
                </c:pt>
                <c:pt idx="46899">
                  <c:v>8052</c:v>
                </c:pt>
                <c:pt idx="46900">
                  <c:v>8283</c:v>
                </c:pt>
                <c:pt idx="46901">
                  <c:v>7867</c:v>
                </c:pt>
                <c:pt idx="46902">
                  <c:v>7653</c:v>
                </c:pt>
                <c:pt idx="46903">
                  <c:v>3599</c:v>
                </c:pt>
                <c:pt idx="46904">
                  <c:v>5654</c:v>
                </c:pt>
                <c:pt idx="46905">
                  <c:v>8204</c:v>
                </c:pt>
                <c:pt idx="46906">
                  <c:v>6853</c:v>
                </c:pt>
                <c:pt idx="46907">
                  <c:v>6314</c:v>
                </c:pt>
                <c:pt idx="46908">
                  <c:v>5396</c:v>
                </c:pt>
                <c:pt idx="46909">
                  <c:v>0</c:v>
                </c:pt>
                <c:pt idx="46910">
                  <c:v>2500</c:v>
                </c:pt>
                <c:pt idx="46911">
                  <c:v>14836</c:v>
                </c:pt>
                <c:pt idx="46912">
                  <c:v>9307</c:v>
                </c:pt>
                <c:pt idx="46913">
                  <c:v>4954</c:v>
                </c:pt>
                <c:pt idx="46914">
                  <c:v>6632</c:v>
                </c:pt>
                <c:pt idx="46915">
                  <c:v>0</c:v>
                </c:pt>
                <c:pt idx="46916">
                  <c:v>2500</c:v>
                </c:pt>
                <c:pt idx="46917">
                  <c:v>4953</c:v>
                </c:pt>
                <c:pt idx="46918">
                  <c:v>4996</c:v>
                </c:pt>
                <c:pt idx="46919">
                  <c:v>1361</c:v>
                </c:pt>
                <c:pt idx="46920">
                  <c:v>400</c:v>
                </c:pt>
                <c:pt idx="46921">
                  <c:v>5166</c:v>
                </c:pt>
                <c:pt idx="46922">
                  <c:v>5802</c:v>
                </c:pt>
                <c:pt idx="46923">
                  <c:v>955</c:v>
                </c:pt>
                <c:pt idx="46924">
                  <c:v>809</c:v>
                </c:pt>
                <c:pt idx="46925">
                  <c:v>9800</c:v>
                </c:pt>
                <c:pt idx="46926">
                  <c:v>9353</c:v>
                </c:pt>
                <c:pt idx="46927">
                  <c:v>8</c:v>
                </c:pt>
                <c:pt idx="46928">
                  <c:v>65</c:v>
                </c:pt>
                <c:pt idx="46929">
                  <c:v>8</c:v>
                </c:pt>
                <c:pt idx="46930">
                  <c:v>65</c:v>
                </c:pt>
                <c:pt idx="46931">
                  <c:v>32183</c:v>
                </c:pt>
                <c:pt idx="46932">
                  <c:v>18038</c:v>
                </c:pt>
                <c:pt idx="46933">
                  <c:v>4084</c:v>
                </c:pt>
                <c:pt idx="46934">
                  <c:v>4544</c:v>
                </c:pt>
                <c:pt idx="46935">
                  <c:v>955</c:v>
                </c:pt>
                <c:pt idx="46936">
                  <c:v>794</c:v>
                </c:pt>
                <c:pt idx="46937">
                  <c:v>2463</c:v>
                </c:pt>
                <c:pt idx="46938">
                  <c:v>1729</c:v>
                </c:pt>
                <c:pt idx="46939">
                  <c:v>2948</c:v>
                </c:pt>
                <c:pt idx="46940">
                  <c:v>2019</c:v>
                </c:pt>
                <c:pt idx="46941">
                  <c:v>8362</c:v>
                </c:pt>
                <c:pt idx="46942">
                  <c:v>8442</c:v>
                </c:pt>
                <c:pt idx="46943">
                  <c:v>8361</c:v>
                </c:pt>
                <c:pt idx="46944">
                  <c:v>36717</c:v>
                </c:pt>
                <c:pt idx="46945">
                  <c:v>28714</c:v>
                </c:pt>
                <c:pt idx="46946">
                  <c:v>76</c:v>
                </c:pt>
                <c:pt idx="46947">
                  <c:v>0</c:v>
                </c:pt>
                <c:pt idx="46948">
                  <c:v>1</c:v>
                </c:pt>
                <c:pt idx="46949">
                  <c:v>5</c:v>
                </c:pt>
                <c:pt idx="46950">
                  <c:v>2463</c:v>
                </c:pt>
                <c:pt idx="46951">
                  <c:v>1729</c:v>
                </c:pt>
                <c:pt idx="46952">
                  <c:v>2463</c:v>
                </c:pt>
                <c:pt idx="46953">
                  <c:v>1729</c:v>
                </c:pt>
                <c:pt idx="46954">
                  <c:v>10</c:v>
                </c:pt>
                <c:pt idx="46955">
                  <c:v>5</c:v>
                </c:pt>
                <c:pt idx="46956">
                  <c:v>5</c:v>
                </c:pt>
                <c:pt idx="46957">
                  <c:v>1</c:v>
                </c:pt>
                <c:pt idx="46958">
                  <c:v>10</c:v>
                </c:pt>
                <c:pt idx="46959">
                  <c:v>5</c:v>
                </c:pt>
                <c:pt idx="46960">
                  <c:v>5465</c:v>
                </c:pt>
                <c:pt idx="46961">
                  <c:v>12269</c:v>
                </c:pt>
                <c:pt idx="46962">
                  <c:v>12269</c:v>
                </c:pt>
                <c:pt idx="46963">
                  <c:v>5465</c:v>
                </c:pt>
                <c:pt idx="46964">
                  <c:v>5457</c:v>
                </c:pt>
                <c:pt idx="46965">
                  <c:v>12318</c:v>
                </c:pt>
                <c:pt idx="46966">
                  <c:v>9541</c:v>
                </c:pt>
                <c:pt idx="46967">
                  <c:v>119600</c:v>
                </c:pt>
                <c:pt idx="46968">
                  <c:v>12264</c:v>
                </c:pt>
                <c:pt idx="46969">
                  <c:v>5455</c:v>
                </c:pt>
                <c:pt idx="46970">
                  <c:v>54718</c:v>
                </c:pt>
                <c:pt idx="46971">
                  <c:v>52202</c:v>
                </c:pt>
                <c:pt idx="46972">
                  <c:v>54718</c:v>
                </c:pt>
                <c:pt idx="46973">
                  <c:v>648</c:v>
                </c:pt>
                <c:pt idx="46974">
                  <c:v>707</c:v>
                </c:pt>
                <c:pt idx="46975">
                  <c:v>2873</c:v>
                </c:pt>
                <c:pt idx="46976">
                  <c:v>1271</c:v>
                </c:pt>
                <c:pt idx="46977">
                  <c:v>1275</c:v>
                </c:pt>
                <c:pt idx="46978">
                  <c:v>1267</c:v>
                </c:pt>
                <c:pt idx="46979">
                  <c:v>462</c:v>
                </c:pt>
                <c:pt idx="46980">
                  <c:v>1101</c:v>
                </c:pt>
                <c:pt idx="46981">
                  <c:v>3292</c:v>
                </c:pt>
                <c:pt idx="46982">
                  <c:v>4263</c:v>
                </c:pt>
                <c:pt idx="46983">
                  <c:v>7321</c:v>
                </c:pt>
                <c:pt idx="46984">
                  <c:v>6723</c:v>
                </c:pt>
                <c:pt idx="46985">
                  <c:v>9596</c:v>
                </c:pt>
                <c:pt idx="46986">
                  <c:v>8592</c:v>
                </c:pt>
                <c:pt idx="46987">
                  <c:v>1275</c:v>
                </c:pt>
                <c:pt idx="46988">
                  <c:v>1267</c:v>
                </c:pt>
                <c:pt idx="46989">
                  <c:v>8596</c:v>
                </c:pt>
                <c:pt idx="46990">
                  <c:v>7987</c:v>
                </c:pt>
                <c:pt idx="46991">
                  <c:v>1267</c:v>
                </c:pt>
                <c:pt idx="46992">
                  <c:v>1275</c:v>
                </c:pt>
                <c:pt idx="46993">
                  <c:v>0</c:v>
                </c:pt>
                <c:pt idx="46994">
                  <c:v>3</c:v>
                </c:pt>
                <c:pt idx="46995">
                  <c:v>462</c:v>
                </c:pt>
                <c:pt idx="46996">
                  <c:v>1101</c:v>
                </c:pt>
                <c:pt idx="46997">
                  <c:v>462</c:v>
                </c:pt>
                <c:pt idx="46998">
                  <c:v>1104</c:v>
                </c:pt>
                <c:pt idx="46999">
                  <c:v>3</c:v>
                </c:pt>
                <c:pt idx="47000">
                  <c:v>0</c:v>
                </c:pt>
                <c:pt idx="47001">
                  <c:v>0</c:v>
                </c:pt>
                <c:pt idx="47002">
                  <c:v>0</c:v>
                </c:pt>
                <c:pt idx="47003">
                  <c:v>1918</c:v>
                </c:pt>
                <c:pt idx="47004">
                  <c:v>26</c:v>
                </c:pt>
                <c:pt idx="47005">
                  <c:v>36</c:v>
                </c:pt>
                <c:pt idx="47006">
                  <c:v>440</c:v>
                </c:pt>
                <c:pt idx="47007">
                  <c:v>2358</c:v>
                </c:pt>
                <c:pt idx="47008">
                  <c:v>62</c:v>
                </c:pt>
                <c:pt idx="47009">
                  <c:v>67</c:v>
                </c:pt>
                <c:pt idx="47010">
                  <c:v>0</c:v>
                </c:pt>
                <c:pt idx="47011">
                  <c:v>0</c:v>
                </c:pt>
                <c:pt idx="47012">
                  <c:v>19228</c:v>
                </c:pt>
                <c:pt idx="47013">
                  <c:v>19991</c:v>
                </c:pt>
                <c:pt idx="47014">
                  <c:v>1284</c:v>
                </c:pt>
                <c:pt idx="47015">
                  <c:v>1999</c:v>
                </c:pt>
                <c:pt idx="47016">
                  <c:v>20283</c:v>
                </c:pt>
                <c:pt idx="47017">
                  <c:v>12114</c:v>
                </c:pt>
                <c:pt idx="47018">
                  <c:v>12114</c:v>
                </c:pt>
                <c:pt idx="47019">
                  <c:v>20283</c:v>
                </c:pt>
                <c:pt idx="47020">
                  <c:v>124</c:v>
                </c:pt>
                <c:pt idx="47021">
                  <c:v>889</c:v>
                </c:pt>
                <c:pt idx="47022">
                  <c:v>11376</c:v>
                </c:pt>
                <c:pt idx="47023">
                  <c:v>11268</c:v>
                </c:pt>
                <c:pt idx="47024">
                  <c:v>11268</c:v>
                </c:pt>
                <c:pt idx="47025">
                  <c:v>11376</c:v>
                </c:pt>
                <c:pt idx="47026">
                  <c:v>0</c:v>
                </c:pt>
                <c:pt idx="47027">
                  <c:v>203</c:v>
                </c:pt>
                <c:pt idx="47028">
                  <c:v>211</c:v>
                </c:pt>
                <c:pt idx="47029">
                  <c:v>175</c:v>
                </c:pt>
                <c:pt idx="47030">
                  <c:v>378</c:v>
                </c:pt>
                <c:pt idx="47031">
                  <c:v>211</c:v>
                </c:pt>
                <c:pt idx="47032">
                  <c:v>7645</c:v>
                </c:pt>
                <c:pt idx="47033">
                  <c:v>4062</c:v>
                </c:pt>
                <c:pt idx="47034">
                  <c:v>1035</c:v>
                </c:pt>
                <c:pt idx="47035">
                  <c:v>6369</c:v>
                </c:pt>
                <c:pt idx="47036">
                  <c:v>9632</c:v>
                </c:pt>
                <c:pt idx="47037">
                  <c:v>7881</c:v>
                </c:pt>
                <c:pt idx="47038">
                  <c:v>1960</c:v>
                </c:pt>
                <c:pt idx="47039">
                  <c:v>3445</c:v>
                </c:pt>
                <c:pt idx="47040">
                  <c:v>1828</c:v>
                </c:pt>
                <c:pt idx="47041">
                  <c:v>2372</c:v>
                </c:pt>
                <c:pt idx="47042">
                  <c:v>5362</c:v>
                </c:pt>
                <c:pt idx="47043">
                  <c:v>3333</c:v>
                </c:pt>
                <c:pt idx="47044">
                  <c:v>203</c:v>
                </c:pt>
                <c:pt idx="47045">
                  <c:v>0</c:v>
                </c:pt>
                <c:pt idx="47046">
                  <c:v>1757</c:v>
                </c:pt>
                <c:pt idx="47047">
                  <c:v>3445</c:v>
                </c:pt>
                <c:pt idx="47048">
                  <c:v>3250</c:v>
                </c:pt>
                <c:pt idx="47049">
                  <c:v>3955</c:v>
                </c:pt>
                <c:pt idx="47050">
                  <c:v>9289</c:v>
                </c:pt>
                <c:pt idx="47051">
                  <c:v>8476</c:v>
                </c:pt>
                <c:pt idx="47052">
                  <c:v>12736</c:v>
                </c:pt>
                <c:pt idx="47053">
                  <c:v>4280</c:v>
                </c:pt>
                <c:pt idx="47054">
                  <c:v>6541</c:v>
                </c:pt>
                <c:pt idx="47055">
                  <c:v>11511</c:v>
                </c:pt>
                <c:pt idx="47056">
                  <c:v>9823</c:v>
                </c:pt>
                <c:pt idx="47057">
                  <c:v>17110</c:v>
                </c:pt>
                <c:pt idx="47058">
                  <c:v>8930</c:v>
                </c:pt>
                <c:pt idx="47059">
                  <c:v>783</c:v>
                </c:pt>
                <c:pt idx="47060">
                  <c:v>17239</c:v>
                </c:pt>
                <c:pt idx="47061">
                  <c:v>4499</c:v>
                </c:pt>
                <c:pt idx="47062">
                  <c:v>10021</c:v>
                </c:pt>
                <c:pt idx="47063">
                  <c:v>10257</c:v>
                </c:pt>
                <c:pt idx="47064">
                  <c:v>7323</c:v>
                </c:pt>
                <c:pt idx="47065">
                  <c:v>1829</c:v>
                </c:pt>
                <c:pt idx="47066">
                  <c:v>2373</c:v>
                </c:pt>
                <c:pt idx="47067">
                  <c:v>1240</c:v>
                </c:pt>
                <c:pt idx="47068">
                  <c:v>2070</c:v>
                </c:pt>
                <c:pt idx="47069">
                  <c:v>16851</c:v>
                </c:pt>
                <c:pt idx="47070">
                  <c:v>15705</c:v>
                </c:pt>
                <c:pt idx="47071">
                  <c:v>783</c:v>
                </c:pt>
                <c:pt idx="47072">
                  <c:v>3537</c:v>
                </c:pt>
                <c:pt idx="47073">
                  <c:v>8522</c:v>
                </c:pt>
                <c:pt idx="47074">
                  <c:v>10768</c:v>
                </c:pt>
                <c:pt idx="47075">
                  <c:v>9491</c:v>
                </c:pt>
                <c:pt idx="47076">
                  <c:v>4878</c:v>
                </c:pt>
                <c:pt idx="47077">
                  <c:v>8522</c:v>
                </c:pt>
                <c:pt idx="47078">
                  <c:v>10768</c:v>
                </c:pt>
                <c:pt idx="47079">
                  <c:v>3537</c:v>
                </c:pt>
                <c:pt idx="47080">
                  <c:v>12935</c:v>
                </c:pt>
                <c:pt idx="47081">
                  <c:v>10179</c:v>
                </c:pt>
                <c:pt idx="47082">
                  <c:v>9</c:v>
                </c:pt>
                <c:pt idx="47083">
                  <c:v>13706</c:v>
                </c:pt>
                <c:pt idx="47084">
                  <c:v>10176</c:v>
                </c:pt>
                <c:pt idx="47085">
                  <c:v>16820</c:v>
                </c:pt>
                <c:pt idx="47086">
                  <c:v>3683</c:v>
                </c:pt>
                <c:pt idx="47087">
                  <c:v>3165</c:v>
                </c:pt>
                <c:pt idx="47088">
                  <c:v>10928</c:v>
                </c:pt>
                <c:pt idx="47089">
                  <c:v>14504</c:v>
                </c:pt>
                <c:pt idx="47090">
                  <c:v>13408</c:v>
                </c:pt>
                <c:pt idx="47091">
                  <c:v>17853</c:v>
                </c:pt>
                <c:pt idx="47092">
                  <c:v>8539</c:v>
                </c:pt>
                <c:pt idx="47093">
                  <c:v>23233</c:v>
                </c:pt>
                <c:pt idx="47094">
                  <c:v>22173</c:v>
                </c:pt>
                <c:pt idx="47095">
                  <c:v>1266</c:v>
                </c:pt>
                <c:pt idx="47096">
                  <c:v>1253</c:v>
                </c:pt>
                <c:pt idx="47097">
                  <c:v>1253</c:v>
                </c:pt>
                <c:pt idx="47098">
                  <c:v>1266</c:v>
                </c:pt>
                <c:pt idx="47099">
                  <c:v>4144</c:v>
                </c:pt>
                <c:pt idx="47100">
                  <c:v>1919</c:v>
                </c:pt>
                <c:pt idx="47101">
                  <c:v>0</c:v>
                </c:pt>
                <c:pt idx="47102">
                  <c:v>0</c:v>
                </c:pt>
                <c:pt idx="47103">
                  <c:v>3264</c:v>
                </c:pt>
                <c:pt idx="47104">
                  <c:v>3524</c:v>
                </c:pt>
                <c:pt idx="47105">
                  <c:v>3524</c:v>
                </c:pt>
                <c:pt idx="47106">
                  <c:v>3264</c:v>
                </c:pt>
                <c:pt idx="47107">
                  <c:v>17940</c:v>
                </c:pt>
                <c:pt idx="47108">
                  <c:v>17452</c:v>
                </c:pt>
                <c:pt idx="47109">
                  <c:v>9188</c:v>
                </c:pt>
                <c:pt idx="47110">
                  <c:v>7607</c:v>
                </c:pt>
                <c:pt idx="47111">
                  <c:v>7547</c:v>
                </c:pt>
                <c:pt idx="47112">
                  <c:v>9128</c:v>
                </c:pt>
                <c:pt idx="47113">
                  <c:v>11553</c:v>
                </c:pt>
                <c:pt idx="47114">
                  <c:v>10089</c:v>
                </c:pt>
                <c:pt idx="47115">
                  <c:v>9128</c:v>
                </c:pt>
                <c:pt idx="47116">
                  <c:v>7547</c:v>
                </c:pt>
                <c:pt idx="47117">
                  <c:v>10938</c:v>
                </c:pt>
                <c:pt idx="47118">
                  <c:v>16304</c:v>
                </c:pt>
                <c:pt idx="47119">
                  <c:v>28023</c:v>
                </c:pt>
                <c:pt idx="47120">
                  <c:v>26180</c:v>
                </c:pt>
                <c:pt idx="47121">
                  <c:v>19207</c:v>
                </c:pt>
                <c:pt idx="47122">
                  <c:v>19469</c:v>
                </c:pt>
                <c:pt idx="47123">
                  <c:v>23905</c:v>
                </c:pt>
                <c:pt idx="47124">
                  <c:v>24730</c:v>
                </c:pt>
                <c:pt idx="47125">
                  <c:v>20170</c:v>
                </c:pt>
                <c:pt idx="47126">
                  <c:v>19138</c:v>
                </c:pt>
                <c:pt idx="47127">
                  <c:v>3676</c:v>
                </c:pt>
                <c:pt idx="47128">
                  <c:v>4557</c:v>
                </c:pt>
                <c:pt idx="47129">
                  <c:v>4557</c:v>
                </c:pt>
                <c:pt idx="47130">
                  <c:v>3676</c:v>
                </c:pt>
                <c:pt idx="47131">
                  <c:v>966</c:v>
                </c:pt>
                <c:pt idx="47132">
                  <c:v>1178</c:v>
                </c:pt>
                <c:pt idx="47133">
                  <c:v>966</c:v>
                </c:pt>
                <c:pt idx="47134">
                  <c:v>1178</c:v>
                </c:pt>
                <c:pt idx="47135">
                  <c:v>8544</c:v>
                </c:pt>
                <c:pt idx="47136">
                  <c:v>11814</c:v>
                </c:pt>
                <c:pt idx="47137">
                  <c:v>11814</c:v>
                </c:pt>
                <c:pt idx="47138">
                  <c:v>8544</c:v>
                </c:pt>
                <c:pt idx="47139">
                  <c:v>14752</c:v>
                </c:pt>
                <c:pt idx="47140">
                  <c:v>20400</c:v>
                </c:pt>
                <c:pt idx="47141">
                  <c:v>24578</c:v>
                </c:pt>
                <c:pt idx="47142">
                  <c:v>19790</c:v>
                </c:pt>
                <c:pt idx="47143">
                  <c:v>7766</c:v>
                </c:pt>
                <c:pt idx="47144">
                  <c:v>6906</c:v>
                </c:pt>
                <c:pt idx="47145">
                  <c:v>31292</c:v>
                </c:pt>
                <c:pt idx="47146">
                  <c:v>1736</c:v>
                </c:pt>
                <c:pt idx="47147">
                  <c:v>11900</c:v>
                </c:pt>
                <c:pt idx="47148">
                  <c:v>3769</c:v>
                </c:pt>
                <c:pt idx="47149">
                  <c:v>4035</c:v>
                </c:pt>
                <c:pt idx="47150">
                  <c:v>40905</c:v>
                </c:pt>
                <c:pt idx="47151">
                  <c:v>35375</c:v>
                </c:pt>
                <c:pt idx="47152">
                  <c:v>40905</c:v>
                </c:pt>
                <c:pt idx="47153">
                  <c:v>0</c:v>
                </c:pt>
                <c:pt idx="47154">
                  <c:v>0</c:v>
                </c:pt>
                <c:pt idx="47155">
                  <c:v>23150</c:v>
                </c:pt>
                <c:pt idx="47156">
                  <c:v>22531</c:v>
                </c:pt>
                <c:pt idx="47157">
                  <c:v>23148</c:v>
                </c:pt>
                <c:pt idx="47158">
                  <c:v>35386</c:v>
                </c:pt>
                <c:pt idx="47159">
                  <c:v>40916</c:v>
                </c:pt>
                <c:pt idx="47160">
                  <c:v>22531</c:v>
                </c:pt>
                <c:pt idx="47161">
                  <c:v>23148</c:v>
                </c:pt>
                <c:pt idx="47162">
                  <c:v>22517</c:v>
                </c:pt>
                <c:pt idx="47163">
                  <c:v>23148</c:v>
                </c:pt>
                <c:pt idx="47164">
                  <c:v>14</c:v>
                </c:pt>
                <c:pt idx="47165">
                  <c:v>0</c:v>
                </c:pt>
                <c:pt idx="47166">
                  <c:v>22533</c:v>
                </c:pt>
                <c:pt idx="47167">
                  <c:v>22903</c:v>
                </c:pt>
                <c:pt idx="47168">
                  <c:v>27986</c:v>
                </c:pt>
                <c:pt idx="47169">
                  <c:v>22903</c:v>
                </c:pt>
                <c:pt idx="47170">
                  <c:v>27986</c:v>
                </c:pt>
                <c:pt idx="47171">
                  <c:v>22903</c:v>
                </c:pt>
                <c:pt idx="47172">
                  <c:v>4375</c:v>
                </c:pt>
                <c:pt idx="47173">
                  <c:v>5317</c:v>
                </c:pt>
                <c:pt idx="47174">
                  <c:v>5317</c:v>
                </c:pt>
                <c:pt idx="47175">
                  <c:v>4375</c:v>
                </c:pt>
                <c:pt idx="47176">
                  <c:v>332</c:v>
                </c:pt>
                <c:pt idx="47177">
                  <c:v>2268</c:v>
                </c:pt>
                <c:pt idx="47178">
                  <c:v>507</c:v>
                </c:pt>
                <c:pt idx="47179">
                  <c:v>175</c:v>
                </c:pt>
                <c:pt idx="47180">
                  <c:v>0</c:v>
                </c:pt>
                <c:pt idx="47181">
                  <c:v>2358</c:v>
                </c:pt>
                <c:pt idx="47182">
                  <c:v>62</c:v>
                </c:pt>
                <c:pt idx="47183">
                  <c:v>4626</c:v>
                </c:pt>
                <c:pt idx="47184">
                  <c:v>569</c:v>
                </c:pt>
                <c:pt idx="47185">
                  <c:v>4626</c:v>
                </c:pt>
                <c:pt idx="47186">
                  <c:v>301</c:v>
                </c:pt>
                <c:pt idx="47187">
                  <c:v>6024</c:v>
                </c:pt>
                <c:pt idx="47188">
                  <c:v>301</c:v>
                </c:pt>
                <c:pt idx="47189">
                  <c:v>6024</c:v>
                </c:pt>
                <c:pt idx="47190">
                  <c:v>301</c:v>
                </c:pt>
                <c:pt idx="47191">
                  <c:v>6024</c:v>
                </c:pt>
                <c:pt idx="47192">
                  <c:v>301</c:v>
                </c:pt>
                <c:pt idx="47193">
                  <c:v>0</c:v>
                </c:pt>
                <c:pt idx="47194">
                  <c:v>0</c:v>
                </c:pt>
                <c:pt idx="47195">
                  <c:v>14</c:v>
                </c:pt>
                <c:pt idx="47196">
                  <c:v>0</c:v>
                </c:pt>
                <c:pt idx="47197">
                  <c:v>0</c:v>
                </c:pt>
                <c:pt idx="47198">
                  <c:v>0</c:v>
                </c:pt>
                <c:pt idx="47199">
                  <c:v>6038</c:v>
                </c:pt>
                <c:pt idx="47200">
                  <c:v>301</c:v>
                </c:pt>
                <c:pt idx="47201">
                  <c:v>3474</c:v>
                </c:pt>
                <c:pt idx="47202">
                  <c:v>5567</c:v>
                </c:pt>
                <c:pt idx="47203">
                  <c:v>944</c:v>
                </c:pt>
                <c:pt idx="47204">
                  <c:v>421</c:v>
                </c:pt>
                <c:pt idx="47205">
                  <c:v>4623</c:v>
                </c:pt>
                <c:pt idx="47206">
                  <c:v>3053</c:v>
                </c:pt>
                <c:pt idx="47207">
                  <c:v>18815</c:v>
                </c:pt>
                <c:pt idx="47208">
                  <c:v>12764</c:v>
                </c:pt>
                <c:pt idx="47209">
                  <c:v>12738</c:v>
                </c:pt>
                <c:pt idx="47210">
                  <c:v>6981</c:v>
                </c:pt>
                <c:pt idx="47211">
                  <c:v>7234</c:v>
                </c:pt>
                <c:pt idx="47212">
                  <c:v>11730</c:v>
                </c:pt>
                <c:pt idx="47213">
                  <c:v>11215</c:v>
                </c:pt>
                <c:pt idx="47214">
                  <c:v>2627</c:v>
                </c:pt>
                <c:pt idx="47215">
                  <c:v>1554</c:v>
                </c:pt>
                <c:pt idx="47216">
                  <c:v>2639</c:v>
                </c:pt>
                <c:pt idx="47217">
                  <c:v>2697</c:v>
                </c:pt>
                <c:pt idx="47218">
                  <c:v>541</c:v>
                </c:pt>
                <c:pt idx="47219">
                  <c:v>210</c:v>
                </c:pt>
                <c:pt idx="47220">
                  <c:v>0</c:v>
                </c:pt>
                <c:pt idx="47221">
                  <c:v>0</c:v>
                </c:pt>
                <c:pt idx="47222">
                  <c:v>33695</c:v>
                </c:pt>
                <c:pt idx="47223">
                  <c:v>41823</c:v>
                </c:pt>
                <c:pt idx="47224">
                  <c:v>254</c:v>
                </c:pt>
                <c:pt idx="47225">
                  <c:v>561</c:v>
                </c:pt>
                <c:pt idx="47226">
                  <c:v>17973</c:v>
                </c:pt>
                <c:pt idx="47227">
                  <c:v>18784</c:v>
                </c:pt>
                <c:pt idx="47228">
                  <c:v>19560</c:v>
                </c:pt>
                <c:pt idx="47229">
                  <c:v>20151</c:v>
                </c:pt>
                <c:pt idx="47230">
                  <c:v>1631</c:v>
                </c:pt>
                <c:pt idx="47231">
                  <c:v>233</c:v>
                </c:pt>
                <c:pt idx="47232">
                  <c:v>19612</c:v>
                </c:pt>
                <c:pt idx="47233">
                  <c:v>18833</c:v>
                </c:pt>
                <c:pt idx="47234">
                  <c:v>34</c:v>
                </c:pt>
                <c:pt idx="47235">
                  <c:v>6</c:v>
                </c:pt>
                <c:pt idx="47236">
                  <c:v>30857</c:v>
                </c:pt>
                <c:pt idx="47237">
                  <c:v>4393</c:v>
                </c:pt>
                <c:pt idx="47238">
                  <c:v>2091</c:v>
                </c:pt>
                <c:pt idx="47239">
                  <c:v>1271</c:v>
                </c:pt>
                <c:pt idx="47240">
                  <c:v>1932</c:v>
                </c:pt>
                <c:pt idx="47241">
                  <c:v>251</c:v>
                </c:pt>
                <c:pt idx="47242">
                  <c:v>174</c:v>
                </c:pt>
                <c:pt idx="47243">
                  <c:v>4142</c:v>
                </c:pt>
                <c:pt idx="47244">
                  <c:v>1917</c:v>
                </c:pt>
                <c:pt idx="47245">
                  <c:v>0</c:v>
                </c:pt>
                <c:pt idx="47246">
                  <c:v>0</c:v>
                </c:pt>
                <c:pt idx="47247">
                  <c:v>2243</c:v>
                </c:pt>
                <c:pt idx="47248">
                  <c:v>1599</c:v>
                </c:pt>
                <c:pt idx="47249">
                  <c:v>18464</c:v>
                </c:pt>
                <c:pt idx="47250">
                  <c:v>14963</c:v>
                </c:pt>
                <c:pt idx="47251">
                  <c:v>15629</c:v>
                </c:pt>
                <c:pt idx="47252">
                  <c:v>33695</c:v>
                </c:pt>
                <c:pt idx="47253">
                  <c:v>1</c:v>
                </c:pt>
                <c:pt idx="47254">
                  <c:v>0</c:v>
                </c:pt>
                <c:pt idx="47255">
                  <c:v>0</c:v>
                </c:pt>
                <c:pt idx="47256">
                  <c:v>0</c:v>
                </c:pt>
                <c:pt idx="47257">
                  <c:v>0</c:v>
                </c:pt>
                <c:pt idx="47258">
                  <c:v>0</c:v>
                </c:pt>
                <c:pt idx="47259">
                  <c:v>0</c:v>
                </c:pt>
                <c:pt idx="47260">
                  <c:v>0</c:v>
                </c:pt>
                <c:pt idx="47261">
                  <c:v>0</c:v>
                </c:pt>
                <c:pt idx="47262">
                  <c:v>0</c:v>
                </c:pt>
                <c:pt idx="47263">
                  <c:v>0</c:v>
                </c:pt>
                <c:pt idx="47264">
                  <c:v>0</c:v>
                </c:pt>
                <c:pt idx="47265">
                  <c:v>1652</c:v>
                </c:pt>
                <c:pt idx="47266">
                  <c:v>302</c:v>
                </c:pt>
                <c:pt idx="47267">
                  <c:v>15798</c:v>
                </c:pt>
                <c:pt idx="47268">
                  <c:v>4283</c:v>
                </c:pt>
                <c:pt idx="47269">
                  <c:v>34574</c:v>
                </c:pt>
                <c:pt idx="47270">
                  <c:v>32138</c:v>
                </c:pt>
                <c:pt idx="47271">
                  <c:v>32600</c:v>
                </c:pt>
                <c:pt idx="47272">
                  <c:v>11182</c:v>
                </c:pt>
                <c:pt idx="47273">
                  <c:v>5600</c:v>
                </c:pt>
                <c:pt idx="47274">
                  <c:v>4429</c:v>
                </c:pt>
                <c:pt idx="47275">
                  <c:v>10031</c:v>
                </c:pt>
                <c:pt idx="47276">
                  <c:v>13254</c:v>
                </c:pt>
                <c:pt idx="47277">
                  <c:v>12880</c:v>
                </c:pt>
                <c:pt idx="47278">
                  <c:v>14220</c:v>
                </c:pt>
                <c:pt idx="47279">
                  <c:v>14058</c:v>
                </c:pt>
                <c:pt idx="47280">
                  <c:v>5136</c:v>
                </c:pt>
                <c:pt idx="47281">
                  <c:v>3238</c:v>
                </c:pt>
                <c:pt idx="47282">
                  <c:v>3238</c:v>
                </c:pt>
                <c:pt idx="47283">
                  <c:v>5136</c:v>
                </c:pt>
                <c:pt idx="47284">
                  <c:v>58440</c:v>
                </c:pt>
                <c:pt idx="47285">
                  <c:v>553</c:v>
                </c:pt>
                <c:pt idx="47286">
                  <c:v>5820</c:v>
                </c:pt>
                <c:pt idx="47287">
                  <c:v>3826</c:v>
                </c:pt>
                <c:pt idx="47288">
                  <c:v>6194</c:v>
                </c:pt>
                <c:pt idx="47289">
                  <c:v>618</c:v>
                </c:pt>
                <c:pt idx="47290">
                  <c:v>148</c:v>
                </c:pt>
                <c:pt idx="47291">
                  <c:v>15709</c:v>
                </c:pt>
                <c:pt idx="47292">
                  <c:v>15278</c:v>
                </c:pt>
                <c:pt idx="47293">
                  <c:v>15278</c:v>
                </c:pt>
                <c:pt idx="47294">
                  <c:v>15709</c:v>
                </c:pt>
                <c:pt idx="47295">
                  <c:v>3558</c:v>
                </c:pt>
                <c:pt idx="47296">
                  <c:v>3584</c:v>
                </c:pt>
                <c:pt idx="47297">
                  <c:v>3584</c:v>
                </c:pt>
                <c:pt idx="47298">
                  <c:v>3558</c:v>
                </c:pt>
                <c:pt idx="47299">
                  <c:v>1175</c:v>
                </c:pt>
                <c:pt idx="47300">
                  <c:v>494</c:v>
                </c:pt>
                <c:pt idx="47301">
                  <c:v>2498</c:v>
                </c:pt>
                <c:pt idx="47302">
                  <c:v>2132</c:v>
                </c:pt>
                <c:pt idx="47303">
                  <c:v>494</c:v>
                </c:pt>
                <c:pt idx="47304">
                  <c:v>1175</c:v>
                </c:pt>
                <c:pt idx="47305">
                  <c:v>15315</c:v>
                </c:pt>
                <c:pt idx="47306">
                  <c:v>15709</c:v>
                </c:pt>
                <c:pt idx="47307">
                  <c:v>16847</c:v>
                </c:pt>
                <c:pt idx="47308">
                  <c:v>15772</c:v>
                </c:pt>
                <c:pt idx="47309">
                  <c:v>17004</c:v>
                </c:pt>
                <c:pt idx="47310">
                  <c:v>15939</c:v>
                </c:pt>
                <c:pt idx="47311">
                  <c:v>15939</c:v>
                </c:pt>
                <c:pt idx="47312">
                  <c:v>17004</c:v>
                </c:pt>
                <c:pt idx="47313">
                  <c:v>174</c:v>
                </c:pt>
                <c:pt idx="47314">
                  <c:v>251</c:v>
                </c:pt>
                <c:pt idx="47315">
                  <c:v>9179</c:v>
                </c:pt>
                <c:pt idx="47316">
                  <c:v>1282</c:v>
                </c:pt>
                <c:pt idx="47317">
                  <c:v>1590</c:v>
                </c:pt>
                <c:pt idx="47318">
                  <c:v>0</c:v>
                </c:pt>
                <c:pt idx="47319">
                  <c:v>0</c:v>
                </c:pt>
                <c:pt idx="47320">
                  <c:v>0</c:v>
                </c:pt>
                <c:pt idx="47321">
                  <c:v>0</c:v>
                </c:pt>
                <c:pt idx="47322">
                  <c:v>1638</c:v>
                </c:pt>
                <c:pt idx="47323">
                  <c:v>1457</c:v>
                </c:pt>
                <c:pt idx="47324">
                  <c:v>37131</c:v>
                </c:pt>
                <c:pt idx="47325">
                  <c:v>37801</c:v>
                </c:pt>
                <c:pt idx="47326">
                  <c:v>9694</c:v>
                </c:pt>
                <c:pt idx="47327">
                  <c:v>13418</c:v>
                </c:pt>
                <c:pt idx="47328">
                  <c:v>5718</c:v>
                </c:pt>
                <c:pt idx="47329">
                  <c:v>6297</c:v>
                </c:pt>
                <c:pt idx="47330">
                  <c:v>24461</c:v>
                </c:pt>
                <c:pt idx="47331">
                  <c:v>19605</c:v>
                </c:pt>
                <c:pt idx="47332">
                  <c:v>8704</c:v>
                </c:pt>
                <c:pt idx="47333">
                  <c:v>6195</c:v>
                </c:pt>
                <c:pt idx="47334">
                  <c:v>8222</c:v>
                </c:pt>
                <c:pt idx="47335">
                  <c:v>13532</c:v>
                </c:pt>
                <c:pt idx="47336">
                  <c:v>44</c:v>
                </c:pt>
                <c:pt idx="47337">
                  <c:v>0</c:v>
                </c:pt>
                <c:pt idx="47338">
                  <c:v>0</c:v>
                </c:pt>
                <c:pt idx="47339">
                  <c:v>1</c:v>
                </c:pt>
                <c:pt idx="47340">
                  <c:v>1319</c:v>
                </c:pt>
                <c:pt idx="47341">
                  <c:v>1236</c:v>
                </c:pt>
                <c:pt idx="47342">
                  <c:v>2666</c:v>
                </c:pt>
                <c:pt idx="47343">
                  <c:v>3218</c:v>
                </c:pt>
                <c:pt idx="47344">
                  <c:v>3010</c:v>
                </c:pt>
                <c:pt idx="47345">
                  <c:v>1454</c:v>
                </c:pt>
                <c:pt idx="47346">
                  <c:v>2761</c:v>
                </c:pt>
                <c:pt idx="47347">
                  <c:v>3218</c:v>
                </c:pt>
                <c:pt idx="47348">
                  <c:v>3010</c:v>
                </c:pt>
                <c:pt idx="47349">
                  <c:v>16153</c:v>
                </c:pt>
                <c:pt idx="47350">
                  <c:v>24828</c:v>
                </c:pt>
                <c:pt idx="47351">
                  <c:v>0</c:v>
                </c:pt>
                <c:pt idx="47352">
                  <c:v>1</c:v>
                </c:pt>
                <c:pt idx="47353">
                  <c:v>24829</c:v>
                </c:pt>
                <c:pt idx="47354">
                  <c:v>16153</c:v>
                </c:pt>
                <c:pt idx="47355">
                  <c:v>31376</c:v>
                </c:pt>
                <c:pt idx="47356">
                  <c:v>28563</c:v>
                </c:pt>
                <c:pt idx="47357">
                  <c:v>580</c:v>
                </c:pt>
                <c:pt idx="47358">
                  <c:v>625</c:v>
                </c:pt>
                <c:pt idx="47359">
                  <c:v>625</c:v>
                </c:pt>
                <c:pt idx="47360">
                  <c:v>580</c:v>
                </c:pt>
                <c:pt idx="47361">
                  <c:v>580</c:v>
                </c:pt>
                <c:pt idx="47362">
                  <c:v>626</c:v>
                </c:pt>
                <c:pt idx="47363">
                  <c:v>1</c:v>
                </c:pt>
                <c:pt idx="47364">
                  <c:v>0</c:v>
                </c:pt>
                <c:pt idx="47365">
                  <c:v>0</c:v>
                </c:pt>
                <c:pt idx="47366">
                  <c:v>0</c:v>
                </c:pt>
                <c:pt idx="47367">
                  <c:v>0</c:v>
                </c:pt>
                <c:pt idx="47368">
                  <c:v>0</c:v>
                </c:pt>
                <c:pt idx="47369">
                  <c:v>123883</c:v>
                </c:pt>
                <c:pt idx="47370">
                  <c:v>75894</c:v>
                </c:pt>
                <c:pt idx="47371">
                  <c:v>85310</c:v>
                </c:pt>
                <c:pt idx="47372">
                  <c:v>0</c:v>
                </c:pt>
                <c:pt idx="47373">
                  <c:v>13000</c:v>
                </c:pt>
                <c:pt idx="47374">
                  <c:v>0</c:v>
                </c:pt>
                <c:pt idx="47375">
                  <c:v>42</c:v>
                </c:pt>
                <c:pt idx="47376">
                  <c:v>42</c:v>
                </c:pt>
                <c:pt idx="47377">
                  <c:v>0</c:v>
                </c:pt>
                <c:pt idx="47378">
                  <c:v>9</c:v>
                </c:pt>
                <c:pt idx="47379">
                  <c:v>0</c:v>
                </c:pt>
                <c:pt idx="47380">
                  <c:v>0</c:v>
                </c:pt>
                <c:pt idx="47381">
                  <c:v>0</c:v>
                </c:pt>
                <c:pt idx="47382">
                  <c:v>0</c:v>
                </c:pt>
                <c:pt idx="47383">
                  <c:v>51</c:v>
                </c:pt>
                <c:pt idx="47384">
                  <c:v>0</c:v>
                </c:pt>
                <c:pt idx="47385">
                  <c:v>0</c:v>
                </c:pt>
                <c:pt idx="47386">
                  <c:v>9</c:v>
                </c:pt>
                <c:pt idx="47387">
                  <c:v>0</c:v>
                </c:pt>
                <c:pt idx="47388">
                  <c:v>0</c:v>
                </c:pt>
                <c:pt idx="47389">
                  <c:v>0</c:v>
                </c:pt>
                <c:pt idx="47390">
                  <c:v>0</c:v>
                </c:pt>
                <c:pt idx="47391">
                  <c:v>0</c:v>
                </c:pt>
                <c:pt idx="47392">
                  <c:v>0</c:v>
                </c:pt>
                <c:pt idx="47393">
                  <c:v>0</c:v>
                </c:pt>
                <c:pt idx="47394">
                  <c:v>0</c:v>
                </c:pt>
                <c:pt idx="47395">
                  <c:v>0</c:v>
                </c:pt>
                <c:pt idx="47396">
                  <c:v>16086</c:v>
                </c:pt>
                <c:pt idx="47397">
                  <c:v>24818</c:v>
                </c:pt>
                <c:pt idx="47398">
                  <c:v>24818</c:v>
                </c:pt>
                <c:pt idx="47399">
                  <c:v>14779</c:v>
                </c:pt>
                <c:pt idx="47400">
                  <c:v>2106</c:v>
                </c:pt>
                <c:pt idx="47401">
                  <c:v>2724</c:v>
                </c:pt>
                <c:pt idx="47402">
                  <c:v>7392</c:v>
                </c:pt>
                <c:pt idx="47403">
                  <c:v>16613</c:v>
                </c:pt>
                <c:pt idx="47404">
                  <c:v>1771</c:v>
                </c:pt>
                <c:pt idx="47405">
                  <c:v>1063</c:v>
                </c:pt>
                <c:pt idx="47406">
                  <c:v>16179</c:v>
                </c:pt>
                <c:pt idx="47407">
                  <c:v>7048</c:v>
                </c:pt>
                <c:pt idx="47408">
                  <c:v>1185</c:v>
                </c:pt>
                <c:pt idx="47409">
                  <c:v>213</c:v>
                </c:pt>
                <c:pt idx="47410">
                  <c:v>149</c:v>
                </c:pt>
                <c:pt idx="47411">
                  <c:v>1742</c:v>
                </c:pt>
                <c:pt idx="47412">
                  <c:v>1768</c:v>
                </c:pt>
                <c:pt idx="47413">
                  <c:v>1266</c:v>
                </c:pt>
                <c:pt idx="47414">
                  <c:v>1253</c:v>
                </c:pt>
                <c:pt idx="47415">
                  <c:v>5836</c:v>
                </c:pt>
                <c:pt idx="47416">
                  <c:v>0</c:v>
                </c:pt>
                <c:pt idx="47417">
                  <c:v>0</c:v>
                </c:pt>
                <c:pt idx="47418">
                  <c:v>4427</c:v>
                </c:pt>
                <c:pt idx="47419">
                  <c:v>4616</c:v>
                </c:pt>
                <c:pt idx="47420">
                  <c:v>2128</c:v>
                </c:pt>
                <c:pt idx="47421">
                  <c:v>2228</c:v>
                </c:pt>
                <c:pt idx="47422">
                  <c:v>13812</c:v>
                </c:pt>
                <c:pt idx="47423">
                  <c:v>4392</c:v>
                </c:pt>
                <c:pt idx="47424">
                  <c:v>7048</c:v>
                </c:pt>
                <c:pt idx="47425">
                  <c:v>16179</c:v>
                </c:pt>
                <c:pt idx="47426">
                  <c:v>13812</c:v>
                </c:pt>
                <c:pt idx="47427">
                  <c:v>4392</c:v>
                </c:pt>
                <c:pt idx="47428">
                  <c:v>4392</c:v>
                </c:pt>
                <c:pt idx="47429">
                  <c:v>13812</c:v>
                </c:pt>
                <c:pt idx="47430">
                  <c:v>1389</c:v>
                </c:pt>
                <c:pt idx="47431">
                  <c:v>1413</c:v>
                </c:pt>
                <c:pt idx="47432">
                  <c:v>12969</c:v>
                </c:pt>
                <c:pt idx="47433">
                  <c:v>3525</c:v>
                </c:pt>
                <c:pt idx="47434">
                  <c:v>4953</c:v>
                </c:pt>
                <c:pt idx="47435">
                  <c:v>5840</c:v>
                </c:pt>
                <c:pt idx="47436">
                  <c:v>5644</c:v>
                </c:pt>
                <c:pt idx="47437">
                  <c:v>19442</c:v>
                </c:pt>
                <c:pt idx="47438">
                  <c:v>9323</c:v>
                </c:pt>
                <c:pt idx="47439">
                  <c:v>8903</c:v>
                </c:pt>
                <c:pt idx="47440">
                  <c:v>18952</c:v>
                </c:pt>
                <c:pt idx="47441">
                  <c:v>424</c:v>
                </c:pt>
                <c:pt idx="47442">
                  <c:v>494</c:v>
                </c:pt>
                <c:pt idx="47443">
                  <c:v>190</c:v>
                </c:pt>
                <c:pt idx="47444">
                  <c:v>201</c:v>
                </c:pt>
                <c:pt idx="47445">
                  <c:v>494</c:v>
                </c:pt>
                <c:pt idx="47446">
                  <c:v>424</c:v>
                </c:pt>
                <c:pt idx="47447">
                  <c:v>7675</c:v>
                </c:pt>
                <c:pt idx="47448">
                  <c:v>8417</c:v>
                </c:pt>
                <c:pt idx="47449">
                  <c:v>8417</c:v>
                </c:pt>
                <c:pt idx="47450">
                  <c:v>7675</c:v>
                </c:pt>
                <c:pt idx="47451">
                  <c:v>0</c:v>
                </c:pt>
                <c:pt idx="47452">
                  <c:v>1557</c:v>
                </c:pt>
                <c:pt idx="47453">
                  <c:v>1729</c:v>
                </c:pt>
                <c:pt idx="47454">
                  <c:v>1152</c:v>
                </c:pt>
                <c:pt idx="47455">
                  <c:v>1146</c:v>
                </c:pt>
                <c:pt idx="47456">
                  <c:v>7264</c:v>
                </c:pt>
                <c:pt idx="47457">
                  <c:v>7840</c:v>
                </c:pt>
                <c:pt idx="47458">
                  <c:v>1565</c:v>
                </c:pt>
                <c:pt idx="47459">
                  <c:v>1591</c:v>
                </c:pt>
                <c:pt idx="47460">
                  <c:v>1846</c:v>
                </c:pt>
                <c:pt idx="47461">
                  <c:v>1680</c:v>
                </c:pt>
                <c:pt idx="47462">
                  <c:v>1212</c:v>
                </c:pt>
                <c:pt idx="47463">
                  <c:v>1352</c:v>
                </c:pt>
                <c:pt idx="47464">
                  <c:v>2832</c:v>
                </c:pt>
                <c:pt idx="47465">
                  <c:v>2848</c:v>
                </c:pt>
                <c:pt idx="47466">
                  <c:v>1352</c:v>
                </c:pt>
                <c:pt idx="47467">
                  <c:v>1212</c:v>
                </c:pt>
                <c:pt idx="47468">
                  <c:v>10096</c:v>
                </c:pt>
                <c:pt idx="47469">
                  <c:v>10688</c:v>
                </c:pt>
                <c:pt idx="47470">
                  <c:v>7840</c:v>
                </c:pt>
                <c:pt idx="47471">
                  <c:v>7264</c:v>
                </c:pt>
                <c:pt idx="47472">
                  <c:v>10746</c:v>
                </c:pt>
                <c:pt idx="47473">
                  <c:v>10562</c:v>
                </c:pt>
                <c:pt idx="47474">
                  <c:v>0</c:v>
                </c:pt>
                <c:pt idx="47475">
                  <c:v>0</c:v>
                </c:pt>
                <c:pt idx="47476">
                  <c:v>311</c:v>
                </c:pt>
                <c:pt idx="47477">
                  <c:v>280</c:v>
                </c:pt>
                <c:pt idx="47478">
                  <c:v>227</c:v>
                </c:pt>
                <c:pt idx="47479">
                  <c:v>319</c:v>
                </c:pt>
                <c:pt idx="47480">
                  <c:v>280</c:v>
                </c:pt>
                <c:pt idx="47481">
                  <c:v>311</c:v>
                </c:pt>
                <c:pt idx="47482">
                  <c:v>1132</c:v>
                </c:pt>
                <c:pt idx="47483">
                  <c:v>1225</c:v>
                </c:pt>
                <c:pt idx="47484">
                  <c:v>0</c:v>
                </c:pt>
                <c:pt idx="47485">
                  <c:v>0</c:v>
                </c:pt>
                <c:pt idx="47486">
                  <c:v>0</c:v>
                </c:pt>
                <c:pt idx="47487">
                  <c:v>0</c:v>
                </c:pt>
                <c:pt idx="47488">
                  <c:v>1183</c:v>
                </c:pt>
                <c:pt idx="47489">
                  <c:v>1185</c:v>
                </c:pt>
                <c:pt idx="47490">
                  <c:v>1496</c:v>
                </c:pt>
                <c:pt idx="47491">
                  <c:v>1463</c:v>
                </c:pt>
                <c:pt idx="47492">
                  <c:v>906</c:v>
                </c:pt>
                <c:pt idx="47493">
                  <c:v>701</c:v>
                </c:pt>
                <c:pt idx="47494">
                  <c:v>662</c:v>
                </c:pt>
                <c:pt idx="47495">
                  <c:v>632</c:v>
                </c:pt>
                <c:pt idx="47496">
                  <c:v>662</c:v>
                </c:pt>
                <c:pt idx="47497">
                  <c:v>0</c:v>
                </c:pt>
                <c:pt idx="47498">
                  <c:v>0</c:v>
                </c:pt>
                <c:pt idx="47499">
                  <c:v>3146</c:v>
                </c:pt>
                <c:pt idx="47500">
                  <c:v>3235</c:v>
                </c:pt>
                <c:pt idx="47501">
                  <c:v>257</c:v>
                </c:pt>
                <c:pt idx="47502">
                  <c:v>24450</c:v>
                </c:pt>
                <c:pt idx="47503">
                  <c:v>33453</c:v>
                </c:pt>
                <c:pt idx="47504">
                  <c:v>33453</c:v>
                </c:pt>
                <c:pt idx="47505">
                  <c:v>24450</c:v>
                </c:pt>
                <c:pt idx="47506">
                  <c:v>33453</c:v>
                </c:pt>
                <c:pt idx="47507">
                  <c:v>24450</c:v>
                </c:pt>
                <c:pt idx="47508">
                  <c:v>0</c:v>
                </c:pt>
                <c:pt idx="47509">
                  <c:v>3139</c:v>
                </c:pt>
                <c:pt idx="47510">
                  <c:v>3139</c:v>
                </c:pt>
                <c:pt idx="47511">
                  <c:v>0</c:v>
                </c:pt>
                <c:pt idx="47512">
                  <c:v>369</c:v>
                </c:pt>
                <c:pt idx="47513">
                  <c:v>1104</c:v>
                </c:pt>
                <c:pt idx="47514">
                  <c:v>1104</c:v>
                </c:pt>
                <c:pt idx="47515">
                  <c:v>369</c:v>
                </c:pt>
                <c:pt idx="47516">
                  <c:v>18194</c:v>
                </c:pt>
                <c:pt idx="47517">
                  <c:v>26141</c:v>
                </c:pt>
                <c:pt idx="47518">
                  <c:v>24450</c:v>
                </c:pt>
                <c:pt idx="47519">
                  <c:v>8250</c:v>
                </c:pt>
                <c:pt idx="47520">
                  <c:v>30943</c:v>
                </c:pt>
                <c:pt idx="47521">
                  <c:v>13416</c:v>
                </c:pt>
                <c:pt idx="47522">
                  <c:v>9055</c:v>
                </c:pt>
                <c:pt idx="47523">
                  <c:v>86</c:v>
                </c:pt>
                <c:pt idx="47524">
                  <c:v>5963</c:v>
                </c:pt>
                <c:pt idx="47525">
                  <c:v>14257</c:v>
                </c:pt>
                <c:pt idx="47526">
                  <c:v>43684</c:v>
                </c:pt>
                <c:pt idx="47527">
                  <c:v>30943</c:v>
                </c:pt>
                <c:pt idx="47528">
                  <c:v>4264</c:v>
                </c:pt>
                <c:pt idx="47529">
                  <c:v>1319</c:v>
                </c:pt>
                <c:pt idx="47530">
                  <c:v>1236</c:v>
                </c:pt>
                <c:pt idx="47531">
                  <c:v>27497</c:v>
                </c:pt>
                <c:pt idx="47532">
                  <c:v>31761</c:v>
                </c:pt>
                <c:pt idx="47533">
                  <c:v>8592</c:v>
                </c:pt>
                <c:pt idx="47534">
                  <c:v>9596</c:v>
                </c:pt>
                <c:pt idx="47535">
                  <c:v>816</c:v>
                </c:pt>
                <c:pt idx="47536">
                  <c:v>0</c:v>
                </c:pt>
                <c:pt idx="47537">
                  <c:v>1053</c:v>
                </c:pt>
                <c:pt idx="47538">
                  <c:v>361</c:v>
                </c:pt>
                <c:pt idx="47539">
                  <c:v>4178</c:v>
                </c:pt>
                <c:pt idx="47540">
                  <c:v>4162</c:v>
                </c:pt>
                <c:pt idx="47541">
                  <c:v>1225</c:v>
                </c:pt>
                <c:pt idx="47542">
                  <c:v>1132</c:v>
                </c:pt>
                <c:pt idx="47543">
                  <c:v>4566</c:v>
                </c:pt>
                <c:pt idx="47544">
                  <c:v>4743</c:v>
                </c:pt>
                <c:pt idx="47545">
                  <c:v>6681</c:v>
                </c:pt>
                <c:pt idx="47546">
                  <c:v>4743</c:v>
                </c:pt>
                <c:pt idx="47547">
                  <c:v>4566</c:v>
                </c:pt>
                <c:pt idx="47548">
                  <c:v>4289</c:v>
                </c:pt>
                <c:pt idx="47549">
                  <c:v>4535</c:v>
                </c:pt>
                <c:pt idx="47550">
                  <c:v>573</c:v>
                </c:pt>
                <c:pt idx="47551">
                  <c:v>560</c:v>
                </c:pt>
                <c:pt idx="47552">
                  <c:v>149</c:v>
                </c:pt>
                <c:pt idx="47553">
                  <c:v>213</c:v>
                </c:pt>
                <c:pt idx="47554">
                  <c:v>5329</c:v>
                </c:pt>
                <c:pt idx="47555">
                  <c:v>4989</c:v>
                </c:pt>
                <c:pt idx="47556">
                  <c:v>0</c:v>
                </c:pt>
                <c:pt idx="47557">
                  <c:v>0</c:v>
                </c:pt>
                <c:pt idx="47558">
                  <c:v>1729</c:v>
                </c:pt>
                <c:pt idx="47559">
                  <c:v>1557</c:v>
                </c:pt>
                <c:pt idx="47560">
                  <c:v>1056</c:v>
                </c:pt>
                <c:pt idx="47561">
                  <c:v>21</c:v>
                </c:pt>
                <c:pt idx="47562">
                  <c:v>19790</c:v>
                </c:pt>
                <c:pt idx="47563">
                  <c:v>2151</c:v>
                </c:pt>
                <c:pt idx="47564">
                  <c:v>5628</c:v>
                </c:pt>
                <c:pt idx="47565">
                  <c:v>25613</c:v>
                </c:pt>
                <c:pt idx="47566">
                  <c:v>16086</c:v>
                </c:pt>
                <c:pt idx="47567">
                  <c:v>24818</c:v>
                </c:pt>
                <c:pt idx="47568">
                  <c:v>6779</c:v>
                </c:pt>
                <c:pt idx="47569">
                  <c:v>16987</c:v>
                </c:pt>
                <c:pt idx="47570">
                  <c:v>428</c:v>
                </c:pt>
                <c:pt idx="47571">
                  <c:v>509</c:v>
                </c:pt>
                <c:pt idx="47572">
                  <c:v>504</c:v>
                </c:pt>
                <c:pt idx="47573">
                  <c:v>362</c:v>
                </c:pt>
                <c:pt idx="47574">
                  <c:v>16921</c:v>
                </c:pt>
                <c:pt idx="47575">
                  <c:v>6774</c:v>
                </c:pt>
                <c:pt idx="47576">
                  <c:v>1908</c:v>
                </c:pt>
                <c:pt idx="47577">
                  <c:v>1919</c:v>
                </c:pt>
                <c:pt idx="47578">
                  <c:v>4616</c:v>
                </c:pt>
                <c:pt idx="47579">
                  <c:v>4427</c:v>
                </c:pt>
                <c:pt idx="47580">
                  <c:v>303</c:v>
                </c:pt>
                <c:pt idx="47581">
                  <c:v>285</c:v>
                </c:pt>
                <c:pt idx="47582">
                  <c:v>5644</c:v>
                </c:pt>
                <c:pt idx="47583">
                  <c:v>5840</c:v>
                </c:pt>
                <c:pt idx="47584">
                  <c:v>923</c:v>
                </c:pt>
                <c:pt idx="47585">
                  <c:v>917</c:v>
                </c:pt>
                <c:pt idx="47586">
                  <c:v>1920</c:v>
                </c:pt>
                <c:pt idx="47587">
                  <c:v>2093</c:v>
                </c:pt>
                <c:pt idx="47588">
                  <c:v>1228</c:v>
                </c:pt>
                <c:pt idx="47589">
                  <c:v>1053</c:v>
                </c:pt>
                <c:pt idx="47590">
                  <c:v>50</c:v>
                </c:pt>
                <c:pt idx="47591">
                  <c:v>58</c:v>
                </c:pt>
                <c:pt idx="47592">
                  <c:v>44</c:v>
                </c:pt>
                <c:pt idx="47593">
                  <c:v>20</c:v>
                </c:pt>
                <c:pt idx="47594">
                  <c:v>20</c:v>
                </c:pt>
                <c:pt idx="47595">
                  <c:v>44</c:v>
                </c:pt>
                <c:pt idx="47596">
                  <c:v>16153</c:v>
                </c:pt>
                <c:pt idx="47597">
                  <c:v>24829</c:v>
                </c:pt>
                <c:pt idx="47598">
                  <c:v>11</c:v>
                </c:pt>
                <c:pt idx="47599">
                  <c:v>67</c:v>
                </c:pt>
                <c:pt idx="47600">
                  <c:v>84036</c:v>
                </c:pt>
                <c:pt idx="47601">
                  <c:v>80562</c:v>
                </c:pt>
                <c:pt idx="47602">
                  <c:v>25821</c:v>
                </c:pt>
                <c:pt idx="47603">
                  <c:v>12094</c:v>
                </c:pt>
                <c:pt idx="47604">
                  <c:v>10054</c:v>
                </c:pt>
                <c:pt idx="47605">
                  <c:v>9407</c:v>
                </c:pt>
                <c:pt idx="47606">
                  <c:v>1236</c:v>
                </c:pt>
                <c:pt idx="47607">
                  <c:v>1319</c:v>
                </c:pt>
                <c:pt idx="47608">
                  <c:v>10159</c:v>
                </c:pt>
                <c:pt idx="47609">
                  <c:v>9387</c:v>
                </c:pt>
                <c:pt idx="47610">
                  <c:v>11413</c:v>
                </c:pt>
                <c:pt idx="47611">
                  <c:v>5746</c:v>
                </c:pt>
                <c:pt idx="47612">
                  <c:v>5746</c:v>
                </c:pt>
                <c:pt idx="47613">
                  <c:v>11413</c:v>
                </c:pt>
                <c:pt idx="47614">
                  <c:v>8755</c:v>
                </c:pt>
                <c:pt idx="47615">
                  <c:v>13617</c:v>
                </c:pt>
                <c:pt idx="47616">
                  <c:v>16780</c:v>
                </c:pt>
                <c:pt idx="47617">
                  <c:v>24578</c:v>
                </c:pt>
                <c:pt idx="47618">
                  <c:v>48345</c:v>
                </c:pt>
                <c:pt idx="47619">
                  <c:v>7624</c:v>
                </c:pt>
                <c:pt idx="47620">
                  <c:v>7431</c:v>
                </c:pt>
                <c:pt idx="47621">
                  <c:v>3025</c:v>
                </c:pt>
                <c:pt idx="47622">
                  <c:v>2866</c:v>
                </c:pt>
                <c:pt idx="47623">
                  <c:v>10813</c:v>
                </c:pt>
                <c:pt idx="47624">
                  <c:v>9575</c:v>
                </c:pt>
                <c:pt idx="47625">
                  <c:v>10989</c:v>
                </c:pt>
                <c:pt idx="47626">
                  <c:v>11437</c:v>
                </c:pt>
                <c:pt idx="47627">
                  <c:v>0</c:v>
                </c:pt>
                <c:pt idx="47628">
                  <c:v>34771</c:v>
                </c:pt>
                <c:pt idx="47629">
                  <c:v>12832</c:v>
                </c:pt>
                <c:pt idx="47630">
                  <c:v>22977</c:v>
                </c:pt>
                <c:pt idx="47631">
                  <c:v>12874</c:v>
                </c:pt>
                <c:pt idx="47632">
                  <c:v>23023</c:v>
                </c:pt>
                <c:pt idx="47633">
                  <c:v>7985</c:v>
                </c:pt>
                <c:pt idx="47634">
                  <c:v>20271</c:v>
                </c:pt>
                <c:pt idx="47635">
                  <c:v>7985</c:v>
                </c:pt>
                <c:pt idx="47636">
                  <c:v>20271</c:v>
                </c:pt>
                <c:pt idx="47637">
                  <c:v>3786</c:v>
                </c:pt>
                <c:pt idx="47638">
                  <c:v>3892</c:v>
                </c:pt>
                <c:pt idx="47639">
                  <c:v>3880</c:v>
                </c:pt>
                <c:pt idx="47640">
                  <c:v>3330</c:v>
                </c:pt>
                <c:pt idx="47641">
                  <c:v>6632</c:v>
                </c:pt>
                <c:pt idx="47642">
                  <c:v>4954</c:v>
                </c:pt>
                <c:pt idx="47643">
                  <c:v>0</c:v>
                </c:pt>
                <c:pt idx="47644">
                  <c:v>0</c:v>
                </c:pt>
                <c:pt idx="47645">
                  <c:v>120</c:v>
                </c:pt>
                <c:pt idx="47646">
                  <c:v>266</c:v>
                </c:pt>
                <c:pt idx="47647">
                  <c:v>13893</c:v>
                </c:pt>
                <c:pt idx="47648">
                  <c:v>18000</c:v>
                </c:pt>
                <c:pt idx="47649">
                  <c:v>18814</c:v>
                </c:pt>
                <c:pt idx="47650">
                  <c:v>13779</c:v>
                </c:pt>
                <c:pt idx="47651">
                  <c:v>27112</c:v>
                </c:pt>
                <c:pt idx="47652">
                  <c:v>20537</c:v>
                </c:pt>
                <c:pt idx="47653">
                  <c:v>32203</c:v>
                </c:pt>
                <c:pt idx="47654">
                  <c:v>16660</c:v>
                </c:pt>
                <c:pt idx="47655">
                  <c:v>15543</c:v>
                </c:pt>
                <c:pt idx="47656">
                  <c:v>20537</c:v>
                </c:pt>
                <c:pt idx="47657">
                  <c:v>13893</c:v>
                </c:pt>
                <c:pt idx="47658">
                  <c:v>50819</c:v>
                </c:pt>
                <c:pt idx="47659">
                  <c:v>11236</c:v>
                </c:pt>
                <c:pt idx="47660">
                  <c:v>27269</c:v>
                </c:pt>
                <c:pt idx="47661">
                  <c:v>29278</c:v>
                </c:pt>
                <c:pt idx="47662">
                  <c:v>1352</c:v>
                </c:pt>
                <c:pt idx="47663">
                  <c:v>20800</c:v>
                </c:pt>
                <c:pt idx="47664">
                  <c:v>32966</c:v>
                </c:pt>
                <c:pt idx="47665">
                  <c:v>56169</c:v>
                </c:pt>
                <c:pt idx="47666">
                  <c:v>0</c:v>
                </c:pt>
                <c:pt idx="47667">
                  <c:v>14330</c:v>
                </c:pt>
                <c:pt idx="47668">
                  <c:v>10827</c:v>
                </c:pt>
                <c:pt idx="47669">
                  <c:v>3526</c:v>
                </c:pt>
                <c:pt idx="47670">
                  <c:v>3266</c:v>
                </c:pt>
                <c:pt idx="47671">
                  <c:v>15077</c:v>
                </c:pt>
                <c:pt idx="47672">
                  <c:v>10916</c:v>
                </c:pt>
                <c:pt idx="47673">
                  <c:v>2397</c:v>
                </c:pt>
                <c:pt idx="47674">
                  <c:v>7269</c:v>
                </c:pt>
                <c:pt idx="47675">
                  <c:v>29377</c:v>
                </c:pt>
                <c:pt idx="47676">
                  <c:v>1516</c:v>
                </c:pt>
                <c:pt idx="47677">
                  <c:v>988</c:v>
                </c:pt>
                <c:pt idx="47678">
                  <c:v>42</c:v>
                </c:pt>
                <c:pt idx="47679">
                  <c:v>489</c:v>
                </c:pt>
                <c:pt idx="47680">
                  <c:v>50054</c:v>
                </c:pt>
                <c:pt idx="47681">
                  <c:v>25783</c:v>
                </c:pt>
                <c:pt idx="47682">
                  <c:v>2482</c:v>
                </c:pt>
                <c:pt idx="47683">
                  <c:v>41823</c:v>
                </c:pt>
                <c:pt idx="47684">
                  <c:v>24382</c:v>
                </c:pt>
                <c:pt idx="47685">
                  <c:v>9313</c:v>
                </c:pt>
                <c:pt idx="47686">
                  <c:v>9</c:v>
                </c:pt>
                <c:pt idx="47687">
                  <c:v>4</c:v>
                </c:pt>
                <c:pt idx="47688">
                  <c:v>896</c:v>
                </c:pt>
                <c:pt idx="47689">
                  <c:v>278</c:v>
                </c:pt>
                <c:pt idx="47690">
                  <c:v>13977</c:v>
                </c:pt>
                <c:pt idx="47691">
                  <c:v>14323</c:v>
                </c:pt>
                <c:pt idx="47692">
                  <c:v>14323</c:v>
                </c:pt>
                <c:pt idx="47693">
                  <c:v>13977</c:v>
                </c:pt>
                <c:pt idx="47694">
                  <c:v>3157</c:v>
                </c:pt>
                <c:pt idx="47695">
                  <c:v>8309</c:v>
                </c:pt>
                <c:pt idx="47696">
                  <c:v>8463</c:v>
                </c:pt>
                <c:pt idx="47697">
                  <c:v>8463</c:v>
                </c:pt>
                <c:pt idx="47698">
                  <c:v>8309</c:v>
                </c:pt>
                <c:pt idx="47699">
                  <c:v>17921</c:v>
                </c:pt>
                <c:pt idx="47700">
                  <c:v>8309</c:v>
                </c:pt>
                <c:pt idx="47701">
                  <c:v>8463</c:v>
                </c:pt>
                <c:pt idx="47702">
                  <c:v>17068</c:v>
                </c:pt>
                <c:pt idx="47703">
                  <c:v>8309</c:v>
                </c:pt>
                <c:pt idx="47704">
                  <c:v>8463</c:v>
                </c:pt>
                <c:pt idx="47705">
                  <c:v>2182</c:v>
                </c:pt>
                <c:pt idx="47706">
                  <c:v>2206</c:v>
                </c:pt>
                <c:pt idx="47707">
                  <c:v>33434</c:v>
                </c:pt>
                <c:pt idx="47708">
                  <c:v>19620</c:v>
                </c:pt>
                <c:pt idx="47709">
                  <c:v>24711</c:v>
                </c:pt>
                <c:pt idx="47710">
                  <c:v>0</c:v>
                </c:pt>
                <c:pt idx="47711">
                  <c:v>3794</c:v>
                </c:pt>
                <c:pt idx="47712">
                  <c:v>3786</c:v>
                </c:pt>
                <c:pt idx="47713">
                  <c:v>0</c:v>
                </c:pt>
                <c:pt idx="47714">
                  <c:v>0</c:v>
                </c:pt>
                <c:pt idx="47715">
                  <c:v>2569</c:v>
                </c:pt>
                <c:pt idx="47716">
                  <c:v>2437</c:v>
                </c:pt>
                <c:pt idx="47717">
                  <c:v>2886</c:v>
                </c:pt>
                <c:pt idx="47718">
                  <c:v>4126</c:v>
                </c:pt>
                <c:pt idx="47719">
                  <c:v>23905</c:v>
                </c:pt>
                <c:pt idx="47720">
                  <c:v>24730</c:v>
                </c:pt>
                <c:pt idx="47721">
                  <c:v>5533</c:v>
                </c:pt>
                <c:pt idx="47722">
                  <c:v>7265</c:v>
                </c:pt>
                <c:pt idx="47723">
                  <c:v>8539</c:v>
                </c:pt>
                <c:pt idx="47724">
                  <c:v>5275</c:v>
                </c:pt>
                <c:pt idx="47725">
                  <c:v>3006</c:v>
                </c:pt>
                <c:pt idx="47726">
                  <c:v>27849</c:v>
                </c:pt>
                <c:pt idx="47727">
                  <c:v>2617</c:v>
                </c:pt>
                <c:pt idx="47728">
                  <c:v>7840</c:v>
                </c:pt>
                <c:pt idx="47729">
                  <c:v>7264</c:v>
                </c:pt>
                <c:pt idx="47730">
                  <c:v>94921</c:v>
                </c:pt>
                <c:pt idx="47731">
                  <c:v>8780</c:v>
                </c:pt>
                <c:pt idx="47732">
                  <c:v>8529</c:v>
                </c:pt>
                <c:pt idx="47733">
                  <c:v>0</c:v>
                </c:pt>
                <c:pt idx="47734">
                  <c:v>0</c:v>
                </c:pt>
                <c:pt idx="47735">
                  <c:v>0</c:v>
                </c:pt>
                <c:pt idx="47736">
                  <c:v>0</c:v>
                </c:pt>
                <c:pt idx="47737">
                  <c:v>37</c:v>
                </c:pt>
                <c:pt idx="47738">
                  <c:v>0</c:v>
                </c:pt>
                <c:pt idx="47739">
                  <c:v>0</c:v>
                </c:pt>
                <c:pt idx="47740">
                  <c:v>0</c:v>
                </c:pt>
                <c:pt idx="47741">
                  <c:v>0</c:v>
                </c:pt>
                <c:pt idx="47742">
                  <c:v>37</c:v>
                </c:pt>
                <c:pt idx="47743">
                  <c:v>204</c:v>
                </c:pt>
                <c:pt idx="47744">
                  <c:v>157</c:v>
                </c:pt>
                <c:pt idx="47745">
                  <c:v>4</c:v>
                </c:pt>
                <c:pt idx="47746">
                  <c:v>9</c:v>
                </c:pt>
                <c:pt idx="47747">
                  <c:v>9</c:v>
                </c:pt>
                <c:pt idx="47748">
                  <c:v>4</c:v>
                </c:pt>
                <c:pt idx="47749">
                  <c:v>4</c:v>
                </c:pt>
                <c:pt idx="47750">
                  <c:v>9</c:v>
                </c:pt>
                <c:pt idx="47751">
                  <c:v>0</c:v>
                </c:pt>
                <c:pt idx="47752">
                  <c:v>0</c:v>
                </c:pt>
                <c:pt idx="47753">
                  <c:v>0</c:v>
                </c:pt>
                <c:pt idx="47754">
                  <c:v>0</c:v>
                </c:pt>
                <c:pt idx="47755">
                  <c:v>31376</c:v>
                </c:pt>
                <c:pt idx="47756">
                  <c:v>28563</c:v>
                </c:pt>
                <c:pt idx="47757">
                  <c:v>17073</c:v>
                </c:pt>
                <c:pt idx="47758">
                  <c:v>24828</c:v>
                </c:pt>
                <c:pt idx="47759">
                  <c:v>16153</c:v>
                </c:pt>
                <c:pt idx="47760">
                  <c:v>0</c:v>
                </c:pt>
                <c:pt idx="47761">
                  <c:v>0</c:v>
                </c:pt>
                <c:pt idx="47762">
                  <c:v>0</c:v>
                </c:pt>
                <c:pt idx="47763">
                  <c:v>0</c:v>
                </c:pt>
                <c:pt idx="47764">
                  <c:v>0</c:v>
                </c:pt>
                <c:pt idx="47765">
                  <c:v>0</c:v>
                </c:pt>
                <c:pt idx="47766">
                  <c:v>0</c:v>
                </c:pt>
                <c:pt idx="47767">
                  <c:v>0</c:v>
                </c:pt>
                <c:pt idx="47768">
                  <c:v>706</c:v>
                </c:pt>
                <c:pt idx="47769">
                  <c:v>0</c:v>
                </c:pt>
                <c:pt idx="47770">
                  <c:v>0</c:v>
                </c:pt>
                <c:pt idx="47771">
                  <c:v>647</c:v>
                </c:pt>
                <c:pt idx="47772">
                  <c:v>636</c:v>
                </c:pt>
                <c:pt idx="47773">
                  <c:v>636</c:v>
                </c:pt>
                <c:pt idx="47774">
                  <c:v>647</c:v>
                </c:pt>
                <c:pt idx="47775">
                  <c:v>1307</c:v>
                </c:pt>
                <c:pt idx="47776">
                  <c:v>1148</c:v>
                </c:pt>
                <c:pt idx="47777">
                  <c:v>1307</c:v>
                </c:pt>
                <c:pt idx="47778">
                  <c:v>0</c:v>
                </c:pt>
                <c:pt idx="47779">
                  <c:v>1148</c:v>
                </c:pt>
                <c:pt idx="47780">
                  <c:v>1148</c:v>
                </c:pt>
                <c:pt idx="47781">
                  <c:v>1307</c:v>
                </c:pt>
                <c:pt idx="47782">
                  <c:v>1474</c:v>
                </c:pt>
                <c:pt idx="47783">
                  <c:v>824</c:v>
                </c:pt>
                <c:pt idx="47784">
                  <c:v>1484</c:v>
                </c:pt>
                <c:pt idx="47785">
                  <c:v>1793</c:v>
                </c:pt>
                <c:pt idx="47786">
                  <c:v>1150</c:v>
                </c:pt>
                <c:pt idx="47787">
                  <c:v>2932</c:v>
                </c:pt>
                <c:pt idx="47788">
                  <c:v>2926</c:v>
                </c:pt>
                <c:pt idx="47789">
                  <c:v>560</c:v>
                </c:pt>
                <c:pt idx="47790">
                  <c:v>573</c:v>
                </c:pt>
                <c:pt idx="47791">
                  <c:v>3505</c:v>
                </c:pt>
                <c:pt idx="47792">
                  <c:v>3486</c:v>
                </c:pt>
                <c:pt idx="47793">
                  <c:v>1266</c:v>
                </c:pt>
                <c:pt idx="47794">
                  <c:v>1253</c:v>
                </c:pt>
                <c:pt idx="47795">
                  <c:v>1150</c:v>
                </c:pt>
                <c:pt idx="47796">
                  <c:v>1793</c:v>
                </c:pt>
                <c:pt idx="47797">
                  <c:v>956</c:v>
                </c:pt>
                <c:pt idx="47798">
                  <c:v>931</c:v>
                </c:pt>
                <c:pt idx="47799">
                  <c:v>7392</c:v>
                </c:pt>
                <c:pt idx="47800">
                  <c:v>17761</c:v>
                </c:pt>
                <c:pt idx="47801">
                  <c:v>17761</c:v>
                </c:pt>
                <c:pt idx="47802">
                  <c:v>7392</c:v>
                </c:pt>
                <c:pt idx="47803">
                  <c:v>0</c:v>
                </c:pt>
                <c:pt idx="47804">
                  <c:v>1148</c:v>
                </c:pt>
                <c:pt idx="47805">
                  <c:v>7392</c:v>
                </c:pt>
                <c:pt idx="47806">
                  <c:v>16613</c:v>
                </c:pt>
                <c:pt idx="47807">
                  <c:v>4531</c:v>
                </c:pt>
                <c:pt idx="47808">
                  <c:v>4743</c:v>
                </c:pt>
                <c:pt idx="47809">
                  <c:v>4743</c:v>
                </c:pt>
                <c:pt idx="47810">
                  <c:v>4531</c:v>
                </c:pt>
                <c:pt idx="47811">
                  <c:v>2836</c:v>
                </c:pt>
                <c:pt idx="47812">
                  <c:v>3378</c:v>
                </c:pt>
                <c:pt idx="47813">
                  <c:v>7387</c:v>
                </c:pt>
                <c:pt idx="47814">
                  <c:v>7057</c:v>
                </c:pt>
                <c:pt idx="47815">
                  <c:v>2836</c:v>
                </c:pt>
                <c:pt idx="47816">
                  <c:v>3378</c:v>
                </c:pt>
                <c:pt idx="47817">
                  <c:v>1078</c:v>
                </c:pt>
                <c:pt idx="47818">
                  <c:v>1874</c:v>
                </c:pt>
                <c:pt idx="47819">
                  <c:v>1874</c:v>
                </c:pt>
                <c:pt idx="47820">
                  <c:v>1078</c:v>
                </c:pt>
                <c:pt idx="47821">
                  <c:v>6592</c:v>
                </c:pt>
                <c:pt idx="47822">
                  <c:v>1063</c:v>
                </c:pt>
                <c:pt idx="47823">
                  <c:v>1771</c:v>
                </c:pt>
                <c:pt idx="47824">
                  <c:v>2759</c:v>
                </c:pt>
                <c:pt idx="47825">
                  <c:v>2624</c:v>
                </c:pt>
                <c:pt idx="47826">
                  <c:v>0</c:v>
                </c:pt>
                <c:pt idx="47827">
                  <c:v>0</c:v>
                </c:pt>
                <c:pt idx="47828">
                  <c:v>2759</c:v>
                </c:pt>
                <c:pt idx="47829">
                  <c:v>2624</c:v>
                </c:pt>
                <c:pt idx="47830">
                  <c:v>0</c:v>
                </c:pt>
                <c:pt idx="47831">
                  <c:v>0</c:v>
                </c:pt>
                <c:pt idx="47832">
                  <c:v>0</c:v>
                </c:pt>
                <c:pt idx="47833">
                  <c:v>16179</c:v>
                </c:pt>
                <c:pt idx="47834">
                  <c:v>7048</c:v>
                </c:pt>
                <c:pt idx="47835">
                  <c:v>1096</c:v>
                </c:pt>
                <c:pt idx="47836">
                  <c:v>812</c:v>
                </c:pt>
                <c:pt idx="47837">
                  <c:v>811</c:v>
                </c:pt>
                <c:pt idx="47838">
                  <c:v>303</c:v>
                </c:pt>
                <c:pt idx="47839">
                  <c:v>285</c:v>
                </c:pt>
                <c:pt idx="47840">
                  <c:v>1146</c:v>
                </c:pt>
                <c:pt idx="47841">
                  <c:v>1152</c:v>
                </c:pt>
                <c:pt idx="47842">
                  <c:v>2763</c:v>
                </c:pt>
                <c:pt idx="47843">
                  <c:v>2728</c:v>
                </c:pt>
                <c:pt idx="47844">
                  <c:v>886</c:v>
                </c:pt>
                <c:pt idx="47845">
                  <c:v>990</c:v>
                </c:pt>
                <c:pt idx="47846">
                  <c:v>1958</c:v>
                </c:pt>
                <c:pt idx="47847">
                  <c:v>1819</c:v>
                </c:pt>
                <c:pt idx="47848">
                  <c:v>886</c:v>
                </c:pt>
                <c:pt idx="47849">
                  <c:v>990</c:v>
                </c:pt>
                <c:pt idx="47850">
                  <c:v>886</c:v>
                </c:pt>
                <c:pt idx="47851">
                  <c:v>990</c:v>
                </c:pt>
                <c:pt idx="47852">
                  <c:v>938</c:v>
                </c:pt>
                <c:pt idx="47853">
                  <c:v>0</c:v>
                </c:pt>
                <c:pt idx="47854">
                  <c:v>0</c:v>
                </c:pt>
                <c:pt idx="47855">
                  <c:v>4528</c:v>
                </c:pt>
                <c:pt idx="47856">
                  <c:v>1098</c:v>
                </c:pt>
                <c:pt idx="47857">
                  <c:v>791</c:v>
                </c:pt>
                <c:pt idx="47858">
                  <c:v>2591</c:v>
                </c:pt>
                <c:pt idx="47859">
                  <c:v>2728</c:v>
                </c:pt>
                <c:pt idx="47860">
                  <c:v>2591</c:v>
                </c:pt>
                <c:pt idx="47861">
                  <c:v>2728</c:v>
                </c:pt>
                <c:pt idx="47862">
                  <c:v>3525</c:v>
                </c:pt>
                <c:pt idx="47863">
                  <c:v>12969</c:v>
                </c:pt>
                <c:pt idx="47864">
                  <c:v>18952</c:v>
                </c:pt>
                <c:pt idx="47865">
                  <c:v>8903</c:v>
                </c:pt>
                <c:pt idx="47866">
                  <c:v>16613</c:v>
                </c:pt>
                <c:pt idx="47867">
                  <c:v>7392</c:v>
                </c:pt>
                <c:pt idx="47868">
                  <c:v>1240</c:v>
                </c:pt>
                <c:pt idx="47869">
                  <c:v>19735</c:v>
                </c:pt>
                <c:pt idx="47870">
                  <c:v>9649</c:v>
                </c:pt>
                <c:pt idx="47871">
                  <c:v>19912</c:v>
                </c:pt>
                <c:pt idx="47872">
                  <c:v>9654</c:v>
                </c:pt>
                <c:pt idx="47873">
                  <c:v>2925</c:v>
                </c:pt>
                <c:pt idx="47874">
                  <c:v>2875</c:v>
                </c:pt>
                <c:pt idx="47875">
                  <c:v>12969</c:v>
                </c:pt>
                <c:pt idx="47876">
                  <c:v>3525</c:v>
                </c:pt>
                <c:pt idx="47877">
                  <c:v>1152</c:v>
                </c:pt>
                <c:pt idx="47878">
                  <c:v>1146</c:v>
                </c:pt>
                <c:pt idx="47879">
                  <c:v>1146</c:v>
                </c:pt>
                <c:pt idx="47880">
                  <c:v>1152</c:v>
                </c:pt>
                <c:pt idx="47881">
                  <c:v>4289</c:v>
                </c:pt>
                <c:pt idx="47882">
                  <c:v>4535</c:v>
                </c:pt>
                <c:pt idx="47883">
                  <c:v>16672</c:v>
                </c:pt>
                <c:pt idx="47884">
                  <c:v>1</c:v>
                </c:pt>
                <c:pt idx="47885">
                  <c:v>3221</c:v>
                </c:pt>
                <c:pt idx="47886">
                  <c:v>3208</c:v>
                </c:pt>
                <c:pt idx="47887">
                  <c:v>4557</c:v>
                </c:pt>
                <c:pt idx="47888">
                  <c:v>20348</c:v>
                </c:pt>
                <c:pt idx="47889">
                  <c:v>37028</c:v>
                </c:pt>
                <c:pt idx="47890">
                  <c:v>4565</c:v>
                </c:pt>
                <c:pt idx="47891">
                  <c:v>1352</c:v>
                </c:pt>
                <c:pt idx="47892">
                  <c:v>20363</c:v>
                </c:pt>
                <c:pt idx="47893">
                  <c:v>8915</c:v>
                </c:pt>
                <c:pt idx="47894">
                  <c:v>1352</c:v>
                </c:pt>
                <c:pt idx="47895">
                  <c:v>29278</c:v>
                </c:pt>
                <c:pt idx="47896">
                  <c:v>12123</c:v>
                </c:pt>
                <c:pt idx="47897">
                  <c:v>39147</c:v>
                </c:pt>
                <c:pt idx="47898">
                  <c:v>41097</c:v>
                </c:pt>
                <c:pt idx="47899">
                  <c:v>41477</c:v>
                </c:pt>
                <c:pt idx="47900">
                  <c:v>6304</c:v>
                </c:pt>
                <c:pt idx="47901">
                  <c:v>39147</c:v>
                </c:pt>
                <c:pt idx="47902">
                  <c:v>11236</c:v>
                </c:pt>
                <c:pt idx="47903">
                  <c:v>6532</c:v>
                </c:pt>
                <c:pt idx="47904">
                  <c:v>7302</c:v>
                </c:pt>
                <c:pt idx="47905">
                  <c:v>69360</c:v>
                </c:pt>
                <c:pt idx="47906">
                  <c:v>6388</c:v>
                </c:pt>
                <c:pt idx="47907">
                  <c:v>7158</c:v>
                </c:pt>
                <c:pt idx="47908">
                  <c:v>19122</c:v>
                </c:pt>
                <c:pt idx="47909">
                  <c:v>20154</c:v>
                </c:pt>
                <c:pt idx="47910">
                  <c:v>20</c:v>
                </c:pt>
                <c:pt idx="47911">
                  <c:v>44</c:v>
                </c:pt>
                <c:pt idx="47912">
                  <c:v>44</c:v>
                </c:pt>
                <c:pt idx="47913">
                  <c:v>20</c:v>
                </c:pt>
                <c:pt idx="47914">
                  <c:v>4</c:v>
                </c:pt>
                <c:pt idx="47915">
                  <c:v>0</c:v>
                </c:pt>
                <c:pt idx="47916">
                  <c:v>0</c:v>
                </c:pt>
                <c:pt idx="47917">
                  <c:v>0</c:v>
                </c:pt>
                <c:pt idx="47918">
                  <c:v>145</c:v>
                </c:pt>
                <c:pt idx="47919">
                  <c:v>0</c:v>
                </c:pt>
                <c:pt idx="47920">
                  <c:v>0</c:v>
                </c:pt>
                <c:pt idx="47921">
                  <c:v>0</c:v>
                </c:pt>
                <c:pt idx="47922">
                  <c:v>0</c:v>
                </c:pt>
                <c:pt idx="47923">
                  <c:v>0</c:v>
                </c:pt>
                <c:pt idx="47924">
                  <c:v>0</c:v>
                </c:pt>
                <c:pt idx="47925">
                  <c:v>9819</c:v>
                </c:pt>
                <c:pt idx="47926">
                  <c:v>4333</c:v>
                </c:pt>
                <c:pt idx="47927">
                  <c:v>34745</c:v>
                </c:pt>
                <c:pt idx="47928">
                  <c:v>3766</c:v>
                </c:pt>
                <c:pt idx="47929">
                  <c:v>9775</c:v>
                </c:pt>
                <c:pt idx="47930">
                  <c:v>4289</c:v>
                </c:pt>
                <c:pt idx="47931">
                  <c:v>686</c:v>
                </c:pt>
                <c:pt idx="47932">
                  <c:v>36465</c:v>
                </c:pt>
                <c:pt idx="47933">
                  <c:v>0</c:v>
                </c:pt>
                <c:pt idx="47934">
                  <c:v>28599</c:v>
                </c:pt>
                <c:pt idx="47935">
                  <c:v>34660</c:v>
                </c:pt>
                <c:pt idx="47936">
                  <c:v>32280</c:v>
                </c:pt>
                <c:pt idx="47937">
                  <c:v>0</c:v>
                </c:pt>
                <c:pt idx="47938">
                  <c:v>0</c:v>
                </c:pt>
                <c:pt idx="47939">
                  <c:v>4</c:v>
                </c:pt>
                <c:pt idx="47940">
                  <c:v>0</c:v>
                </c:pt>
                <c:pt idx="47941">
                  <c:v>0</c:v>
                </c:pt>
                <c:pt idx="47942">
                  <c:v>0</c:v>
                </c:pt>
                <c:pt idx="47943">
                  <c:v>0</c:v>
                </c:pt>
                <c:pt idx="47944">
                  <c:v>0</c:v>
                </c:pt>
                <c:pt idx="47945">
                  <c:v>0</c:v>
                </c:pt>
                <c:pt idx="47946">
                  <c:v>0</c:v>
                </c:pt>
                <c:pt idx="47947">
                  <c:v>0</c:v>
                </c:pt>
                <c:pt idx="47948">
                  <c:v>0</c:v>
                </c:pt>
                <c:pt idx="47949">
                  <c:v>915</c:v>
                </c:pt>
                <c:pt idx="47950">
                  <c:v>0</c:v>
                </c:pt>
                <c:pt idx="47951">
                  <c:v>915</c:v>
                </c:pt>
                <c:pt idx="47952">
                  <c:v>0</c:v>
                </c:pt>
                <c:pt idx="47953">
                  <c:v>919</c:v>
                </c:pt>
                <c:pt idx="47954">
                  <c:v>0</c:v>
                </c:pt>
                <c:pt idx="47955">
                  <c:v>4</c:v>
                </c:pt>
                <c:pt idx="47956">
                  <c:v>108087</c:v>
                </c:pt>
                <c:pt idx="47957">
                  <c:v>22777</c:v>
                </c:pt>
                <c:pt idx="47958">
                  <c:v>53117</c:v>
                </c:pt>
                <c:pt idx="47959">
                  <c:v>38857</c:v>
                </c:pt>
                <c:pt idx="47960">
                  <c:v>99676</c:v>
                </c:pt>
                <c:pt idx="47961">
                  <c:v>8411</c:v>
                </c:pt>
                <c:pt idx="47962">
                  <c:v>25187</c:v>
                </c:pt>
                <c:pt idx="47963">
                  <c:v>915</c:v>
                </c:pt>
                <c:pt idx="47964">
                  <c:v>0</c:v>
                </c:pt>
                <c:pt idx="47965">
                  <c:v>915</c:v>
                </c:pt>
                <c:pt idx="47966">
                  <c:v>54714</c:v>
                </c:pt>
                <c:pt idx="47967">
                  <c:v>0</c:v>
                </c:pt>
                <c:pt idx="47968">
                  <c:v>54714</c:v>
                </c:pt>
                <c:pt idx="47969">
                  <c:v>52202</c:v>
                </c:pt>
                <c:pt idx="47970">
                  <c:v>0</c:v>
                </c:pt>
                <c:pt idx="47971">
                  <c:v>52202</c:v>
                </c:pt>
                <c:pt idx="47972">
                  <c:v>149</c:v>
                </c:pt>
                <c:pt idx="47973">
                  <c:v>54569</c:v>
                </c:pt>
                <c:pt idx="47974">
                  <c:v>0</c:v>
                </c:pt>
                <c:pt idx="47975">
                  <c:v>0</c:v>
                </c:pt>
                <c:pt idx="47976">
                  <c:v>915</c:v>
                </c:pt>
                <c:pt idx="47977">
                  <c:v>0</c:v>
                </c:pt>
                <c:pt idx="47978">
                  <c:v>53117</c:v>
                </c:pt>
                <c:pt idx="47979">
                  <c:v>30446</c:v>
                </c:pt>
                <c:pt idx="47980">
                  <c:v>24268</c:v>
                </c:pt>
                <c:pt idx="47981">
                  <c:v>915</c:v>
                </c:pt>
                <c:pt idx="47982">
                  <c:v>52202</c:v>
                </c:pt>
                <c:pt idx="47983">
                  <c:v>110044</c:v>
                </c:pt>
                <c:pt idx="47984">
                  <c:v>25075</c:v>
                </c:pt>
                <c:pt idx="47985">
                  <c:v>9118</c:v>
                </c:pt>
                <c:pt idx="47986">
                  <c:v>29466</c:v>
                </c:pt>
                <c:pt idx="47987">
                  <c:v>15543</c:v>
                </c:pt>
                <c:pt idx="47988">
                  <c:v>6255</c:v>
                </c:pt>
                <c:pt idx="47989">
                  <c:v>34272</c:v>
                </c:pt>
                <c:pt idx="47990">
                  <c:v>33443</c:v>
                </c:pt>
                <c:pt idx="47991">
                  <c:v>20446</c:v>
                </c:pt>
                <c:pt idx="47992">
                  <c:v>18759</c:v>
                </c:pt>
                <c:pt idx="47993">
                  <c:v>17611</c:v>
                </c:pt>
                <c:pt idx="47994">
                  <c:v>1653</c:v>
                </c:pt>
                <c:pt idx="47995">
                  <c:v>13</c:v>
                </c:pt>
                <c:pt idx="47996">
                  <c:v>2539</c:v>
                </c:pt>
                <c:pt idx="47997">
                  <c:v>12127</c:v>
                </c:pt>
                <c:pt idx="47998">
                  <c:v>45824</c:v>
                </c:pt>
                <c:pt idx="47999">
                  <c:v>43490</c:v>
                </c:pt>
                <c:pt idx="48000">
                  <c:v>53117</c:v>
                </c:pt>
                <c:pt idx="48001">
                  <c:v>54714</c:v>
                </c:pt>
                <c:pt idx="48002">
                  <c:v>24268</c:v>
                </c:pt>
                <c:pt idx="48003">
                  <c:v>25203</c:v>
                </c:pt>
                <c:pt idx="48004">
                  <c:v>8250</c:v>
                </c:pt>
                <c:pt idx="48005">
                  <c:v>24450</c:v>
                </c:pt>
                <c:pt idx="48006">
                  <c:v>0</c:v>
                </c:pt>
                <c:pt idx="48007">
                  <c:v>0</c:v>
                </c:pt>
                <c:pt idx="48008">
                  <c:v>0</c:v>
                </c:pt>
                <c:pt idx="48009">
                  <c:v>0</c:v>
                </c:pt>
                <c:pt idx="48010">
                  <c:v>0</c:v>
                </c:pt>
                <c:pt idx="48011">
                  <c:v>0</c:v>
                </c:pt>
                <c:pt idx="48012">
                  <c:v>79</c:v>
                </c:pt>
                <c:pt idx="48013">
                  <c:v>79</c:v>
                </c:pt>
                <c:pt idx="48014">
                  <c:v>3091</c:v>
                </c:pt>
                <c:pt idx="48015">
                  <c:v>2998</c:v>
                </c:pt>
                <c:pt idx="48016">
                  <c:v>1258</c:v>
                </c:pt>
                <c:pt idx="48017">
                  <c:v>1392</c:v>
                </c:pt>
                <c:pt idx="48018">
                  <c:v>2093</c:v>
                </c:pt>
                <c:pt idx="48019">
                  <c:v>1920</c:v>
                </c:pt>
                <c:pt idx="48020">
                  <c:v>4258</c:v>
                </c:pt>
                <c:pt idx="48021">
                  <c:v>79</c:v>
                </c:pt>
                <c:pt idx="48022">
                  <c:v>79</c:v>
                </c:pt>
                <c:pt idx="48023">
                  <c:v>79</c:v>
                </c:pt>
                <c:pt idx="48024">
                  <c:v>79</c:v>
                </c:pt>
                <c:pt idx="48025">
                  <c:v>79</c:v>
                </c:pt>
                <c:pt idx="48026">
                  <c:v>79</c:v>
                </c:pt>
                <c:pt idx="48027">
                  <c:v>137</c:v>
                </c:pt>
                <c:pt idx="48028">
                  <c:v>129</c:v>
                </c:pt>
                <c:pt idx="48029">
                  <c:v>3014</c:v>
                </c:pt>
                <c:pt idx="48030">
                  <c:v>2956</c:v>
                </c:pt>
                <c:pt idx="48031">
                  <c:v>58</c:v>
                </c:pt>
                <c:pt idx="48032">
                  <c:v>50</c:v>
                </c:pt>
                <c:pt idx="48033">
                  <c:v>867</c:v>
                </c:pt>
                <c:pt idx="48034">
                  <c:v>0</c:v>
                </c:pt>
                <c:pt idx="48035">
                  <c:v>3036</c:v>
                </c:pt>
                <c:pt idx="48036">
                  <c:v>2973</c:v>
                </c:pt>
                <c:pt idx="48037">
                  <c:v>6160</c:v>
                </c:pt>
                <c:pt idx="48038">
                  <c:v>0</c:v>
                </c:pt>
                <c:pt idx="48039">
                  <c:v>24996</c:v>
                </c:pt>
                <c:pt idx="48040">
                  <c:v>20</c:v>
                </c:pt>
                <c:pt idx="48041">
                  <c:v>44</c:v>
                </c:pt>
                <c:pt idx="48042">
                  <c:v>19683</c:v>
                </c:pt>
                <c:pt idx="48043">
                  <c:v>25296</c:v>
                </c:pt>
                <c:pt idx="48044">
                  <c:v>0</c:v>
                </c:pt>
                <c:pt idx="48045">
                  <c:v>25296</c:v>
                </c:pt>
                <c:pt idx="48046">
                  <c:v>19683</c:v>
                </c:pt>
                <c:pt idx="48047">
                  <c:v>16179</c:v>
                </c:pt>
                <c:pt idx="48048">
                  <c:v>7048</c:v>
                </c:pt>
                <c:pt idx="48049">
                  <c:v>0</c:v>
                </c:pt>
                <c:pt idx="48050">
                  <c:v>0</c:v>
                </c:pt>
                <c:pt idx="48051">
                  <c:v>0</c:v>
                </c:pt>
                <c:pt idx="48052">
                  <c:v>0</c:v>
                </c:pt>
                <c:pt idx="48053">
                  <c:v>24460</c:v>
                </c:pt>
                <c:pt idx="48054">
                  <c:v>19604</c:v>
                </c:pt>
                <c:pt idx="48055">
                  <c:v>0</c:v>
                </c:pt>
                <c:pt idx="48056">
                  <c:v>0</c:v>
                </c:pt>
                <c:pt idx="48057">
                  <c:v>0</c:v>
                </c:pt>
                <c:pt idx="48058">
                  <c:v>3167</c:v>
                </c:pt>
                <c:pt idx="48059">
                  <c:v>3010</c:v>
                </c:pt>
                <c:pt idx="48060">
                  <c:v>3167</c:v>
                </c:pt>
                <c:pt idx="48061">
                  <c:v>10726</c:v>
                </c:pt>
                <c:pt idx="48062">
                  <c:v>25375</c:v>
                </c:pt>
                <c:pt idx="48063">
                  <c:v>33115</c:v>
                </c:pt>
                <c:pt idx="48064">
                  <c:v>5787</c:v>
                </c:pt>
                <c:pt idx="48065">
                  <c:v>5382</c:v>
                </c:pt>
                <c:pt idx="48066">
                  <c:v>33244</c:v>
                </c:pt>
                <c:pt idx="48067">
                  <c:v>34801</c:v>
                </c:pt>
                <c:pt idx="48068">
                  <c:v>6610</c:v>
                </c:pt>
                <c:pt idx="48069">
                  <c:v>32280</c:v>
                </c:pt>
                <c:pt idx="48070">
                  <c:v>34660</c:v>
                </c:pt>
                <c:pt idx="48071">
                  <c:v>10746</c:v>
                </c:pt>
                <c:pt idx="48072">
                  <c:v>1253</c:v>
                </c:pt>
                <c:pt idx="48073">
                  <c:v>1266</c:v>
                </c:pt>
                <c:pt idx="48074">
                  <c:v>1266</c:v>
                </c:pt>
                <c:pt idx="48075">
                  <c:v>1253</c:v>
                </c:pt>
                <c:pt idx="48076">
                  <c:v>1266</c:v>
                </c:pt>
                <c:pt idx="48077">
                  <c:v>1253</c:v>
                </c:pt>
                <c:pt idx="48078">
                  <c:v>4771</c:v>
                </c:pt>
                <c:pt idx="48079">
                  <c:v>1253</c:v>
                </c:pt>
                <c:pt idx="48080">
                  <c:v>1266</c:v>
                </c:pt>
                <c:pt idx="48081">
                  <c:v>1253</c:v>
                </c:pt>
                <c:pt idx="48082">
                  <c:v>1266</c:v>
                </c:pt>
                <c:pt idx="48083">
                  <c:v>2734</c:v>
                </c:pt>
                <c:pt idx="48084">
                  <c:v>2773</c:v>
                </c:pt>
                <c:pt idx="48085">
                  <c:v>14658</c:v>
                </c:pt>
                <c:pt idx="48086">
                  <c:v>11473</c:v>
                </c:pt>
                <c:pt idx="48087">
                  <c:v>6542</c:v>
                </c:pt>
                <c:pt idx="48088">
                  <c:v>6065</c:v>
                </c:pt>
                <c:pt idx="48089">
                  <c:v>4503</c:v>
                </c:pt>
                <c:pt idx="48090">
                  <c:v>4821</c:v>
                </c:pt>
                <c:pt idx="48091">
                  <c:v>12099</c:v>
                </c:pt>
                <c:pt idx="48092">
                  <c:v>9073</c:v>
                </c:pt>
                <c:pt idx="48093">
                  <c:v>9073</c:v>
                </c:pt>
                <c:pt idx="48094">
                  <c:v>12099</c:v>
                </c:pt>
                <c:pt idx="48095">
                  <c:v>12099</c:v>
                </c:pt>
                <c:pt idx="48096">
                  <c:v>9073</c:v>
                </c:pt>
                <c:pt idx="48097">
                  <c:v>9771</c:v>
                </c:pt>
                <c:pt idx="48098">
                  <c:v>7255</c:v>
                </c:pt>
                <c:pt idx="48099">
                  <c:v>2328</c:v>
                </c:pt>
                <c:pt idx="48100">
                  <c:v>1818</c:v>
                </c:pt>
                <c:pt idx="48101">
                  <c:v>9073</c:v>
                </c:pt>
                <c:pt idx="48102">
                  <c:v>12099</c:v>
                </c:pt>
                <c:pt idx="48103">
                  <c:v>10566</c:v>
                </c:pt>
                <c:pt idx="48104">
                  <c:v>8050</c:v>
                </c:pt>
                <c:pt idx="48105">
                  <c:v>2283</c:v>
                </c:pt>
                <c:pt idx="48106">
                  <c:v>2235</c:v>
                </c:pt>
                <c:pt idx="48107">
                  <c:v>4499</c:v>
                </c:pt>
                <c:pt idx="48108">
                  <c:v>4548</c:v>
                </c:pt>
                <c:pt idx="48109">
                  <c:v>10507</c:v>
                </c:pt>
                <c:pt idx="48110">
                  <c:v>8024</c:v>
                </c:pt>
                <c:pt idx="48111">
                  <c:v>2380</c:v>
                </c:pt>
                <c:pt idx="48112">
                  <c:v>1505</c:v>
                </c:pt>
                <c:pt idx="48113">
                  <c:v>1564</c:v>
                </c:pt>
                <c:pt idx="48114">
                  <c:v>2406</c:v>
                </c:pt>
                <c:pt idx="48115">
                  <c:v>10507</c:v>
                </c:pt>
                <c:pt idx="48116">
                  <c:v>8024</c:v>
                </c:pt>
                <c:pt idx="48117">
                  <c:v>10507</c:v>
                </c:pt>
                <c:pt idx="48118">
                  <c:v>8024</c:v>
                </c:pt>
                <c:pt idx="48119">
                  <c:v>11106</c:v>
                </c:pt>
                <c:pt idx="48120">
                  <c:v>8602</c:v>
                </c:pt>
                <c:pt idx="48121">
                  <c:v>1009</c:v>
                </c:pt>
                <c:pt idx="48122">
                  <c:v>1098</c:v>
                </c:pt>
                <c:pt idx="48123">
                  <c:v>499</c:v>
                </c:pt>
                <c:pt idx="48124">
                  <c:v>431</c:v>
                </c:pt>
                <c:pt idx="48125">
                  <c:v>11106</c:v>
                </c:pt>
                <c:pt idx="48126">
                  <c:v>8602</c:v>
                </c:pt>
                <c:pt idx="48127">
                  <c:v>14918</c:v>
                </c:pt>
                <c:pt idx="48128">
                  <c:v>13317</c:v>
                </c:pt>
                <c:pt idx="48129">
                  <c:v>13317</c:v>
                </c:pt>
                <c:pt idx="48130">
                  <c:v>14919</c:v>
                </c:pt>
                <c:pt idx="48131">
                  <c:v>20648</c:v>
                </c:pt>
                <c:pt idx="48132">
                  <c:v>19448</c:v>
                </c:pt>
                <c:pt idx="48133">
                  <c:v>10002</c:v>
                </c:pt>
                <c:pt idx="48134">
                  <c:v>11289</c:v>
                </c:pt>
                <c:pt idx="48135">
                  <c:v>4449</c:v>
                </c:pt>
                <c:pt idx="48136">
                  <c:v>4542</c:v>
                </c:pt>
                <c:pt idx="48137">
                  <c:v>13988</c:v>
                </c:pt>
                <c:pt idx="48138">
                  <c:v>13808</c:v>
                </c:pt>
                <c:pt idx="48139">
                  <c:v>14777</c:v>
                </c:pt>
                <c:pt idx="48140">
                  <c:v>13563</c:v>
                </c:pt>
                <c:pt idx="48141">
                  <c:v>275</c:v>
                </c:pt>
                <c:pt idx="48142">
                  <c:v>324</c:v>
                </c:pt>
                <c:pt idx="48143">
                  <c:v>9935</c:v>
                </c:pt>
                <c:pt idx="48144">
                  <c:v>9900</c:v>
                </c:pt>
                <c:pt idx="48145">
                  <c:v>14777</c:v>
                </c:pt>
                <c:pt idx="48146">
                  <c:v>13563</c:v>
                </c:pt>
                <c:pt idx="48147">
                  <c:v>14777</c:v>
                </c:pt>
                <c:pt idx="48148">
                  <c:v>13563</c:v>
                </c:pt>
                <c:pt idx="48149">
                  <c:v>11475</c:v>
                </c:pt>
                <c:pt idx="48150">
                  <c:v>10455</c:v>
                </c:pt>
                <c:pt idx="48151">
                  <c:v>2610</c:v>
                </c:pt>
                <c:pt idx="48152">
                  <c:v>2469</c:v>
                </c:pt>
                <c:pt idx="48153">
                  <c:v>5771</c:v>
                </c:pt>
                <c:pt idx="48154">
                  <c:v>5718</c:v>
                </c:pt>
                <c:pt idx="48155">
                  <c:v>11474</c:v>
                </c:pt>
                <c:pt idx="48156">
                  <c:v>10455</c:v>
                </c:pt>
                <c:pt idx="48157">
                  <c:v>0</c:v>
                </c:pt>
                <c:pt idx="48158">
                  <c:v>0</c:v>
                </c:pt>
                <c:pt idx="48159">
                  <c:v>12367</c:v>
                </c:pt>
                <c:pt idx="48160">
                  <c:v>11263</c:v>
                </c:pt>
                <c:pt idx="48161">
                  <c:v>4418</c:v>
                </c:pt>
                <c:pt idx="48162">
                  <c:v>4334</c:v>
                </c:pt>
                <c:pt idx="48163">
                  <c:v>2638</c:v>
                </c:pt>
                <c:pt idx="48164">
                  <c:v>2807</c:v>
                </c:pt>
                <c:pt idx="48165">
                  <c:v>12367</c:v>
                </c:pt>
                <c:pt idx="48166">
                  <c:v>11263</c:v>
                </c:pt>
                <c:pt idx="48167">
                  <c:v>0</c:v>
                </c:pt>
                <c:pt idx="48168">
                  <c:v>0</c:v>
                </c:pt>
                <c:pt idx="48169">
                  <c:v>12367</c:v>
                </c:pt>
                <c:pt idx="48170">
                  <c:v>11263</c:v>
                </c:pt>
                <c:pt idx="48171">
                  <c:v>11111</c:v>
                </c:pt>
                <c:pt idx="48172">
                  <c:v>10019</c:v>
                </c:pt>
                <c:pt idx="48173">
                  <c:v>0</c:v>
                </c:pt>
                <c:pt idx="48174">
                  <c:v>0</c:v>
                </c:pt>
                <c:pt idx="48175">
                  <c:v>1256</c:v>
                </c:pt>
                <c:pt idx="48176">
                  <c:v>1244</c:v>
                </c:pt>
                <c:pt idx="48177">
                  <c:v>11111</c:v>
                </c:pt>
                <c:pt idx="48178">
                  <c:v>10019</c:v>
                </c:pt>
                <c:pt idx="48179">
                  <c:v>2222</c:v>
                </c:pt>
                <c:pt idx="48180">
                  <c:v>2005</c:v>
                </c:pt>
                <c:pt idx="48181">
                  <c:v>4833</c:v>
                </c:pt>
                <c:pt idx="48182">
                  <c:v>5101</c:v>
                </c:pt>
                <c:pt idx="48183">
                  <c:v>11707</c:v>
                </c:pt>
                <c:pt idx="48184">
                  <c:v>10564</c:v>
                </c:pt>
                <c:pt idx="48185">
                  <c:v>12021</c:v>
                </c:pt>
                <c:pt idx="48186">
                  <c:v>11707</c:v>
                </c:pt>
                <c:pt idx="48187">
                  <c:v>0</c:v>
                </c:pt>
                <c:pt idx="48188">
                  <c:v>0</c:v>
                </c:pt>
                <c:pt idx="48189">
                  <c:v>666</c:v>
                </c:pt>
                <c:pt idx="48190">
                  <c:v>1130</c:v>
                </c:pt>
                <c:pt idx="48191">
                  <c:v>1121</c:v>
                </c:pt>
                <c:pt idx="48192">
                  <c:v>1383</c:v>
                </c:pt>
                <c:pt idx="48193">
                  <c:v>1389</c:v>
                </c:pt>
                <c:pt idx="48194">
                  <c:v>8850</c:v>
                </c:pt>
                <c:pt idx="48195">
                  <c:v>8687</c:v>
                </c:pt>
                <c:pt idx="48196">
                  <c:v>8687</c:v>
                </c:pt>
                <c:pt idx="48197">
                  <c:v>8850</c:v>
                </c:pt>
                <c:pt idx="48198">
                  <c:v>1033</c:v>
                </c:pt>
                <c:pt idx="48199">
                  <c:v>1104</c:v>
                </c:pt>
                <c:pt idx="48200">
                  <c:v>7817</c:v>
                </c:pt>
                <c:pt idx="48201">
                  <c:v>7583</c:v>
                </c:pt>
                <c:pt idx="48202">
                  <c:v>0</c:v>
                </c:pt>
                <c:pt idx="48203">
                  <c:v>0</c:v>
                </c:pt>
                <c:pt idx="48204">
                  <c:v>9422</c:v>
                </c:pt>
                <c:pt idx="48205">
                  <c:v>9208</c:v>
                </c:pt>
                <c:pt idx="48206">
                  <c:v>9208</c:v>
                </c:pt>
                <c:pt idx="48207">
                  <c:v>9422</c:v>
                </c:pt>
                <c:pt idx="48208">
                  <c:v>8783</c:v>
                </c:pt>
                <c:pt idx="48209">
                  <c:v>8566</c:v>
                </c:pt>
                <c:pt idx="48210">
                  <c:v>9208</c:v>
                </c:pt>
                <c:pt idx="48211">
                  <c:v>9422</c:v>
                </c:pt>
                <c:pt idx="48212">
                  <c:v>741</c:v>
                </c:pt>
                <c:pt idx="48213">
                  <c:v>729</c:v>
                </c:pt>
                <c:pt idx="48214">
                  <c:v>247</c:v>
                </c:pt>
                <c:pt idx="48215">
                  <c:v>262</c:v>
                </c:pt>
                <c:pt idx="48216">
                  <c:v>8899</c:v>
                </c:pt>
                <c:pt idx="48217">
                  <c:v>8726</c:v>
                </c:pt>
                <c:pt idx="48218">
                  <c:v>8726</c:v>
                </c:pt>
                <c:pt idx="48219">
                  <c:v>8899</c:v>
                </c:pt>
                <c:pt idx="48220">
                  <c:v>7384</c:v>
                </c:pt>
                <c:pt idx="48221">
                  <c:v>7203</c:v>
                </c:pt>
                <c:pt idx="48222">
                  <c:v>2756</c:v>
                </c:pt>
                <c:pt idx="48223">
                  <c:v>2689</c:v>
                </c:pt>
                <c:pt idx="48224">
                  <c:v>1526</c:v>
                </c:pt>
                <c:pt idx="48225">
                  <c:v>1602</c:v>
                </c:pt>
                <c:pt idx="48226">
                  <c:v>15721</c:v>
                </c:pt>
                <c:pt idx="48227">
                  <c:v>15291</c:v>
                </c:pt>
                <c:pt idx="48228">
                  <c:v>8088</c:v>
                </c:pt>
                <c:pt idx="48229">
                  <c:v>8337</c:v>
                </c:pt>
                <c:pt idx="48230">
                  <c:v>0</c:v>
                </c:pt>
                <c:pt idx="48231">
                  <c:v>0</c:v>
                </c:pt>
                <c:pt idx="48232">
                  <c:v>15721</c:v>
                </c:pt>
                <c:pt idx="48233">
                  <c:v>15291</c:v>
                </c:pt>
                <c:pt idx="48234">
                  <c:v>11293</c:v>
                </c:pt>
                <c:pt idx="48235">
                  <c:v>10915</c:v>
                </c:pt>
                <c:pt idx="48236">
                  <c:v>1513</c:v>
                </c:pt>
                <c:pt idx="48237">
                  <c:v>1476</c:v>
                </c:pt>
                <c:pt idx="48238">
                  <c:v>5904</c:v>
                </c:pt>
                <c:pt idx="48239">
                  <c:v>5889</c:v>
                </c:pt>
                <c:pt idx="48240">
                  <c:v>15291</c:v>
                </c:pt>
                <c:pt idx="48241">
                  <c:v>15721</c:v>
                </c:pt>
                <c:pt idx="48242">
                  <c:v>11293</c:v>
                </c:pt>
                <c:pt idx="48243">
                  <c:v>10915</c:v>
                </c:pt>
                <c:pt idx="48244">
                  <c:v>0</c:v>
                </c:pt>
                <c:pt idx="48245">
                  <c:v>0</c:v>
                </c:pt>
                <c:pt idx="48246">
                  <c:v>0</c:v>
                </c:pt>
                <c:pt idx="48247">
                  <c:v>0</c:v>
                </c:pt>
                <c:pt idx="48248">
                  <c:v>9422</c:v>
                </c:pt>
                <c:pt idx="48249">
                  <c:v>9234</c:v>
                </c:pt>
                <c:pt idx="48250">
                  <c:v>7827</c:v>
                </c:pt>
                <c:pt idx="48251">
                  <c:v>7712</c:v>
                </c:pt>
                <c:pt idx="48252">
                  <c:v>2578</c:v>
                </c:pt>
                <c:pt idx="48253">
                  <c:v>2503</c:v>
                </c:pt>
                <c:pt idx="48254">
                  <c:v>7626</c:v>
                </c:pt>
                <c:pt idx="48255">
                  <c:v>7536</c:v>
                </c:pt>
                <c:pt idx="48256">
                  <c:v>1796</c:v>
                </c:pt>
                <c:pt idx="48257">
                  <c:v>1699</c:v>
                </c:pt>
                <c:pt idx="48258">
                  <c:v>4170</c:v>
                </c:pt>
                <c:pt idx="48259">
                  <c:v>4075</c:v>
                </c:pt>
                <c:pt idx="48260">
                  <c:v>1146</c:v>
                </c:pt>
                <c:pt idx="48261">
                  <c:v>1123</c:v>
                </c:pt>
                <c:pt idx="48262">
                  <c:v>0</c:v>
                </c:pt>
                <c:pt idx="48263">
                  <c:v>0</c:v>
                </c:pt>
                <c:pt idx="48264">
                  <c:v>4920</c:v>
                </c:pt>
                <c:pt idx="48265">
                  <c:v>4948</c:v>
                </c:pt>
                <c:pt idx="48266">
                  <c:v>6203</c:v>
                </c:pt>
                <c:pt idx="48267">
                  <c:v>6352</c:v>
                </c:pt>
                <c:pt idx="48268">
                  <c:v>2294</c:v>
                </c:pt>
                <c:pt idx="48269">
                  <c:v>2043</c:v>
                </c:pt>
                <c:pt idx="48270">
                  <c:v>10</c:v>
                </c:pt>
                <c:pt idx="48271">
                  <c:v>17</c:v>
                </c:pt>
                <c:pt idx="48272">
                  <c:v>7043</c:v>
                </c:pt>
                <c:pt idx="48273">
                  <c:v>7112</c:v>
                </c:pt>
                <c:pt idx="48274">
                  <c:v>1770</c:v>
                </c:pt>
                <c:pt idx="48275">
                  <c:v>1709</c:v>
                </c:pt>
                <c:pt idx="48276">
                  <c:v>2469</c:v>
                </c:pt>
                <c:pt idx="48277">
                  <c:v>2610</c:v>
                </c:pt>
                <c:pt idx="48278">
                  <c:v>5879</c:v>
                </c:pt>
                <c:pt idx="48279">
                  <c:v>6717</c:v>
                </c:pt>
                <c:pt idx="48280">
                  <c:v>8546</c:v>
                </c:pt>
                <c:pt idx="48281">
                  <c:v>8723</c:v>
                </c:pt>
                <c:pt idx="48282">
                  <c:v>13276</c:v>
                </c:pt>
                <c:pt idx="48283">
                  <c:v>12330</c:v>
                </c:pt>
                <c:pt idx="48284">
                  <c:v>5879</c:v>
                </c:pt>
                <c:pt idx="48285">
                  <c:v>6717</c:v>
                </c:pt>
                <c:pt idx="48286">
                  <c:v>3060</c:v>
                </c:pt>
                <c:pt idx="48287">
                  <c:v>2927</c:v>
                </c:pt>
                <c:pt idx="48288">
                  <c:v>8806</c:v>
                </c:pt>
                <c:pt idx="48289">
                  <c:v>9777</c:v>
                </c:pt>
                <c:pt idx="48290">
                  <c:v>8806</c:v>
                </c:pt>
                <c:pt idx="48291">
                  <c:v>9777</c:v>
                </c:pt>
                <c:pt idx="48292">
                  <c:v>9777</c:v>
                </c:pt>
                <c:pt idx="48293">
                  <c:v>8806</c:v>
                </c:pt>
                <c:pt idx="48294">
                  <c:v>7651</c:v>
                </c:pt>
                <c:pt idx="48295">
                  <c:v>8620</c:v>
                </c:pt>
                <c:pt idx="48296">
                  <c:v>8620</c:v>
                </c:pt>
                <c:pt idx="48297">
                  <c:v>7651</c:v>
                </c:pt>
                <c:pt idx="48298">
                  <c:v>7393</c:v>
                </c:pt>
                <c:pt idx="48299">
                  <c:v>8323</c:v>
                </c:pt>
                <c:pt idx="48300">
                  <c:v>258</c:v>
                </c:pt>
                <c:pt idx="48301">
                  <c:v>297</c:v>
                </c:pt>
                <c:pt idx="48302">
                  <c:v>7393</c:v>
                </c:pt>
                <c:pt idx="48303">
                  <c:v>8323</c:v>
                </c:pt>
                <c:pt idx="48304">
                  <c:v>8915</c:v>
                </c:pt>
                <c:pt idx="48305">
                  <c:v>9903</c:v>
                </c:pt>
                <c:pt idx="48306">
                  <c:v>4708</c:v>
                </c:pt>
                <c:pt idx="48307">
                  <c:v>4467</c:v>
                </c:pt>
                <c:pt idx="48308">
                  <c:v>6064</c:v>
                </c:pt>
                <c:pt idx="48309">
                  <c:v>6247</c:v>
                </c:pt>
                <c:pt idx="48310">
                  <c:v>880</c:v>
                </c:pt>
                <c:pt idx="48311">
                  <c:v>8035</c:v>
                </c:pt>
                <c:pt idx="48312">
                  <c:v>9029</c:v>
                </c:pt>
                <c:pt idx="48313">
                  <c:v>5955</c:v>
                </c:pt>
                <c:pt idx="48314">
                  <c:v>6803</c:v>
                </c:pt>
                <c:pt idx="48315">
                  <c:v>8136</c:v>
                </c:pt>
                <c:pt idx="48316">
                  <c:v>8289</c:v>
                </c:pt>
                <c:pt idx="48317">
                  <c:v>4309</c:v>
                </c:pt>
                <c:pt idx="48318">
                  <c:v>4303</c:v>
                </c:pt>
                <c:pt idx="48319">
                  <c:v>9030</c:v>
                </c:pt>
                <c:pt idx="48320">
                  <c:v>8035</c:v>
                </c:pt>
                <c:pt idx="48321">
                  <c:v>5955</c:v>
                </c:pt>
                <c:pt idx="48322">
                  <c:v>6804</c:v>
                </c:pt>
                <c:pt idx="48323">
                  <c:v>2556</c:v>
                </c:pt>
                <c:pt idx="48324">
                  <c:v>2650</c:v>
                </c:pt>
                <c:pt idx="48325">
                  <c:v>1612</c:v>
                </c:pt>
                <c:pt idx="48326">
                  <c:v>1535</c:v>
                </c:pt>
                <c:pt idx="48327">
                  <c:v>4934</c:v>
                </c:pt>
                <c:pt idx="48328">
                  <c:v>5766</c:v>
                </c:pt>
                <c:pt idx="48329">
                  <c:v>1497</c:v>
                </c:pt>
                <c:pt idx="48330">
                  <c:v>1536</c:v>
                </c:pt>
                <c:pt idx="48331">
                  <c:v>8</c:v>
                </c:pt>
                <c:pt idx="48332">
                  <c:v>0</c:v>
                </c:pt>
                <c:pt idx="48333">
                  <c:v>1528</c:v>
                </c:pt>
                <c:pt idx="48334">
                  <c:v>1497</c:v>
                </c:pt>
                <c:pt idx="48335">
                  <c:v>81</c:v>
                </c:pt>
                <c:pt idx="48336">
                  <c:v>55</c:v>
                </c:pt>
                <c:pt idx="48337">
                  <c:v>1497</c:v>
                </c:pt>
                <c:pt idx="48338">
                  <c:v>1542</c:v>
                </c:pt>
                <c:pt idx="48339">
                  <c:v>61</c:v>
                </c:pt>
                <c:pt idx="48340">
                  <c:v>81</c:v>
                </c:pt>
                <c:pt idx="48341">
                  <c:v>2533</c:v>
                </c:pt>
                <c:pt idx="48342">
                  <c:v>2741</c:v>
                </c:pt>
                <c:pt idx="48343">
                  <c:v>5008</c:v>
                </c:pt>
                <c:pt idx="48344">
                  <c:v>4711</c:v>
                </c:pt>
                <c:pt idx="48345">
                  <c:v>5959</c:v>
                </c:pt>
                <c:pt idx="48346">
                  <c:v>6048</c:v>
                </c:pt>
                <c:pt idx="48347">
                  <c:v>115</c:v>
                </c:pt>
                <c:pt idx="48348">
                  <c:v>94</c:v>
                </c:pt>
                <c:pt idx="48349">
                  <c:v>34</c:v>
                </c:pt>
                <c:pt idx="48350">
                  <c:v>34</c:v>
                </c:pt>
                <c:pt idx="48351">
                  <c:v>128</c:v>
                </c:pt>
                <c:pt idx="48352">
                  <c:v>149</c:v>
                </c:pt>
                <c:pt idx="48353">
                  <c:v>0</c:v>
                </c:pt>
                <c:pt idx="48354">
                  <c:v>0</c:v>
                </c:pt>
                <c:pt idx="48355">
                  <c:v>115</c:v>
                </c:pt>
                <c:pt idx="48356">
                  <c:v>94</c:v>
                </c:pt>
                <c:pt idx="48357">
                  <c:v>0</c:v>
                </c:pt>
                <c:pt idx="48358">
                  <c:v>0</c:v>
                </c:pt>
                <c:pt idx="48359">
                  <c:v>258</c:v>
                </c:pt>
                <c:pt idx="48360">
                  <c:v>297</c:v>
                </c:pt>
                <c:pt idx="48361">
                  <c:v>2048</c:v>
                </c:pt>
                <c:pt idx="48362">
                  <c:v>2075</c:v>
                </c:pt>
                <c:pt idx="48363">
                  <c:v>2075</c:v>
                </c:pt>
                <c:pt idx="48364">
                  <c:v>2048</c:v>
                </c:pt>
                <c:pt idx="48365">
                  <c:v>297</c:v>
                </c:pt>
                <c:pt idx="48366">
                  <c:v>258</c:v>
                </c:pt>
                <c:pt idx="48367">
                  <c:v>5796</c:v>
                </c:pt>
                <c:pt idx="48368">
                  <c:v>8238</c:v>
                </c:pt>
                <c:pt idx="48369">
                  <c:v>8371</c:v>
                </c:pt>
                <c:pt idx="48370">
                  <c:v>7146</c:v>
                </c:pt>
                <c:pt idx="48371">
                  <c:v>7088</c:v>
                </c:pt>
                <c:pt idx="48372">
                  <c:v>776</c:v>
                </c:pt>
                <c:pt idx="48373">
                  <c:v>799</c:v>
                </c:pt>
                <c:pt idx="48374">
                  <c:v>799</c:v>
                </c:pt>
                <c:pt idx="48375">
                  <c:v>776</c:v>
                </c:pt>
                <c:pt idx="48376">
                  <c:v>0</c:v>
                </c:pt>
                <c:pt idx="48377">
                  <c:v>0</c:v>
                </c:pt>
                <c:pt idx="48378">
                  <c:v>12768</c:v>
                </c:pt>
                <c:pt idx="48379">
                  <c:v>12744</c:v>
                </c:pt>
                <c:pt idx="48380">
                  <c:v>12744</c:v>
                </c:pt>
                <c:pt idx="48381">
                  <c:v>12768</c:v>
                </c:pt>
                <c:pt idx="48382">
                  <c:v>2533</c:v>
                </c:pt>
                <c:pt idx="48383">
                  <c:v>2741</c:v>
                </c:pt>
                <c:pt idx="48384">
                  <c:v>34</c:v>
                </c:pt>
                <c:pt idx="48385">
                  <c:v>34</c:v>
                </c:pt>
                <c:pt idx="48386">
                  <c:v>9318</c:v>
                </c:pt>
                <c:pt idx="48387">
                  <c:v>7577</c:v>
                </c:pt>
                <c:pt idx="48388">
                  <c:v>10060</c:v>
                </c:pt>
                <c:pt idx="48389">
                  <c:v>9965</c:v>
                </c:pt>
                <c:pt idx="48390">
                  <c:v>647</c:v>
                </c:pt>
                <c:pt idx="48391">
                  <c:v>2483</c:v>
                </c:pt>
                <c:pt idx="48392">
                  <c:v>2012</c:v>
                </c:pt>
                <c:pt idx="48393">
                  <c:v>2060</c:v>
                </c:pt>
                <c:pt idx="48394">
                  <c:v>2060</c:v>
                </c:pt>
                <c:pt idx="48395">
                  <c:v>2012</c:v>
                </c:pt>
                <c:pt idx="48396">
                  <c:v>1924</c:v>
                </c:pt>
                <c:pt idx="48397">
                  <c:v>1921</c:v>
                </c:pt>
                <c:pt idx="48398">
                  <c:v>1388</c:v>
                </c:pt>
                <c:pt idx="48399">
                  <c:v>1338</c:v>
                </c:pt>
                <c:pt idx="48400">
                  <c:v>622</c:v>
                </c:pt>
                <c:pt idx="48401">
                  <c:v>634</c:v>
                </c:pt>
                <c:pt idx="48402">
                  <c:v>1924</c:v>
                </c:pt>
                <c:pt idx="48403">
                  <c:v>1921</c:v>
                </c:pt>
                <c:pt idx="48404">
                  <c:v>1924</c:v>
                </c:pt>
                <c:pt idx="48405">
                  <c:v>665</c:v>
                </c:pt>
                <c:pt idx="48406">
                  <c:v>11252</c:v>
                </c:pt>
                <c:pt idx="48407">
                  <c:v>11795</c:v>
                </c:pt>
                <c:pt idx="48408">
                  <c:v>11795</c:v>
                </c:pt>
                <c:pt idx="48409">
                  <c:v>11252</c:v>
                </c:pt>
                <c:pt idx="48410">
                  <c:v>7148</c:v>
                </c:pt>
                <c:pt idx="48411">
                  <c:v>6786</c:v>
                </c:pt>
                <c:pt idx="48412">
                  <c:v>5859</c:v>
                </c:pt>
                <c:pt idx="48413">
                  <c:v>5722</c:v>
                </c:pt>
                <c:pt idx="48414">
                  <c:v>12508</c:v>
                </c:pt>
                <c:pt idx="48415">
                  <c:v>13007</c:v>
                </c:pt>
                <c:pt idx="48416">
                  <c:v>9327</c:v>
                </c:pt>
                <c:pt idx="48417">
                  <c:v>8927</c:v>
                </c:pt>
                <c:pt idx="48418">
                  <c:v>2141</c:v>
                </c:pt>
                <c:pt idx="48419">
                  <c:v>2179</c:v>
                </c:pt>
                <c:pt idx="48420">
                  <c:v>9327</c:v>
                </c:pt>
                <c:pt idx="48421">
                  <c:v>8927</c:v>
                </c:pt>
                <c:pt idx="48422">
                  <c:v>0</c:v>
                </c:pt>
                <c:pt idx="48423">
                  <c:v>0</c:v>
                </c:pt>
                <c:pt idx="48424">
                  <c:v>0</c:v>
                </c:pt>
                <c:pt idx="48425">
                  <c:v>0</c:v>
                </c:pt>
                <c:pt idx="48426">
                  <c:v>1694</c:v>
                </c:pt>
                <c:pt idx="48427">
                  <c:v>8893</c:v>
                </c:pt>
                <c:pt idx="48428">
                  <c:v>8491</c:v>
                </c:pt>
                <c:pt idx="48429">
                  <c:v>8838</c:v>
                </c:pt>
                <c:pt idx="48430">
                  <c:v>8410</c:v>
                </c:pt>
                <c:pt idx="48431">
                  <c:v>6097</c:v>
                </c:pt>
                <c:pt idx="48432">
                  <c:v>5877</c:v>
                </c:pt>
                <c:pt idx="48433">
                  <c:v>9673</c:v>
                </c:pt>
                <c:pt idx="48434">
                  <c:v>9617</c:v>
                </c:pt>
                <c:pt idx="48435">
                  <c:v>5877</c:v>
                </c:pt>
                <c:pt idx="48436">
                  <c:v>6097</c:v>
                </c:pt>
                <c:pt idx="48437">
                  <c:v>3740</c:v>
                </c:pt>
                <c:pt idx="48438">
                  <c:v>3576</c:v>
                </c:pt>
                <c:pt idx="48439">
                  <c:v>11177</c:v>
                </c:pt>
                <c:pt idx="48440">
                  <c:v>11140</c:v>
                </c:pt>
                <c:pt idx="48441">
                  <c:v>1921</c:v>
                </c:pt>
                <c:pt idx="48442">
                  <c:v>1902</c:v>
                </c:pt>
                <c:pt idx="48443">
                  <c:v>14554</c:v>
                </c:pt>
                <c:pt idx="48444">
                  <c:v>12508</c:v>
                </c:pt>
                <c:pt idx="48445">
                  <c:v>12384</c:v>
                </c:pt>
                <c:pt idx="48446">
                  <c:v>8103</c:v>
                </c:pt>
                <c:pt idx="48447">
                  <c:v>7987</c:v>
                </c:pt>
                <c:pt idx="48448">
                  <c:v>12384</c:v>
                </c:pt>
                <c:pt idx="48449">
                  <c:v>12508</c:v>
                </c:pt>
                <c:pt idx="48450">
                  <c:v>166</c:v>
                </c:pt>
                <c:pt idx="48451">
                  <c:v>215</c:v>
                </c:pt>
                <c:pt idx="48452">
                  <c:v>13955</c:v>
                </c:pt>
                <c:pt idx="48453">
                  <c:v>13898</c:v>
                </c:pt>
                <c:pt idx="48454">
                  <c:v>13955</c:v>
                </c:pt>
                <c:pt idx="48455">
                  <c:v>13898</c:v>
                </c:pt>
                <c:pt idx="48456">
                  <c:v>13898</c:v>
                </c:pt>
                <c:pt idx="48457">
                  <c:v>13955</c:v>
                </c:pt>
                <c:pt idx="48458">
                  <c:v>114</c:v>
                </c:pt>
                <c:pt idx="48459">
                  <c:v>113</c:v>
                </c:pt>
                <c:pt idx="48460">
                  <c:v>14068</c:v>
                </c:pt>
                <c:pt idx="48461">
                  <c:v>14012</c:v>
                </c:pt>
                <c:pt idx="48462">
                  <c:v>12822</c:v>
                </c:pt>
                <c:pt idx="48463">
                  <c:v>12968</c:v>
                </c:pt>
                <c:pt idx="48464">
                  <c:v>14005</c:v>
                </c:pt>
                <c:pt idx="48465">
                  <c:v>14068</c:v>
                </c:pt>
                <c:pt idx="48466">
                  <c:v>27011</c:v>
                </c:pt>
                <c:pt idx="48467">
                  <c:v>26802</c:v>
                </c:pt>
                <c:pt idx="48468">
                  <c:v>0</c:v>
                </c:pt>
                <c:pt idx="48469">
                  <c:v>0</c:v>
                </c:pt>
                <c:pt idx="48470">
                  <c:v>14366</c:v>
                </c:pt>
                <c:pt idx="48471">
                  <c:v>14118</c:v>
                </c:pt>
                <c:pt idx="48472">
                  <c:v>14118</c:v>
                </c:pt>
                <c:pt idx="48473">
                  <c:v>14366</c:v>
                </c:pt>
                <c:pt idx="48474">
                  <c:v>0</c:v>
                </c:pt>
                <c:pt idx="48475">
                  <c:v>0</c:v>
                </c:pt>
                <c:pt idx="48476">
                  <c:v>14118</c:v>
                </c:pt>
                <c:pt idx="48477">
                  <c:v>14366</c:v>
                </c:pt>
                <c:pt idx="48478">
                  <c:v>14366</c:v>
                </c:pt>
                <c:pt idx="48479">
                  <c:v>14118</c:v>
                </c:pt>
                <c:pt idx="48480">
                  <c:v>14118</c:v>
                </c:pt>
                <c:pt idx="48481">
                  <c:v>14366</c:v>
                </c:pt>
                <c:pt idx="48482">
                  <c:v>14366</c:v>
                </c:pt>
                <c:pt idx="48483">
                  <c:v>14118</c:v>
                </c:pt>
                <c:pt idx="48484">
                  <c:v>0</c:v>
                </c:pt>
                <c:pt idx="48485">
                  <c:v>0</c:v>
                </c:pt>
                <c:pt idx="48486">
                  <c:v>8207</c:v>
                </c:pt>
                <c:pt idx="48487">
                  <c:v>8021</c:v>
                </c:pt>
                <c:pt idx="48488">
                  <c:v>8021</c:v>
                </c:pt>
                <c:pt idx="48489">
                  <c:v>8207</c:v>
                </c:pt>
                <c:pt idx="48490">
                  <c:v>8207</c:v>
                </c:pt>
                <c:pt idx="48491">
                  <c:v>8021</c:v>
                </c:pt>
                <c:pt idx="48492">
                  <c:v>8207</c:v>
                </c:pt>
                <c:pt idx="48493">
                  <c:v>8021</c:v>
                </c:pt>
                <c:pt idx="48494">
                  <c:v>6883</c:v>
                </c:pt>
                <c:pt idx="48495">
                  <c:v>8435</c:v>
                </c:pt>
                <c:pt idx="48496">
                  <c:v>8318</c:v>
                </c:pt>
                <c:pt idx="48497">
                  <c:v>8435</c:v>
                </c:pt>
                <c:pt idx="48498">
                  <c:v>8318</c:v>
                </c:pt>
                <c:pt idx="48499">
                  <c:v>6347</c:v>
                </c:pt>
                <c:pt idx="48500">
                  <c:v>6282</c:v>
                </c:pt>
                <c:pt idx="48501">
                  <c:v>0</c:v>
                </c:pt>
                <c:pt idx="48502">
                  <c:v>0</c:v>
                </c:pt>
                <c:pt idx="48503">
                  <c:v>4375</c:v>
                </c:pt>
                <c:pt idx="48504">
                  <c:v>4323</c:v>
                </c:pt>
                <c:pt idx="48505">
                  <c:v>6347</c:v>
                </c:pt>
                <c:pt idx="48506">
                  <c:v>6282</c:v>
                </c:pt>
                <c:pt idx="48507">
                  <c:v>0</c:v>
                </c:pt>
                <c:pt idx="48508">
                  <c:v>0</c:v>
                </c:pt>
                <c:pt idx="48509">
                  <c:v>6282</c:v>
                </c:pt>
                <c:pt idx="48510">
                  <c:v>6347</c:v>
                </c:pt>
                <c:pt idx="48511">
                  <c:v>6347</c:v>
                </c:pt>
                <c:pt idx="48512">
                  <c:v>6282</c:v>
                </c:pt>
                <c:pt idx="48513">
                  <c:v>5822</c:v>
                </c:pt>
                <c:pt idx="48514">
                  <c:v>5667</c:v>
                </c:pt>
                <c:pt idx="48515">
                  <c:v>0</c:v>
                </c:pt>
                <c:pt idx="48516">
                  <c:v>0</c:v>
                </c:pt>
                <c:pt idx="48517">
                  <c:v>0</c:v>
                </c:pt>
                <c:pt idx="48518">
                  <c:v>0</c:v>
                </c:pt>
                <c:pt idx="48519">
                  <c:v>5667</c:v>
                </c:pt>
                <c:pt idx="48520">
                  <c:v>5822</c:v>
                </c:pt>
                <c:pt idx="48521">
                  <c:v>5822</c:v>
                </c:pt>
                <c:pt idx="48522">
                  <c:v>5667</c:v>
                </c:pt>
                <c:pt idx="48523">
                  <c:v>0</c:v>
                </c:pt>
                <c:pt idx="48524">
                  <c:v>0</c:v>
                </c:pt>
                <c:pt idx="48525">
                  <c:v>4031</c:v>
                </c:pt>
                <c:pt idx="48526">
                  <c:v>3987</c:v>
                </c:pt>
                <c:pt idx="48527">
                  <c:v>0</c:v>
                </c:pt>
                <c:pt idx="48528">
                  <c:v>0</c:v>
                </c:pt>
                <c:pt idx="48529">
                  <c:v>9163</c:v>
                </c:pt>
                <c:pt idx="48530">
                  <c:v>9052</c:v>
                </c:pt>
                <c:pt idx="48531">
                  <c:v>2165</c:v>
                </c:pt>
                <c:pt idx="48532">
                  <c:v>818</c:v>
                </c:pt>
                <c:pt idx="48533">
                  <c:v>789</c:v>
                </c:pt>
                <c:pt idx="48534">
                  <c:v>789</c:v>
                </c:pt>
                <c:pt idx="48535">
                  <c:v>818</c:v>
                </c:pt>
                <c:pt idx="48536">
                  <c:v>802</c:v>
                </c:pt>
                <c:pt idx="48537">
                  <c:v>802</c:v>
                </c:pt>
                <c:pt idx="48538">
                  <c:v>802</c:v>
                </c:pt>
                <c:pt idx="48539">
                  <c:v>802</c:v>
                </c:pt>
                <c:pt idx="48540">
                  <c:v>2066</c:v>
                </c:pt>
                <c:pt idx="48541">
                  <c:v>2052</c:v>
                </c:pt>
                <c:pt idx="48542">
                  <c:v>2052</c:v>
                </c:pt>
                <c:pt idx="48543">
                  <c:v>2066</c:v>
                </c:pt>
                <c:pt idx="48544">
                  <c:v>2159</c:v>
                </c:pt>
                <c:pt idx="48545">
                  <c:v>2231</c:v>
                </c:pt>
                <c:pt idx="48546">
                  <c:v>2231</c:v>
                </c:pt>
                <c:pt idx="48547">
                  <c:v>2159</c:v>
                </c:pt>
                <c:pt idx="48548">
                  <c:v>0</c:v>
                </c:pt>
                <c:pt idx="48549">
                  <c:v>0</c:v>
                </c:pt>
                <c:pt idx="48550">
                  <c:v>0</c:v>
                </c:pt>
                <c:pt idx="48551">
                  <c:v>0</c:v>
                </c:pt>
                <c:pt idx="48552">
                  <c:v>1838</c:v>
                </c:pt>
                <c:pt idx="48553">
                  <c:v>2070</c:v>
                </c:pt>
                <c:pt idx="48554">
                  <c:v>6065</c:v>
                </c:pt>
                <c:pt idx="48555">
                  <c:v>6542</c:v>
                </c:pt>
                <c:pt idx="48556">
                  <c:v>4472</c:v>
                </c:pt>
                <c:pt idx="48557">
                  <c:v>4227</c:v>
                </c:pt>
                <c:pt idx="48558">
                  <c:v>6065</c:v>
                </c:pt>
                <c:pt idx="48559">
                  <c:v>6542</c:v>
                </c:pt>
                <c:pt idx="48560">
                  <c:v>1469</c:v>
                </c:pt>
                <c:pt idx="48561">
                  <c:v>1719</c:v>
                </c:pt>
                <c:pt idx="48562">
                  <c:v>2737</c:v>
                </c:pt>
                <c:pt idx="48563">
                  <c:v>2844</c:v>
                </c:pt>
                <c:pt idx="48564">
                  <c:v>1469</c:v>
                </c:pt>
                <c:pt idx="48565">
                  <c:v>1719</c:v>
                </c:pt>
                <c:pt idx="48566">
                  <c:v>3517</c:v>
                </c:pt>
                <c:pt idx="48567">
                  <c:v>3794</c:v>
                </c:pt>
                <c:pt idx="48568">
                  <c:v>914</c:v>
                </c:pt>
                <c:pt idx="48569">
                  <c:v>950</c:v>
                </c:pt>
                <c:pt idx="48570">
                  <c:v>6064</c:v>
                </c:pt>
                <c:pt idx="48571">
                  <c:v>6260</c:v>
                </c:pt>
                <c:pt idx="48572">
                  <c:v>13</c:v>
                </c:pt>
                <c:pt idx="48573">
                  <c:v>0</c:v>
                </c:pt>
                <c:pt idx="48574">
                  <c:v>5019</c:v>
                </c:pt>
                <c:pt idx="48575">
                  <c:v>3051</c:v>
                </c:pt>
                <c:pt idx="48576">
                  <c:v>3288</c:v>
                </c:pt>
                <c:pt idx="48577">
                  <c:v>81</c:v>
                </c:pt>
                <c:pt idx="48578">
                  <c:v>61</c:v>
                </c:pt>
                <c:pt idx="48579">
                  <c:v>3051</c:v>
                </c:pt>
                <c:pt idx="48580">
                  <c:v>3288</c:v>
                </c:pt>
                <c:pt idx="48581">
                  <c:v>149</c:v>
                </c:pt>
                <c:pt idx="48582">
                  <c:v>128</c:v>
                </c:pt>
                <c:pt idx="48583">
                  <c:v>3153</c:v>
                </c:pt>
                <c:pt idx="48584">
                  <c:v>3403</c:v>
                </c:pt>
                <c:pt idx="48585">
                  <c:v>1220</c:v>
                </c:pt>
                <c:pt idx="48586">
                  <c:v>1142</c:v>
                </c:pt>
                <c:pt idx="48587">
                  <c:v>6578</c:v>
                </c:pt>
                <c:pt idx="48588">
                  <c:v>3576</c:v>
                </c:pt>
                <c:pt idx="48589">
                  <c:v>3740</c:v>
                </c:pt>
                <c:pt idx="48590">
                  <c:v>15303</c:v>
                </c:pt>
                <c:pt idx="48591">
                  <c:v>15436</c:v>
                </c:pt>
                <c:pt idx="48592">
                  <c:v>15436</c:v>
                </c:pt>
                <c:pt idx="48593">
                  <c:v>15303</c:v>
                </c:pt>
                <c:pt idx="48594">
                  <c:v>1263</c:v>
                </c:pt>
                <c:pt idx="48595">
                  <c:v>1305</c:v>
                </c:pt>
                <c:pt idx="48596">
                  <c:v>1305</c:v>
                </c:pt>
                <c:pt idx="48597">
                  <c:v>1263</c:v>
                </c:pt>
                <c:pt idx="48598">
                  <c:v>3268</c:v>
                </c:pt>
                <c:pt idx="48599">
                  <c:v>3409</c:v>
                </c:pt>
                <c:pt idx="48600">
                  <c:v>3409</c:v>
                </c:pt>
                <c:pt idx="48601">
                  <c:v>3268</c:v>
                </c:pt>
                <c:pt idx="48602">
                  <c:v>765</c:v>
                </c:pt>
                <c:pt idx="48603">
                  <c:v>768</c:v>
                </c:pt>
                <c:pt idx="48604">
                  <c:v>768</c:v>
                </c:pt>
                <c:pt idx="48605">
                  <c:v>765</c:v>
                </c:pt>
                <c:pt idx="48606">
                  <c:v>6912</c:v>
                </c:pt>
                <c:pt idx="48607">
                  <c:v>6976</c:v>
                </c:pt>
                <c:pt idx="48608">
                  <c:v>6976</c:v>
                </c:pt>
                <c:pt idx="48609">
                  <c:v>6912</c:v>
                </c:pt>
                <c:pt idx="48610">
                  <c:v>115</c:v>
                </c:pt>
                <c:pt idx="48611">
                  <c:v>94</c:v>
                </c:pt>
                <c:pt idx="48612">
                  <c:v>1155</c:v>
                </c:pt>
                <c:pt idx="48613">
                  <c:v>1157</c:v>
                </c:pt>
                <c:pt idx="48614">
                  <c:v>0</c:v>
                </c:pt>
                <c:pt idx="48615">
                  <c:v>0</c:v>
                </c:pt>
                <c:pt idx="48616">
                  <c:v>1521</c:v>
                </c:pt>
                <c:pt idx="48617">
                  <c:v>1540</c:v>
                </c:pt>
                <c:pt idx="48618">
                  <c:v>578</c:v>
                </c:pt>
                <c:pt idx="48619">
                  <c:v>599</c:v>
                </c:pt>
                <c:pt idx="48620">
                  <c:v>982</c:v>
                </c:pt>
                <c:pt idx="48621">
                  <c:v>944</c:v>
                </c:pt>
                <c:pt idx="48622">
                  <c:v>6771</c:v>
                </c:pt>
                <c:pt idx="48623">
                  <c:v>4548</c:v>
                </c:pt>
                <c:pt idx="48624">
                  <c:v>4499</c:v>
                </c:pt>
                <c:pt idx="48625">
                  <c:v>1470</c:v>
                </c:pt>
                <c:pt idx="48626">
                  <c:v>1476</c:v>
                </c:pt>
                <c:pt idx="48627">
                  <c:v>16568</c:v>
                </c:pt>
                <c:pt idx="48628">
                  <c:v>13393</c:v>
                </c:pt>
                <c:pt idx="48629">
                  <c:v>11619</c:v>
                </c:pt>
                <c:pt idx="48630">
                  <c:v>10686</c:v>
                </c:pt>
                <c:pt idx="48631">
                  <c:v>12553</c:v>
                </c:pt>
                <c:pt idx="48632">
                  <c:v>2496</c:v>
                </c:pt>
                <c:pt idx="48633">
                  <c:v>2423</c:v>
                </c:pt>
                <c:pt idx="48634">
                  <c:v>2423</c:v>
                </c:pt>
                <c:pt idx="48635">
                  <c:v>2496</c:v>
                </c:pt>
                <c:pt idx="48636">
                  <c:v>978</c:v>
                </c:pt>
                <c:pt idx="48637">
                  <c:v>949</c:v>
                </c:pt>
                <c:pt idx="48638">
                  <c:v>949</c:v>
                </c:pt>
                <c:pt idx="48639">
                  <c:v>978</c:v>
                </c:pt>
                <c:pt idx="48640">
                  <c:v>3611</c:v>
                </c:pt>
                <c:pt idx="48641">
                  <c:v>3571</c:v>
                </c:pt>
                <c:pt idx="48642">
                  <c:v>3571</c:v>
                </c:pt>
                <c:pt idx="48643">
                  <c:v>3611</c:v>
                </c:pt>
                <c:pt idx="48644">
                  <c:v>4646</c:v>
                </c:pt>
                <c:pt idx="48645">
                  <c:v>3099</c:v>
                </c:pt>
                <c:pt idx="48646">
                  <c:v>3143</c:v>
                </c:pt>
                <c:pt idx="48647">
                  <c:v>4480</c:v>
                </c:pt>
                <c:pt idx="48648">
                  <c:v>4610</c:v>
                </c:pt>
                <c:pt idx="48649">
                  <c:v>5822</c:v>
                </c:pt>
                <c:pt idx="48650">
                  <c:v>5667</c:v>
                </c:pt>
                <c:pt idx="48651">
                  <c:v>2041</c:v>
                </c:pt>
                <c:pt idx="48652">
                  <c:v>2015</c:v>
                </c:pt>
                <c:pt idx="48653">
                  <c:v>2015</c:v>
                </c:pt>
                <c:pt idx="48654">
                  <c:v>2041</c:v>
                </c:pt>
                <c:pt idx="48655">
                  <c:v>1286</c:v>
                </c:pt>
                <c:pt idx="48656">
                  <c:v>1361</c:v>
                </c:pt>
                <c:pt idx="48657">
                  <c:v>2239</c:v>
                </c:pt>
                <c:pt idx="48658">
                  <c:v>2252</c:v>
                </c:pt>
                <c:pt idx="48659">
                  <c:v>3613</c:v>
                </c:pt>
                <c:pt idx="48660">
                  <c:v>3525</c:v>
                </c:pt>
                <c:pt idx="48661">
                  <c:v>1286</c:v>
                </c:pt>
                <c:pt idx="48662">
                  <c:v>1361</c:v>
                </c:pt>
                <c:pt idx="48663">
                  <c:v>2650</c:v>
                </c:pt>
                <c:pt idx="48664">
                  <c:v>2556</c:v>
                </c:pt>
                <c:pt idx="48665">
                  <c:v>0</c:v>
                </c:pt>
                <c:pt idx="48666">
                  <c:v>0</c:v>
                </c:pt>
                <c:pt idx="48667">
                  <c:v>1319</c:v>
                </c:pt>
                <c:pt idx="48668">
                  <c:v>1388</c:v>
                </c:pt>
                <c:pt idx="48669">
                  <c:v>0</c:v>
                </c:pt>
                <c:pt idx="48670">
                  <c:v>0</c:v>
                </c:pt>
                <c:pt idx="48671">
                  <c:v>0</c:v>
                </c:pt>
                <c:pt idx="48672">
                  <c:v>19</c:v>
                </c:pt>
                <c:pt idx="48673">
                  <c:v>1388</c:v>
                </c:pt>
                <c:pt idx="48674">
                  <c:v>1319</c:v>
                </c:pt>
                <c:pt idx="48675">
                  <c:v>0</c:v>
                </c:pt>
                <c:pt idx="48676">
                  <c:v>0</c:v>
                </c:pt>
                <c:pt idx="48677">
                  <c:v>0</c:v>
                </c:pt>
                <c:pt idx="48678">
                  <c:v>0</c:v>
                </c:pt>
                <c:pt idx="48679">
                  <c:v>0</c:v>
                </c:pt>
                <c:pt idx="48680">
                  <c:v>19</c:v>
                </c:pt>
                <c:pt idx="48681">
                  <c:v>6</c:v>
                </c:pt>
                <c:pt idx="48682">
                  <c:v>19</c:v>
                </c:pt>
                <c:pt idx="48683">
                  <c:v>0</c:v>
                </c:pt>
                <c:pt idx="48684">
                  <c:v>6</c:v>
                </c:pt>
                <c:pt idx="48685">
                  <c:v>0</c:v>
                </c:pt>
                <c:pt idx="48686">
                  <c:v>0</c:v>
                </c:pt>
                <c:pt idx="48687">
                  <c:v>0</c:v>
                </c:pt>
                <c:pt idx="48688">
                  <c:v>0</c:v>
                </c:pt>
                <c:pt idx="48689">
                  <c:v>0</c:v>
                </c:pt>
                <c:pt idx="48690">
                  <c:v>0</c:v>
                </c:pt>
                <c:pt idx="48691">
                  <c:v>19</c:v>
                </c:pt>
                <c:pt idx="48692">
                  <c:v>6</c:v>
                </c:pt>
                <c:pt idx="48693">
                  <c:v>6</c:v>
                </c:pt>
                <c:pt idx="48694">
                  <c:v>19</c:v>
                </c:pt>
                <c:pt idx="48695">
                  <c:v>3299</c:v>
                </c:pt>
                <c:pt idx="48696">
                  <c:v>3228</c:v>
                </c:pt>
                <c:pt idx="48697">
                  <c:v>3299</c:v>
                </c:pt>
                <c:pt idx="48698">
                  <c:v>0</c:v>
                </c:pt>
                <c:pt idx="48699">
                  <c:v>0</c:v>
                </c:pt>
                <c:pt idx="48700">
                  <c:v>0</c:v>
                </c:pt>
                <c:pt idx="48701">
                  <c:v>0</c:v>
                </c:pt>
                <c:pt idx="48702">
                  <c:v>0</c:v>
                </c:pt>
                <c:pt idx="48703">
                  <c:v>0</c:v>
                </c:pt>
                <c:pt idx="48704">
                  <c:v>0</c:v>
                </c:pt>
                <c:pt idx="48705">
                  <c:v>0</c:v>
                </c:pt>
                <c:pt idx="48706">
                  <c:v>0</c:v>
                </c:pt>
                <c:pt idx="48707">
                  <c:v>5746</c:v>
                </c:pt>
                <c:pt idx="48708">
                  <c:v>4088</c:v>
                </c:pt>
                <c:pt idx="48709">
                  <c:v>4940</c:v>
                </c:pt>
                <c:pt idx="48710">
                  <c:v>1728</c:v>
                </c:pt>
                <c:pt idx="48711">
                  <c:v>1790</c:v>
                </c:pt>
                <c:pt idx="48712">
                  <c:v>3212</c:v>
                </c:pt>
                <c:pt idx="48713">
                  <c:v>3150</c:v>
                </c:pt>
                <c:pt idx="48714">
                  <c:v>5763</c:v>
                </c:pt>
                <c:pt idx="48715">
                  <c:v>5904</c:v>
                </c:pt>
                <c:pt idx="48716">
                  <c:v>5904</c:v>
                </c:pt>
                <c:pt idx="48717">
                  <c:v>5763</c:v>
                </c:pt>
                <c:pt idx="48718">
                  <c:v>8720</c:v>
                </c:pt>
                <c:pt idx="48719">
                  <c:v>8981</c:v>
                </c:pt>
                <c:pt idx="48720">
                  <c:v>8981</c:v>
                </c:pt>
                <c:pt idx="48721">
                  <c:v>8720</c:v>
                </c:pt>
                <c:pt idx="48722">
                  <c:v>17782</c:v>
                </c:pt>
                <c:pt idx="48723">
                  <c:v>8302</c:v>
                </c:pt>
                <c:pt idx="48724">
                  <c:v>8149</c:v>
                </c:pt>
                <c:pt idx="48725">
                  <c:v>8289</c:v>
                </c:pt>
                <c:pt idx="48726">
                  <c:v>8149</c:v>
                </c:pt>
                <c:pt idx="48727">
                  <c:v>0</c:v>
                </c:pt>
                <c:pt idx="48728">
                  <c:v>13</c:v>
                </c:pt>
                <c:pt idx="48729">
                  <c:v>5729</c:v>
                </c:pt>
                <c:pt idx="48730">
                  <c:v>1935</c:v>
                </c:pt>
                <c:pt idx="48731">
                  <c:v>2050</c:v>
                </c:pt>
                <c:pt idx="48732">
                  <c:v>4303</c:v>
                </c:pt>
                <c:pt idx="48733">
                  <c:v>4309</c:v>
                </c:pt>
                <c:pt idx="48734">
                  <c:v>2844</c:v>
                </c:pt>
                <c:pt idx="48735">
                  <c:v>2737</c:v>
                </c:pt>
                <c:pt idx="48736">
                  <c:v>950</c:v>
                </c:pt>
                <c:pt idx="48737">
                  <c:v>914</c:v>
                </c:pt>
                <c:pt idx="48738">
                  <c:v>4472</c:v>
                </c:pt>
                <c:pt idx="48739">
                  <c:v>4227</c:v>
                </c:pt>
                <c:pt idx="48740">
                  <c:v>4227</c:v>
                </c:pt>
                <c:pt idx="48741">
                  <c:v>4472</c:v>
                </c:pt>
                <c:pt idx="48742">
                  <c:v>9166</c:v>
                </c:pt>
                <c:pt idx="48743">
                  <c:v>7147</c:v>
                </c:pt>
                <c:pt idx="48744">
                  <c:v>9166</c:v>
                </c:pt>
                <c:pt idx="48745">
                  <c:v>7147</c:v>
                </c:pt>
                <c:pt idx="48746">
                  <c:v>9166</c:v>
                </c:pt>
                <c:pt idx="48747">
                  <c:v>7147</c:v>
                </c:pt>
                <c:pt idx="48748">
                  <c:v>4896</c:v>
                </c:pt>
                <c:pt idx="48749">
                  <c:v>5337</c:v>
                </c:pt>
                <c:pt idx="48750">
                  <c:v>5337</c:v>
                </c:pt>
                <c:pt idx="48751">
                  <c:v>4896</c:v>
                </c:pt>
                <c:pt idx="48752">
                  <c:v>4686</c:v>
                </c:pt>
                <c:pt idx="48753">
                  <c:v>5222</c:v>
                </c:pt>
                <c:pt idx="48754">
                  <c:v>210</c:v>
                </c:pt>
                <c:pt idx="48755">
                  <c:v>115</c:v>
                </c:pt>
                <c:pt idx="48756">
                  <c:v>3929</c:v>
                </c:pt>
                <c:pt idx="48757">
                  <c:v>4373</c:v>
                </c:pt>
                <c:pt idx="48758">
                  <c:v>757</c:v>
                </c:pt>
                <c:pt idx="48759">
                  <c:v>849</c:v>
                </c:pt>
                <c:pt idx="48760">
                  <c:v>3929</c:v>
                </c:pt>
                <c:pt idx="48761">
                  <c:v>4373</c:v>
                </c:pt>
                <c:pt idx="48762">
                  <c:v>12553</c:v>
                </c:pt>
                <c:pt idx="48763">
                  <c:v>10686</c:v>
                </c:pt>
                <c:pt idx="48764">
                  <c:v>10686</c:v>
                </c:pt>
                <c:pt idx="48765">
                  <c:v>12553</c:v>
                </c:pt>
                <c:pt idx="48766">
                  <c:v>0</c:v>
                </c:pt>
                <c:pt idx="48767">
                  <c:v>0</c:v>
                </c:pt>
                <c:pt idx="48768">
                  <c:v>5558</c:v>
                </c:pt>
                <c:pt idx="48769">
                  <c:v>6991</c:v>
                </c:pt>
                <c:pt idx="48770">
                  <c:v>5743</c:v>
                </c:pt>
                <c:pt idx="48771">
                  <c:v>6603</c:v>
                </c:pt>
                <c:pt idx="48772">
                  <c:v>13594</c:v>
                </c:pt>
                <c:pt idx="48773">
                  <c:v>11301</c:v>
                </c:pt>
                <c:pt idx="48774">
                  <c:v>4053</c:v>
                </c:pt>
                <c:pt idx="48775">
                  <c:v>4611</c:v>
                </c:pt>
                <c:pt idx="48776">
                  <c:v>1564</c:v>
                </c:pt>
                <c:pt idx="48777">
                  <c:v>2406</c:v>
                </c:pt>
                <c:pt idx="48778">
                  <c:v>1564</c:v>
                </c:pt>
                <c:pt idx="48779">
                  <c:v>2406</c:v>
                </c:pt>
                <c:pt idx="48780">
                  <c:v>1921</c:v>
                </c:pt>
                <c:pt idx="48781">
                  <c:v>1902</c:v>
                </c:pt>
                <c:pt idx="48782">
                  <c:v>0</c:v>
                </c:pt>
                <c:pt idx="48783">
                  <c:v>0</c:v>
                </c:pt>
                <c:pt idx="48784">
                  <c:v>5206</c:v>
                </c:pt>
                <c:pt idx="48785">
                  <c:v>5260</c:v>
                </c:pt>
                <c:pt idx="48786">
                  <c:v>5260</c:v>
                </c:pt>
                <c:pt idx="48787">
                  <c:v>5206</c:v>
                </c:pt>
                <c:pt idx="48788">
                  <c:v>0</c:v>
                </c:pt>
                <c:pt idx="48789">
                  <c:v>0</c:v>
                </c:pt>
                <c:pt idx="48790">
                  <c:v>297</c:v>
                </c:pt>
                <c:pt idx="48791">
                  <c:v>258</c:v>
                </c:pt>
                <c:pt idx="48792">
                  <c:v>1263</c:v>
                </c:pt>
                <c:pt idx="48793">
                  <c:v>1305</c:v>
                </c:pt>
                <c:pt idx="48794">
                  <c:v>6441</c:v>
                </c:pt>
                <c:pt idx="48795">
                  <c:v>6377</c:v>
                </c:pt>
                <c:pt idx="48796">
                  <c:v>6377</c:v>
                </c:pt>
                <c:pt idx="48797">
                  <c:v>6441</c:v>
                </c:pt>
                <c:pt idx="48798">
                  <c:v>1142</c:v>
                </c:pt>
                <c:pt idx="48799">
                  <c:v>1220</c:v>
                </c:pt>
                <c:pt idx="48800">
                  <c:v>1220</c:v>
                </c:pt>
                <c:pt idx="48801">
                  <c:v>1142</c:v>
                </c:pt>
                <c:pt idx="48802">
                  <c:v>8994</c:v>
                </c:pt>
                <c:pt idx="48803">
                  <c:v>10283</c:v>
                </c:pt>
                <c:pt idx="48804">
                  <c:v>10136</c:v>
                </c:pt>
                <c:pt idx="48805">
                  <c:v>166</c:v>
                </c:pt>
                <c:pt idx="48806">
                  <c:v>215</c:v>
                </c:pt>
                <c:pt idx="48807">
                  <c:v>215</c:v>
                </c:pt>
                <c:pt idx="48808">
                  <c:v>166</c:v>
                </c:pt>
                <c:pt idx="48809">
                  <c:v>166</c:v>
                </c:pt>
                <c:pt idx="48810">
                  <c:v>215</c:v>
                </c:pt>
                <c:pt idx="48811">
                  <c:v>0</c:v>
                </c:pt>
                <c:pt idx="48812">
                  <c:v>0</c:v>
                </c:pt>
                <c:pt idx="48813">
                  <c:v>166</c:v>
                </c:pt>
                <c:pt idx="48814">
                  <c:v>215</c:v>
                </c:pt>
                <c:pt idx="48815">
                  <c:v>113</c:v>
                </c:pt>
                <c:pt idx="48816">
                  <c:v>114</c:v>
                </c:pt>
                <c:pt idx="48817">
                  <c:v>280</c:v>
                </c:pt>
                <c:pt idx="48818">
                  <c:v>328</c:v>
                </c:pt>
                <c:pt idx="48819">
                  <c:v>113</c:v>
                </c:pt>
                <c:pt idx="48820">
                  <c:v>114</c:v>
                </c:pt>
                <c:pt idx="48821">
                  <c:v>5260</c:v>
                </c:pt>
                <c:pt idx="48822">
                  <c:v>5206</c:v>
                </c:pt>
                <c:pt idx="48823">
                  <c:v>3786</c:v>
                </c:pt>
                <c:pt idx="48824">
                  <c:v>3724</c:v>
                </c:pt>
                <c:pt idx="48825">
                  <c:v>1212</c:v>
                </c:pt>
                <c:pt idx="48826">
                  <c:v>5968</c:v>
                </c:pt>
                <c:pt idx="48827">
                  <c:v>5907</c:v>
                </c:pt>
                <c:pt idx="48828">
                  <c:v>7710</c:v>
                </c:pt>
                <c:pt idx="48829">
                  <c:v>7643</c:v>
                </c:pt>
                <c:pt idx="48830">
                  <c:v>0</c:v>
                </c:pt>
                <c:pt idx="48831">
                  <c:v>0</c:v>
                </c:pt>
                <c:pt idx="48832">
                  <c:v>2646</c:v>
                </c:pt>
                <c:pt idx="48833">
                  <c:v>3325</c:v>
                </c:pt>
                <c:pt idx="48834">
                  <c:v>3215</c:v>
                </c:pt>
                <c:pt idx="48835">
                  <c:v>7643</c:v>
                </c:pt>
                <c:pt idx="48836">
                  <c:v>7710</c:v>
                </c:pt>
                <c:pt idx="48837">
                  <c:v>768</c:v>
                </c:pt>
                <c:pt idx="48838">
                  <c:v>765</c:v>
                </c:pt>
                <c:pt idx="48839">
                  <c:v>2805</c:v>
                </c:pt>
                <c:pt idx="48840">
                  <c:v>2832</c:v>
                </c:pt>
                <c:pt idx="48841">
                  <c:v>4171</c:v>
                </c:pt>
                <c:pt idx="48842">
                  <c:v>4080</c:v>
                </c:pt>
                <c:pt idx="48843">
                  <c:v>9953</c:v>
                </c:pt>
                <c:pt idx="48844">
                  <c:v>12744</c:v>
                </c:pt>
                <c:pt idx="48845">
                  <c:v>12768</c:v>
                </c:pt>
                <c:pt idx="48846">
                  <c:v>635</c:v>
                </c:pt>
                <c:pt idx="48847">
                  <c:v>642</c:v>
                </c:pt>
                <c:pt idx="48848">
                  <c:v>1709</c:v>
                </c:pt>
                <c:pt idx="48849">
                  <c:v>1770</c:v>
                </c:pt>
                <c:pt idx="48850">
                  <c:v>11650</c:v>
                </c:pt>
                <c:pt idx="48851">
                  <c:v>11606</c:v>
                </c:pt>
                <c:pt idx="48852">
                  <c:v>618</c:v>
                </c:pt>
                <c:pt idx="48853">
                  <c:v>632</c:v>
                </c:pt>
                <c:pt idx="48854">
                  <c:v>17</c:v>
                </c:pt>
                <c:pt idx="48855">
                  <c:v>10</c:v>
                </c:pt>
                <c:pt idx="48856">
                  <c:v>618</c:v>
                </c:pt>
                <c:pt idx="48857">
                  <c:v>632</c:v>
                </c:pt>
                <c:pt idx="48858">
                  <c:v>2907</c:v>
                </c:pt>
                <c:pt idx="48859">
                  <c:v>2877</c:v>
                </c:pt>
                <c:pt idx="48860">
                  <c:v>2877</c:v>
                </c:pt>
                <c:pt idx="48861">
                  <c:v>2907</c:v>
                </c:pt>
                <c:pt idx="48862">
                  <c:v>0</c:v>
                </c:pt>
                <c:pt idx="48863">
                  <c:v>0</c:v>
                </c:pt>
                <c:pt idx="48864">
                  <c:v>2927</c:v>
                </c:pt>
                <c:pt idx="48865">
                  <c:v>3060</c:v>
                </c:pt>
                <c:pt idx="48866">
                  <c:v>12330</c:v>
                </c:pt>
                <c:pt idx="48867">
                  <c:v>13276</c:v>
                </c:pt>
                <c:pt idx="48868">
                  <c:v>13276</c:v>
                </c:pt>
                <c:pt idx="48869">
                  <c:v>12330</c:v>
                </c:pt>
                <c:pt idx="48870">
                  <c:v>2905</c:v>
                </c:pt>
                <c:pt idx="48871">
                  <c:v>1995</c:v>
                </c:pt>
                <c:pt idx="48872">
                  <c:v>5432</c:v>
                </c:pt>
                <c:pt idx="48873">
                  <c:v>5393</c:v>
                </c:pt>
                <c:pt idx="48874">
                  <c:v>7388</c:v>
                </c:pt>
                <c:pt idx="48875">
                  <c:v>8337</c:v>
                </c:pt>
                <c:pt idx="48876">
                  <c:v>2905</c:v>
                </c:pt>
                <c:pt idx="48877">
                  <c:v>1995</c:v>
                </c:pt>
                <c:pt idx="48878">
                  <c:v>2845</c:v>
                </c:pt>
                <c:pt idx="48879">
                  <c:v>2939</c:v>
                </c:pt>
                <c:pt idx="48880">
                  <c:v>366</c:v>
                </c:pt>
                <c:pt idx="48881">
                  <c:v>383</c:v>
                </c:pt>
                <c:pt idx="48882">
                  <c:v>6780</c:v>
                </c:pt>
                <c:pt idx="48883">
                  <c:v>6705</c:v>
                </c:pt>
                <c:pt idx="48884">
                  <c:v>3504</c:v>
                </c:pt>
                <c:pt idx="48885">
                  <c:v>2573</c:v>
                </c:pt>
                <c:pt idx="48886">
                  <c:v>4542</c:v>
                </c:pt>
                <c:pt idx="48887">
                  <c:v>4449</c:v>
                </c:pt>
                <c:pt idx="48888">
                  <c:v>2238</c:v>
                </c:pt>
                <c:pt idx="48889">
                  <c:v>2256</c:v>
                </c:pt>
                <c:pt idx="48890">
                  <c:v>0</c:v>
                </c:pt>
                <c:pt idx="48891">
                  <c:v>0</c:v>
                </c:pt>
                <c:pt idx="48892">
                  <c:v>6953</c:v>
                </c:pt>
                <c:pt idx="48893">
                  <c:v>6069</c:v>
                </c:pt>
                <c:pt idx="48894">
                  <c:v>0</c:v>
                </c:pt>
                <c:pt idx="48895">
                  <c:v>0</c:v>
                </c:pt>
                <c:pt idx="48896">
                  <c:v>5781</c:v>
                </c:pt>
                <c:pt idx="48897">
                  <c:v>5604</c:v>
                </c:pt>
                <c:pt idx="48898">
                  <c:v>6240</c:v>
                </c:pt>
                <c:pt idx="48899">
                  <c:v>6103</c:v>
                </c:pt>
                <c:pt idx="48900">
                  <c:v>13707</c:v>
                </c:pt>
                <c:pt idx="48901">
                  <c:v>19466</c:v>
                </c:pt>
                <c:pt idx="48902">
                  <c:v>19311</c:v>
                </c:pt>
                <c:pt idx="48903">
                  <c:v>0</c:v>
                </c:pt>
                <c:pt idx="48904">
                  <c:v>0</c:v>
                </c:pt>
                <c:pt idx="48905">
                  <c:v>19466</c:v>
                </c:pt>
                <c:pt idx="48906">
                  <c:v>19311</c:v>
                </c:pt>
                <c:pt idx="48907">
                  <c:v>20002</c:v>
                </c:pt>
                <c:pt idx="48908">
                  <c:v>19770</c:v>
                </c:pt>
                <c:pt idx="48909">
                  <c:v>784</c:v>
                </c:pt>
                <c:pt idx="48910">
                  <c:v>861</c:v>
                </c:pt>
                <c:pt idx="48911">
                  <c:v>20002</c:v>
                </c:pt>
                <c:pt idx="48912">
                  <c:v>19770</c:v>
                </c:pt>
                <c:pt idx="48913">
                  <c:v>7452</c:v>
                </c:pt>
                <c:pt idx="48914">
                  <c:v>6500</c:v>
                </c:pt>
                <c:pt idx="48915">
                  <c:v>849</c:v>
                </c:pt>
                <c:pt idx="48916">
                  <c:v>757</c:v>
                </c:pt>
                <c:pt idx="48917">
                  <c:v>0</c:v>
                </c:pt>
                <c:pt idx="48918">
                  <c:v>0</c:v>
                </c:pt>
                <c:pt idx="48919">
                  <c:v>669</c:v>
                </c:pt>
                <c:pt idx="48920">
                  <c:v>651</c:v>
                </c:pt>
                <c:pt idx="48921">
                  <c:v>651</c:v>
                </c:pt>
                <c:pt idx="48922">
                  <c:v>669</c:v>
                </c:pt>
                <c:pt idx="48923">
                  <c:v>18287</c:v>
                </c:pt>
                <c:pt idx="48924">
                  <c:v>8912</c:v>
                </c:pt>
                <c:pt idx="48925">
                  <c:v>8682</c:v>
                </c:pt>
                <c:pt idx="48926">
                  <c:v>1969</c:v>
                </c:pt>
                <c:pt idx="48927">
                  <c:v>1940</c:v>
                </c:pt>
                <c:pt idx="48928">
                  <c:v>5372</c:v>
                </c:pt>
                <c:pt idx="48929">
                  <c:v>5108</c:v>
                </c:pt>
                <c:pt idx="48930">
                  <c:v>4699</c:v>
                </c:pt>
                <c:pt idx="48931">
                  <c:v>4762</c:v>
                </c:pt>
                <c:pt idx="48932">
                  <c:v>1969</c:v>
                </c:pt>
                <c:pt idx="48933">
                  <c:v>1940</c:v>
                </c:pt>
                <c:pt idx="48934">
                  <c:v>1969</c:v>
                </c:pt>
                <c:pt idx="48935">
                  <c:v>1940</c:v>
                </c:pt>
                <c:pt idx="48936">
                  <c:v>1969</c:v>
                </c:pt>
                <c:pt idx="48937">
                  <c:v>1940</c:v>
                </c:pt>
                <c:pt idx="48938">
                  <c:v>1988</c:v>
                </c:pt>
                <c:pt idx="48939">
                  <c:v>2007</c:v>
                </c:pt>
                <c:pt idx="48940">
                  <c:v>0</c:v>
                </c:pt>
                <c:pt idx="48941">
                  <c:v>0</c:v>
                </c:pt>
                <c:pt idx="48942">
                  <c:v>0</c:v>
                </c:pt>
                <c:pt idx="48943">
                  <c:v>0</c:v>
                </c:pt>
                <c:pt idx="48944">
                  <c:v>0</c:v>
                </c:pt>
                <c:pt idx="48945">
                  <c:v>0</c:v>
                </c:pt>
                <c:pt idx="48946">
                  <c:v>0</c:v>
                </c:pt>
                <c:pt idx="48947">
                  <c:v>0</c:v>
                </c:pt>
                <c:pt idx="48948">
                  <c:v>275</c:v>
                </c:pt>
                <c:pt idx="48949">
                  <c:v>324</c:v>
                </c:pt>
                <c:pt idx="48950">
                  <c:v>20503</c:v>
                </c:pt>
                <c:pt idx="48951">
                  <c:v>6103</c:v>
                </c:pt>
                <c:pt idx="48952">
                  <c:v>6240</c:v>
                </c:pt>
                <c:pt idx="48953">
                  <c:v>9935</c:v>
                </c:pt>
                <c:pt idx="48954">
                  <c:v>0</c:v>
                </c:pt>
                <c:pt idx="48955">
                  <c:v>0</c:v>
                </c:pt>
                <c:pt idx="48956">
                  <c:v>9900</c:v>
                </c:pt>
                <c:pt idx="48957">
                  <c:v>9935</c:v>
                </c:pt>
                <c:pt idx="48958">
                  <c:v>2610</c:v>
                </c:pt>
                <c:pt idx="48959">
                  <c:v>2469</c:v>
                </c:pt>
                <c:pt idx="48960">
                  <c:v>0</c:v>
                </c:pt>
                <c:pt idx="48961">
                  <c:v>0</c:v>
                </c:pt>
                <c:pt idx="48962">
                  <c:v>0</c:v>
                </c:pt>
                <c:pt idx="48963">
                  <c:v>0</c:v>
                </c:pt>
                <c:pt idx="48964">
                  <c:v>2610</c:v>
                </c:pt>
                <c:pt idx="48965">
                  <c:v>2469</c:v>
                </c:pt>
                <c:pt idx="48966">
                  <c:v>2845</c:v>
                </c:pt>
                <c:pt idx="48967">
                  <c:v>2939</c:v>
                </c:pt>
                <c:pt idx="48968">
                  <c:v>2845</c:v>
                </c:pt>
                <c:pt idx="48969">
                  <c:v>2939</c:v>
                </c:pt>
                <c:pt idx="48970">
                  <c:v>2610</c:v>
                </c:pt>
                <c:pt idx="48971">
                  <c:v>2469</c:v>
                </c:pt>
                <c:pt idx="48972">
                  <c:v>2845</c:v>
                </c:pt>
                <c:pt idx="48973">
                  <c:v>2939</c:v>
                </c:pt>
                <c:pt idx="48974">
                  <c:v>2469</c:v>
                </c:pt>
                <c:pt idx="48975">
                  <c:v>2610</c:v>
                </c:pt>
                <c:pt idx="48976">
                  <c:v>0</c:v>
                </c:pt>
                <c:pt idx="48977">
                  <c:v>0</c:v>
                </c:pt>
                <c:pt idx="48978">
                  <c:v>4701</c:v>
                </c:pt>
                <c:pt idx="48979">
                  <c:v>4577</c:v>
                </c:pt>
                <c:pt idx="48980">
                  <c:v>4577</c:v>
                </c:pt>
                <c:pt idx="48981">
                  <c:v>4701</c:v>
                </c:pt>
                <c:pt idx="48982">
                  <c:v>1857</c:v>
                </c:pt>
                <c:pt idx="48983">
                  <c:v>1491</c:v>
                </c:pt>
                <c:pt idx="48984">
                  <c:v>4096</c:v>
                </c:pt>
                <c:pt idx="48985">
                  <c:v>4373</c:v>
                </c:pt>
                <c:pt idx="48986">
                  <c:v>6215</c:v>
                </c:pt>
                <c:pt idx="48987">
                  <c:v>6180</c:v>
                </c:pt>
                <c:pt idx="48988">
                  <c:v>2043</c:v>
                </c:pt>
                <c:pt idx="48989">
                  <c:v>2294</c:v>
                </c:pt>
                <c:pt idx="48990">
                  <c:v>4373</c:v>
                </c:pt>
                <c:pt idx="48991">
                  <c:v>4096</c:v>
                </c:pt>
                <c:pt idx="48992">
                  <c:v>2939</c:v>
                </c:pt>
                <c:pt idx="48993">
                  <c:v>2845</c:v>
                </c:pt>
                <c:pt idx="48994">
                  <c:v>2822</c:v>
                </c:pt>
                <c:pt idx="48995">
                  <c:v>2942</c:v>
                </c:pt>
                <c:pt idx="48996">
                  <c:v>1796</c:v>
                </c:pt>
                <c:pt idx="48997">
                  <c:v>1699</c:v>
                </c:pt>
                <c:pt idx="48998">
                  <c:v>6419</c:v>
                </c:pt>
                <c:pt idx="48999">
                  <c:v>1408</c:v>
                </c:pt>
                <c:pt idx="49000">
                  <c:v>1428</c:v>
                </c:pt>
                <c:pt idx="49001">
                  <c:v>1483</c:v>
                </c:pt>
                <c:pt idx="49002">
                  <c:v>1439</c:v>
                </c:pt>
                <c:pt idx="49003">
                  <c:v>2692</c:v>
                </c:pt>
                <c:pt idx="49004">
                  <c:v>2703</c:v>
                </c:pt>
                <c:pt idx="49005">
                  <c:v>1483</c:v>
                </c:pt>
                <c:pt idx="49006">
                  <c:v>1439</c:v>
                </c:pt>
                <c:pt idx="49007">
                  <c:v>281</c:v>
                </c:pt>
                <c:pt idx="49008">
                  <c:v>273</c:v>
                </c:pt>
                <c:pt idx="49009">
                  <c:v>0</c:v>
                </c:pt>
                <c:pt idx="49010">
                  <c:v>0</c:v>
                </c:pt>
                <c:pt idx="49011">
                  <c:v>0</c:v>
                </c:pt>
                <c:pt idx="49012">
                  <c:v>0</c:v>
                </c:pt>
                <c:pt idx="49013">
                  <c:v>2692</c:v>
                </c:pt>
                <c:pt idx="49014">
                  <c:v>2703</c:v>
                </c:pt>
                <c:pt idx="49015">
                  <c:v>4599</c:v>
                </c:pt>
                <c:pt idx="49016">
                  <c:v>4500</c:v>
                </c:pt>
                <c:pt idx="49017">
                  <c:v>4500</c:v>
                </c:pt>
                <c:pt idx="49018">
                  <c:v>4599</c:v>
                </c:pt>
                <c:pt idx="49019">
                  <c:v>12925</c:v>
                </c:pt>
                <c:pt idx="49020">
                  <c:v>13045</c:v>
                </c:pt>
                <c:pt idx="49021">
                  <c:v>9653</c:v>
                </c:pt>
                <c:pt idx="49022">
                  <c:v>9527</c:v>
                </c:pt>
                <c:pt idx="49023">
                  <c:v>4433</c:v>
                </c:pt>
                <c:pt idx="49024">
                  <c:v>4300</c:v>
                </c:pt>
                <c:pt idx="49025">
                  <c:v>4548</c:v>
                </c:pt>
                <c:pt idx="49026">
                  <c:v>4420</c:v>
                </c:pt>
                <c:pt idx="49027">
                  <c:v>15303</c:v>
                </c:pt>
                <c:pt idx="49028">
                  <c:v>15436</c:v>
                </c:pt>
                <c:pt idx="49029">
                  <c:v>0</c:v>
                </c:pt>
                <c:pt idx="49030">
                  <c:v>0</c:v>
                </c:pt>
                <c:pt idx="49031">
                  <c:v>0</c:v>
                </c:pt>
                <c:pt idx="49032">
                  <c:v>0</c:v>
                </c:pt>
                <c:pt idx="49033">
                  <c:v>0</c:v>
                </c:pt>
                <c:pt idx="49034">
                  <c:v>0</c:v>
                </c:pt>
                <c:pt idx="49035">
                  <c:v>2159</c:v>
                </c:pt>
                <c:pt idx="49036">
                  <c:v>2231</c:v>
                </c:pt>
                <c:pt idx="49037">
                  <c:v>4806</c:v>
                </c:pt>
                <c:pt idx="49038">
                  <c:v>4682</c:v>
                </c:pt>
                <c:pt idx="49039">
                  <c:v>4323</c:v>
                </c:pt>
                <c:pt idx="49040">
                  <c:v>4375</c:v>
                </c:pt>
                <c:pt idx="49041">
                  <c:v>5287</c:v>
                </c:pt>
                <c:pt idx="49042">
                  <c:v>5149</c:v>
                </c:pt>
                <c:pt idx="49043">
                  <c:v>4682</c:v>
                </c:pt>
                <c:pt idx="49044">
                  <c:v>4806</c:v>
                </c:pt>
                <c:pt idx="49045">
                  <c:v>3394</c:v>
                </c:pt>
                <c:pt idx="49046">
                  <c:v>3281</c:v>
                </c:pt>
                <c:pt idx="49047">
                  <c:v>4411</c:v>
                </c:pt>
                <c:pt idx="49048">
                  <c:v>4515</c:v>
                </c:pt>
                <c:pt idx="49049">
                  <c:v>415</c:v>
                </c:pt>
                <c:pt idx="49050">
                  <c:v>3801</c:v>
                </c:pt>
                <c:pt idx="49051">
                  <c:v>3689</c:v>
                </c:pt>
                <c:pt idx="49052">
                  <c:v>6377</c:v>
                </c:pt>
                <c:pt idx="49053">
                  <c:v>6441</c:v>
                </c:pt>
                <c:pt idx="49054">
                  <c:v>3801</c:v>
                </c:pt>
                <c:pt idx="49055">
                  <c:v>3689</c:v>
                </c:pt>
                <c:pt idx="49056">
                  <c:v>2307</c:v>
                </c:pt>
                <c:pt idx="49057">
                  <c:v>3859</c:v>
                </c:pt>
                <c:pt idx="49058">
                  <c:v>3708</c:v>
                </c:pt>
                <c:pt idx="49059">
                  <c:v>3376</c:v>
                </c:pt>
                <c:pt idx="49060">
                  <c:v>3490</c:v>
                </c:pt>
                <c:pt idx="49061">
                  <c:v>7660</c:v>
                </c:pt>
                <c:pt idx="49062">
                  <c:v>7397</c:v>
                </c:pt>
                <c:pt idx="49063">
                  <c:v>8478</c:v>
                </c:pt>
                <c:pt idx="49064">
                  <c:v>8186</c:v>
                </c:pt>
                <c:pt idx="49065">
                  <c:v>10255</c:v>
                </c:pt>
                <c:pt idx="49066">
                  <c:v>9896</c:v>
                </c:pt>
                <c:pt idx="49067">
                  <c:v>11612</c:v>
                </c:pt>
                <c:pt idx="49068">
                  <c:v>8337</c:v>
                </c:pt>
                <c:pt idx="49069">
                  <c:v>8088</c:v>
                </c:pt>
                <c:pt idx="49070">
                  <c:v>0</c:v>
                </c:pt>
                <c:pt idx="49071">
                  <c:v>0</c:v>
                </c:pt>
                <c:pt idx="49072">
                  <c:v>9896</c:v>
                </c:pt>
                <c:pt idx="49073">
                  <c:v>10255</c:v>
                </c:pt>
                <c:pt idx="49074">
                  <c:v>8337</c:v>
                </c:pt>
                <c:pt idx="49075">
                  <c:v>8088</c:v>
                </c:pt>
                <c:pt idx="49076">
                  <c:v>1773</c:v>
                </c:pt>
                <c:pt idx="49077">
                  <c:v>1864</c:v>
                </c:pt>
                <c:pt idx="49078">
                  <c:v>262</c:v>
                </c:pt>
                <c:pt idx="49079">
                  <c:v>247</c:v>
                </c:pt>
                <c:pt idx="49080">
                  <c:v>8392</c:v>
                </c:pt>
                <c:pt idx="49081">
                  <c:v>8482</c:v>
                </c:pt>
                <c:pt idx="49082">
                  <c:v>2503</c:v>
                </c:pt>
                <c:pt idx="49083">
                  <c:v>2578</c:v>
                </c:pt>
                <c:pt idx="49084">
                  <c:v>0</c:v>
                </c:pt>
                <c:pt idx="49085">
                  <c:v>0</c:v>
                </c:pt>
                <c:pt idx="49086">
                  <c:v>5889</c:v>
                </c:pt>
                <c:pt idx="49087">
                  <c:v>5904</c:v>
                </c:pt>
                <c:pt idx="49088">
                  <c:v>1513</c:v>
                </c:pt>
                <c:pt idx="49089">
                  <c:v>1476</c:v>
                </c:pt>
                <c:pt idx="49090">
                  <c:v>1476</c:v>
                </c:pt>
                <c:pt idx="49091">
                  <c:v>1513</c:v>
                </c:pt>
                <c:pt idx="49092">
                  <c:v>3369</c:v>
                </c:pt>
                <c:pt idx="49093">
                  <c:v>2967</c:v>
                </c:pt>
                <c:pt idx="49094">
                  <c:v>3645</c:v>
                </c:pt>
                <c:pt idx="49095">
                  <c:v>3232</c:v>
                </c:pt>
                <c:pt idx="49096">
                  <c:v>265</c:v>
                </c:pt>
                <c:pt idx="49097">
                  <c:v>276</c:v>
                </c:pt>
                <c:pt idx="49098">
                  <c:v>4877</c:v>
                </c:pt>
                <c:pt idx="49099">
                  <c:v>4555</c:v>
                </c:pt>
                <c:pt idx="49100">
                  <c:v>265</c:v>
                </c:pt>
                <c:pt idx="49101">
                  <c:v>276</c:v>
                </c:pt>
                <c:pt idx="49102">
                  <c:v>5582</c:v>
                </c:pt>
                <c:pt idx="49103">
                  <c:v>3535</c:v>
                </c:pt>
                <c:pt idx="49104">
                  <c:v>3642</c:v>
                </c:pt>
                <c:pt idx="49105">
                  <c:v>799</c:v>
                </c:pt>
                <c:pt idx="49106">
                  <c:v>776</c:v>
                </c:pt>
                <c:pt idx="49107">
                  <c:v>500</c:v>
                </c:pt>
                <c:pt idx="49108">
                  <c:v>534</c:v>
                </c:pt>
                <c:pt idx="49109">
                  <c:v>3535</c:v>
                </c:pt>
                <c:pt idx="49110">
                  <c:v>3642</c:v>
                </c:pt>
                <c:pt idx="49111">
                  <c:v>0</c:v>
                </c:pt>
                <c:pt idx="49112">
                  <c:v>0</c:v>
                </c:pt>
                <c:pt idx="49113">
                  <c:v>0</c:v>
                </c:pt>
                <c:pt idx="49114">
                  <c:v>0</c:v>
                </c:pt>
                <c:pt idx="49115">
                  <c:v>0</c:v>
                </c:pt>
                <c:pt idx="49116">
                  <c:v>0</c:v>
                </c:pt>
                <c:pt idx="49117">
                  <c:v>5533</c:v>
                </c:pt>
                <c:pt idx="49118">
                  <c:v>5567</c:v>
                </c:pt>
                <c:pt idx="49119">
                  <c:v>6402</c:v>
                </c:pt>
                <c:pt idx="49120">
                  <c:v>6537</c:v>
                </c:pt>
                <c:pt idx="49121">
                  <c:v>6402</c:v>
                </c:pt>
                <c:pt idx="49122">
                  <c:v>6537</c:v>
                </c:pt>
                <c:pt idx="49123">
                  <c:v>6402</c:v>
                </c:pt>
                <c:pt idx="49124">
                  <c:v>6537</c:v>
                </c:pt>
                <c:pt idx="49125">
                  <c:v>6402</c:v>
                </c:pt>
                <c:pt idx="49126">
                  <c:v>6537</c:v>
                </c:pt>
                <c:pt idx="49127">
                  <c:v>9259</c:v>
                </c:pt>
                <c:pt idx="49128">
                  <c:v>907</c:v>
                </c:pt>
                <c:pt idx="49129">
                  <c:v>870</c:v>
                </c:pt>
                <c:pt idx="49130">
                  <c:v>6692</c:v>
                </c:pt>
                <c:pt idx="49131">
                  <c:v>6789</c:v>
                </c:pt>
                <c:pt idx="49132">
                  <c:v>3625</c:v>
                </c:pt>
                <c:pt idx="49133">
                  <c:v>3526</c:v>
                </c:pt>
                <c:pt idx="49134">
                  <c:v>907</c:v>
                </c:pt>
                <c:pt idx="49135">
                  <c:v>870</c:v>
                </c:pt>
                <c:pt idx="49136">
                  <c:v>674</c:v>
                </c:pt>
                <c:pt idx="49137">
                  <c:v>741</c:v>
                </c:pt>
                <c:pt idx="49138">
                  <c:v>1647</c:v>
                </c:pt>
                <c:pt idx="49139">
                  <c:v>1543</c:v>
                </c:pt>
                <c:pt idx="49140">
                  <c:v>3489</c:v>
                </c:pt>
                <c:pt idx="49141">
                  <c:v>3477</c:v>
                </c:pt>
                <c:pt idx="49142">
                  <c:v>3477</c:v>
                </c:pt>
                <c:pt idx="49143">
                  <c:v>3489</c:v>
                </c:pt>
                <c:pt idx="49144">
                  <c:v>741</c:v>
                </c:pt>
                <c:pt idx="49145">
                  <c:v>674</c:v>
                </c:pt>
                <c:pt idx="49146">
                  <c:v>4163</c:v>
                </c:pt>
                <c:pt idx="49147">
                  <c:v>4218</c:v>
                </c:pt>
                <c:pt idx="49148">
                  <c:v>11346</c:v>
                </c:pt>
                <c:pt idx="49149">
                  <c:v>11306</c:v>
                </c:pt>
                <c:pt idx="49150">
                  <c:v>11298</c:v>
                </c:pt>
                <c:pt idx="49151">
                  <c:v>11393</c:v>
                </c:pt>
                <c:pt idx="49152">
                  <c:v>6186</c:v>
                </c:pt>
                <c:pt idx="49153">
                  <c:v>5818</c:v>
                </c:pt>
                <c:pt idx="49154">
                  <c:v>8535</c:v>
                </c:pt>
                <c:pt idx="49155">
                  <c:v>8863</c:v>
                </c:pt>
                <c:pt idx="49156">
                  <c:v>5818</c:v>
                </c:pt>
                <c:pt idx="49157">
                  <c:v>6186</c:v>
                </c:pt>
                <c:pt idx="49158">
                  <c:v>6186</c:v>
                </c:pt>
                <c:pt idx="49159">
                  <c:v>5818</c:v>
                </c:pt>
                <c:pt idx="49160">
                  <c:v>0</c:v>
                </c:pt>
                <c:pt idx="49161">
                  <c:v>0</c:v>
                </c:pt>
                <c:pt idx="49162">
                  <c:v>5818</c:v>
                </c:pt>
                <c:pt idx="49163">
                  <c:v>6186</c:v>
                </c:pt>
                <c:pt idx="49164">
                  <c:v>4181</c:v>
                </c:pt>
                <c:pt idx="49165">
                  <c:v>3596</c:v>
                </c:pt>
                <c:pt idx="49166">
                  <c:v>0</c:v>
                </c:pt>
                <c:pt idx="49167">
                  <c:v>0</c:v>
                </c:pt>
                <c:pt idx="49168">
                  <c:v>1256</c:v>
                </c:pt>
                <c:pt idx="49169">
                  <c:v>1244</c:v>
                </c:pt>
                <c:pt idx="49170">
                  <c:v>2198</c:v>
                </c:pt>
                <c:pt idx="49171">
                  <c:v>2448</c:v>
                </c:pt>
                <c:pt idx="49172">
                  <c:v>6238</c:v>
                </c:pt>
                <c:pt idx="49173">
                  <c:v>6272</c:v>
                </c:pt>
                <c:pt idx="49174">
                  <c:v>5257</c:v>
                </c:pt>
                <c:pt idx="49175">
                  <c:v>5241</c:v>
                </c:pt>
                <c:pt idx="49176">
                  <c:v>2198</c:v>
                </c:pt>
                <c:pt idx="49177">
                  <c:v>2448</c:v>
                </c:pt>
                <c:pt idx="49178">
                  <c:v>7769</c:v>
                </c:pt>
                <c:pt idx="49179">
                  <c:v>1230</c:v>
                </c:pt>
                <c:pt idx="49180">
                  <c:v>1256</c:v>
                </c:pt>
                <c:pt idx="49181">
                  <c:v>5241</c:v>
                </c:pt>
                <c:pt idx="49182">
                  <c:v>5257</c:v>
                </c:pt>
                <c:pt idx="49183">
                  <c:v>1256</c:v>
                </c:pt>
                <c:pt idx="49184">
                  <c:v>1230</c:v>
                </c:pt>
                <c:pt idx="49185">
                  <c:v>1730</c:v>
                </c:pt>
                <c:pt idx="49186">
                  <c:v>1790</c:v>
                </c:pt>
                <c:pt idx="49187">
                  <c:v>2198</c:v>
                </c:pt>
                <c:pt idx="49188">
                  <c:v>2448</c:v>
                </c:pt>
                <c:pt idx="49189">
                  <c:v>6355</c:v>
                </c:pt>
                <c:pt idx="49190">
                  <c:v>6716</c:v>
                </c:pt>
                <c:pt idx="49191">
                  <c:v>5553</c:v>
                </c:pt>
                <c:pt idx="49192">
                  <c:v>5442</c:v>
                </c:pt>
                <c:pt idx="49193">
                  <c:v>6204</c:v>
                </c:pt>
                <c:pt idx="49194">
                  <c:v>6625</c:v>
                </c:pt>
                <c:pt idx="49195">
                  <c:v>1728</c:v>
                </c:pt>
                <c:pt idx="49196">
                  <c:v>1827</c:v>
                </c:pt>
                <c:pt idx="49197">
                  <c:v>1728</c:v>
                </c:pt>
                <c:pt idx="49198">
                  <c:v>1827</c:v>
                </c:pt>
                <c:pt idx="49199">
                  <c:v>3054</c:v>
                </c:pt>
                <c:pt idx="49200">
                  <c:v>3240</c:v>
                </c:pt>
                <c:pt idx="49201">
                  <c:v>3330</c:v>
                </c:pt>
                <c:pt idx="49202">
                  <c:v>3240</c:v>
                </c:pt>
                <c:pt idx="49203">
                  <c:v>3330</c:v>
                </c:pt>
                <c:pt idx="49204">
                  <c:v>1033</c:v>
                </c:pt>
                <c:pt idx="49205">
                  <c:v>1104</c:v>
                </c:pt>
                <c:pt idx="49206">
                  <c:v>2018</c:v>
                </c:pt>
                <c:pt idx="49207">
                  <c:v>2127</c:v>
                </c:pt>
                <c:pt idx="49208">
                  <c:v>284</c:v>
                </c:pt>
                <c:pt idx="49209">
                  <c:v>268</c:v>
                </c:pt>
                <c:pt idx="49210">
                  <c:v>1291</c:v>
                </c:pt>
                <c:pt idx="49211">
                  <c:v>1269</c:v>
                </c:pt>
                <c:pt idx="49212">
                  <c:v>1530</c:v>
                </c:pt>
                <c:pt idx="49213">
                  <c:v>1547</c:v>
                </c:pt>
                <c:pt idx="49214">
                  <c:v>802</c:v>
                </c:pt>
                <c:pt idx="49215">
                  <c:v>802</c:v>
                </c:pt>
                <c:pt idx="49216">
                  <c:v>862</c:v>
                </c:pt>
                <c:pt idx="49217">
                  <c:v>879</c:v>
                </c:pt>
                <c:pt idx="49218">
                  <c:v>3207</c:v>
                </c:pt>
                <c:pt idx="49219">
                  <c:v>3327</c:v>
                </c:pt>
                <c:pt idx="49220">
                  <c:v>2556</c:v>
                </c:pt>
                <c:pt idx="49221">
                  <c:v>2127</c:v>
                </c:pt>
                <c:pt idx="49222">
                  <c:v>2018</c:v>
                </c:pt>
                <c:pt idx="49223">
                  <c:v>2370</c:v>
                </c:pt>
                <c:pt idx="49224">
                  <c:v>2523</c:v>
                </c:pt>
                <c:pt idx="49225">
                  <c:v>6618</c:v>
                </c:pt>
                <c:pt idx="49226">
                  <c:v>5688</c:v>
                </c:pt>
                <c:pt idx="49227">
                  <c:v>5698</c:v>
                </c:pt>
                <c:pt idx="49228">
                  <c:v>268</c:v>
                </c:pt>
                <c:pt idx="49229">
                  <c:v>284</c:v>
                </c:pt>
                <c:pt idx="49230">
                  <c:v>3806</c:v>
                </c:pt>
                <c:pt idx="49231">
                  <c:v>3792</c:v>
                </c:pt>
                <c:pt idx="49232">
                  <c:v>810</c:v>
                </c:pt>
                <c:pt idx="49233">
                  <c:v>839</c:v>
                </c:pt>
                <c:pt idx="49234">
                  <c:v>4878</c:v>
                </c:pt>
                <c:pt idx="49235">
                  <c:v>4859</c:v>
                </c:pt>
                <c:pt idx="49236">
                  <c:v>0</c:v>
                </c:pt>
                <c:pt idx="49237">
                  <c:v>0</c:v>
                </c:pt>
                <c:pt idx="49238">
                  <c:v>810</c:v>
                </c:pt>
                <c:pt idx="49239">
                  <c:v>839</c:v>
                </c:pt>
                <c:pt idx="49240">
                  <c:v>5055</c:v>
                </c:pt>
                <c:pt idx="49241">
                  <c:v>4934</c:v>
                </c:pt>
                <c:pt idx="49242">
                  <c:v>4095</c:v>
                </c:pt>
                <c:pt idx="49243">
                  <c:v>4245</c:v>
                </c:pt>
                <c:pt idx="49244">
                  <c:v>2523</c:v>
                </c:pt>
                <c:pt idx="49245">
                  <c:v>2370</c:v>
                </c:pt>
                <c:pt idx="49246">
                  <c:v>3628</c:v>
                </c:pt>
                <c:pt idx="49247">
                  <c:v>3660</c:v>
                </c:pt>
                <c:pt idx="49248">
                  <c:v>9655</c:v>
                </c:pt>
                <c:pt idx="49249">
                  <c:v>3987</c:v>
                </c:pt>
                <c:pt idx="49250">
                  <c:v>4031</c:v>
                </c:pt>
                <c:pt idx="49251">
                  <c:v>1980</c:v>
                </c:pt>
                <c:pt idx="49252">
                  <c:v>3930</c:v>
                </c:pt>
                <c:pt idx="49253">
                  <c:v>1075</c:v>
                </c:pt>
                <c:pt idx="49254">
                  <c:v>641</c:v>
                </c:pt>
                <c:pt idx="49255">
                  <c:v>2483</c:v>
                </c:pt>
                <c:pt idx="49256">
                  <c:v>665</c:v>
                </c:pt>
                <c:pt idx="49257">
                  <c:v>712</c:v>
                </c:pt>
                <c:pt idx="49258">
                  <c:v>1256</c:v>
                </c:pt>
                <c:pt idx="49259">
                  <c:v>1212</c:v>
                </c:pt>
                <c:pt idx="49260">
                  <c:v>0</c:v>
                </c:pt>
                <c:pt idx="49261">
                  <c:v>0</c:v>
                </c:pt>
                <c:pt idx="49262">
                  <c:v>1686</c:v>
                </c:pt>
                <c:pt idx="49263">
                  <c:v>1799</c:v>
                </c:pt>
                <c:pt idx="49264">
                  <c:v>2050</c:v>
                </c:pt>
                <c:pt idx="49265">
                  <c:v>1935</c:v>
                </c:pt>
                <c:pt idx="49266">
                  <c:v>1799</c:v>
                </c:pt>
                <c:pt idx="49267">
                  <c:v>1686</c:v>
                </c:pt>
                <c:pt idx="49268">
                  <c:v>13</c:v>
                </c:pt>
                <c:pt idx="49269">
                  <c:v>0</c:v>
                </c:pt>
                <c:pt idx="49270">
                  <c:v>4667</c:v>
                </c:pt>
                <c:pt idx="49271">
                  <c:v>4647</c:v>
                </c:pt>
                <c:pt idx="49272">
                  <c:v>5265</c:v>
                </c:pt>
                <c:pt idx="49273">
                  <c:v>5299</c:v>
                </c:pt>
                <c:pt idx="49274">
                  <c:v>4787</c:v>
                </c:pt>
                <c:pt idx="49275">
                  <c:v>0</c:v>
                </c:pt>
                <c:pt idx="49276">
                  <c:v>0</c:v>
                </c:pt>
                <c:pt idx="49277">
                  <c:v>3330</c:v>
                </c:pt>
                <c:pt idx="49278">
                  <c:v>3240</c:v>
                </c:pt>
                <c:pt idx="49279">
                  <c:v>4788</c:v>
                </c:pt>
                <c:pt idx="49280">
                  <c:v>4858</c:v>
                </c:pt>
                <c:pt idx="49281">
                  <c:v>5650</c:v>
                </c:pt>
                <c:pt idx="49282">
                  <c:v>5737</c:v>
                </c:pt>
                <c:pt idx="49283">
                  <c:v>879</c:v>
                </c:pt>
                <c:pt idx="49284">
                  <c:v>862</c:v>
                </c:pt>
                <c:pt idx="49285">
                  <c:v>5818</c:v>
                </c:pt>
                <c:pt idx="49286">
                  <c:v>5883</c:v>
                </c:pt>
                <c:pt idx="49287">
                  <c:v>0</c:v>
                </c:pt>
                <c:pt idx="49288">
                  <c:v>7</c:v>
                </c:pt>
                <c:pt idx="49289">
                  <c:v>0</c:v>
                </c:pt>
                <c:pt idx="49290">
                  <c:v>0</c:v>
                </c:pt>
                <c:pt idx="49291">
                  <c:v>14068</c:v>
                </c:pt>
                <c:pt idx="49292">
                  <c:v>14005</c:v>
                </c:pt>
                <c:pt idx="49293">
                  <c:v>7</c:v>
                </c:pt>
                <c:pt idx="49294">
                  <c:v>0</c:v>
                </c:pt>
                <c:pt idx="49295">
                  <c:v>2481</c:v>
                </c:pt>
                <c:pt idx="49296">
                  <c:v>2468</c:v>
                </c:pt>
                <c:pt idx="49297">
                  <c:v>2461</c:v>
                </c:pt>
                <c:pt idx="49298">
                  <c:v>2481</c:v>
                </c:pt>
                <c:pt idx="49299">
                  <c:v>0</c:v>
                </c:pt>
                <c:pt idx="49300">
                  <c:v>0</c:v>
                </c:pt>
                <c:pt idx="49301">
                  <c:v>4598</c:v>
                </c:pt>
                <c:pt idx="49302">
                  <c:v>5024</c:v>
                </c:pt>
                <c:pt idx="49303">
                  <c:v>0</c:v>
                </c:pt>
                <c:pt idx="49304">
                  <c:v>0</c:v>
                </c:pt>
                <c:pt idx="49305">
                  <c:v>0</c:v>
                </c:pt>
                <c:pt idx="49306">
                  <c:v>0</c:v>
                </c:pt>
                <c:pt idx="49307">
                  <c:v>0</c:v>
                </c:pt>
                <c:pt idx="49308">
                  <c:v>0</c:v>
                </c:pt>
                <c:pt idx="49309">
                  <c:v>4323</c:v>
                </c:pt>
                <c:pt idx="49310">
                  <c:v>4375</c:v>
                </c:pt>
                <c:pt idx="49311">
                  <c:v>4375</c:v>
                </c:pt>
                <c:pt idx="49312">
                  <c:v>4323</c:v>
                </c:pt>
                <c:pt idx="49313">
                  <c:v>4806</c:v>
                </c:pt>
                <c:pt idx="49314">
                  <c:v>4682</c:v>
                </c:pt>
                <c:pt idx="49315">
                  <c:v>3099</c:v>
                </c:pt>
                <c:pt idx="49316">
                  <c:v>1737</c:v>
                </c:pt>
                <c:pt idx="49317">
                  <c:v>5589</c:v>
                </c:pt>
                <c:pt idx="49318">
                  <c:v>4682</c:v>
                </c:pt>
                <c:pt idx="49319">
                  <c:v>4806</c:v>
                </c:pt>
                <c:pt idx="49320">
                  <c:v>0</c:v>
                </c:pt>
                <c:pt idx="49321">
                  <c:v>0</c:v>
                </c:pt>
                <c:pt idx="49322">
                  <c:v>0</c:v>
                </c:pt>
                <c:pt idx="49323">
                  <c:v>0</c:v>
                </c:pt>
                <c:pt idx="49324">
                  <c:v>0</c:v>
                </c:pt>
                <c:pt idx="49325">
                  <c:v>0</c:v>
                </c:pt>
                <c:pt idx="49326">
                  <c:v>0</c:v>
                </c:pt>
                <c:pt idx="49327">
                  <c:v>0</c:v>
                </c:pt>
                <c:pt idx="49328">
                  <c:v>0</c:v>
                </c:pt>
                <c:pt idx="49329">
                  <c:v>0</c:v>
                </c:pt>
                <c:pt idx="49330">
                  <c:v>0</c:v>
                </c:pt>
                <c:pt idx="49331">
                  <c:v>6743</c:v>
                </c:pt>
                <c:pt idx="49332">
                  <c:v>14366</c:v>
                </c:pt>
                <c:pt idx="49333">
                  <c:v>14118</c:v>
                </c:pt>
                <c:pt idx="49334">
                  <c:v>7375</c:v>
                </c:pt>
                <c:pt idx="49335">
                  <c:v>7631</c:v>
                </c:pt>
                <c:pt idx="49336">
                  <c:v>0</c:v>
                </c:pt>
                <c:pt idx="49337">
                  <c:v>0</c:v>
                </c:pt>
                <c:pt idx="49338">
                  <c:v>4433</c:v>
                </c:pt>
                <c:pt idx="49339">
                  <c:v>0</c:v>
                </c:pt>
                <c:pt idx="49340">
                  <c:v>0</c:v>
                </c:pt>
                <c:pt idx="49341">
                  <c:v>0</c:v>
                </c:pt>
                <c:pt idx="49342">
                  <c:v>0</c:v>
                </c:pt>
                <c:pt idx="49343">
                  <c:v>0</c:v>
                </c:pt>
                <c:pt idx="49344">
                  <c:v>0</c:v>
                </c:pt>
                <c:pt idx="49345">
                  <c:v>0</c:v>
                </c:pt>
                <c:pt idx="49346">
                  <c:v>0</c:v>
                </c:pt>
                <c:pt idx="49347">
                  <c:v>14366</c:v>
                </c:pt>
                <c:pt idx="49348">
                  <c:v>14118</c:v>
                </c:pt>
                <c:pt idx="49349">
                  <c:v>0</c:v>
                </c:pt>
                <c:pt idx="49350">
                  <c:v>0</c:v>
                </c:pt>
                <c:pt idx="49351">
                  <c:v>0</c:v>
                </c:pt>
                <c:pt idx="49352">
                  <c:v>0</c:v>
                </c:pt>
                <c:pt idx="49353">
                  <c:v>12822</c:v>
                </c:pt>
                <c:pt idx="49354">
                  <c:v>12968</c:v>
                </c:pt>
                <c:pt idx="49355">
                  <c:v>3987</c:v>
                </c:pt>
                <c:pt idx="49356">
                  <c:v>4031</c:v>
                </c:pt>
                <c:pt idx="49357">
                  <c:v>0</c:v>
                </c:pt>
                <c:pt idx="49358">
                  <c:v>0</c:v>
                </c:pt>
                <c:pt idx="49359">
                  <c:v>4031</c:v>
                </c:pt>
                <c:pt idx="49360">
                  <c:v>3987</c:v>
                </c:pt>
                <c:pt idx="49361">
                  <c:v>3987</c:v>
                </c:pt>
                <c:pt idx="49362">
                  <c:v>4031</c:v>
                </c:pt>
                <c:pt idx="49363">
                  <c:v>0</c:v>
                </c:pt>
                <c:pt idx="49364">
                  <c:v>0</c:v>
                </c:pt>
                <c:pt idx="49365">
                  <c:v>0</c:v>
                </c:pt>
                <c:pt idx="49366">
                  <c:v>0</c:v>
                </c:pt>
                <c:pt idx="49367">
                  <c:v>0</c:v>
                </c:pt>
                <c:pt idx="49368">
                  <c:v>0</c:v>
                </c:pt>
                <c:pt idx="49369">
                  <c:v>0</c:v>
                </c:pt>
                <c:pt idx="49370">
                  <c:v>0</c:v>
                </c:pt>
                <c:pt idx="49371">
                  <c:v>0</c:v>
                </c:pt>
                <c:pt idx="49372">
                  <c:v>0</c:v>
                </c:pt>
                <c:pt idx="49373">
                  <c:v>14366</c:v>
                </c:pt>
                <c:pt idx="49374">
                  <c:v>14118</c:v>
                </c:pt>
                <c:pt idx="49375">
                  <c:v>0</c:v>
                </c:pt>
                <c:pt idx="49376">
                  <c:v>5818</c:v>
                </c:pt>
                <c:pt idx="49377">
                  <c:v>0</c:v>
                </c:pt>
                <c:pt idx="49378">
                  <c:v>0</c:v>
                </c:pt>
                <c:pt idx="49379">
                  <c:v>9524</c:v>
                </c:pt>
                <c:pt idx="49380">
                  <c:v>4682</c:v>
                </c:pt>
                <c:pt idx="49381">
                  <c:v>4806</c:v>
                </c:pt>
                <c:pt idx="49382">
                  <c:v>0</c:v>
                </c:pt>
                <c:pt idx="49383">
                  <c:v>0</c:v>
                </c:pt>
                <c:pt idx="49384">
                  <c:v>0</c:v>
                </c:pt>
                <c:pt idx="49385">
                  <c:v>13567</c:v>
                </c:pt>
                <c:pt idx="49386">
                  <c:v>13561</c:v>
                </c:pt>
                <c:pt idx="49387">
                  <c:v>13567</c:v>
                </c:pt>
                <c:pt idx="49388">
                  <c:v>14366</c:v>
                </c:pt>
                <c:pt idx="49389">
                  <c:v>14118</c:v>
                </c:pt>
                <c:pt idx="49390">
                  <c:v>0</c:v>
                </c:pt>
                <c:pt idx="49391">
                  <c:v>0</c:v>
                </c:pt>
                <c:pt idx="49392">
                  <c:v>0</c:v>
                </c:pt>
                <c:pt idx="49393">
                  <c:v>0</c:v>
                </c:pt>
                <c:pt idx="49394">
                  <c:v>0</c:v>
                </c:pt>
                <c:pt idx="49395">
                  <c:v>0</c:v>
                </c:pt>
                <c:pt idx="49396">
                  <c:v>0</c:v>
                </c:pt>
                <c:pt idx="49397">
                  <c:v>0</c:v>
                </c:pt>
                <c:pt idx="49398">
                  <c:v>14118</c:v>
                </c:pt>
                <c:pt idx="49399">
                  <c:v>14366</c:v>
                </c:pt>
                <c:pt idx="49400">
                  <c:v>0</c:v>
                </c:pt>
                <c:pt idx="49401">
                  <c:v>0</c:v>
                </c:pt>
                <c:pt idx="49402">
                  <c:v>0</c:v>
                </c:pt>
                <c:pt idx="49403">
                  <c:v>0</c:v>
                </c:pt>
                <c:pt idx="49404">
                  <c:v>0</c:v>
                </c:pt>
                <c:pt idx="49405">
                  <c:v>0</c:v>
                </c:pt>
                <c:pt idx="49406">
                  <c:v>0</c:v>
                </c:pt>
                <c:pt idx="49407">
                  <c:v>0</c:v>
                </c:pt>
                <c:pt idx="49408">
                  <c:v>0</c:v>
                </c:pt>
                <c:pt idx="49409">
                  <c:v>0</c:v>
                </c:pt>
                <c:pt idx="49410">
                  <c:v>13888</c:v>
                </c:pt>
                <c:pt idx="49411">
                  <c:v>13826</c:v>
                </c:pt>
                <c:pt idx="49412">
                  <c:v>13888</c:v>
                </c:pt>
                <c:pt idx="49413">
                  <c:v>0</c:v>
                </c:pt>
                <c:pt idx="49414">
                  <c:v>0</c:v>
                </c:pt>
                <c:pt idx="49415">
                  <c:v>0</c:v>
                </c:pt>
                <c:pt idx="49416">
                  <c:v>0</c:v>
                </c:pt>
                <c:pt idx="49417">
                  <c:v>0</c:v>
                </c:pt>
                <c:pt idx="49418">
                  <c:v>0</c:v>
                </c:pt>
                <c:pt idx="49419">
                  <c:v>4667</c:v>
                </c:pt>
                <c:pt idx="49420">
                  <c:v>4647</c:v>
                </c:pt>
                <c:pt idx="49421">
                  <c:v>0</c:v>
                </c:pt>
                <c:pt idx="49422">
                  <c:v>0</c:v>
                </c:pt>
                <c:pt idx="49423">
                  <c:v>9935</c:v>
                </c:pt>
                <c:pt idx="49424">
                  <c:v>0</c:v>
                </c:pt>
                <c:pt idx="49425">
                  <c:v>0</c:v>
                </c:pt>
                <c:pt idx="49426">
                  <c:v>0</c:v>
                </c:pt>
                <c:pt idx="49427">
                  <c:v>0</c:v>
                </c:pt>
                <c:pt idx="49428">
                  <c:v>281</c:v>
                </c:pt>
                <c:pt idx="49429">
                  <c:v>273</c:v>
                </c:pt>
                <c:pt idx="49430">
                  <c:v>0</c:v>
                </c:pt>
                <c:pt idx="49431">
                  <c:v>0</c:v>
                </c:pt>
                <c:pt idx="49432">
                  <c:v>2503</c:v>
                </c:pt>
                <c:pt idx="49433">
                  <c:v>2578</c:v>
                </c:pt>
                <c:pt idx="49434">
                  <c:v>0</c:v>
                </c:pt>
                <c:pt idx="49435">
                  <c:v>0</c:v>
                </c:pt>
                <c:pt idx="49436">
                  <c:v>4667</c:v>
                </c:pt>
                <c:pt idx="49437">
                  <c:v>4647</c:v>
                </c:pt>
                <c:pt idx="49438">
                  <c:v>914</c:v>
                </c:pt>
                <c:pt idx="49439">
                  <c:v>950</c:v>
                </c:pt>
                <c:pt idx="49440">
                  <c:v>0</c:v>
                </c:pt>
                <c:pt idx="49441">
                  <c:v>0</c:v>
                </c:pt>
                <c:pt idx="49442">
                  <c:v>0</c:v>
                </c:pt>
                <c:pt idx="49443">
                  <c:v>0</c:v>
                </c:pt>
                <c:pt idx="49444">
                  <c:v>4667</c:v>
                </c:pt>
                <c:pt idx="49445">
                  <c:v>4647</c:v>
                </c:pt>
                <c:pt idx="49446">
                  <c:v>27011</c:v>
                </c:pt>
                <c:pt idx="49447">
                  <c:v>26802</c:v>
                </c:pt>
                <c:pt idx="49448">
                  <c:v>26802</c:v>
                </c:pt>
                <c:pt idx="49449">
                  <c:v>27011</c:v>
                </c:pt>
                <c:pt idx="49450">
                  <c:v>0</c:v>
                </c:pt>
                <c:pt idx="49451">
                  <c:v>0</c:v>
                </c:pt>
                <c:pt idx="49452">
                  <c:v>19380</c:v>
                </c:pt>
                <c:pt idx="49453">
                  <c:v>14366</c:v>
                </c:pt>
                <c:pt idx="49454">
                  <c:v>14118</c:v>
                </c:pt>
                <c:pt idx="49455">
                  <c:v>215</c:v>
                </c:pt>
                <c:pt idx="49456">
                  <c:v>166</c:v>
                </c:pt>
                <c:pt idx="49457">
                  <c:v>2481</c:v>
                </c:pt>
                <c:pt idx="49458">
                  <c:v>2461</c:v>
                </c:pt>
                <c:pt idx="49459">
                  <c:v>0</c:v>
                </c:pt>
                <c:pt idx="49460">
                  <c:v>0</c:v>
                </c:pt>
                <c:pt idx="49461">
                  <c:v>0</c:v>
                </c:pt>
                <c:pt idx="49462">
                  <c:v>0</c:v>
                </c:pt>
                <c:pt idx="49463">
                  <c:v>0</c:v>
                </c:pt>
                <c:pt idx="49464">
                  <c:v>0</c:v>
                </c:pt>
                <c:pt idx="49465">
                  <c:v>0</c:v>
                </c:pt>
                <c:pt idx="49466">
                  <c:v>262</c:v>
                </c:pt>
                <c:pt idx="49467">
                  <c:v>247</c:v>
                </c:pt>
                <c:pt idx="49468">
                  <c:v>10883</c:v>
                </c:pt>
                <c:pt idx="49469">
                  <c:v>4498</c:v>
                </c:pt>
                <c:pt idx="49470">
                  <c:v>3667</c:v>
                </c:pt>
                <c:pt idx="49471">
                  <c:v>2125</c:v>
                </c:pt>
                <c:pt idx="49472">
                  <c:v>2816</c:v>
                </c:pt>
                <c:pt idx="49473">
                  <c:v>4364</c:v>
                </c:pt>
                <c:pt idx="49474">
                  <c:v>4712</c:v>
                </c:pt>
                <c:pt idx="49475">
                  <c:v>3643</c:v>
                </c:pt>
                <c:pt idx="49476">
                  <c:v>2638</c:v>
                </c:pt>
                <c:pt idx="49477">
                  <c:v>2741</c:v>
                </c:pt>
                <c:pt idx="49478">
                  <c:v>3398</c:v>
                </c:pt>
                <c:pt idx="49479">
                  <c:v>5043</c:v>
                </c:pt>
                <c:pt idx="49480">
                  <c:v>7783</c:v>
                </c:pt>
                <c:pt idx="49481">
                  <c:v>6930</c:v>
                </c:pt>
                <c:pt idx="49482">
                  <c:v>954</c:v>
                </c:pt>
                <c:pt idx="49483">
                  <c:v>453</c:v>
                </c:pt>
                <c:pt idx="49484">
                  <c:v>2689</c:v>
                </c:pt>
                <c:pt idx="49485">
                  <c:v>2185</c:v>
                </c:pt>
                <c:pt idx="49486">
                  <c:v>9448</c:v>
                </c:pt>
                <c:pt idx="49487">
                  <c:v>9395</c:v>
                </c:pt>
                <c:pt idx="49488">
                  <c:v>8562</c:v>
                </c:pt>
                <c:pt idx="49489">
                  <c:v>4830</c:v>
                </c:pt>
                <c:pt idx="49490">
                  <c:v>2403</c:v>
                </c:pt>
                <c:pt idx="49491">
                  <c:v>1732</c:v>
                </c:pt>
                <c:pt idx="49492">
                  <c:v>5431</c:v>
                </c:pt>
                <c:pt idx="49493">
                  <c:v>6279</c:v>
                </c:pt>
                <c:pt idx="49494">
                  <c:v>7948</c:v>
                </c:pt>
                <c:pt idx="49495">
                  <c:v>12104</c:v>
                </c:pt>
                <c:pt idx="49496">
                  <c:v>14507</c:v>
                </c:pt>
                <c:pt idx="49497">
                  <c:v>9680</c:v>
                </c:pt>
                <c:pt idx="49498">
                  <c:v>4901</c:v>
                </c:pt>
                <c:pt idx="49499">
                  <c:v>4272</c:v>
                </c:pt>
                <c:pt idx="49500">
                  <c:v>3568</c:v>
                </c:pt>
                <c:pt idx="49501">
                  <c:v>4017</c:v>
                </c:pt>
                <c:pt idx="49502">
                  <c:v>6823</c:v>
                </c:pt>
                <c:pt idx="49503">
                  <c:v>10115</c:v>
                </c:pt>
                <c:pt idx="49504">
                  <c:v>13760</c:v>
                </c:pt>
                <c:pt idx="49505">
                  <c:v>8480</c:v>
                </c:pt>
                <c:pt idx="49506">
                  <c:v>12011</c:v>
                </c:pt>
                <c:pt idx="49507">
                  <c:v>7603</c:v>
                </c:pt>
                <c:pt idx="49508">
                  <c:v>7717</c:v>
                </c:pt>
                <c:pt idx="49509">
                  <c:v>9803</c:v>
                </c:pt>
                <c:pt idx="49510">
                  <c:v>12705</c:v>
                </c:pt>
                <c:pt idx="49511">
                  <c:v>9803</c:v>
                </c:pt>
                <c:pt idx="49512">
                  <c:v>12705</c:v>
                </c:pt>
                <c:pt idx="49513">
                  <c:v>13296</c:v>
                </c:pt>
                <c:pt idx="49514">
                  <c:v>13883</c:v>
                </c:pt>
                <c:pt idx="49515">
                  <c:v>16578</c:v>
                </c:pt>
                <c:pt idx="49516">
                  <c:v>7326</c:v>
                </c:pt>
                <c:pt idx="49517">
                  <c:v>7770</c:v>
                </c:pt>
                <c:pt idx="49518">
                  <c:v>4810</c:v>
                </c:pt>
                <c:pt idx="49519">
                  <c:v>5143</c:v>
                </c:pt>
                <c:pt idx="49520">
                  <c:v>5555</c:v>
                </c:pt>
                <c:pt idx="49521">
                  <c:v>3412</c:v>
                </c:pt>
                <c:pt idx="49522">
                  <c:v>4083</c:v>
                </c:pt>
                <c:pt idx="49523">
                  <c:v>4352</c:v>
                </c:pt>
                <c:pt idx="49524">
                  <c:v>0</c:v>
                </c:pt>
                <c:pt idx="49525">
                  <c:v>0</c:v>
                </c:pt>
                <c:pt idx="49526">
                  <c:v>2174</c:v>
                </c:pt>
                <c:pt idx="49527">
                  <c:v>2018</c:v>
                </c:pt>
                <c:pt idx="49528">
                  <c:v>3163</c:v>
                </c:pt>
                <c:pt idx="49529">
                  <c:v>2878</c:v>
                </c:pt>
                <c:pt idx="49530">
                  <c:v>4762</c:v>
                </c:pt>
                <c:pt idx="49531">
                  <c:v>5117</c:v>
                </c:pt>
                <c:pt idx="49532">
                  <c:v>4628</c:v>
                </c:pt>
                <c:pt idx="49533">
                  <c:v>4542</c:v>
                </c:pt>
                <c:pt idx="49534">
                  <c:v>2174</c:v>
                </c:pt>
                <c:pt idx="49535">
                  <c:v>2018</c:v>
                </c:pt>
                <c:pt idx="49536">
                  <c:v>7185</c:v>
                </c:pt>
                <c:pt idx="49537">
                  <c:v>0</c:v>
                </c:pt>
                <c:pt idx="49538">
                  <c:v>0</c:v>
                </c:pt>
                <c:pt idx="49539">
                  <c:v>4979</c:v>
                </c:pt>
                <c:pt idx="49540">
                  <c:v>5011</c:v>
                </c:pt>
                <c:pt idx="49541">
                  <c:v>0</c:v>
                </c:pt>
                <c:pt idx="49542">
                  <c:v>0</c:v>
                </c:pt>
                <c:pt idx="49543">
                  <c:v>6375</c:v>
                </c:pt>
                <c:pt idx="49544">
                  <c:v>6799</c:v>
                </c:pt>
                <c:pt idx="49545">
                  <c:v>4227</c:v>
                </c:pt>
                <c:pt idx="49546">
                  <c:v>4158</c:v>
                </c:pt>
                <c:pt idx="49547">
                  <c:v>6579</c:v>
                </c:pt>
                <c:pt idx="49548">
                  <c:v>6750</c:v>
                </c:pt>
                <c:pt idx="49549">
                  <c:v>1471</c:v>
                </c:pt>
                <c:pt idx="49550">
                  <c:v>1378</c:v>
                </c:pt>
                <c:pt idx="49551">
                  <c:v>6279</c:v>
                </c:pt>
                <c:pt idx="49552">
                  <c:v>5431</c:v>
                </c:pt>
                <c:pt idx="49553">
                  <c:v>1121</c:v>
                </c:pt>
                <c:pt idx="49554">
                  <c:v>797</c:v>
                </c:pt>
                <c:pt idx="49555">
                  <c:v>4623</c:v>
                </c:pt>
                <c:pt idx="49556">
                  <c:v>3053</c:v>
                </c:pt>
                <c:pt idx="49557">
                  <c:v>1500</c:v>
                </c:pt>
                <c:pt idx="49558">
                  <c:v>13985</c:v>
                </c:pt>
                <c:pt idx="49559">
                  <c:v>13808</c:v>
                </c:pt>
                <c:pt idx="49560">
                  <c:v>1495</c:v>
                </c:pt>
                <c:pt idx="49561">
                  <c:v>2598</c:v>
                </c:pt>
                <c:pt idx="49562">
                  <c:v>14776</c:v>
                </c:pt>
                <c:pt idx="49563">
                  <c:v>580</c:v>
                </c:pt>
                <c:pt idx="49564">
                  <c:v>0</c:v>
                </c:pt>
                <c:pt idx="49565">
                  <c:v>0</c:v>
                </c:pt>
                <c:pt idx="49566">
                  <c:v>676</c:v>
                </c:pt>
                <c:pt idx="49567">
                  <c:v>1970</c:v>
                </c:pt>
                <c:pt idx="49568">
                  <c:v>1078</c:v>
                </c:pt>
                <c:pt idx="49569">
                  <c:v>3484</c:v>
                </c:pt>
                <c:pt idx="49570">
                  <c:v>15186</c:v>
                </c:pt>
                <c:pt idx="49571">
                  <c:v>2836</c:v>
                </c:pt>
                <c:pt idx="49572">
                  <c:v>4054</c:v>
                </c:pt>
                <c:pt idx="49573">
                  <c:v>1107</c:v>
                </c:pt>
                <c:pt idx="49574">
                  <c:v>0</c:v>
                </c:pt>
                <c:pt idx="49575">
                  <c:v>0</c:v>
                </c:pt>
                <c:pt idx="49576">
                  <c:v>1107</c:v>
                </c:pt>
                <c:pt idx="49577">
                  <c:v>9989</c:v>
                </c:pt>
                <c:pt idx="49578">
                  <c:v>4951</c:v>
                </c:pt>
                <c:pt idx="49579">
                  <c:v>4951</c:v>
                </c:pt>
                <c:pt idx="49580">
                  <c:v>9989</c:v>
                </c:pt>
                <c:pt idx="49581">
                  <c:v>11049</c:v>
                </c:pt>
                <c:pt idx="49582">
                  <c:v>10661</c:v>
                </c:pt>
                <c:pt idx="49583">
                  <c:v>10661</c:v>
                </c:pt>
                <c:pt idx="49584">
                  <c:v>11049</c:v>
                </c:pt>
                <c:pt idx="49585">
                  <c:v>25962</c:v>
                </c:pt>
                <c:pt idx="49586">
                  <c:v>12747</c:v>
                </c:pt>
                <c:pt idx="49587">
                  <c:v>12747</c:v>
                </c:pt>
                <c:pt idx="49588">
                  <c:v>25962</c:v>
                </c:pt>
                <c:pt idx="49589">
                  <c:v>35814</c:v>
                </c:pt>
                <c:pt idx="49590">
                  <c:v>8545</c:v>
                </c:pt>
                <c:pt idx="49591">
                  <c:v>8545</c:v>
                </c:pt>
                <c:pt idx="49592">
                  <c:v>35814</c:v>
                </c:pt>
                <c:pt idx="49593">
                  <c:v>8675</c:v>
                </c:pt>
                <c:pt idx="49594">
                  <c:v>15462</c:v>
                </c:pt>
                <c:pt idx="49595">
                  <c:v>12941</c:v>
                </c:pt>
                <c:pt idx="49596">
                  <c:v>9865</c:v>
                </c:pt>
                <c:pt idx="49597">
                  <c:v>15313</c:v>
                </c:pt>
                <c:pt idx="49598">
                  <c:v>6273</c:v>
                </c:pt>
                <c:pt idx="49599">
                  <c:v>2228</c:v>
                </c:pt>
                <c:pt idx="49600">
                  <c:v>6742</c:v>
                </c:pt>
                <c:pt idx="49601">
                  <c:v>16094</c:v>
                </c:pt>
                <c:pt idx="49602">
                  <c:v>29253</c:v>
                </c:pt>
                <c:pt idx="49603">
                  <c:v>12274</c:v>
                </c:pt>
                <c:pt idx="49604">
                  <c:v>9990</c:v>
                </c:pt>
                <c:pt idx="49605">
                  <c:v>21161</c:v>
                </c:pt>
                <c:pt idx="49606">
                  <c:v>7922</c:v>
                </c:pt>
                <c:pt idx="49607">
                  <c:v>4799</c:v>
                </c:pt>
                <c:pt idx="49608">
                  <c:v>7186</c:v>
                </c:pt>
                <c:pt idx="49609">
                  <c:v>3327</c:v>
                </c:pt>
                <c:pt idx="49610">
                  <c:v>884</c:v>
                </c:pt>
                <c:pt idx="49611">
                  <c:v>13046</c:v>
                </c:pt>
                <c:pt idx="49612">
                  <c:v>5762</c:v>
                </c:pt>
                <c:pt idx="49613">
                  <c:v>17749</c:v>
                </c:pt>
                <c:pt idx="49614">
                  <c:v>6756</c:v>
                </c:pt>
                <c:pt idx="49615">
                  <c:v>7922</c:v>
                </c:pt>
                <c:pt idx="49616">
                  <c:v>21161</c:v>
                </c:pt>
                <c:pt idx="49617">
                  <c:v>7227</c:v>
                </c:pt>
                <c:pt idx="49618">
                  <c:v>38074</c:v>
                </c:pt>
                <c:pt idx="49619">
                  <c:v>10808</c:v>
                </c:pt>
                <c:pt idx="49620">
                  <c:v>15798</c:v>
                </c:pt>
                <c:pt idx="49621">
                  <c:v>15180</c:v>
                </c:pt>
                <c:pt idx="49622">
                  <c:v>10614</c:v>
                </c:pt>
                <c:pt idx="49623">
                  <c:v>7111</c:v>
                </c:pt>
                <c:pt idx="49624">
                  <c:v>13133</c:v>
                </c:pt>
                <c:pt idx="49625">
                  <c:v>14733</c:v>
                </c:pt>
                <c:pt idx="49626">
                  <c:v>7225</c:v>
                </c:pt>
                <c:pt idx="49627">
                  <c:v>1680</c:v>
                </c:pt>
                <c:pt idx="49628">
                  <c:v>6756</c:v>
                </c:pt>
                <c:pt idx="49629">
                  <c:v>17749</c:v>
                </c:pt>
                <c:pt idx="49630">
                  <c:v>7693</c:v>
                </c:pt>
                <c:pt idx="49631">
                  <c:v>22306</c:v>
                </c:pt>
                <c:pt idx="49632">
                  <c:v>15120</c:v>
                </c:pt>
                <c:pt idx="49633">
                  <c:v>2894</c:v>
                </c:pt>
                <c:pt idx="49634">
                  <c:v>9084</c:v>
                </c:pt>
                <c:pt idx="49635">
                  <c:v>15128</c:v>
                </c:pt>
                <c:pt idx="49636">
                  <c:v>10420</c:v>
                </c:pt>
                <c:pt idx="49637">
                  <c:v>30822</c:v>
                </c:pt>
                <c:pt idx="49638">
                  <c:v>10717</c:v>
                </c:pt>
                <c:pt idx="49639">
                  <c:v>5049</c:v>
                </c:pt>
                <c:pt idx="49640">
                  <c:v>12785</c:v>
                </c:pt>
                <c:pt idx="49641">
                  <c:v>32799</c:v>
                </c:pt>
                <c:pt idx="49642">
                  <c:v>6273</c:v>
                </c:pt>
                <c:pt idx="49643">
                  <c:v>2228</c:v>
                </c:pt>
                <c:pt idx="49644">
                  <c:v>14848</c:v>
                </c:pt>
                <c:pt idx="49645">
                  <c:v>12069</c:v>
                </c:pt>
                <c:pt idx="49646">
                  <c:v>5181</c:v>
                </c:pt>
                <c:pt idx="49647">
                  <c:v>4457</c:v>
                </c:pt>
                <c:pt idx="49648">
                  <c:v>0</c:v>
                </c:pt>
                <c:pt idx="49649">
                  <c:v>33934</c:v>
                </c:pt>
                <c:pt idx="49650">
                  <c:v>26683</c:v>
                </c:pt>
                <c:pt idx="49651">
                  <c:v>14439</c:v>
                </c:pt>
                <c:pt idx="49652">
                  <c:v>2894</c:v>
                </c:pt>
                <c:pt idx="49653">
                  <c:v>2405</c:v>
                </c:pt>
                <c:pt idx="49654">
                  <c:v>2374</c:v>
                </c:pt>
                <c:pt idx="49655">
                  <c:v>2157</c:v>
                </c:pt>
                <c:pt idx="49656">
                  <c:v>1507</c:v>
                </c:pt>
                <c:pt idx="49657">
                  <c:v>2894</c:v>
                </c:pt>
                <c:pt idx="49658">
                  <c:v>15120</c:v>
                </c:pt>
                <c:pt idx="49659">
                  <c:v>3047</c:v>
                </c:pt>
                <c:pt idx="49660">
                  <c:v>5082</c:v>
                </c:pt>
                <c:pt idx="49661">
                  <c:v>1523</c:v>
                </c:pt>
                <c:pt idx="49662">
                  <c:v>13931</c:v>
                </c:pt>
                <c:pt idx="49663">
                  <c:v>4561</c:v>
                </c:pt>
                <c:pt idx="49664">
                  <c:v>5762</c:v>
                </c:pt>
                <c:pt idx="49665">
                  <c:v>13046</c:v>
                </c:pt>
                <c:pt idx="49666">
                  <c:v>14848</c:v>
                </c:pt>
                <c:pt idx="49667">
                  <c:v>12069</c:v>
                </c:pt>
                <c:pt idx="49668">
                  <c:v>32506</c:v>
                </c:pt>
                <c:pt idx="49669">
                  <c:v>7268</c:v>
                </c:pt>
                <c:pt idx="49670">
                  <c:v>5328</c:v>
                </c:pt>
                <c:pt idx="49671">
                  <c:v>11531</c:v>
                </c:pt>
                <c:pt idx="49672">
                  <c:v>7541</c:v>
                </c:pt>
                <c:pt idx="49673">
                  <c:v>12388</c:v>
                </c:pt>
                <c:pt idx="49674">
                  <c:v>9048</c:v>
                </c:pt>
                <c:pt idx="49675">
                  <c:v>2460</c:v>
                </c:pt>
                <c:pt idx="49676">
                  <c:v>3021</c:v>
                </c:pt>
                <c:pt idx="49677">
                  <c:v>4193</c:v>
                </c:pt>
                <c:pt idx="49678">
                  <c:v>18665</c:v>
                </c:pt>
                <c:pt idx="49679">
                  <c:v>29614</c:v>
                </c:pt>
                <c:pt idx="49680">
                  <c:v>12858</c:v>
                </c:pt>
                <c:pt idx="49681">
                  <c:v>9990</c:v>
                </c:pt>
                <c:pt idx="49682">
                  <c:v>12274</c:v>
                </c:pt>
                <c:pt idx="49683">
                  <c:v>5082</c:v>
                </c:pt>
                <c:pt idx="49684">
                  <c:v>1523</c:v>
                </c:pt>
                <c:pt idx="49685">
                  <c:v>13691</c:v>
                </c:pt>
                <c:pt idx="49686">
                  <c:v>12892</c:v>
                </c:pt>
                <c:pt idx="49687">
                  <c:v>5053</c:v>
                </c:pt>
                <c:pt idx="49688">
                  <c:v>1460</c:v>
                </c:pt>
                <c:pt idx="49689">
                  <c:v>4387</c:v>
                </c:pt>
                <c:pt idx="49690">
                  <c:v>2894</c:v>
                </c:pt>
                <c:pt idx="49691">
                  <c:v>14439</c:v>
                </c:pt>
                <c:pt idx="49692">
                  <c:v>27624</c:v>
                </c:pt>
                <c:pt idx="49693">
                  <c:v>5523</c:v>
                </c:pt>
                <c:pt idx="49694">
                  <c:v>71243</c:v>
                </c:pt>
                <c:pt idx="49695">
                  <c:v>1894</c:v>
                </c:pt>
                <c:pt idx="49696">
                  <c:v>50810</c:v>
                </c:pt>
                <c:pt idx="49697">
                  <c:v>1837</c:v>
                </c:pt>
                <c:pt idx="49698">
                  <c:v>57</c:v>
                </c:pt>
                <c:pt idx="49699">
                  <c:v>21302</c:v>
                </c:pt>
                <c:pt idx="49700">
                  <c:v>66190</c:v>
                </c:pt>
                <c:pt idx="49701">
                  <c:v>75838</c:v>
                </c:pt>
                <c:pt idx="49702">
                  <c:v>25028</c:v>
                </c:pt>
                <c:pt idx="49703">
                  <c:v>18273</c:v>
                </c:pt>
                <c:pt idx="49704">
                  <c:v>21200</c:v>
                </c:pt>
                <c:pt idx="49705">
                  <c:v>18273</c:v>
                </c:pt>
                <c:pt idx="49706">
                  <c:v>19363</c:v>
                </c:pt>
                <c:pt idx="49707">
                  <c:v>6110</c:v>
                </c:pt>
                <c:pt idx="49708">
                  <c:v>11723</c:v>
                </c:pt>
                <c:pt idx="49709">
                  <c:v>12115</c:v>
                </c:pt>
                <c:pt idx="49710">
                  <c:v>9429</c:v>
                </c:pt>
                <c:pt idx="49711">
                  <c:v>18330</c:v>
                </c:pt>
                <c:pt idx="49712">
                  <c:v>19363</c:v>
                </c:pt>
                <c:pt idx="49713">
                  <c:v>31561</c:v>
                </c:pt>
                <c:pt idx="49714">
                  <c:v>2998</c:v>
                </c:pt>
                <c:pt idx="49715">
                  <c:v>12876</c:v>
                </c:pt>
                <c:pt idx="49716">
                  <c:v>6558</c:v>
                </c:pt>
                <c:pt idx="49717">
                  <c:v>1507</c:v>
                </c:pt>
                <c:pt idx="49718">
                  <c:v>2157</c:v>
                </c:pt>
                <c:pt idx="49719">
                  <c:v>5049</c:v>
                </c:pt>
                <c:pt idx="49720">
                  <c:v>10717</c:v>
                </c:pt>
                <c:pt idx="49721">
                  <c:v>8532</c:v>
                </c:pt>
                <c:pt idx="49722">
                  <c:v>28013</c:v>
                </c:pt>
                <c:pt idx="49723">
                  <c:v>7982</c:v>
                </c:pt>
                <c:pt idx="49724">
                  <c:v>11887</c:v>
                </c:pt>
                <c:pt idx="49725">
                  <c:v>11182</c:v>
                </c:pt>
                <c:pt idx="49726">
                  <c:v>11807</c:v>
                </c:pt>
                <c:pt idx="49727">
                  <c:v>59436</c:v>
                </c:pt>
                <c:pt idx="49728">
                  <c:v>52708</c:v>
                </c:pt>
                <c:pt idx="49729">
                  <c:v>4933</c:v>
                </c:pt>
                <c:pt idx="49730">
                  <c:v>1523</c:v>
                </c:pt>
                <c:pt idx="49731">
                  <c:v>149</c:v>
                </c:pt>
                <c:pt idx="49732">
                  <c:v>0</c:v>
                </c:pt>
                <c:pt idx="49733">
                  <c:v>67968</c:v>
                </c:pt>
                <c:pt idx="49734">
                  <c:v>13931</c:v>
                </c:pt>
                <c:pt idx="49735">
                  <c:v>4561</c:v>
                </c:pt>
                <c:pt idx="49736">
                  <c:v>27804</c:v>
                </c:pt>
                <c:pt idx="49737">
                  <c:v>4366</c:v>
                </c:pt>
                <c:pt idx="49738">
                  <c:v>32115</c:v>
                </c:pt>
                <c:pt idx="49739">
                  <c:v>7718</c:v>
                </c:pt>
                <c:pt idx="49740">
                  <c:v>24904</c:v>
                </c:pt>
                <c:pt idx="49741">
                  <c:v>13106</c:v>
                </c:pt>
                <c:pt idx="49742">
                  <c:v>13613</c:v>
                </c:pt>
                <c:pt idx="49743">
                  <c:v>2460</c:v>
                </c:pt>
                <c:pt idx="49744">
                  <c:v>3021</c:v>
                </c:pt>
                <c:pt idx="49745">
                  <c:v>7410</c:v>
                </c:pt>
                <c:pt idx="49746">
                  <c:v>619</c:v>
                </c:pt>
                <c:pt idx="49747">
                  <c:v>5263</c:v>
                </c:pt>
                <c:pt idx="49748">
                  <c:v>9901</c:v>
                </c:pt>
                <c:pt idx="49749">
                  <c:v>4178</c:v>
                </c:pt>
                <c:pt idx="49750">
                  <c:v>13106</c:v>
                </c:pt>
                <c:pt idx="49751">
                  <c:v>13613</c:v>
                </c:pt>
                <c:pt idx="49752">
                  <c:v>12115</c:v>
                </c:pt>
                <c:pt idx="49753">
                  <c:v>9429</c:v>
                </c:pt>
                <c:pt idx="49754">
                  <c:v>20790</c:v>
                </c:pt>
                <c:pt idx="49755">
                  <c:v>22384</c:v>
                </c:pt>
                <c:pt idx="49756">
                  <c:v>19363</c:v>
                </c:pt>
                <c:pt idx="49757">
                  <c:v>18330</c:v>
                </c:pt>
                <c:pt idx="49758">
                  <c:v>1620</c:v>
                </c:pt>
                <c:pt idx="49759">
                  <c:v>1492</c:v>
                </c:pt>
                <c:pt idx="49760">
                  <c:v>2005</c:v>
                </c:pt>
                <c:pt idx="49761">
                  <c:v>2107</c:v>
                </c:pt>
                <c:pt idx="49762">
                  <c:v>6478</c:v>
                </c:pt>
                <c:pt idx="49763">
                  <c:v>7258</c:v>
                </c:pt>
                <c:pt idx="49764">
                  <c:v>13822</c:v>
                </c:pt>
                <c:pt idx="49765">
                  <c:v>10001</c:v>
                </c:pt>
                <c:pt idx="49766">
                  <c:v>11201</c:v>
                </c:pt>
                <c:pt idx="49767">
                  <c:v>15836</c:v>
                </c:pt>
                <c:pt idx="49768">
                  <c:v>17976</c:v>
                </c:pt>
                <c:pt idx="49769">
                  <c:v>14493</c:v>
                </c:pt>
                <c:pt idx="49770">
                  <c:v>11772</c:v>
                </c:pt>
                <c:pt idx="49771">
                  <c:v>12744</c:v>
                </c:pt>
                <c:pt idx="49772">
                  <c:v>18604</c:v>
                </c:pt>
                <c:pt idx="49773">
                  <c:v>15620</c:v>
                </c:pt>
                <c:pt idx="49774">
                  <c:v>13548</c:v>
                </c:pt>
                <c:pt idx="49775">
                  <c:v>8539</c:v>
                </c:pt>
                <c:pt idx="49776">
                  <c:v>17994</c:v>
                </c:pt>
                <c:pt idx="49777">
                  <c:v>18256</c:v>
                </c:pt>
                <c:pt idx="49778">
                  <c:v>11853</c:v>
                </c:pt>
                <c:pt idx="49779">
                  <c:v>11936</c:v>
                </c:pt>
                <c:pt idx="49780">
                  <c:v>13240</c:v>
                </c:pt>
                <c:pt idx="49781">
                  <c:v>12538</c:v>
                </c:pt>
                <c:pt idx="49782">
                  <c:v>9073</c:v>
                </c:pt>
                <c:pt idx="49783">
                  <c:v>2070</c:v>
                </c:pt>
                <c:pt idx="49784">
                  <c:v>821</c:v>
                </c:pt>
                <c:pt idx="49785">
                  <c:v>9537</c:v>
                </c:pt>
                <c:pt idx="49786">
                  <c:v>1902</c:v>
                </c:pt>
                <c:pt idx="49787">
                  <c:v>1359</c:v>
                </c:pt>
                <c:pt idx="49788">
                  <c:v>9995</c:v>
                </c:pt>
                <c:pt idx="49789">
                  <c:v>9948</c:v>
                </c:pt>
                <c:pt idx="49790">
                  <c:v>15146</c:v>
                </c:pt>
                <c:pt idx="49791">
                  <c:v>13778</c:v>
                </c:pt>
                <c:pt idx="49792">
                  <c:v>6079</c:v>
                </c:pt>
                <c:pt idx="49793">
                  <c:v>9259</c:v>
                </c:pt>
                <c:pt idx="49794">
                  <c:v>15640</c:v>
                </c:pt>
                <c:pt idx="49795">
                  <c:v>8922</c:v>
                </c:pt>
                <c:pt idx="49796">
                  <c:v>5978</c:v>
                </c:pt>
                <c:pt idx="49797">
                  <c:v>9082</c:v>
                </c:pt>
                <c:pt idx="49798">
                  <c:v>532</c:v>
                </c:pt>
                <c:pt idx="49799">
                  <c:v>534</c:v>
                </c:pt>
                <c:pt idx="49800">
                  <c:v>17250</c:v>
                </c:pt>
                <c:pt idx="49801">
                  <c:v>10302</c:v>
                </c:pt>
                <c:pt idx="49802">
                  <c:v>15106</c:v>
                </c:pt>
                <c:pt idx="49803">
                  <c:v>8390</c:v>
                </c:pt>
                <c:pt idx="49804">
                  <c:v>466</c:v>
                </c:pt>
                <c:pt idx="49805">
                  <c:v>90</c:v>
                </c:pt>
                <c:pt idx="49806">
                  <c:v>11276</c:v>
                </c:pt>
                <c:pt idx="49807">
                  <c:v>9747</c:v>
                </c:pt>
                <c:pt idx="49808">
                  <c:v>17242</c:v>
                </c:pt>
                <c:pt idx="49809">
                  <c:v>17775</c:v>
                </c:pt>
                <c:pt idx="49810">
                  <c:v>27303</c:v>
                </c:pt>
                <c:pt idx="49811">
                  <c:v>6709</c:v>
                </c:pt>
                <c:pt idx="49812">
                  <c:v>2098</c:v>
                </c:pt>
                <c:pt idx="49813">
                  <c:v>25205</c:v>
                </c:pt>
                <c:pt idx="49814">
                  <c:v>5023</c:v>
                </c:pt>
                <c:pt idx="49815">
                  <c:v>25894</c:v>
                </c:pt>
                <c:pt idx="49816">
                  <c:v>11267</c:v>
                </c:pt>
                <c:pt idx="49817">
                  <c:v>11357</c:v>
                </c:pt>
                <c:pt idx="49818">
                  <c:v>7510</c:v>
                </c:pt>
                <c:pt idx="49819">
                  <c:v>7343</c:v>
                </c:pt>
                <c:pt idx="49820">
                  <c:v>6692</c:v>
                </c:pt>
                <c:pt idx="49821">
                  <c:v>2603</c:v>
                </c:pt>
                <c:pt idx="49822">
                  <c:v>5373</c:v>
                </c:pt>
                <c:pt idx="49823">
                  <c:v>4528</c:v>
                </c:pt>
                <c:pt idx="49824">
                  <c:v>5837</c:v>
                </c:pt>
                <c:pt idx="49825">
                  <c:v>5885</c:v>
                </c:pt>
                <c:pt idx="49826">
                  <c:v>6572</c:v>
                </c:pt>
                <c:pt idx="49827">
                  <c:v>64</c:v>
                </c:pt>
                <c:pt idx="49828">
                  <c:v>0</c:v>
                </c:pt>
                <c:pt idx="49829">
                  <c:v>4528</c:v>
                </c:pt>
                <c:pt idx="49830">
                  <c:v>5837</c:v>
                </c:pt>
                <c:pt idx="49831">
                  <c:v>0</c:v>
                </c:pt>
                <c:pt idx="49832">
                  <c:v>0</c:v>
                </c:pt>
                <c:pt idx="49833">
                  <c:v>13538</c:v>
                </c:pt>
                <c:pt idx="49834">
                  <c:v>12949</c:v>
                </c:pt>
                <c:pt idx="49835">
                  <c:v>18818</c:v>
                </c:pt>
                <c:pt idx="49836">
                  <c:v>5743</c:v>
                </c:pt>
                <c:pt idx="49837">
                  <c:v>35106</c:v>
                </c:pt>
                <c:pt idx="49838">
                  <c:v>9201</c:v>
                </c:pt>
                <c:pt idx="49839">
                  <c:v>403</c:v>
                </c:pt>
                <c:pt idx="49840">
                  <c:v>334</c:v>
                </c:pt>
                <c:pt idx="49841">
                  <c:v>35106</c:v>
                </c:pt>
                <c:pt idx="49842">
                  <c:v>3140</c:v>
                </c:pt>
                <c:pt idx="49843">
                  <c:v>30324</c:v>
                </c:pt>
                <c:pt idx="49844">
                  <c:v>3140</c:v>
                </c:pt>
                <c:pt idx="49845">
                  <c:v>4782</c:v>
                </c:pt>
                <c:pt idx="49846">
                  <c:v>6061</c:v>
                </c:pt>
                <c:pt idx="49847">
                  <c:v>2956</c:v>
                </c:pt>
                <c:pt idx="49848">
                  <c:v>33280</c:v>
                </c:pt>
                <c:pt idx="49849">
                  <c:v>3140</c:v>
                </c:pt>
                <c:pt idx="49850">
                  <c:v>254</c:v>
                </c:pt>
                <c:pt idx="49851">
                  <c:v>33280</c:v>
                </c:pt>
                <c:pt idx="49852">
                  <c:v>3394</c:v>
                </c:pt>
                <c:pt idx="49853">
                  <c:v>9017</c:v>
                </c:pt>
                <c:pt idx="49854">
                  <c:v>58951</c:v>
                </c:pt>
                <c:pt idx="49855">
                  <c:v>32171</c:v>
                </c:pt>
                <c:pt idx="49856">
                  <c:v>5036</c:v>
                </c:pt>
                <c:pt idx="49857">
                  <c:v>4528</c:v>
                </c:pt>
                <c:pt idx="49858">
                  <c:v>5837</c:v>
                </c:pt>
                <c:pt idx="49859">
                  <c:v>19221</c:v>
                </c:pt>
                <c:pt idx="49860">
                  <c:v>6077</c:v>
                </c:pt>
                <c:pt idx="49861">
                  <c:v>334</c:v>
                </c:pt>
                <c:pt idx="49862">
                  <c:v>403</c:v>
                </c:pt>
                <c:pt idx="49863">
                  <c:v>33280</c:v>
                </c:pt>
                <c:pt idx="49864">
                  <c:v>3145</c:v>
                </c:pt>
                <c:pt idx="49865">
                  <c:v>29288</c:v>
                </c:pt>
                <c:pt idx="49866">
                  <c:v>249</c:v>
                </c:pt>
                <c:pt idx="49867">
                  <c:v>2</c:v>
                </c:pt>
                <c:pt idx="49868">
                  <c:v>25761</c:v>
                </c:pt>
                <c:pt idx="49869">
                  <c:v>7519</c:v>
                </c:pt>
                <c:pt idx="49870">
                  <c:v>3145</c:v>
                </c:pt>
                <c:pt idx="49871">
                  <c:v>2883</c:v>
                </c:pt>
                <c:pt idx="49872">
                  <c:v>251</c:v>
                </c:pt>
                <c:pt idx="49873">
                  <c:v>63987</c:v>
                </c:pt>
                <c:pt idx="49874">
                  <c:v>3527</c:v>
                </c:pt>
                <c:pt idx="49875">
                  <c:v>7521</c:v>
                </c:pt>
                <c:pt idx="49876">
                  <c:v>6672</c:v>
                </c:pt>
                <c:pt idx="49877">
                  <c:v>196</c:v>
                </c:pt>
                <c:pt idx="49878">
                  <c:v>0</c:v>
                </c:pt>
                <c:pt idx="49879">
                  <c:v>167</c:v>
                </c:pt>
                <c:pt idx="49880">
                  <c:v>252</c:v>
                </c:pt>
                <c:pt idx="49881">
                  <c:v>0</c:v>
                </c:pt>
                <c:pt idx="49882">
                  <c:v>64</c:v>
                </c:pt>
                <c:pt idx="49883">
                  <c:v>7521</c:v>
                </c:pt>
                <c:pt idx="49884">
                  <c:v>6672</c:v>
                </c:pt>
                <c:pt idx="49885">
                  <c:v>7521</c:v>
                </c:pt>
                <c:pt idx="49886">
                  <c:v>6672</c:v>
                </c:pt>
                <c:pt idx="49887">
                  <c:v>4528</c:v>
                </c:pt>
                <c:pt idx="49888">
                  <c:v>5837</c:v>
                </c:pt>
                <c:pt idx="49889">
                  <c:v>3134</c:v>
                </c:pt>
                <c:pt idx="49890">
                  <c:v>20907</c:v>
                </c:pt>
                <c:pt idx="49891">
                  <c:v>7948</c:v>
                </c:pt>
                <c:pt idx="49892">
                  <c:v>1871</c:v>
                </c:pt>
                <c:pt idx="49893">
                  <c:v>1686</c:v>
                </c:pt>
                <c:pt idx="49894">
                  <c:v>5825</c:v>
                </c:pt>
                <c:pt idx="49895">
                  <c:v>5451</c:v>
                </c:pt>
                <c:pt idx="49896">
                  <c:v>4146</c:v>
                </c:pt>
                <c:pt idx="49897">
                  <c:v>205</c:v>
                </c:pt>
                <c:pt idx="49898">
                  <c:v>4</c:v>
                </c:pt>
                <c:pt idx="49899">
                  <c:v>8999</c:v>
                </c:pt>
                <c:pt idx="49900">
                  <c:v>8844</c:v>
                </c:pt>
                <c:pt idx="49901">
                  <c:v>3925</c:v>
                </c:pt>
                <c:pt idx="49902">
                  <c:v>81</c:v>
                </c:pt>
                <c:pt idx="49903">
                  <c:v>3317</c:v>
                </c:pt>
                <c:pt idx="49904">
                  <c:v>21112</c:v>
                </c:pt>
                <c:pt idx="49905">
                  <c:v>7952</c:v>
                </c:pt>
                <c:pt idx="49906">
                  <c:v>5451</c:v>
                </c:pt>
                <c:pt idx="49907">
                  <c:v>4146</c:v>
                </c:pt>
                <c:pt idx="49908">
                  <c:v>81</c:v>
                </c:pt>
                <c:pt idx="49909">
                  <c:v>0</c:v>
                </c:pt>
                <c:pt idx="49910">
                  <c:v>0</c:v>
                </c:pt>
                <c:pt idx="49911">
                  <c:v>636</c:v>
                </c:pt>
                <c:pt idx="49912">
                  <c:v>647</c:v>
                </c:pt>
                <c:pt idx="49913">
                  <c:v>636</c:v>
                </c:pt>
                <c:pt idx="49914">
                  <c:v>647</c:v>
                </c:pt>
                <c:pt idx="49915">
                  <c:v>21748</c:v>
                </c:pt>
                <c:pt idx="49916">
                  <c:v>8599</c:v>
                </c:pt>
                <c:pt idx="49917">
                  <c:v>7952</c:v>
                </c:pt>
                <c:pt idx="49918">
                  <c:v>21112</c:v>
                </c:pt>
                <c:pt idx="49919">
                  <c:v>4054</c:v>
                </c:pt>
                <c:pt idx="49920">
                  <c:v>2836</c:v>
                </c:pt>
                <c:pt idx="49921">
                  <c:v>23386</c:v>
                </c:pt>
                <c:pt idx="49922">
                  <c:v>11455</c:v>
                </c:pt>
                <c:pt idx="49923">
                  <c:v>9979</c:v>
                </c:pt>
                <c:pt idx="49924">
                  <c:v>0</c:v>
                </c:pt>
                <c:pt idx="49925">
                  <c:v>0</c:v>
                </c:pt>
                <c:pt idx="49926">
                  <c:v>0</c:v>
                </c:pt>
                <c:pt idx="49927">
                  <c:v>5454</c:v>
                </c:pt>
                <c:pt idx="49928">
                  <c:v>16264</c:v>
                </c:pt>
                <c:pt idx="49929">
                  <c:v>15186</c:v>
                </c:pt>
                <c:pt idx="49930">
                  <c:v>3484</c:v>
                </c:pt>
                <c:pt idx="49931">
                  <c:v>615</c:v>
                </c:pt>
                <c:pt idx="49932">
                  <c:v>2098</c:v>
                </c:pt>
                <c:pt idx="49933">
                  <c:v>3175</c:v>
                </c:pt>
                <c:pt idx="49934">
                  <c:v>72</c:v>
                </c:pt>
                <c:pt idx="49935">
                  <c:v>93</c:v>
                </c:pt>
                <c:pt idx="49936">
                  <c:v>3970</c:v>
                </c:pt>
                <c:pt idx="49937">
                  <c:v>2785</c:v>
                </c:pt>
                <c:pt idx="49938">
                  <c:v>0</c:v>
                </c:pt>
                <c:pt idx="49939">
                  <c:v>0</c:v>
                </c:pt>
                <c:pt idx="49940">
                  <c:v>0</c:v>
                </c:pt>
                <c:pt idx="49941">
                  <c:v>0</c:v>
                </c:pt>
                <c:pt idx="49942">
                  <c:v>0</c:v>
                </c:pt>
                <c:pt idx="49943">
                  <c:v>0</c:v>
                </c:pt>
                <c:pt idx="49944">
                  <c:v>16762</c:v>
                </c:pt>
                <c:pt idx="49945">
                  <c:v>4257</c:v>
                </c:pt>
                <c:pt idx="49946">
                  <c:v>3115</c:v>
                </c:pt>
                <c:pt idx="49947">
                  <c:v>0</c:v>
                </c:pt>
                <c:pt idx="49948">
                  <c:v>0</c:v>
                </c:pt>
                <c:pt idx="49949">
                  <c:v>13647</c:v>
                </c:pt>
                <c:pt idx="49950">
                  <c:v>1181</c:v>
                </c:pt>
                <c:pt idx="49951">
                  <c:v>3653</c:v>
                </c:pt>
                <c:pt idx="49952">
                  <c:v>2203</c:v>
                </c:pt>
                <c:pt idx="49953">
                  <c:v>2224</c:v>
                </c:pt>
                <c:pt idx="49954">
                  <c:v>0</c:v>
                </c:pt>
                <c:pt idx="49955">
                  <c:v>0</c:v>
                </c:pt>
                <c:pt idx="49956">
                  <c:v>1495</c:v>
                </c:pt>
                <c:pt idx="49957">
                  <c:v>1429</c:v>
                </c:pt>
                <c:pt idx="49958">
                  <c:v>16921</c:v>
                </c:pt>
                <c:pt idx="49959">
                  <c:v>6774</c:v>
                </c:pt>
                <c:pt idx="49960">
                  <c:v>567</c:v>
                </c:pt>
                <c:pt idx="49961">
                  <c:v>577</c:v>
                </c:pt>
                <c:pt idx="49962">
                  <c:v>2323</c:v>
                </c:pt>
                <c:pt idx="49963">
                  <c:v>1149</c:v>
                </c:pt>
                <c:pt idx="49964">
                  <c:v>2785</c:v>
                </c:pt>
                <c:pt idx="49965">
                  <c:v>3970</c:v>
                </c:pt>
                <c:pt idx="49966">
                  <c:v>567</c:v>
                </c:pt>
                <c:pt idx="49967">
                  <c:v>577</c:v>
                </c:pt>
                <c:pt idx="49968">
                  <c:v>0</c:v>
                </c:pt>
                <c:pt idx="49969">
                  <c:v>0</c:v>
                </c:pt>
                <c:pt idx="49970">
                  <c:v>14213</c:v>
                </c:pt>
                <c:pt idx="49971">
                  <c:v>1758</c:v>
                </c:pt>
                <c:pt idx="49972">
                  <c:v>4249</c:v>
                </c:pt>
                <c:pt idx="49973">
                  <c:v>3425</c:v>
                </c:pt>
                <c:pt idx="49974">
                  <c:v>26885</c:v>
                </c:pt>
                <c:pt idx="49975">
                  <c:v>5107</c:v>
                </c:pt>
                <c:pt idx="49976">
                  <c:v>3818</c:v>
                </c:pt>
                <c:pt idx="49977">
                  <c:v>2578</c:v>
                </c:pt>
                <c:pt idx="49978">
                  <c:v>13133</c:v>
                </c:pt>
                <c:pt idx="49979">
                  <c:v>14733</c:v>
                </c:pt>
                <c:pt idx="49980">
                  <c:v>7319</c:v>
                </c:pt>
                <c:pt idx="49981">
                  <c:v>6693</c:v>
                </c:pt>
                <c:pt idx="49982">
                  <c:v>13518</c:v>
                </c:pt>
                <c:pt idx="49983">
                  <c:v>1832</c:v>
                </c:pt>
                <c:pt idx="49984">
                  <c:v>3529</c:v>
                </c:pt>
                <c:pt idx="49985">
                  <c:v>2985</c:v>
                </c:pt>
                <c:pt idx="49986">
                  <c:v>2038</c:v>
                </c:pt>
                <c:pt idx="49987">
                  <c:v>6518</c:v>
                </c:pt>
                <c:pt idx="49988">
                  <c:v>2334</c:v>
                </c:pt>
                <c:pt idx="49989">
                  <c:v>2418</c:v>
                </c:pt>
                <c:pt idx="49990">
                  <c:v>4020</c:v>
                </c:pt>
                <c:pt idx="49991">
                  <c:v>3739</c:v>
                </c:pt>
                <c:pt idx="49992">
                  <c:v>3785</c:v>
                </c:pt>
                <c:pt idx="49993">
                  <c:v>3887</c:v>
                </c:pt>
                <c:pt idx="49994">
                  <c:v>3420</c:v>
                </c:pt>
                <c:pt idx="49995">
                  <c:v>3288</c:v>
                </c:pt>
                <c:pt idx="49996">
                  <c:v>8229</c:v>
                </c:pt>
                <c:pt idx="49997">
                  <c:v>7431</c:v>
                </c:pt>
                <c:pt idx="49998">
                  <c:v>7407</c:v>
                </c:pt>
                <c:pt idx="49999">
                  <c:v>2334</c:v>
                </c:pt>
                <c:pt idx="50000">
                  <c:v>2418</c:v>
                </c:pt>
                <c:pt idx="50001">
                  <c:v>8796</c:v>
                </c:pt>
                <c:pt idx="50002">
                  <c:v>8878</c:v>
                </c:pt>
                <c:pt idx="50003">
                  <c:v>2330</c:v>
                </c:pt>
                <c:pt idx="50004">
                  <c:v>2224</c:v>
                </c:pt>
                <c:pt idx="50005">
                  <c:v>7223</c:v>
                </c:pt>
                <c:pt idx="50006">
                  <c:v>6920</c:v>
                </c:pt>
                <c:pt idx="50007">
                  <c:v>6982</c:v>
                </c:pt>
                <c:pt idx="50008">
                  <c:v>4479</c:v>
                </c:pt>
                <c:pt idx="50009">
                  <c:v>4298</c:v>
                </c:pt>
                <c:pt idx="50010">
                  <c:v>2284</c:v>
                </c:pt>
                <c:pt idx="50011">
                  <c:v>2333</c:v>
                </c:pt>
                <c:pt idx="50012">
                  <c:v>1433</c:v>
                </c:pt>
                <c:pt idx="50013">
                  <c:v>1434</c:v>
                </c:pt>
                <c:pt idx="50014">
                  <c:v>1403</c:v>
                </c:pt>
                <c:pt idx="50015">
                  <c:v>1296</c:v>
                </c:pt>
                <c:pt idx="50016">
                  <c:v>4995</c:v>
                </c:pt>
                <c:pt idx="50017">
                  <c:v>1621</c:v>
                </c:pt>
                <c:pt idx="50018">
                  <c:v>9074</c:v>
                </c:pt>
                <c:pt idx="50019">
                  <c:v>10578</c:v>
                </c:pt>
                <c:pt idx="50020">
                  <c:v>9595</c:v>
                </c:pt>
                <c:pt idx="50021">
                  <c:v>8071</c:v>
                </c:pt>
                <c:pt idx="50022">
                  <c:v>3134</c:v>
                </c:pt>
                <c:pt idx="50023">
                  <c:v>4570</c:v>
                </c:pt>
                <c:pt idx="50024">
                  <c:v>5940</c:v>
                </c:pt>
                <c:pt idx="50025">
                  <c:v>6008</c:v>
                </c:pt>
                <c:pt idx="50026">
                  <c:v>8654</c:v>
                </c:pt>
                <c:pt idx="50027">
                  <c:v>10369</c:v>
                </c:pt>
                <c:pt idx="50028">
                  <c:v>11802</c:v>
                </c:pt>
                <c:pt idx="50029">
                  <c:v>12110</c:v>
                </c:pt>
                <c:pt idx="50030">
                  <c:v>12050</c:v>
                </c:pt>
                <c:pt idx="50031">
                  <c:v>3818</c:v>
                </c:pt>
                <c:pt idx="50032">
                  <c:v>5313</c:v>
                </c:pt>
                <c:pt idx="50033">
                  <c:v>19228</c:v>
                </c:pt>
                <c:pt idx="50034">
                  <c:v>6839</c:v>
                </c:pt>
                <c:pt idx="50035">
                  <c:v>6815</c:v>
                </c:pt>
                <c:pt idx="50036">
                  <c:v>4040</c:v>
                </c:pt>
                <c:pt idx="50037">
                  <c:v>3205</c:v>
                </c:pt>
                <c:pt idx="50038">
                  <c:v>3191</c:v>
                </c:pt>
                <c:pt idx="50039">
                  <c:v>2525</c:v>
                </c:pt>
                <c:pt idx="50040">
                  <c:v>3785</c:v>
                </c:pt>
                <c:pt idx="50041">
                  <c:v>5328</c:v>
                </c:pt>
                <c:pt idx="50042">
                  <c:v>3205</c:v>
                </c:pt>
                <c:pt idx="50043">
                  <c:v>4682</c:v>
                </c:pt>
                <c:pt idx="50044">
                  <c:v>6118</c:v>
                </c:pt>
                <c:pt idx="50045">
                  <c:v>3679</c:v>
                </c:pt>
                <c:pt idx="50046">
                  <c:v>2824</c:v>
                </c:pt>
                <c:pt idx="50047">
                  <c:v>684</c:v>
                </c:pt>
                <c:pt idx="50048">
                  <c:v>682</c:v>
                </c:pt>
                <c:pt idx="50049">
                  <c:v>6537</c:v>
                </c:pt>
                <c:pt idx="50050">
                  <c:v>5808</c:v>
                </c:pt>
                <c:pt idx="50051">
                  <c:v>3195</c:v>
                </c:pt>
                <c:pt idx="50052">
                  <c:v>3339</c:v>
                </c:pt>
                <c:pt idx="50053">
                  <c:v>2486</c:v>
                </c:pt>
                <c:pt idx="50054">
                  <c:v>1831</c:v>
                </c:pt>
                <c:pt idx="50055">
                  <c:v>3679</c:v>
                </c:pt>
                <c:pt idx="50056">
                  <c:v>2824</c:v>
                </c:pt>
                <c:pt idx="50057">
                  <c:v>0</c:v>
                </c:pt>
                <c:pt idx="50058">
                  <c:v>0</c:v>
                </c:pt>
                <c:pt idx="50059">
                  <c:v>6382</c:v>
                </c:pt>
                <c:pt idx="50060">
                  <c:v>6271</c:v>
                </c:pt>
                <c:pt idx="50061">
                  <c:v>4025</c:v>
                </c:pt>
                <c:pt idx="50062">
                  <c:v>3407</c:v>
                </c:pt>
                <c:pt idx="50063">
                  <c:v>1800</c:v>
                </c:pt>
                <c:pt idx="50064">
                  <c:v>1830</c:v>
                </c:pt>
                <c:pt idx="50065">
                  <c:v>25587</c:v>
                </c:pt>
                <c:pt idx="50066">
                  <c:v>3266</c:v>
                </c:pt>
                <c:pt idx="50067">
                  <c:v>2594</c:v>
                </c:pt>
                <c:pt idx="50068">
                  <c:v>24230</c:v>
                </c:pt>
                <c:pt idx="50069">
                  <c:v>1831</c:v>
                </c:pt>
                <c:pt idx="50070">
                  <c:v>2486</c:v>
                </c:pt>
                <c:pt idx="50071">
                  <c:v>6317</c:v>
                </c:pt>
                <c:pt idx="50072">
                  <c:v>2505</c:v>
                </c:pt>
                <c:pt idx="50073">
                  <c:v>1720</c:v>
                </c:pt>
                <c:pt idx="50074">
                  <c:v>2973</c:v>
                </c:pt>
                <c:pt idx="50075">
                  <c:v>3036</c:v>
                </c:pt>
                <c:pt idx="50076">
                  <c:v>6808</c:v>
                </c:pt>
                <c:pt idx="50077">
                  <c:v>2029</c:v>
                </c:pt>
                <c:pt idx="50078">
                  <c:v>1945</c:v>
                </c:pt>
                <c:pt idx="50079">
                  <c:v>2029</c:v>
                </c:pt>
                <c:pt idx="50080">
                  <c:v>1945</c:v>
                </c:pt>
                <c:pt idx="50081">
                  <c:v>1468</c:v>
                </c:pt>
                <c:pt idx="50082">
                  <c:v>1484</c:v>
                </c:pt>
                <c:pt idx="50083">
                  <c:v>1684</c:v>
                </c:pt>
                <c:pt idx="50084">
                  <c:v>1624</c:v>
                </c:pt>
                <c:pt idx="50085">
                  <c:v>25072</c:v>
                </c:pt>
                <c:pt idx="50086">
                  <c:v>2795</c:v>
                </c:pt>
                <c:pt idx="50087">
                  <c:v>1657</c:v>
                </c:pt>
                <c:pt idx="50088">
                  <c:v>1382</c:v>
                </c:pt>
                <c:pt idx="50089">
                  <c:v>2240</c:v>
                </c:pt>
                <c:pt idx="50090">
                  <c:v>1456</c:v>
                </c:pt>
                <c:pt idx="50091">
                  <c:v>15037</c:v>
                </c:pt>
                <c:pt idx="50092">
                  <c:v>8668</c:v>
                </c:pt>
                <c:pt idx="50093">
                  <c:v>7877</c:v>
                </c:pt>
                <c:pt idx="50094">
                  <c:v>5815</c:v>
                </c:pt>
                <c:pt idx="50095">
                  <c:v>6030</c:v>
                </c:pt>
                <c:pt idx="50096">
                  <c:v>5585</c:v>
                </c:pt>
                <c:pt idx="50097">
                  <c:v>6030</c:v>
                </c:pt>
                <c:pt idx="50098">
                  <c:v>5815</c:v>
                </c:pt>
                <c:pt idx="50099">
                  <c:v>3999</c:v>
                </c:pt>
                <c:pt idx="50100">
                  <c:v>4050</c:v>
                </c:pt>
                <c:pt idx="50101">
                  <c:v>0</c:v>
                </c:pt>
                <c:pt idx="50102">
                  <c:v>8668</c:v>
                </c:pt>
                <c:pt idx="50103">
                  <c:v>7877</c:v>
                </c:pt>
                <c:pt idx="50104">
                  <c:v>0</c:v>
                </c:pt>
                <c:pt idx="50105">
                  <c:v>3999</c:v>
                </c:pt>
                <c:pt idx="50106">
                  <c:v>4050</c:v>
                </c:pt>
                <c:pt idx="50107">
                  <c:v>3999</c:v>
                </c:pt>
                <c:pt idx="50108">
                  <c:v>1932</c:v>
                </c:pt>
                <c:pt idx="50109">
                  <c:v>1739</c:v>
                </c:pt>
                <c:pt idx="50110">
                  <c:v>25083</c:v>
                </c:pt>
                <c:pt idx="50111">
                  <c:v>2724</c:v>
                </c:pt>
                <c:pt idx="50112">
                  <c:v>5145</c:v>
                </c:pt>
                <c:pt idx="50113">
                  <c:v>3343</c:v>
                </c:pt>
                <c:pt idx="50114">
                  <c:v>3213</c:v>
                </c:pt>
                <c:pt idx="50115">
                  <c:v>7594</c:v>
                </c:pt>
                <c:pt idx="50116">
                  <c:v>6673</c:v>
                </c:pt>
                <c:pt idx="50117">
                  <c:v>5244</c:v>
                </c:pt>
                <c:pt idx="50118">
                  <c:v>2270</c:v>
                </c:pt>
                <c:pt idx="50119">
                  <c:v>1992</c:v>
                </c:pt>
                <c:pt idx="50120">
                  <c:v>1516</c:v>
                </c:pt>
                <c:pt idx="50121">
                  <c:v>909</c:v>
                </c:pt>
                <c:pt idx="50122">
                  <c:v>4388</c:v>
                </c:pt>
                <c:pt idx="50123">
                  <c:v>2917</c:v>
                </c:pt>
                <c:pt idx="50124">
                  <c:v>22679</c:v>
                </c:pt>
                <c:pt idx="50125">
                  <c:v>1513</c:v>
                </c:pt>
                <c:pt idx="50126">
                  <c:v>10792</c:v>
                </c:pt>
                <c:pt idx="50127">
                  <c:v>8400</c:v>
                </c:pt>
                <c:pt idx="50128">
                  <c:v>1074</c:v>
                </c:pt>
                <c:pt idx="50129">
                  <c:v>751</c:v>
                </c:pt>
                <c:pt idx="50130">
                  <c:v>1470</c:v>
                </c:pt>
                <c:pt idx="50131">
                  <c:v>862</c:v>
                </c:pt>
                <c:pt idx="50132">
                  <c:v>8030</c:v>
                </c:pt>
                <c:pt idx="50133">
                  <c:v>2841</c:v>
                </c:pt>
                <c:pt idx="50134">
                  <c:v>2831</c:v>
                </c:pt>
                <c:pt idx="50135">
                  <c:v>6395</c:v>
                </c:pt>
                <c:pt idx="50136">
                  <c:v>3989</c:v>
                </c:pt>
                <c:pt idx="50137">
                  <c:v>23753</c:v>
                </c:pt>
                <c:pt idx="50138">
                  <c:v>2264</c:v>
                </c:pt>
                <c:pt idx="50139">
                  <c:v>1928</c:v>
                </c:pt>
                <c:pt idx="50140">
                  <c:v>1879</c:v>
                </c:pt>
                <c:pt idx="50141">
                  <c:v>23842</c:v>
                </c:pt>
                <c:pt idx="50142">
                  <c:v>2392</c:v>
                </c:pt>
                <c:pt idx="50143">
                  <c:v>6395</c:v>
                </c:pt>
                <c:pt idx="50144">
                  <c:v>3989</c:v>
                </c:pt>
                <c:pt idx="50145">
                  <c:v>9377</c:v>
                </c:pt>
                <c:pt idx="50146">
                  <c:v>2797</c:v>
                </c:pt>
                <c:pt idx="50147">
                  <c:v>2867</c:v>
                </c:pt>
                <c:pt idx="50148">
                  <c:v>7118</c:v>
                </c:pt>
                <c:pt idx="50149">
                  <c:v>4524</c:v>
                </c:pt>
                <c:pt idx="50150">
                  <c:v>24201</c:v>
                </c:pt>
                <c:pt idx="50151">
                  <c:v>2574</c:v>
                </c:pt>
                <c:pt idx="50152">
                  <c:v>5365</c:v>
                </c:pt>
                <c:pt idx="50153">
                  <c:v>5612</c:v>
                </c:pt>
                <c:pt idx="50154">
                  <c:v>27303</c:v>
                </c:pt>
                <c:pt idx="50155">
                  <c:v>4893</c:v>
                </c:pt>
                <c:pt idx="50156">
                  <c:v>4016</c:v>
                </c:pt>
                <c:pt idx="50157">
                  <c:v>2205</c:v>
                </c:pt>
                <c:pt idx="50158">
                  <c:v>7673</c:v>
                </c:pt>
                <c:pt idx="50159">
                  <c:v>3812</c:v>
                </c:pt>
                <c:pt idx="50160">
                  <c:v>3542</c:v>
                </c:pt>
                <c:pt idx="50161">
                  <c:v>31149</c:v>
                </c:pt>
                <c:pt idx="50162">
                  <c:v>405</c:v>
                </c:pt>
                <c:pt idx="50163">
                  <c:v>31149</c:v>
                </c:pt>
                <c:pt idx="50164">
                  <c:v>12497</c:v>
                </c:pt>
                <c:pt idx="50165">
                  <c:v>7723</c:v>
                </c:pt>
                <c:pt idx="50166">
                  <c:v>38681</c:v>
                </c:pt>
                <c:pt idx="50167">
                  <c:v>11694</c:v>
                </c:pt>
                <c:pt idx="50168">
                  <c:v>11455</c:v>
                </c:pt>
                <c:pt idx="50169">
                  <c:v>10932</c:v>
                </c:pt>
                <c:pt idx="50170">
                  <c:v>41344</c:v>
                </c:pt>
                <c:pt idx="50171">
                  <c:v>10356</c:v>
                </c:pt>
                <c:pt idx="50172">
                  <c:v>3349</c:v>
                </c:pt>
                <c:pt idx="50173">
                  <c:v>11809</c:v>
                </c:pt>
                <c:pt idx="50174">
                  <c:v>8724</c:v>
                </c:pt>
                <c:pt idx="50175">
                  <c:v>6518</c:v>
                </c:pt>
                <c:pt idx="50176">
                  <c:v>37468</c:v>
                </c:pt>
                <c:pt idx="50177">
                  <c:v>6518</c:v>
                </c:pt>
                <c:pt idx="50178">
                  <c:v>37468</c:v>
                </c:pt>
                <c:pt idx="50179">
                  <c:v>9921</c:v>
                </c:pt>
                <c:pt idx="50180">
                  <c:v>11694</c:v>
                </c:pt>
                <c:pt idx="50181">
                  <c:v>11455</c:v>
                </c:pt>
                <c:pt idx="50182">
                  <c:v>11455</c:v>
                </c:pt>
                <c:pt idx="50183">
                  <c:v>11694</c:v>
                </c:pt>
                <c:pt idx="50184">
                  <c:v>7365</c:v>
                </c:pt>
                <c:pt idx="50185">
                  <c:v>14014</c:v>
                </c:pt>
                <c:pt idx="50186">
                  <c:v>11694</c:v>
                </c:pt>
                <c:pt idx="50187">
                  <c:v>2517</c:v>
                </c:pt>
                <c:pt idx="50188">
                  <c:v>6566</c:v>
                </c:pt>
                <c:pt idx="50189">
                  <c:v>6483</c:v>
                </c:pt>
                <c:pt idx="50190">
                  <c:v>9084</c:v>
                </c:pt>
                <c:pt idx="50191">
                  <c:v>811</c:v>
                </c:pt>
                <c:pt idx="50192">
                  <c:v>685</c:v>
                </c:pt>
                <c:pt idx="50193">
                  <c:v>685</c:v>
                </c:pt>
                <c:pt idx="50194">
                  <c:v>811</c:v>
                </c:pt>
                <c:pt idx="50195">
                  <c:v>2185</c:v>
                </c:pt>
                <c:pt idx="50196">
                  <c:v>2116</c:v>
                </c:pt>
                <c:pt idx="50197">
                  <c:v>6401</c:v>
                </c:pt>
                <c:pt idx="50198">
                  <c:v>6797</c:v>
                </c:pt>
                <c:pt idx="50199">
                  <c:v>4612</c:v>
                </c:pt>
                <c:pt idx="50200">
                  <c:v>4285</c:v>
                </c:pt>
                <c:pt idx="50201">
                  <c:v>2185</c:v>
                </c:pt>
                <c:pt idx="50202">
                  <c:v>2116</c:v>
                </c:pt>
                <c:pt idx="50203">
                  <c:v>6301</c:v>
                </c:pt>
                <c:pt idx="50204">
                  <c:v>2907</c:v>
                </c:pt>
                <c:pt idx="50205">
                  <c:v>2993</c:v>
                </c:pt>
                <c:pt idx="50206">
                  <c:v>7441</c:v>
                </c:pt>
                <c:pt idx="50207">
                  <c:v>7822</c:v>
                </c:pt>
                <c:pt idx="50208">
                  <c:v>11764</c:v>
                </c:pt>
                <c:pt idx="50209">
                  <c:v>11107</c:v>
                </c:pt>
                <c:pt idx="50210">
                  <c:v>2907</c:v>
                </c:pt>
                <c:pt idx="50211">
                  <c:v>4772</c:v>
                </c:pt>
                <c:pt idx="50212">
                  <c:v>4843</c:v>
                </c:pt>
                <c:pt idx="50213">
                  <c:v>5826</c:v>
                </c:pt>
                <c:pt idx="50214">
                  <c:v>6137</c:v>
                </c:pt>
                <c:pt idx="50215">
                  <c:v>7824</c:v>
                </c:pt>
                <c:pt idx="50216">
                  <c:v>7442</c:v>
                </c:pt>
                <c:pt idx="50217">
                  <c:v>7053</c:v>
                </c:pt>
                <c:pt idx="50218">
                  <c:v>5583</c:v>
                </c:pt>
                <c:pt idx="50219">
                  <c:v>5608</c:v>
                </c:pt>
                <c:pt idx="50220">
                  <c:v>4843</c:v>
                </c:pt>
                <c:pt idx="50221">
                  <c:v>4772</c:v>
                </c:pt>
                <c:pt idx="50222">
                  <c:v>5581</c:v>
                </c:pt>
                <c:pt idx="50223">
                  <c:v>7509</c:v>
                </c:pt>
                <c:pt idx="50224">
                  <c:v>6462</c:v>
                </c:pt>
                <c:pt idx="50225">
                  <c:v>3100</c:v>
                </c:pt>
                <c:pt idx="50226">
                  <c:v>3135</c:v>
                </c:pt>
                <c:pt idx="50227">
                  <c:v>3100</c:v>
                </c:pt>
                <c:pt idx="50228">
                  <c:v>15992</c:v>
                </c:pt>
                <c:pt idx="50229">
                  <c:v>17676</c:v>
                </c:pt>
                <c:pt idx="50230">
                  <c:v>9594</c:v>
                </c:pt>
                <c:pt idx="50231">
                  <c:v>10513</c:v>
                </c:pt>
                <c:pt idx="50232">
                  <c:v>9350</c:v>
                </c:pt>
                <c:pt idx="50233">
                  <c:v>9175</c:v>
                </c:pt>
                <c:pt idx="50234">
                  <c:v>11458</c:v>
                </c:pt>
                <c:pt idx="50235">
                  <c:v>13318</c:v>
                </c:pt>
                <c:pt idx="50236">
                  <c:v>6052</c:v>
                </c:pt>
                <c:pt idx="50237">
                  <c:v>6693</c:v>
                </c:pt>
                <c:pt idx="50238">
                  <c:v>6676</c:v>
                </c:pt>
                <c:pt idx="50239">
                  <c:v>7839</c:v>
                </c:pt>
                <c:pt idx="50240">
                  <c:v>14118</c:v>
                </c:pt>
                <c:pt idx="50241">
                  <c:v>14060</c:v>
                </c:pt>
                <c:pt idx="50242">
                  <c:v>7969</c:v>
                </c:pt>
                <c:pt idx="50243">
                  <c:v>8047</c:v>
                </c:pt>
                <c:pt idx="50244">
                  <c:v>14856</c:v>
                </c:pt>
                <c:pt idx="50245">
                  <c:v>14831</c:v>
                </c:pt>
                <c:pt idx="50246">
                  <c:v>4110</c:v>
                </c:pt>
                <c:pt idx="50247">
                  <c:v>3902</c:v>
                </c:pt>
                <c:pt idx="50248">
                  <c:v>14856</c:v>
                </c:pt>
                <c:pt idx="50249">
                  <c:v>14831</c:v>
                </c:pt>
                <c:pt idx="50250">
                  <c:v>4020</c:v>
                </c:pt>
                <c:pt idx="50251">
                  <c:v>3739</c:v>
                </c:pt>
                <c:pt idx="50252">
                  <c:v>3253</c:v>
                </c:pt>
                <c:pt idx="50253">
                  <c:v>9471</c:v>
                </c:pt>
                <c:pt idx="50254">
                  <c:v>11111</c:v>
                </c:pt>
                <c:pt idx="50255">
                  <c:v>8563</c:v>
                </c:pt>
                <c:pt idx="50256">
                  <c:v>6715</c:v>
                </c:pt>
                <c:pt idx="50257">
                  <c:v>7874</c:v>
                </c:pt>
                <c:pt idx="50258">
                  <c:v>9314</c:v>
                </c:pt>
                <c:pt idx="50259">
                  <c:v>11443</c:v>
                </c:pt>
                <c:pt idx="50260">
                  <c:v>19797</c:v>
                </c:pt>
                <c:pt idx="50261">
                  <c:v>19671</c:v>
                </c:pt>
                <c:pt idx="50262">
                  <c:v>13861</c:v>
                </c:pt>
                <c:pt idx="50263">
                  <c:v>13718</c:v>
                </c:pt>
                <c:pt idx="50264">
                  <c:v>32491</c:v>
                </c:pt>
                <c:pt idx="50265">
                  <c:v>6958</c:v>
                </c:pt>
                <c:pt idx="50266">
                  <c:v>19952</c:v>
                </c:pt>
                <c:pt idx="50267">
                  <c:v>699</c:v>
                </c:pt>
                <c:pt idx="50268">
                  <c:v>754</c:v>
                </c:pt>
                <c:pt idx="50269">
                  <c:v>754</c:v>
                </c:pt>
                <c:pt idx="50270">
                  <c:v>699</c:v>
                </c:pt>
                <c:pt idx="50271">
                  <c:v>1347</c:v>
                </c:pt>
                <c:pt idx="50272">
                  <c:v>1474</c:v>
                </c:pt>
                <c:pt idx="50273">
                  <c:v>1474</c:v>
                </c:pt>
                <c:pt idx="50274">
                  <c:v>1347</c:v>
                </c:pt>
                <c:pt idx="50275">
                  <c:v>1474</c:v>
                </c:pt>
                <c:pt idx="50276">
                  <c:v>1347</c:v>
                </c:pt>
                <c:pt idx="50277">
                  <c:v>1347</c:v>
                </c:pt>
                <c:pt idx="50278">
                  <c:v>1474</c:v>
                </c:pt>
                <c:pt idx="50279">
                  <c:v>7587</c:v>
                </c:pt>
                <c:pt idx="50280">
                  <c:v>8149</c:v>
                </c:pt>
                <c:pt idx="50281">
                  <c:v>6957</c:v>
                </c:pt>
                <c:pt idx="50282">
                  <c:v>11692</c:v>
                </c:pt>
                <c:pt idx="50283">
                  <c:v>12732</c:v>
                </c:pt>
                <c:pt idx="50284">
                  <c:v>5966</c:v>
                </c:pt>
                <c:pt idx="50285">
                  <c:v>6238</c:v>
                </c:pt>
                <c:pt idx="50286">
                  <c:v>6238</c:v>
                </c:pt>
                <c:pt idx="50287">
                  <c:v>5966</c:v>
                </c:pt>
                <c:pt idx="50288">
                  <c:v>18462</c:v>
                </c:pt>
                <c:pt idx="50289">
                  <c:v>19450</c:v>
                </c:pt>
                <c:pt idx="50290">
                  <c:v>19450</c:v>
                </c:pt>
                <c:pt idx="50291">
                  <c:v>18462</c:v>
                </c:pt>
                <c:pt idx="50292">
                  <c:v>4649</c:v>
                </c:pt>
                <c:pt idx="50293">
                  <c:v>5163</c:v>
                </c:pt>
                <c:pt idx="50294">
                  <c:v>1032</c:v>
                </c:pt>
                <c:pt idx="50295">
                  <c:v>781</c:v>
                </c:pt>
                <c:pt idx="50296">
                  <c:v>4091</c:v>
                </c:pt>
                <c:pt idx="50297">
                  <c:v>3849</c:v>
                </c:pt>
                <c:pt idx="50298">
                  <c:v>40</c:v>
                </c:pt>
                <c:pt idx="50299">
                  <c:v>19</c:v>
                </c:pt>
                <c:pt idx="50300">
                  <c:v>0</c:v>
                </c:pt>
                <c:pt idx="50301">
                  <c:v>0</c:v>
                </c:pt>
                <c:pt idx="50302">
                  <c:v>5163</c:v>
                </c:pt>
                <c:pt idx="50303">
                  <c:v>4649</c:v>
                </c:pt>
                <c:pt idx="50304">
                  <c:v>4649</c:v>
                </c:pt>
                <c:pt idx="50305">
                  <c:v>5163</c:v>
                </c:pt>
                <c:pt idx="50306">
                  <c:v>11707</c:v>
                </c:pt>
                <c:pt idx="50307">
                  <c:v>10564</c:v>
                </c:pt>
                <c:pt idx="50308">
                  <c:v>10564</c:v>
                </c:pt>
                <c:pt idx="50309">
                  <c:v>11707</c:v>
                </c:pt>
                <c:pt idx="50310">
                  <c:v>0</c:v>
                </c:pt>
                <c:pt idx="50311">
                  <c:v>0</c:v>
                </c:pt>
                <c:pt idx="50312">
                  <c:v>5163</c:v>
                </c:pt>
                <c:pt idx="50313">
                  <c:v>4649</c:v>
                </c:pt>
                <c:pt idx="50314">
                  <c:v>4649</c:v>
                </c:pt>
                <c:pt idx="50315">
                  <c:v>5163</c:v>
                </c:pt>
                <c:pt idx="50316">
                  <c:v>40</c:v>
                </c:pt>
                <c:pt idx="50317">
                  <c:v>19</c:v>
                </c:pt>
                <c:pt idx="50318">
                  <c:v>19</c:v>
                </c:pt>
                <c:pt idx="50319">
                  <c:v>40</c:v>
                </c:pt>
                <c:pt idx="50320">
                  <c:v>3120</c:v>
                </c:pt>
                <c:pt idx="50321">
                  <c:v>2433</c:v>
                </c:pt>
                <c:pt idx="50322">
                  <c:v>2127</c:v>
                </c:pt>
                <c:pt idx="50323">
                  <c:v>2879</c:v>
                </c:pt>
                <c:pt idx="50324">
                  <c:v>3401</c:v>
                </c:pt>
                <c:pt idx="50325">
                  <c:v>4886</c:v>
                </c:pt>
                <c:pt idx="50326">
                  <c:v>4985</c:v>
                </c:pt>
                <c:pt idx="50327">
                  <c:v>4329</c:v>
                </c:pt>
                <c:pt idx="50328">
                  <c:v>3709</c:v>
                </c:pt>
                <c:pt idx="50329">
                  <c:v>2879</c:v>
                </c:pt>
                <c:pt idx="50330">
                  <c:v>3401</c:v>
                </c:pt>
                <c:pt idx="50331">
                  <c:v>405</c:v>
                </c:pt>
                <c:pt idx="50332">
                  <c:v>348</c:v>
                </c:pt>
                <c:pt idx="50333">
                  <c:v>348</c:v>
                </c:pt>
                <c:pt idx="50334">
                  <c:v>405</c:v>
                </c:pt>
                <c:pt idx="50335">
                  <c:v>348</c:v>
                </c:pt>
                <c:pt idx="50336">
                  <c:v>405</c:v>
                </c:pt>
                <c:pt idx="50337">
                  <c:v>405</c:v>
                </c:pt>
                <c:pt idx="50338">
                  <c:v>348</c:v>
                </c:pt>
                <c:pt idx="50339">
                  <c:v>419</c:v>
                </c:pt>
                <c:pt idx="50340">
                  <c:v>471</c:v>
                </c:pt>
                <c:pt idx="50341">
                  <c:v>471</c:v>
                </c:pt>
                <c:pt idx="50342">
                  <c:v>419</c:v>
                </c:pt>
                <c:pt idx="50343">
                  <c:v>2879</c:v>
                </c:pt>
                <c:pt idx="50344">
                  <c:v>3401</c:v>
                </c:pt>
                <c:pt idx="50345">
                  <c:v>227</c:v>
                </c:pt>
                <c:pt idx="50346">
                  <c:v>274</c:v>
                </c:pt>
                <c:pt idx="50347">
                  <c:v>274</c:v>
                </c:pt>
                <c:pt idx="50348">
                  <c:v>227</c:v>
                </c:pt>
                <c:pt idx="50349">
                  <c:v>6886</c:v>
                </c:pt>
                <c:pt idx="50350">
                  <c:v>6978</c:v>
                </c:pt>
                <c:pt idx="50351">
                  <c:v>6978</c:v>
                </c:pt>
                <c:pt idx="50352">
                  <c:v>6886</c:v>
                </c:pt>
                <c:pt idx="50353">
                  <c:v>6001</c:v>
                </c:pt>
                <c:pt idx="50354">
                  <c:v>5401</c:v>
                </c:pt>
                <c:pt idx="50355">
                  <c:v>5398</c:v>
                </c:pt>
                <c:pt idx="50356">
                  <c:v>5998</c:v>
                </c:pt>
                <c:pt idx="50357">
                  <c:v>3709</c:v>
                </c:pt>
                <c:pt idx="50358">
                  <c:v>4329</c:v>
                </c:pt>
                <c:pt idx="50359">
                  <c:v>4329</c:v>
                </c:pt>
                <c:pt idx="50360">
                  <c:v>3709</c:v>
                </c:pt>
                <c:pt idx="50361">
                  <c:v>16990</c:v>
                </c:pt>
                <c:pt idx="50362">
                  <c:v>14919</c:v>
                </c:pt>
                <c:pt idx="50363">
                  <c:v>14917</c:v>
                </c:pt>
                <c:pt idx="50364">
                  <c:v>16988</c:v>
                </c:pt>
                <c:pt idx="50365">
                  <c:v>2200</c:v>
                </c:pt>
                <c:pt idx="50366">
                  <c:v>2535</c:v>
                </c:pt>
                <c:pt idx="50367">
                  <c:v>2505</c:v>
                </c:pt>
                <c:pt idx="50368">
                  <c:v>2170</c:v>
                </c:pt>
                <c:pt idx="50369">
                  <c:v>4885</c:v>
                </c:pt>
                <c:pt idx="50370">
                  <c:v>4985</c:v>
                </c:pt>
                <c:pt idx="50371">
                  <c:v>3734</c:v>
                </c:pt>
                <c:pt idx="50372">
                  <c:v>3825</c:v>
                </c:pt>
                <c:pt idx="50373">
                  <c:v>3825</c:v>
                </c:pt>
                <c:pt idx="50374">
                  <c:v>3734</c:v>
                </c:pt>
                <c:pt idx="50375">
                  <c:v>339</c:v>
                </c:pt>
                <c:pt idx="50376">
                  <c:v>297</c:v>
                </c:pt>
                <c:pt idx="50377">
                  <c:v>297</c:v>
                </c:pt>
                <c:pt idx="50378">
                  <c:v>339</c:v>
                </c:pt>
                <c:pt idx="50379">
                  <c:v>7421</c:v>
                </c:pt>
                <c:pt idx="50380">
                  <c:v>6546</c:v>
                </c:pt>
                <c:pt idx="50381">
                  <c:v>6437</c:v>
                </c:pt>
                <c:pt idx="50382">
                  <c:v>939</c:v>
                </c:pt>
                <c:pt idx="50383">
                  <c:v>984</c:v>
                </c:pt>
                <c:pt idx="50384">
                  <c:v>5917</c:v>
                </c:pt>
                <c:pt idx="50385">
                  <c:v>5947</c:v>
                </c:pt>
                <c:pt idx="50386">
                  <c:v>5947</c:v>
                </c:pt>
                <c:pt idx="50387">
                  <c:v>5917</c:v>
                </c:pt>
                <c:pt idx="50388">
                  <c:v>2022</c:v>
                </c:pt>
                <c:pt idx="50389">
                  <c:v>2110</c:v>
                </c:pt>
                <c:pt idx="50390">
                  <c:v>2110</c:v>
                </c:pt>
                <c:pt idx="50391">
                  <c:v>2022</c:v>
                </c:pt>
                <c:pt idx="50392">
                  <c:v>2505</c:v>
                </c:pt>
                <c:pt idx="50393">
                  <c:v>2170</c:v>
                </c:pt>
                <c:pt idx="50394">
                  <c:v>2170</c:v>
                </c:pt>
                <c:pt idx="50395">
                  <c:v>2505</c:v>
                </c:pt>
                <c:pt idx="50396">
                  <c:v>5700</c:v>
                </c:pt>
                <c:pt idx="50397">
                  <c:v>4929</c:v>
                </c:pt>
                <c:pt idx="50398">
                  <c:v>4910</c:v>
                </c:pt>
                <c:pt idx="50399">
                  <c:v>2848</c:v>
                </c:pt>
                <c:pt idx="50400">
                  <c:v>2808</c:v>
                </c:pt>
                <c:pt idx="50401">
                  <c:v>1700</c:v>
                </c:pt>
                <c:pt idx="50402">
                  <c:v>1734</c:v>
                </c:pt>
                <c:pt idx="50403">
                  <c:v>1734</c:v>
                </c:pt>
                <c:pt idx="50404">
                  <c:v>1700</c:v>
                </c:pt>
                <c:pt idx="50405">
                  <c:v>10089</c:v>
                </c:pt>
                <c:pt idx="50406">
                  <c:v>10209</c:v>
                </c:pt>
                <c:pt idx="50407">
                  <c:v>5223</c:v>
                </c:pt>
                <c:pt idx="50408">
                  <c:v>5140</c:v>
                </c:pt>
                <c:pt idx="50409">
                  <c:v>9277</c:v>
                </c:pt>
                <c:pt idx="50410">
                  <c:v>9318</c:v>
                </c:pt>
                <c:pt idx="50411">
                  <c:v>10019</c:v>
                </c:pt>
                <c:pt idx="50412">
                  <c:v>9941</c:v>
                </c:pt>
                <c:pt idx="50413">
                  <c:v>96</c:v>
                </c:pt>
                <c:pt idx="50414">
                  <c:v>88</c:v>
                </c:pt>
                <c:pt idx="50415">
                  <c:v>88</c:v>
                </c:pt>
                <c:pt idx="50416">
                  <c:v>96</c:v>
                </c:pt>
                <c:pt idx="50417">
                  <c:v>12428</c:v>
                </c:pt>
                <c:pt idx="50418">
                  <c:v>11688</c:v>
                </c:pt>
                <c:pt idx="50419">
                  <c:v>12428</c:v>
                </c:pt>
                <c:pt idx="50420">
                  <c:v>58</c:v>
                </c:pt>
                <c:pt idx="50421">
                  <c:v>0</c:v>
                </c:pt>
                <c:pt idx="50422">
                  <c:v>13157</c:v>
                </c:pt>
                <c:pt idx="50423">
                  <c:v>18718</c:v>
                </c:pt>
                <c:pt idx="50424">
                  <c:v>17930</c:v>
                </c:pt>
                <c:pt idx="50425">
                  <c:v>14825</c:v>
                </c:pt>
                <c:pt idx="50426">
                  <c:v>14947</c:v>
                </c:pt>
                <c:pt idx="50427">
                  <c:v>3303</c:v>
                </c:pt>
                <c:pt idx="50428">
                  <c:v>3352</c:v>
                </c:pt>
                <c:pt idx="50429">
                  <c:v>3352</c:v>
                </c:pt>
                <c:pt idx="50430">
                  <c:v>3303</c:v>
                </c:pt>
                <c:pt idx="50431">
                  <c:v>14825</c:v>
                </c:pt>
                <c:pt idx="50432">
                  <c:v>14947</c:v>
                </c:pt>
                <c:pt idx="50433">
                  <c:v>14947</c:v>
                </c:pt>
                <c:pt idx="50434">
                  <c:v>14825</c:v>
                </c:pt>
                <c:pt idx="50435">
                  <c:v>11661</c:v>
                </c:pt>
                <c:pt idx="50436">
                  <c:v>10105</c:v>
                </c:pt>
                <c:pt idx="50437">
                  <c:v>10301</c:v>
                </c:pt>
                <c:pt idx="50438">
                  <c:v>11857</c:v>
                </c:pt>
                <c:pt idx="50439">
                  <c:v>0</c:v>
                </c:pt>
                <c:pt idx="50440">
                  <c:v>0</c:v>
                </c:pt>
                <c:pt idx="50441">
                  <c:v>8533</c:v>
                </c:pt>
                <c:pt idx="50442">
                  <c:v>10678</c:v>
                </c:pt>
                <c:pt idx="50443">
                  <c:v>10625</c:v>
                </c:pt>
                <c:pt idx="50444">
                  <c:v>8244</c:v>
                </c:pt>
                <c:pt idx="50445">
                  <c:v>53</c:v>
                </c:pt>
                <c:pt idx="50446">
                  <c:v>289</c:v>
                </c:pt>
                <c:pt idx="50447">
                  <c:v>13737</c:v>
                </c:pt>
                <c:pt idx="50448">
                  <c:v>9122</c:v>
                </c:pt>
                <c:pt idx="50449">
                  <c:v>9122</c:v>
                </c:pt>
                <c:pt idx="50450">
                  <c:v>13737</c:v>
                </c:pt>
                <c:pt idx="50451">
                  <c:v>17242</c:v>
                </c:pt>
                <c:pt idx="50452">
                  <c:v>34828</c:v>
                </c:pt>
                <c:pt idx="50453">
                  <c:v>27516</c:v>
                </c:pt>
                <c:pt idx="50454">
                  <c:v>20563</c:v>
                </c:pt>
                <c:pt idx="50455">
                  <c:v>30592</c:v>
                </c:pt>
                <c:pt idx="50456">
                  <c:v>8533</c:v>
                </c:pt>
                <c:pt idx="50457">
                  <c:v>10678</c:v>
                </c:pt>
                <c:pt idx="50458">
                  <c:v>12092</c:v>
                </c:pt>
                <c:pt idx="50459">
                  <c:v>6238</c:v>
                </c:pt>
                <c:pt idx="50460">
                  <c:v>5966</c:v>
                </c:pt>
                <c:pt idx="50461">
                  <c:v>16195</c:v>
                </c:pt>
                <c:pt idx="50462">
                  <c:v>16590</c:v>
                </c:pt>
                <c:pt idx="50463">
                  <c:v>9043</c:v>
                </c:pt>
                <c:pt idx="50464">
                  <c:v>10132</c:v>
                </c:pt>
                <c:pt idx="50465">
                  <c:v>10132</c:v>
                </c:pt>
                <c:pt idx="50466">
                  <c:v>9043</c:v>
                </c:pt>
                <c:pt idx="50467">
                  <c:v>10662</c:v>
                </c:pt>
                <c:pt idx="50468">
                  <c:v>11028</c:v>
                </c:pt>
                <c:pt idx="50469">
                  <c:v>11028</c:v>
                </c:pt>
                <c:pt idx="50470">
                  <c:v>10662</c:v>
                </c:pt>
                <c:pt idx="50471">
                  <c:v>5815</c:v>
                </c:pt>
                <c:pt idx="50472">
                  <c:v>6892</c:v>
                </c:pt>
                <c:pt idx="50473">
                  <c:v>6885</c:v>
                </c:pt>
                <c:pt idx="50474">
                  <c:v>5808</c:v>
                </c:pt>
                <c:pt idx="50475">
                  <c:v>10666</c:v>
                </c:pt>
                <c:pt idx="50476">
                  <c:v>11032</c:v>
                </c:pt>
                <c:pt idx="50477">
                  <c:v>8741</c:v>
                </c:pt>
                <c:pt idx="50478">
                  <c:v>9361</c:v>
                </c:pt>
                <c:pt idx="50479">
                  <c:v>9361</c:v>
                </c:pt>
                <c:pt idx="50480">
                  <c:v>8741</c:v>
                </c:pt>
                <c:pt idx="50481">
                  <c:v>1788</c:v>
                </c:pt>
                <c:pt idx="50482">
                  <c:v>11059</c:v>
                </c:pt>
                <c:pt idx="50483">
                  <c:v>11139</c:v>
                </c:pt>
                <c:pt idx="50484">
                  <c:v>34828</c:v>
                </c:pt>
                <c:pt idx="50485">
                  <c:v>27516</c:v>
                </c:pt>
                <c:pt idx="50486">
                  <c:v>4418</c:v>
                </c:pt>
                <c:pt idx="50487">
                  <c:v>10951</c:v>
                </c:pt>
                <c:pt idx="50488">
                  <c:v>11421</c:v>
                </c:pt>
                <c:pt idx="50489">
                  <c:v>7170</c:v>
                </c:pt>
                <c:pt idx="50490">
                  <c:v>3827</c:v>
                </c:pt>
                <c:pt idx="50491">
                  <c:v>10625</c:v>
                </c:pt>
                <c:pt idx="50492">
                  <c:v>8244</c:v>
                </c:pt>
                <c:pt idx="50493">
                  <c:v>297</c:v>
                </c:pt>
                <c:pt idx="50494">
                  <c:v>339</c:v>
                </c:pt>
                <c:pt idx="50495">
                  <c:v>11059</c:v>
                </c:pt>
                <c:pt idx="50496">
                  <c:v>11139</c:v>
                </c:pt>
                <c:pt idx="50497">
                  <c:v>15982</c:v>
                </c:pt>
                <c:pt idx="50498">
                  <c:v>16890</c:v>
                </c:pt>
                <c:pt idx="50499">
                  <c:v>14950</c:v>
                </c:pt>
                <c:pt idx="50500">
                  <c:v>14828</c:v>
                </c:pt>
                <c:pt idx="50501">
                  <c:v>13555</c:v>
                </c:pt>
                <c:pt idx="50502">
                  <c:v>12769</c:v>
                </c:pt>
                <c:pt idx="50503">
                  <c:v>6488</c:v>
                </c:pt>
                <c:pt idx="50504">
                  <c:v>4991</c:v>
                </c:pt>
                <c:pt idx="50505">
                  <c:v>12768</c:v>
                </c:pt>
                <c:pt idx="50506">
                  <c:v>13554</c:v>
                </c:pt>
                <c:pt idx="50507">
                  <c:v>5808</c:v>
                </c:pt>
                <c:pt idx="50508">
                  <c:v>6885</c:v>
                </c:pt>
                <c:pt idx="50509">
                  <c:v>12359</c:v>
                </c:pt>
                <c:pt idx="50510">
                  <c:v>14461</c:v>
                </c:pt>
                <c:pt idx="50511">
                  <c:v>17834</c:v>
                </c:pt>
                <c:pt idx="50512">
                  <c:v>18941</c:v>
                </c:pt>
                <c:pt idx="50513">
                  <c:v>19345</c:v>
                </c:pt>
                <c:pt idx="50514">
                  <c:v>16784</c:v>
                </c:pt>
                <c:pt idx="50515">
                  <c:v>10721</c:v>
                </c:pt>
                <c:pt idx="50516">
                  <c:v>8576</c:v>
                </c:pt>
                <c:pt idx="50517">
                  <c:v>12470</c:v>
                </c:pt>
                <c:pt idx="50518">
                  <c:v>14572</c:v>
                </c:pt>
                <c:pt idx="50519">
                  <c:v>17745</c:v>
                </c:pt>
                <c:pt idx="50520">
                  <c:v>6813</c:v>
                </c:pt>
                <c:pt idx="50521">
                  <c:v>6101</c:v>
                </c:pt>
                <c:pt idx="50522">
                  <c:v>6691</c:v>
                </c:pt>
                <c:pt idx="50523">
                  <c:v>8348</c:v>
                </c:pt>
                <c:pt idx="50524">
                  <c:v>8348</c:v>
                </c:pt>
                <c:pt idx="50525">
                  <c:v>6691</c:v>
                </c:pt>
                <c:pt idx="50526">
                  <c:v>1543</c:v>
                </c:pt>
                <c:pt idx="50527">
                  <c:v>1647</c:v>
                </c:pt>
                <c:pt idx="50528">
                  <c:v>6575</c:v>
                </c:pt>
                <c:pt idx="50529">
                  <c:v>3489</c:v>
                </c:pt>
                <c:pt idx="50530">
                  <c:v>3477</c:v>
                </c:pt>
                <c:pt idx="50531">
                  <c:v>6881</c:v>
                </c:pt>
                <c:pt idx="50532">
                  <c:v>8200</c:v>
                </c:pt>
                <c:pt idx="50533">
                  <c:v>8200</c:v>
                </c:pt>
                <c:pt idx="50534">
                  <c:v>6881</c:v>
                </c:pt>
                <c:pt idx="50535">
                  <c:v>3596</c:v>
                </c:pt>
                <c:pt idx="50536">
                  <c:v>4181</c:v>
                </c:pt>
                <c:pt idx="50537">
                  <c:v>12732</c:v>
                </c:pt>
                <c:pt idx="50538">
                  <c:v>11692</c:v>
                </c:pt>
                <c:pt idx="50539">
                  <c:v>9043</c:v>
                </c:pt>
                <c:pt idx="50540">
                  <c:v>10132</c:v>
                </c:pt>
                <c:pt idx="50541">
                  <c:v>3858</c:v>
                </c:pt>
                <c:pt idx="50542">
                  <c:v>2033</c:v>
                </c:pt>
                <c:pt idx="50543">
                  <c:v>37</c:v>
                </c:pt>
                <c:pt idx="50544">
                  <c:v>8214</c:v>
                </c:pt>
                <c:pt idx="50545">
                  <c:v>8002</c:v>
                </c:pt>
                <c:pt idx="50546">
                  <c:v>781</c:v>
                </c:pt>
                <c:pt idx="50547">
                  <c:v>1032</c:v>
                </c:pt>
                <c:pt idx="50548">
                  <c:v>9093</c:v>
                </c:pt>
                <c:pt idx="50549">
                  <c:v>9044</c:v>
                </c:pt>
                <c:pt idx="50550">
                  <c:v>16195</c:v>
                </c:pt>
                <c:pt idx="50551">
                  <c:v>16590</c:v>
                </c:pt>
                <c:pt idx="50552">
                  <c:v>16749</c:v>
                </c:pt>
                <c:pt idx="50553">
                  <c:v>19310</c:v>
                </c:pt>
                <c:pt idx="50554">
                  <c:v>7233</c:v>
                </c:pt>
                <c:pt idx="50555">
                  <c:v>9053</c:v>
                </c:pt>
                <c:pt idx="50556">
                  <c:v>2033</c:v>
                </c:pt>
                <c:pt idx="50557">
                  <c:v>3858</c:v>
                </c:pt>
                <c:pt idx="50558">
                  <c:v>10362</c:v>
                </c:pt>
                <c:pt idx="50559">
                  <c:v>10875</c:v>
                </c:pt>
                <c:pt idx="50560">
                  <c:v>10088</c:v>
                </c:pt>
                <c:pt idx="50561">
                  <c:v>5930</c:v>
                </c:pt>
                <c:pt idx="50562">
                  <c:v>12443</c:v>
                </c:pt>
                <c:pt idx="50563">
                  <c:v>10239</c:v>
                </c:pt>
                <c:pt idx="50564">
                  <c:v>24525</c:v>
                </c:pt>
                <c:pt idx="50565">
                  <c:v>29680</c:v>
                </c:pt>
                <c:pt idx="50566">
                  <c:v>8810</c:v>
                </c:pt>
                <c:pt idx="50567">
                  <c:v>9430</c:v>
                </c:pt>
                <c:pt idx="50568">
                  <c:v>3782</c:v>
                </c:pt>
                <c:pt idx="50569">
                  <c:v>3235</c:v>
                </c:pt>
                <c:pt idx="50570">
                  <c:v>6061</c:v>
                </c:pt>
                <c:pt idx="50571">
                  <c:v>6794</c:v>
                </c:pt>
                <c:pt idx="50572">
                  <c:v>3235</c:v>
                </c:pt>
                <c:pt idx="50573">
                  <c:v>3782</c:v>
                </c:pt>
                <c:pt idx="50574">
                  <c:v>5874</c:v>
                </c:pt>
                <c:pt idx="50575">
                  <c:v>6414</c:v>
                </c:pt>
                <c:pt idx="50576">
                  <c:v>63395</c:v>
                </c:pt>
                <c:pt idx="50577">
                  <c:v>37192</c:v>
                </c:pt>
                <c:pt idx="50578">
                  <c:v>42401</c:v>
                </c:pt>
                <c:pt idx="50579">
                  <c:v>27668</c:v>
                </c:pt>
                <c:pt idx="50580">
                  <c:v>34979</c:v>
                </c:pt>
                <c:pt idx="50581">
                  <c:v>8208</c:v>
                </c:pt>
                <c:pt idx="50582">
                  <c:v>7439</c:v>
                </c:pt>
                <c:pt idx="50583">
                  <c:v>7584</c:v>
                </c:pt>
                <c:pt idx="50584">
                  <c:v>13098</c:v>
                </c:pt>
                <c:pt idx="50585">
                  <c:v>12538</c:v>
                </c:pt>
                <c:pt idx="50586">
                  <c:v>20856</c:v>
                </c:pt>
                <c:pt idx="50587">
                  <c:v>16158</c:v>
                </c:pt>
                <c:pt idx="50588">
                  <c:v>5931</c:v>
                </c:pt>
                <c:pt idx="50589">
                  <c:v>10089</c:v>
                </c:pt>
                <c:pt idx="50590">
                  <c:v>25090</c:v>
                </c:pt>
                <c:pt idx="50591">
                  <c:v>18404</c:v>
                </c:pt>
                <c:pt idx="50592">
                  <c:v>7293</c:v>
                </c:pt>
                <c:pt idx="50593">
                  <c:v>11186</c:v>
                </c:pt>
                <c:pt idx="50594">
                  <c:v>15157</c:v>
                </c:pt>
                <c:pt idx="50595">
                  <c:v>15879</c:v>
                </c:pt>
                <c:pt idx="50596">
                  <c:v>7716</c:v>
                </c:pt>
                <c:pt idx="50597">
                  <c:v>7683</c:v>
                </c:pt>
                <c:pt idx="50598">
                  <c:v>12985</c:v>
                </c:pt>
                <c:pt idx="50599">
                  <c:v>12806</c:v>
                </c:pt>
                <c:pt idx="50600">
                  <c:v>1612</c:v>
                </c:pt>
                <c:pt idx="50601">
                  <c:v>1638</c:v>
                </c:pt>
                <c:pt idx="50602">
                  <c:v>6100</c:v>
                </c:pt>
                <c:pt idx="50603">
                  <c:v>5994</c:v>
                </c:pt>
                <c:pt idx="50604">
                  <c:v>7632</c:v>
                </c:pt>
                <c:pt idx="50605">
                  <c:v>7712</c:v>
                </c:pt>
                <c:pt idx="50606">
                  <c:v>3806</c:v>
                </c:pt>
                <c:pt idx="50607">
                  <c:v>3792</c:v>
                </c:pt>
                <c:pt idx="50608">
                  <c:v>3806</c:v>
                </c:pt>
                <c:pt idx="50609">
                  <c:v>3792</c:v>
                </c:pt>
                <c:pt idx="50610">
                  <c:v>9163</c:v>
                </c:pt>
                <c:pt idx="50611">
                  <c:v>9052</c:v>
                </c:pt>
                <c:pt idx="50612">
                  <c:v>7590</c:v>
                </c:pt>
                <c:pt idx="50613">
                  <c:v>7787</c:v>
                </c:pt>
                <c:pt idx="50614">
                  <c:v>9163</c:v>
                </c:pt>
                <c:pt idx="50615">
                  <c:v>9052</c:v>
                </c:pt>
                <c:pt idx="50616">
                  <c:v>10759</c:v>
                </c:pt>
                <c:pt idx="50617">
                  <c:v>10942</c:v>
                </c:pt>
                <c:pt idx="50618">
                  <c:v>0</c:v>
                </c:pt>
                <c:pt idx="50619">
                  <c:v>9163</c:v>
                </c:pt>
                <c:pt idx="50620">
                  <c:v>9052</c:v>
                </c:pt>
                <c:pt idx="50621">
                  <c:v>0</c:v>
                </c:pt>
                <c:pt idx="50622">
                  <c:v>9163</c:v>
                </c:pt>
                <c:pt idx="50623">
                  <c:v>9052</c:v>
                </c:pt>
                <c:pt idx="50624">
                  <c:v>10759</c:v>
                </c:pt>
                <c:pt idx="50625">
                  <c:v>10942</c:v>
                </c:pt>
                <c:pt idx="50626">
                  <c:v>18729</c:v>
                </c:pt>
                <c:pt idx="50627">
                  <c:v>12056</c:v>
                </c:pt>
                <c:pt idx="50628">
                  <c:v>11993</c:v>
                </c:pt>
                <c:pt idx="50629">
                  <c:v>0</c:v>
                </c:pt>
                <c:pt idx="50630">
                  <c:v>0</c:v>
                </c:pt>
                <c:pt idx="50631">
                  <c:v>1612</c:v>
                </c:pt>
                <c:pt idx="50632">
                  <c:v>1638</c:v>
                </c:pt>
                <c:pt idx="50633">
                  <c:v>0</c:v>
                </c:pt>
                <c:pt idx="50634">
                  <c:v>0</c:v>
                </c:pt>
                <c:pt idx="50635">
                  <c:v>10209</c:v>
                </c:pt>
                <c:pt idx="50636">
                  <c:v>10089</c:v>
                </c:pt>
                <c:pt idx="50637">
                  <c:v>10089</c:v>
                </c:pt>
                <c:pt idx="50638">
                  <c:v>10209</c:v>
                </c:pt>
                <c:pt idx="50639">
                  <c:v>0</c:v>
                </c:pt>
                <c:pt idx="50640">
                  <c:v>1847</c:v>
                </c:pt>
                <c:pt idx="50641">
                  <c:v>1904</c:v>
                </c:pt>
                <c:pt idx="50642">
                  <c:v>6530</c:v>
                </c:pt>
                <c:pt idx="50643">
                  <c:v>6647</c:v>
                </c:pt>
                <c:pt idx="50644">
                  <c:v>8219</c:v>
                </c:pt>
                <c:pt idx="50645">
                  <c:v>8010</c:v>
                </c:pt>
                <c:pt idx="50646">
                  <c:v>6571</c:v>
                </c:pt>
                <c:pt idx="50647">
                  <c:v>6580</c:v>
                </c:pt>
                <c:pt idx="50648">
                  <c:v>8459</c:v>
                </c:pt>
                <c:pt idx="50649">
                  <c:v>3930</c:v>
                </c:pt>
                <c:pt idx="50650">
                  <c:v>4001</c:v>
                </c:pt>
                <c:pt idx="50651">
                  <c:v>2747</c:v>
                </c:pt>
                <c:pt idx="50652">
                  <c:v>2717</c:v>
                </c:pt>
                <c:pt idx="50653">
                  <c:v>0</c:v>
                </c:pt>
                <c:pt idx="50654">
                  <c:v>2099</c:v>
                </c:pt>
                <c:pt idx="50655">
                  <c:v>2064</c:v>
                </c:pt>
                <c:pt idx="50656">
                  <c:v>1847</c:v>
                </c:pt>
                <c:pt idx="50657">
                  <c:v>1904</c:v>
                </c:pt>
                <c:pt idx="50658">
                  <c:v>6571</c:v>
                </c:pt>
                <c:pt idx="50659">
                  <c:v>6580</c:v>
                </c:pt>
                <c:pt idx="50660">
                  <c:v>6580</c:v>
                </c:pt>
                <c:pt idx="50661">
                  <c:v>6571</c:v>
                </c:pt>
                <c:pt idx="50662">
                  <c:v>4846</c:v>
                </c:pt>
                <c:pt idx="50663">
                  <c:v>4781</c:v>
                </c:pt>
                <c:pt idx="50664">
                  <c:v>1847</c:v>
                </c:pt>
                <c:pt idx="50665">
                  <c:v>1904</c:v>
                </c:pt>
                <c:pt idx="50666">
                  <c:v>1847</c:v>
                </c:pt>
                <c:pt idx="50667">
                  <c:v>1904</c:v>
                </c:pt>
                <c:pt idx="50668">
                  <c:v>10582</c:v>
                </c:pt>
                <c:pt idx="50669">
                  <c:v>10966</c:v>
                </c:pt>
                <c:pt idx="50670">
                  <c:v>5430</c:v>
                </c:pt>
                <c:pt idx="50671">
                  <c:v>4990</c:v>
                </c:pt>
                <c:pt idx="50672">
                  <c:v>1847</c:v>
                </c:pt>
                <c:pt idx="50673">
                  <c:v>1904</c:v>
                </c:pt>
                <c:pt idx="50674">
                  <c:v>1904</c:v>
                </c:pt>
                <c:pt idx="50675">
                  <c:v>1847</c:v>
                </c:pt>
                <c:pt idx="50676">
                  <c:v>1940</c:v>
                </c:pt>
                <c:pt idx="50677">
                  <c:v>2283</c:v>
                </c:pt>
                <c:pt idx="50678">
                  <c:v>394</c:v>
                </c:pt>
                <c:pt idx="50679">
                  <c:v>108</c:v>
                </c:pt>
                <c:pt idx="50680">
                  <c:v>3825</c:v>
                </c:pt>
                <c:pt idx="50681">
                  <c:v>3734</c:v>
                </c:pt>
                <c:pt idx="50682">
                  <c:v>10169</c:v>
                </c:pt>
                <c:pt idx="50683">
                  <c:v>10686</c:v>
                </c:pt>
                <c:pt idx="50684">
                  <c:v>345</c:v>
                </c:pt>
                <c:pt idx="50685">
                  <c:v>303</c:v>
                </c:pt>
                <c:pt idx="50686">
                  <c:v>10966</c:v>
                </c:pt>
                <c:pt idx="50687">
                  <c:v>10582</c:v>
                </c:pt>
                <c:pt idx="50688">
                  <c:v>8326</c:v>
                </c:pt>
                <c:pt idx="50689">
                  <c:v>2283</c:v>
                </c:pt>
                <c:pt idx="50690">
                  <c:v>1940</c:v>
                </c:pt>
                <c:pt idx="50691">
                  <c:v>6327</c:v>
                </c:pt>
                <c:pt idx="50692">
                  <c:v>6729</c:v>
                </c:pt>
                <c:pt idx="50693">
                  <c:v>1337</c:v>
                </c:pt>
                <c:pt idx="50694">
                  <c:v>2488</c:v>
                </c:pt>
                <c:pt idx="50695">
                  <c:v>2455</c:v>
                </c:pt>
                <c:pt idx="50696">
                  <c:v>5503</c:v>
                </c:pt>
                <c:pt idx="50697">
                  <c:v>5642</c:v>
                </c:pt>
                <c:pt idx="50698">
                  <c:v>4588</c:v>
                </c:pt>
                <c:pt idx="50699">
                  <c:v>1083</c:v>
                </c:pt>
                <c:pt idx="50700">
                  <c:v>1126</c:v>
                </c:pt>
                <c:pt idx="50701">
                  <c:v>0</c:v>
                </c:pt>
                <c:pt idx="50702">
                  <c:v>0</c:v>
                </c:pt>
                <c:pt idx="50703">
                  <c:v>0</c:v>
                </c:pt>
                <c:pt idx="50704">
                  <c:v>0</c:v>
                </c:pt>
                <c:pt idx="50705">
                  <c:v>1083</c:v>
                </c:pt>
                <c:pt idx="50706">
                  <c:v>1126</c:v>
                </c:pt>
                <c:pt idx="50707">
                  <c:v>2022</c:v>
                </c:pt>
                <c:pt idx="50708">
                  <c:v>2110</c:v>
                </c:pt>
                <c:pt idx="50709">
                  <c:v>2022</c:v>
                </c:pt>
                <c:pt idx="50710">
                  <c:v>2110</c:v>
                </c:pt>
                <c:pt idx="50711">
                  <c:v>1768</c:v>
                </c:pt>
                <c:pt idx="50712">
                  <c:v>1845</c:v>
                </c:pt>
                <c:pt idx="50713">
                  <c:v>254</c:v>
                </c:pt>
                <c:pt idx="50714">
                  <c:v>265</c:v>
                </c:pt>
                <c:pt idx="50715">
                  <c:v>9457</c:v>
                </c:pt>
                <c:pt idx="50716">
                  <c:v>9423</c:v>
                </c:pt>
                <c:pt idx="50717">
                  <c:v>11191</c:v>
                </c:pt>
                <c:pt idx="50718">
                  <c:v>11302</c:v>
                </c:pt>
                <c:pt idx="50719">
                  <c:v>11416</c:v>
                </c:pt>
                <c:pt idx="50720">
                  <c:v>11249</c:v>
                </c:pt>
                <c:pt idx="50721">
                  <c:v>11248</c:v>
                </c:pt>
                <c:pt idx="50722">
                  <c:v>11416</c:v>
                </c:pt>
                <c:pt idx="50723">
                  <c:v>5351</c:v>
                </c:pt>
                <c:pt idx="50724">
                  <c:v>4978</c:v>
                </c:pt>
                <c:pt idx="50725">
                  <c:v>6797</c:v>
                </c:pt>
                <c:pt idx="50726">
                  <c:v>6401</c:v>
                </c:pt>
                <c:pt idx="50727">
                  <c:v>265</c:v>
                </c:pt>
                <c:pt idx="50728">
                  <c:v>254</c:v>
                </c:pt>
                <c:pt idx="50729">
                  <c:v>10369</c:v>
                </c:pt>
                <c:pt idx="50730">
                  <c:v>11302</c:v>
                </c:pt>
                <c:pt idx="50731">
                  <c:v>11191</c:v>
                </c:pt>
                <c:pt idx="50732">
                  <c:v>2170</c:v>
                </c:pt>
                <c:pt idx="50733">
                  <c:v>2505</c:v>
                </c:pt>
                <c:pt idx="50734">
                  <c:v>3596</c:v>
                </c:pt>
                <c:pt idx="50735">
                  <c:v>4181</c:v>
                </c:pt>
                <c:pt idx="50736">
                  <c:v>6325</c:v>
                </c:pt>
                <c:pt idx="50737">
                  <c:v>5972</c:v>
                </c:pt>
                <c:pt idx="50738">
                  <c:v>5972</c:v>
                </c:pt>
                <c:pt idx="50739">
                  <c:v>6325</c:v>
                </c:pt>
                <c:pt idx="50740">
                  <c:v>5059</c:v>
                </c:pt>
                <c:pt idx="50741">
                  <c:v>6966</c:v>
                </c:pt>
                <c:pt idx="50742">
                  <c:v>96</c:v>
                </c:pt>
                <c:pt idx="50743">
                  <c:v>88</c:v>
                </c:pt>
                <c:pt idx="50744">
                  <c:v>7656</c:v>
                </c:pt>
                <c:pt idx="50745">
                  <c:v>7630</c:v>
                </c:pt>
                <c:pt idx="50746">
                  <c:v>11071</c:v>
                </c:pt>
                <c:pt idx="50747">
                  <c:v>17116</c:v>
                </c:pt>
                <c:pt idx="50748">
                  <c:v>11174</c:v>
                </c:pt>
                <c:pt idx="50749">
                  <c:v>11516</c:v>
                </c:pt>
                <c:pt idx="50750">
                  <c:v>10188</c:v>
                </c:pt>
                <c:pt idx="50751">
                  <c:v>53</c:v>
                </c:pt>
                <c:pt idx="50752">
                  <c:v>25081</c:v>
                </c:pt>
                <c:pt idx="50753">
                  <c:v>18395</c:v>
                </c:pt>
                <c:pt idx="50754">
                  <c:v>7173</c:v>
                </c:pt>
                <c:pt idx="50755">
                  <c:v>3830</c:v>
                </c:pt>
                <c:pt idx="50756">
                  <c:v>3827</c:v>
                </c:pt>
                <c:pt idx="50757">
                  <c:v>7170</c:v>
                </c:pt>
                <c:pt idx="50758">
                  <c:v>6797</c:v>
                </c:pt>
                <c:pt idx="50759">
                  <c:v>6401</c:v>
                </c:pt>
                <c:pt idx="50760">
                  <c:v>339</c:v>
                </c:pt>
                <c:pt idx="50761">
                  <c:v>297</c:v>
                </c:pt>
                <c:pt idx="50762">
                  <c:v>96</c:v>
                </c:pt>
                <c:pt idx="50763">
                  <c:v>88</c:v>
                </c:pt>
                <c:pt idx="50764">
                  <c:v>10936</c:v>
                </c:pt>
                <c:pt idx="50765">
                  <c:v>4297</c:v>
                </c:pt>
                <c:pt idx="50766">
                  <c:v>4292</c:v>
                </c:pt>
                <c:pt idx="50767">
                  <c:v>4338</c:v>
                </c:pt>
                <c:pt idx="50768">
                  <c:v>4057</c:v>
                </c:pt>
                <c:pt idx="50769">
                  <c:v>10465</c:v>
                </c:pt>
                <c:pt idx="50770">
                  <c:v>4292</c:v>
                </c:pt>
                <c:pt idx="50771">
                  <c:v>4297</c:v>
                </c:pt>
                <c:pt idx="50772">
                  <c:v>7743</c:v>
                </c:pt>
                <c:pt idx="50773">
                  <c:v>7022</c:v>
                </c:pt>
                <c:pt idx="50774">
                  <c:v>14986</c:v>
                </c:pt>
                <c:pt idx="50775">
                  <c:v>10875</c:v>
                </c:pt>
                <c:pt idx="50776">
                  <c:v>10362</c:v>
                </c:pt>
                <c:pt idx="50777">
                  <c:v>0</c:v>
                </c:pt>
                <c:pt idx="50778">
                  <c:v>0</c:v>
                </c:pt>
                <c:pt idx="50779">
                  <c:v>15157</c:v>
                </c:pt>
                <c:pt idx="50780">
                  <c:v>15879</c:v>
                </c:pt>
                <c:pt idx="50781">
                  <c:v>0</c:v>
                </c:pt>
                <c:pt idx="50782">
                  <c:v>0</c:v>
                </c:pt>
                <c:pt idx="50783">
                  <c:v>14146</c:v>
                </c:pt>
                <c:pt idx="50784">
                  <c:v>2170</c:v>
                </c:pt>
                <c:pt idx="50785">
                  <c:v>2505</c:v>
                </c:pt>
                <c:pt idx="50786">
                  <c:v>14102</c:v>
                </c:pt>
                <c:pt idx="50787">
                  <c:v>7022</c:v>
                </c:pt>
                <c:pt idx="50788">
                  <c:v>7743</c:v>
                </c:pt>
                <c:pt idx="50789">
                  <c:v>7169</c:v>
                </c:pt>
                <c:pt idx="50790">
                  <c:v>6</c:v>
                </c:pt>
                <c:pt idx="50791">
                  <c:v>9237</c:v>
                </c:pt>
                <c:pt idx="50792">
                  <c:v>0</c:v>
                </c:pt>
                <c:pt idx="50793">
                  <c:v>58</c:v>
                </c:pt>
                <c:pt idx="50794">
                  <c:v>6238</c:v>
                </c:pt>
                <c:pt idx="50795">
                  <c:v>6214</c:v>
                </c:pt>
                <c:pt idx="50796">
                  <c:v>8430</c:v>
                </c:pt>
                <c:pt idx="50797">
                  <c:v>11298</c:v>
                </c:pt>
                <c:pt idx="50798">
                  <c:v>11393</c:v>
                </c:pt>
                <c:pt idx="50799">
                  <c:v>7705</c:v>
                </c:pt>
                <c:pt idx="50800">
                  <c:v>7772</c:v>
                </c:pt>
                <c:pt idx="50801">
                  <c:v>251</c:v>
                </c:pt>
                <c:pt idx="50802">
                  <c:v>10232</c:v>
                </c:pt>
                <c:pt idx="50803">
                  <c:v>38529</c:v>
                </c:pt>
                <c:pt idx="50804">
                  <c:v>38529</c:v>
                </c:pt>
                <c:pt idx="50805">
                  <c:v>10232</c:v>
                </c:pt>
                <c:pt idx="50806">
                  <c:v>10232</c:v>
                </c:pt>
                <c:pt idx="50807">
                  <c:v>38529</c:v>
                </c:pt>
                <c:pt idx="50808">
                  <c:v>38529</c:v>
                </c:pt>
                <c:pt idx="50809">
                  <c:v>10232</c:v>
                </c:pt>
                <c:pt idx="50810">
                  <c:v>10232</c:v>
                </c:pt>
                <c:pt idx="50811">
                  <c:v>38529</c:v>
                </c:pt>
                <c:pt idx="50812">
                  <c:v>38529</c:v>
                </c:pt>
                <c:pt idx="50813">
                  <c:v>10232</c:v>
                </c:pt>
                <c:pt idx="50814">
                  <c:v>10232</c:v>
                </c:pt>
                <c:pt idx="50815">
                  <c:v>38529</c:v>
                </c:pt>
                <c:pt idx="50816">
                  <c:v>10232</c:v>
                </c:pt>
                <c:pt idx="50817">
                  <c:v>38529</c:v>
                </c:pt>
                <c:pt idx="50818">
                  <c:v>10232</c:v>
                </c:pt>
                <c:pt idx="50819">
                  <c:v>38529</c:v>
                </c:pt>
                <c:pt idx="50820">
                  <c:v>10232</c:v>
                </c:pt>
                <c:pt idx="50821">
                  <c:v>38529</c:v>
                </c:pt>
                <c:pt idx="50822">
                  <c:v>10232</c:v>
                </c:pt>
                <c:pt idx="50823">
                  <c:v>38529</c:v>
                </c:pt>
                <c:pt idx="50824">
                  <c:v>38529</c:v>
                </c:pt>
                <c:pt idx="50825">
                  <c:v>10232</c:v>
                </c:pt>
                <c:pt idx="50826">
                  <c:v>10232</c:v>
                </c:pt>
                <c:pt idx="50827">
                  <c:v>38529</c:v>
                </c:pt>
                <c:pt idx="50828">
                  <c:v>38529</c:v>
                </c:pt>
                <c:pt idx="50829">
                  <c:v>10232</c:v>
                </c:pt>
                <c:pt idx="50830">
                  <c:v>38529</c:v>
                </c:pt>
                <c:pt idx="50831">
                  <c:v>10232</c:v>
                </c:pt>
                <c:pt idx="50832">
                  <c:v>10232</c:v>
                </c:pt>
                <c:pt idx="50833">
                  <c:v>38529</c:v>
                </c:pt>
                <c:pt idx="50834">
                  <c:v>38534</c:v>
                </c:pt>
                <c:pt idx="50835">
                  <c:v>10237</c:v>
                </c:pt>
                <c:pt idx="50836">
                  <c:v>10232</c:v>
                </c:pt>
                <c:pt idx="50837">
                  <c:v>38529</c:v>
                </c:pt>
                <c:pt idx="50838">
                  <c:v>3798</c:v>
                </c:pt>
                <c:pt idx="50839">
                  <c:v>4087</c:v>
                </c:pt>
                <c:pt idx="50840">
                  <c:v>0</c:v>
                </c:pt>
                <c:pt idx="50841">
                  <c:v>0</c:v>
                </c:pt>
                <c:pt idx="50842">
                  <c:v>4</c:v>
                </c:pt>
                <c:pt idx="50843">
                  <c:v>4</c:v>
                </c:pt>
                <c:pt idx="50844">
                  <c:v>0</c:v>
                </c:pt>
                <c:pt idx="50845">
                  <c:v>13548</c:v>
                </c:pt>
                <c:pt idx="50846">
                  <c:v>13383</c:v>
                </c:pt>
                <c:pt idx="50847">
                  <c:v>13552</c:v>
                </c:pt>
                <c:pt idx="50848">
                  <c:v>13383</c:v>
                </c:pt>
                <c:pt idx="50849">
                  <c:v>13553</c:v>
                </c:pt>
                <c:pt idx="50850">
                  <c:v>13553</c:v>
                </c:pt>
                <c:pt idx="50851">
                  <c:v>13383</c:v>
                </c:pt>
                <c:pt idx="50852">
                  <c:v>13383</c:v>
                </c:pt>
                <c:pt idx="50853">
                  <c:v>13553</c:v>
                </c:pt>
                <c:pt idx="50854">
                  <c:v>13553</c:v>
                </c:pt>
                <c:pt idx="50855">
                  <c:v>13383</c:v>
                </c:pt>
                <c:pt idx="50856">
                  <c:v>1</c:v>
                </c:pt>
                <c:pt idx="50857">
                  <c:v>18625</c:v>
                </c:pt>
                <c:pt idx="50858">
                  <c:v>34776</c:v>
                </c:pt>
                <c:pt idx="50859">
                  <c:v>34776</c:v>
                </c:pt>
                <c:pt idx="50860">
                  <c:v>18625</c:v>
                </c:pt>
                <c:pt idx="50861">
                  <c:v>18625</c:v>
                </c:pt>
                <c:pt idx="50862">
                  <c:v>34776</c:v>
                </c:pt>
                <c:pt idx="50863">
                  <c:v>34776</c:v>
                </c:pt>
                <c:pt idx="50864">
                  <c:v>18625</c:v>
                </c:pt>
                <c:pt idx="50865">
                  <c:v>34776</c:v>
                </c:pt>
                <c:pt idx="50866">
                  <c:v>18625</c:v>
                </c:pt>
                <c:pt idx="50867">
                  <c:v>19398</c:v>
                </c:pt>
                <c:pt idx="50868">
                  <c:v>25962</c:v>
                </c:pt>
                <c:pt idx="50869">
                  <c:v>12747</c:v>
                </c:pt>
                <c:pt idx="50870">
                  <c:v>25962</c:v>
                </c:pt>
                <c:pt idx="50871">
                  <c:v>12747</c:v>
                </c:pt>
                <c:pt idx="50872">
                  <c:v>25962</c:v>
                </c:pt>
                <c:pt idx="50873">
                  <c:v>12747</c:v>
                </c:pt>
                <c:pt idx="50874">
                  <c:v>25962</c:v>
                </c:pt>
                <c:pt idx="50875">
                  <c:v>12747</c:v>
                </c:pt>
                <c:pt idx="50876">
                  <c:v>25962</c:v>
                </c:pt>
                <c:pt idx="50877">
                  <c:v>12747</c:v>
                </c:pt>
                <c:pt idx="50878">
                  <c:v>25962</c:v>
                </c:pt>
                <c:pt idx="50879">
                  <c:v>12747</c:v>
                </c:pt>
                <c:pt idx="50880">
                  <c:v>25962</c:v>
                </c:pt>
                <c:pt idx="50881">
                  <c:v>12747</c:v>
                </c:pt>
                <c:pt idx="50882">
                  <c:v>12747</c:v>
                </c:pt>
                <c:pt idx="50883">
                  <c:v>25962</c:v>
                </c:pt>
                <c:pt idx="50884">
                  <c:v>12747</c:v>
                </c:pt>
                <c:pt idx="50885">
                  <c:v>25962</c:v>
                </c:pt>
                <c:pt idx="50886">
                  <c:v>4951</c:v>
                </c:pt>
                <c:pt idx="50887">
                  <c:v>9989</c:v>
                </c:pt>
                <c:pt idx="50888">
                  <c:v>9989</c:v>
                </c:pt>
                <c:pt idx="50889">
                  <c:v>4951</c:v>
                </c:pt>
                <c:pt idx="50890">
                  <c:v>4951</c:v>
                </c:pt>
                <c:pt idx="50891">
                  <c:v>9989</c:v>
                </c:pt>
                <c:pt idx="50892">
                  <c:v>4951</c:v>
                </c:pt>
                <c:pt idx="50893">
                  <c:v>9989</c:v>
                </c:pt>
                <c:pt idx="50894">
                  <c:v>9989</c:v>
                </c:pt>
                <c:pt idx="50895">
                  <c:v>4951</c:v>
                </c:pt>
                <c:pt idx="50896">
                  <c:v>4951</c:v>
                </c:pt>
                <c:pt idx="50897">
                  <c:v>9989</c:v>
                </c:pt>
                <c:pt idx="50898">
                  <c:v>4951</c:v>
                </c:pt>
                <c:pt idx="50899">
                  <c:v>9989</c:v>
                </c:pt>
                <c:pt idx="50900">
                  <c:v>4951</c:v>
                </c:pt>
                <c:pt idx="50901">
                  <c:v>9989</c:v>
                </c:pt>
                <c:pt idx="50902">
                  <c:v>4951</c:v>
                </c:pt>
                <c:pt idx="50903">
                  <c:v>9989</c:v>
                </c:pt>
                <c:pt idx="50904">
                  <c:v>4951</c:v>
                </c:pt>
                <c:pt idx="50905">
                  <c:v>9989</c:v>
                </c:pt>
                <c:pt idx="50906">
                  <c:v>9989</c:v>
                </c:pt>
                <c:pt idx="50907">
                  <c:v>4951</c:v>
                </c:pt>
                <c:pt idx="50908">
                  <c:v>4951</c:v>
                </c:pt>
                <c:pt idx="50909">
                  <c:v>9989</c:v>
                </c:pt>
                <c:pt idx="50910">
                  <c:v>9989</c:v>
                </c:pt>
                <c:pt idx="50911">
                  <c:v>4951</c:v>
                </c:pt>
                <c:pt idx="50912">
                  <c:v>9989</c:v>
                </c:pt>
                <c:pt idx="50913">
                  <c:v>4951</c:v>
                </c:pt>
                <c:pt idx="50914">
                  <c:v>9989</c:v>
                </c:pt>
                <c:pt idx="50915">
                  <c:v>4951</c:v>
                </c:pt>
                <c:pt idx="50916">
                  <c:v>4951</c:v>
                </c:pt>
                <c:pt idx="50917">
                  <c:v>9989</c:v>
                </c:pt>
                <c:pt idx="50918">
                  <c:v>9989</c:v>
                </c:pt>
                <c:pt idx="50919">
                  <c:v>4951</c:v>
                </c:pt>
                <c:pt idx="50920">
                  <c:v>9989</c:v>
                </c:pt>
                <c:pt idx="50921">
                  <c:v>4951</c:v>
                </c:pt>
                <c:pt idx="50922">
                  <c:v>9989</c:v>
                </c:pt>
                <c:pt idx="50923">
                  <c:v>4951</c:v>
                </c:pt>
                <c:pt idx="50924">
                  <c:v>9989</c:v>
                </c:pt>
                <c:pt idx="50925">
                  <c:v>4951</c:v>
                </c:pt>
                <c:pt idx="50926">
                  <c:v>4951</c:v>
                </c:pt>
                <c:pt idx="50927">
                  <c:v>9989</c:v>
                </c:pt>
                <c:pt idx="50928">
                  <c:v>9989</c:v>
                </c:pt>
                <c:pt idx="50929">
                  <c:v>4951</c:v>
                </c:pt>
                <c:pt idx="50930">
                  <c:v>9989</c:v>
                </c:pt>
                <c:pt idx="50931">
                  <c:v>4951</c:v>
                </c:pt>
                <c:pt idx="50932">
                  <c:v>9989</c:v>
                </c:pt>
                <c:pt idx="50933">
                  <c:v>4951</c:v>
                </c:pt>
                <c:pt idx="50934">
                  <c:v>9989</c:v>
                </c:pt>
                <c:pt idx="50935">
                  <c:v>4951</c:v>
                </c:pt>
                <c:pt idx="50936">
                  <c:v>9989</c:v>
                </c:pt>
                <c:pt idx="50937">
                  <c:v>4951</c:v>
                </c:pt>
                <c:pt idx="50938">
                  <c:v>13133</c:v>
                </c:pt>
                <c:pt idx="50939">
                  <c:v>14733</c:v>
                </c:pt>
                <c:pt idx="50940">
                  <c:v>13133</c:v>
                </c:pt>
                <c:pt idx="50941">
                  <c:v>14733</c:v>
                </c:pt>
                <c:pt idx="50942">
                  <c:v>19716</c:v>
                </c:pt>
                <c:pt idx="50943">
                  <c:v>8394</c:v>
                </c:pt>
                <c:pt idx="50944">
                  <c:v>10096</c:v>
                </c:pt>
                <c:pt idx="50945">
                  <c:v>14733</c:v>
                </c:pt>
                <c:pt idx="50946">
                  <c:v>13133</c:v>
                </c:pt>
                <c:pt idx="50947">
                  <c:v>8394</c:v>
                </c:pt>
                <c:pt idx="50948">
                  <c:v>10096</c:v>
                </c:pt>
                <c:pt idx="50949">
                  <c:v>13133</c:v>
                </c:pt>
                <c:pt idx="50950">
                  <c:v>14733</c:v>
                </c:pt>
                <c:pt idx="50951">
                  <c:v>13133</c:v>
                </c:pt>
                <c:pt idx="50952">
                  <c:v>14733</c:v>
                </c:pt>
                <c:pt idx="50953">
                  <c:v>13133</c:v>
                </c:pt>
                <c:pt idx="50954">
                  <c:v>14733</c:v>
                </c:pt>
                <c:pt idx="50955">
                  <c:v>13133</c:v>
                </c:pt>
                <c:pt idx="50956">
                  <c:v>14733</c:v>
                </c:pt>
                <c:pt idx="50957">
                  <c:v>15995</c:v>
                </c:pt>
                <c:pt idx="50958">
                  <c:v>10632</c:v>
                </c:pt>
                <c:pt idx="50959">
                  <c:v>10632</c:v>
                </c:pt>
                <c:pt idx="50960">
                  <c:v>15995</c:v>
                </c:pt>
                <c:pt idx="50961">
                  <c:v>15995</c:v>
                </c:pt>
                <c:pt idx="50962">
                  <c:v>10632</c:v>
                </c:pt>
                <c:pt idx="50963">
                  <c:v>15995</c:v>
                </c:pt>
                <c:pt idx="50964">
                  <c:v>10632</c:v>
                </c:pt>
                <c:pt idx="50965">
                  <c:v>10632</c:v>
                </c:pt>
                <c:pt idx="50966">
                  <c:v>15995</c:v>
                </c:pt>
                <c:pt idx="50967">
                  <c:v>10632</c:v>
                </c:pt>
                <c:pt idx="50968">
                  <c:v>15995</c:v>
                </c:pt>
                <c:pt idx="50969">
                  <c:v>10632</c:v>
                </c:pt>
                <c:pt idx="50970">
                  <c:v>15995</c:v>
                </c:pt>
                <c:pt idx="50971">
                  <c:v>10632</c:v>
                </c:pt>
                <c:pt idx="50972">
                  <c:v>15995</c:v>
                </c:pt>
                <c:pt idx="50973">
                  <c:v>10632</c:v>
                </c:pt>
                <c:pt idx="50974">
                  <c:v>15995</c:v>
                </c:pt>
                <c:pt idx="50975">
                  <c:v>17507</c:v>
                </c:pt>
                <c:pt idx="50976">
                  <c:v>18938</c:v>
                </c:pt>
                <c:pt idx="50977">
                  <c:v>18938</c:v>
                </c:pt>
                <c:pt idx="50978">
                  <c:v>17507</c:v>
                </c:pt>
                <c:pt idx="50979">
                  <c:v>17507</c:v>
                </c:pt>
                <c:pt idx="50980">
                  <c:v>18938</c:v>
                </c:pt>
                <c:pt idx="50981">
                  <c:v>18938</c:v>
                </c:pt>
                <c:pt idx="50982">
                  <c:v>17507</c:v>
                </c:pt>
                <c:pt idx="50983">
                  <c:v>17507</c:v>
                </c:pt>
                <c:pt idx="50984">
                  <c:v>18938</c:v>
                </c:pt>
                <c:pt idx="50985">
                  <c:v>18938</c:v>
                </c:pt>
                <c:pt idx="50986">
                  <c:v>17507</c:v>
                </c:pt>
                <c:pt idx="50987">
                  <c:v>29743</c:v>
                </c:pt>
                <c:pt idx="50988">
                  <c:v>28016</c:v>
                </c:pt>
                <c:pt idx="50989">
                  <c:v>10509</c:v>
                </c:pt>
                <c:pt idx="50990">
                  <c:v>10805</c:v>
                </c:pt>
                <c:pt idx="50991">
                  <c:v>28016</c:v>
                </c:pt>
                <c:pt idx="50992">
                  <c:v>29743</c:v>
                </c:pt>
                <c:pt idx="50993">
                  <c:v>29743</c:v>
                </c:pt>
                <c:pt idx="50994">
                  <c:v>28016</c:v>
                </c:pt>
                <c:pt idx="50995">
                  <c:v>28016</c:v>
                </c:pt>
                <c:pt idx="50996">
                  <c:v>29743</c:v>
                </c:pt>
                <c:pt idx="50997">
                  <c:v>28016</c:v>
                </c:pt>
                <c:pt idx="50998">
                  <c:v>29743</c:v>
                </c:pt>
                <c:pt idx="50999">
                  <c:v>29743</c:v>
                </c:pt>
                <c:pt idx="51000">
                  <c:v>28016</c:v>
                </c:pt>
                <c:pt idx="51001">
                  <c:v>28016</c:v>
                </c:pt>
                <c:pt idx="51002">
                  <c:v>29743</c:v>
                </c:pt>
                <c:pt idx="51003">
                  <c:v>28016</c:v>
                </c:pt>
                <c:pt idx="51004">
                  <c:v>29743</c:v>
                </c:pt>
                <c:pt idx="51005">
                  <c:v>28016</c:v>
                </c:pt>
                <c:pt idx="51006">
                  <c:v>29743</c:v>
                </c:pt>
                <c:pt idx="51007">
                  <c:v>29743</c:v>
                </c:pt>
                <c:pt idx="51008">
                  <c:v>28016</c:v>
                </c:pt>
                <c:pt idx="51009">
                  <c:v>28016</c:v>
                </c:pt>
                <c:pt idx="51010">
                  <c:v>29743</c:v>
                </c:pt>
                <c:pt idx="51011">
                  <c:v>29792</c:v>
                </c:pt>
                <c:pt idx="51012">
                  <c:v>28065</c:v>
                </c:pt>
                <c:pt idx="51013">
                  <c:v>28016</c:v>
                </c:pt>
                <c:pt idx="51014">
                  <c:v>29743</c:v>
                </c:pt>
                <c:pt idx="51015">
                  <c:v>28016</c:v>
                </c:pt>
                <c:pt idx="51016">
                  <c:v>29743</c:v>
                </c:pt>
                <c:pt idx="51017">
                  <c:v>28016</c:v>
                </c:pt>
                <c:pt idx="51018">
                  <c:v>29743</c:v>
                </c:pt>
                <c:pt idx="51019">
                  <c:v>18</c:v>
                </c:pt>
                <c:pt idx="51020">
                  <c:v>0</c:v>
                </c:pt>
                <c:pt idx="51021">
                  <c:v>0</c:v>
                </c:pt>
                <c:pt idx="51022">
                  <c:v>18</c:v>
                </c:pt>
                <c:pt idx="51023">
                  <c:v>18</c:v>
                </c:pt>
                <c:pt idx="51024">
                  <c:v>0</c:v>
                </c:pt>
                <c:pt idx="51025">
                  <c:v>18</c:v>
                </c:pt>
                <c:pt idx="51026">
                  <c:v>0</c:v>
                </c:pt>
                <c:pt idx="51027">
                  <c:v>18</c:v>
                </c:pt>
                <c:pt idx="51028">
                  <c:v>0</c:v>
                </c:pt>
                <c:pt idx="51029">
                  <c:v>18</c:v>
                </c:pt>
                <c:pt idx="51030">
                  <c:v>0</c:v>
                </c:pt>
                <c:pt idx="51031">
                  <c:v>18</c:v>
                </c:pt>
                <c:pt idx="51032">
                  <c:v>0</c:v>
                </c:pt>
                <c:pt idx="51033">
                  <c:v>18</c:v>
                </c:pt>
                <c:pt idx="51034">
                  <c:v>0</c:v>
                </c:pt>
                <c:pt idx="51035">
                  <c:v>18</c:v>
                </c:pt>
                <c:pt idx="51036">
                  <c:v>0</c:v>
                </c:pt>
                <c:pt idx="51037">
                  <c:v>18341</c:v>
                </c:pt>
                <c:pt idx="51038">
                  <c:v>8303</c:v>
                </c:pt>
                <c:pt idx="51039">
                  <c:v>18341</c:v>
                </c:pt>
                <c:pt idx="51040">
                  <c:v>8303</c:v>
                </c:pt>
                <c:pt idx="51041">
                  <c:v>16252</c:v>
                </c:pt>
                <c:pt idx="51042">
                  <c:v>33943</c:v>
                </c:pt>
                <c:pt idx="51043">
                  <c:v>33943</c:v>
                </c:pt>
                <c:pt idx="51044">
                  <c:v>16252</c:v>
                </c:pt>
                <c:pt idx="51045">
                  <c:v>16252</c:v>
                </c:pt>
                <c:pt idx="51046">
                  <c:v>33943</c:v>
                </c:pt>
                <c:pt idx="51047">
                  <c:v>18341</c:v>
                </c:pt>
                <c:pt idx="51048">
                  <c:v>8303</c:v>
                </c:pt>
                <c:pt idx="51049">
                  <c:v>8303</c:v>
                </c:pt>
                <c:pt idx="51050">
                  <c:v>18341</c:v>
                </c:pt>
                <c:pt idx="51051">
                  <c:v>18341</c:v>
                </c:pt>
                <c:pt idx="51052">
                  <c:v>8303</c:v>
                </c:pt>
                <c:pt idx="51053">
                  <c:v>18341</c:v>
                </c:pt>
                <c:pt idx="51054">
                  <c:v>8303</c:v>
                </c:pt>
                <c:pt idx="51055">
                  <c:v>34410</c:v>
                </c:pt>
                <c:pt idx="51056">
                  <c:v>17315</c:v>
                </c:pt>
                <c:pt idx="51057">
                  <c:v>34410</c:v>
                </c:pt>
                <c:pt idx="51058">
                  <c:v>17315</c:v>
                </c:pt>
                <c:pt idx="51059">
                  <c:v>834</c:v>
                </c:pt>
                <c:pt idx="51060">
                  <c:v>33943</c:v>
                </c:pt>
                <c:pt idx="51061">
                  <c:v>16252</c:v>
                </c:pt>
                <c:pt idx="51062">
                  <c:v>387</c:v>
                </c:pt>
                <c:pt idx="51063">
                  <c:v>0</c:v>
                </c:pt>
                <c:pt idx="51064">
                  <c:v>0</c:v>
                </c:pt>
                <c:pt idx="51065">
                  <c:v>387</c:v>
                </c:pt>
                <c:pt idx="51066">
                  <c:v>387</c:v>
                </c:pt>
                <c:pt idx="51067">
                  <c:v>0</c:v>
                </c:pt>
                <c:pt idx="51068">
                  <c:v>387</c:v>
                </c:pt>
                <c:pt idx="51069">
                  <c:v>0</c:v>
                </c:pt>
                <c:pt idx="51070">
                  <c:v>387</c:v>
                </c:pt>
                <c:pt idx="51071">
                  <c:v>0</c:v>
                </c:pt>
                <c:pt idx="51072">
                  <c:v>387</c:v>
                </c:pt>
                <c:pt idx="51073">
                  <c:v>0</c:v>
                </c:pt>
                <c:pt idx="51074">
                  <c:v>387</c:v>
                </c:pt>
                <c:pt idx="51075">
                  <c:v>0</c:v>
                </c:pt>
                <c:pt idx="51076">
                  <c:v>387</c:v>
                </c:pt>
                <c:pt idx="51077">
                  <c:v>0</c:v>
                </c:pt>
                <c:pt idx="51078">
                  <c:v>9687</c:v>
                </c:pt>
                <c:pt idx="51079">
                  <c:v>934</c:v>
                </c:pt>
                <c:pt idx="51080">
                  <c:v>927</c:v>
                </c:pt>
                <c:pt idx="51081">
                  <c:v>4008</c:v>
                </c:pt>
                <c:pt idx="51082">
                  <c:v>3707</c:v>
                </c:pt>
                <c:pt idx="51083">
                  <c:v>525</c:v>
                </c:pt>
                <c:pt idx="51084">
                  <c:v>536</c:v>
                </c:pt>
                <c:pt idx="51085">
                  <c:v>8614</c:v>
                </c:pt>
                <c:pt idx="51086">
                  <c:v>8254</c:v>
                </c:pt>
                <c:pt idx="51087">
                  <c:v>2070</c:v>
                </c:pt>
                <c:pt idx="51088">
                  <c:v>2057</c:v>
                </c:pt>
                <c:pt idx="51089">
                  <c:v>4488</c:v>
                </c:pt>
                <c:pt idx="51090">
                  <c:v>4485</c:v>
                </c:pt>
                <c:pt idx="51091">
                  <c:v>22740</c:v>
                </c:pt>
                <c:pt idx="51092">
                  <c:v>24832</c:v>
                </c:pt>
                <c:pt idx="51093">
                  <c:v>24832</c:v>
                </c:pt>
                <c:pt idx="51094">
                  <c:v>22740</c:v>
                </c:pt>
                <c:pt idx="51095">
                  <c:v>31544</c:v>
                </c:pt>
                <c:pt idx="51096">
                  <c:v>33470</c:v>
                </c:pt>
                <c:pt idx="51097">
                  <c:v>10550</c:v>
                </c:pt>
                <c:pt idx="51098">
                  <c:v>10415</c:v>
                </c:pt>
                <c:pt idx="51099">
                  <c:v>1897</c:v>
                </c:pt>
                <c:pt idx="51100">
                  <c:v>1844</c:v>
                </c:pt>
                <c:pt idx="51101">
                  <c:v>1391</c:v>
                </c:pt>
                <c:pt idx="51102">
                  <c:v>1455</c:v>
                </c:pt>
                <c:pt idx="51103">
                  <c:v>10422</c:v>
                </c:pt>
                <c:pt idx="51104">
                  <c:v>5614</c:v>
                </c:pt>
                <c:pt idx="51105">
                  <c:v>6057</c:v>
                </c:pt>
                <c:pt idx="51106">
                  <c:v>3427</c:v>
                </c:pt>
                <c:pt idx="51107">
                  <c:v>3445</c:v>
                </c:pt>
                <c:pt idx="51108">
                  <c:v>0</c:v>
                </c:pt>
                <c:pt idx="51109">
                  <c:v>0</c:v>
                </c:pt>
                <c:pt idx="51110">
                  <c:v>31544</c:v>
                </c:pt>
                <c:pt idx="51111">
                  <c:v>33471</c:v>
                </c:pt>
                <c:pt idx="51112">
                  <c:v>0</c:v>
                </c:pt>
                <c:pt idx="51113">
                  <c:v>0</c:v>
                </c:pt>
                <c:pt idx="51114">
                  <c:v>10550</c:v>
                </c:pt>
                <c:pt idx="51115">
                  <c:v>10415</c:v>
                </c:pt>
                <c:pt idx="51116">
                  <c:v>0</c:v>
                </c:pt>
                <c:pt idx="51117">
                  <c:v>0</c:v>
                </c:pt>
                <c:pt idx="51118">
                  <c:v>24840</c:v>
                </c:pt>
                <c:pt idx="51119">
                  <c:v>0</c:v>
                </c:pt>
                <c:pt idx="51120">
                  <c:v>27</c:v>
                </c:pt>
                <c:pt idx="51121">
                  <c:v>22</c:v>
                </c:pt>
                <c:pt idx="51122">
                  <c:v>2032</c:v>
                </c:pt>
                <c:pt idx="51123">
                  <c:v>1974</c:v>
                </c:pt>
                <c:pt idx="51124">
                  <c:v>33576</c:v>
                </c:pt>
                <c:pt idx="51125">
                  <c:v>40596</c:v>
                </c:pt>
                <c:pt idx="51126">
                  <c:v>9955</c:v>
                </c:pt>
                <c:pt idx="51127">
                  <c:v>8663</c:v>
                </c:pt>
                <c:pt idx="51128">
                  <c:v>9256</c:v>
                </c:pt>
                <c:pt idx="51129">
                  <c:v>9563</c:v>
                </c:pt>
                <c:pt idx="51130">
                  <c:v>11526</c:v>
                </c:pt>
                <c:pt idx="51131">
                  <c:v>11963</c:v>
                </c:pt>
                <c:pt idx="51132">
                  <c:v>13687</c:v>
                </c:pt>
                <c:pt idx="51133">
                  <c:v>14235</c:v>
                </c:pt>
                <c:pt idx="51134">
                  <c:v>9955</c:v>
                </c:pt>
                <c:pt idx="51135">
                  <c:v>8663</c:v>
                </c:pt>
                <c:pt idx="51136">
                  <c:v>0</c:v>
                </c:pt>
                <c:pt idx="51137">
                  <c:v>0</c:v>
                </c:pt>
                <c:pt idx="51138">
                  <c:v>9955</c:v>
                </c:pt>
                <c:pt idx="51139">
                  <c:v>8663</c:v>
                </c:pt>
                <c:pt idx="51140">
                  <c:v>0</c:v>
                </c:pt>
                <c:pt idx="51141">
                  <c:v>0</c:v>
                </c:pt>
                <c:pt idx="51142">
                  <c:v>9955</c:v>
                </c:pt>
                <c:pt idx="51143">
                  <c:v>8663</c:v>
                </c:pt>
                <c:pt idx="51144">
                  <c:v>0</c:v>
                </c:pt>
                <c:pt idx="51145">
                  <c:v>0</c:v>
                </c:pt>
                <c:pt idx="51146">
                  <c:v>0</c:v>
                </c:pt>
                <c:pt idx="51147">
                  <c:v>0</c:v>
                </c:pt>
                <c:pt idx="51148">
                  <c:v>0</c:v>
                </c:pt>
                <c:pt idx="51149">
                  <c:v>0</c:v>
                </c:pt>
                <c:pt idx="51150">
                  <c:v>0</c:v>
                </c:pt>
                <c:pt idx="51151">
                  <c:v>0</c:v>
                </c:pt>
                <c:pt idx="51152">
                  <c:v>9256</c:v>
                </c:pt>
                <c:pt idx="51153">
                  <c:v>9563</c:v>
                </c:pt>
                <c:pt idx="51154">
                  <c:v>0</c:v>
                </c:pt>
                <c:pt idx="51155">
                  <c:v>0</c:v>
                </c:pt>
                <c:pt idx="51156">
                  <c:v>9256</c:v>
                </c:pt>
                <c:pt idx="51157">
                  <c:v>9563</c:v>
                </c:pt>
                <c:pt idx="51158">
                  <c:v>0</c:v>
                </c:pt>
                <c:pt idx="51159">
                  <c:v>0</c:v>
                </c:pt>
                <c:pt idx="51160">
                  <c:v>9256</c:v>
                </c:pt>
                <c:pt idx="51161">
                  <c:v>9563</c:v>
                </c:pt>
                <c:pt idx="51162">
                  <c:v>0</c:v>
                </c:pt>
                <c:pt idx="51163">
                  <c:v>0</c:v>
                </c:pt>
                <c:pt idx="51164">
                  <c:v>0</c:v>
                </c:pt>
                <c:pt idx="51165">
                  <c:v>0</c:v>
                </c:pt>
                <c:pt idx="51166">
                  <c:v>0</c:v>
                </c:pt>
                <c:pt idx="51167">
                  <c:v>0</c:v>
                </c:pt>
                <c:pt idx="51168">
                  <c:v>9256</c:v>
                </c:pt>
                <c:pt idx="51169">
                  <c:v>9563</c:v>
                </c:pt>
                <c:pt idx="51170">
                  <c:v>0</c:v>
                </c:pt>
                <c:pt idx="51171">
                  <c:v>0</c:v>
                </c:pt>
                <c:pt idx="51172">
                  <c:v>0</c:v>
                </c:pt>
                <c:pt idx="51173">
                  <c:v>0</c:v>
                </c:pt>
                <c:pt idx="51174">
                  <c:v>0</c:v>
                </c:pt>
                <c:pt idx="51175">
                  <c:v>0</c:v>
                </c:pt>
                <c:pt idx="51176">
                  <c:v>0</c:v>
                </c:pt>
                <c:pt idx="51177">
                  <c:v>0</c:v>
                </c:pt>
                <c:pt idx="51178">
                  <c:v>0</c:v>
                </c:pt>
                <c:pt idx="51179">
                  <c:v>0</c:v>
                </c:pt>
                <c:pt idx="51180">
                  <c:v>0</c:v>
                </c:pt>
                <c:pt idx="51181">
                  <c:v>0</c:v>
                </c:pt>
                <c:pt idx="51182">
                  <c:v>0</c:v>
                </c:pt>
                <c:pt idx="51183">
                  <c:v>0</c:v>
                </c:pt>
                <c:pt idx="51184">
                  <c:v>9256</c:v>
                </c:pt>
                <c:pt idx="51185">
                  <c:v>9563</c:v>
                </c:pt>
                <c:pt idx="51186">
                  <c:v>9955</c:v>
                </c:pt>
                <c:pt idx="51187">
                  <c:v>8663</c:v>
                </c:pt>
                <c:pt idx="51188">
                  <c:v>12121</c:v>
                </c:pt>
                <c:pt idx="51189">
                  <c:v>7655</c:v>
                </c:pt>
                <c:pt idx="51190">
                  <c:v>7648</c:v>
                </c:pt>
                <c:pt idx="51191">
                  <c:v>12149</c:v>
                </c:pt>
                <c:pt idx="51192">
                  <c:v>21371</c:v>
                </c:pt>
                <c:pt idx="51193">
                  <c:v>10232</c:v>
                </c:pt>
                <c:pt idx="51194">
                  <c:v>48981</c:v>
                </c:pt>
                <c:pt idx="51195">
                  <c:v>52617</c:v>
                </c:pt>
                <c:pt idx="51196">
                  <c:v>9258</c:v>
                </c:pt>
                <c:pt idx="51197">
                  <c:v>30840</c:v>
                </c:pt>
                <c:pt idx="51198">
                  <c:v>20600</c:v>
                </c:pt>
                <c:pt idx="51199">
                  <c:v>21515</c:v>
                </c:pt>
                <c:pt idx="51200">
                  <c:v>31776</c:v>
                </c:pt>
                <c:pt idx="51201">
                  <c:v>30836</c:v>
                </c:pt>
                <c:pt idx="51202">
                  <c:v>20601</c:v>
                </c:pt>
                <c:pt idx="51203">
                  <c:v>30963</c:v>
                </c:pt>
                <c:pt idx="51204">
                  <c:v>34020</c:v>
                </c:pt>
                <c:pt idx="51205">
                  <c:v>34020</c:v>
                </c:pt>
                <c:pt idx="51206">
                  <c:v>31036</c:v>
                </c:pt>
                <c:pt idx="51207">
                  <c:v>30961</c:v>
                </c:pt>
                <c:pt idx="51208">
                  <c:v>34020</c:v>
                </c:pt>
                <c:pt idx="51209">
                  <c:v>44444</c:v>
                </c:pt>
                <c:pt idx="51210">
                  <c:v>19741</c:v>
                </c:pt>
                <c:pt idx="51211">
                  <c:v>19824</c:v>
                </c:pt>
                <c:pt idx="51212">
                  <c:v>34297</c:v>
                </c:pt>
                <c:pt idx="51213">
                  <c:v>14386</c:v>
                </c:pt>
                <c:pt idx="51214">
                  <c:v>12988</c:v>
                </c:pt>
                <c:pt idx="51215">
                  <c:v>43141</c:v>
                </c:pt>
                <c:pt idx="51216">
                  <c:v>22908</c:v>
                </c:pt>
                <c:pt idx="51217">
                  <c:v>14353</c:v>
                </c:pt>
                <c:pt idx="51218">
                  <c:v>12957</c:v>
                </c:pt>
                <c:pt idx="51219">
                  <c:v>14350</c:v>
                </c:pt>
                <c:pt idx="51220">
                  <c:v>12957</c:v>
                </c:pt>
                <c:pt idx="51221">
                  <c:v>43140</c:v>
                </c:pt>
                <c:pt idx="51222">
                  <c:v>22908</c:v>
                </c:pt>
                <c:pt idx="51223">
                  <c:v>634</c:v>
                </c:pt>
                <c:pt idx="51224">
                  <c:v>5</c:v>
                </c:pt>
                <c:pt idx="51225">
                  <c:v>30878</c:v>
                </c:pt>
                <c:pt idx="51226">
                  <c:v>26958</c:v>
                </c:pt>
                <c:pt idx="51227">
                  <c:v>26327</c:v>
                </c:pt>
                <c:pt idx="51228">
                  <c:v>30876</c:v>
                </c:pt>
                <c:pt idx="51229">
                  <c:v>7416</c:v>
                </c:pt>
                <c:pt idx="51230">
                  <c:v>8786</c:v>
                </c:pt>
                <c:pt idx="51231">
                  <c:v>9417</c:v>
                </c:pt>
                <c:pt idx="51232">
                  <c:v>7418</c:v>
                </c:pt>
                <c:pt idx="51233">
                  <c:v>48505</c:v>
                </c:pt>
                <c:pt idx="51234">
                  <c:v>45889</c:v>
                </c:pt>
                <c:pt idx="51235">
                  <c:v>18931</c:v>
                </c:pt>
                <c:pt idx="51236">
                  <c:v>17627</c:v>
                </c:pt>
                <c:pt idx="51237">
                  <c:v>47491</c:v>
                </c:pt>
                <c:pt idx="51238">
                  <c:v>47977</c:v>
                </c:pt>
                <c:pt idx="51239">
                  <c:v>45145</c:v>
                </c:pt>
                <c:pt idx="51240">
                  <c:v>26492</c:v>
                </c:pt>
                <c:pt idx="51241">
                  <c:v>23341</c:v>
                </c:pt>
                <c:pt idx="51242">
                  <c:v>16647</c:v>
                </c:pt>
                <c:pt idx="51243">
                  <c:v>19864</c:v>
                </c:pt>
                <c:pt idx="51244">
                  <c:v>6415</c:v>
                </c:pt>
                <c:pt idx="51245">
                  <c:v>6684</c:v>
                </c:pt>
                <c:pt idx="51246">
                  <c:v>15184</c:v>
                </c:pt>
                <c:pt idx="51247">
                  <c:v>12916</c:v>
                </c:pt>
                <c:pt idx="51248">
                  <c:v>31861</c:v>
                </c:pt>
                <c:pt idx="51249">
                  <c:v>29460</c:v>
                </c:pt>
                <c:pt idx="51250">
                  <c:v>21772</c:v>
                </c:pt>
                <c:pt idx="51251">
                  <c:v>21291</c:v>
                </c:pt>
                <c:pt idx="51252">
                  <c:v>31364</c:v>
                </c:pt>
                <c:pt idx="51253">
                  <c:v>30982</c:v>
                </c:pt>
                <c:pt idx="51254">
                  <c:v>27557</c:v>
                </c:pt>
                <c:pt idx="51255">
                  <c:v>25538</c:v>
                </c:pt>
                <c:pt idx="51256">
                  <c:v>35993</c:v>
                </c:pt>
                <c:pt idx="51257">
                  <c:v>39305</c:v>
                </c:pt>
                <c:pt idx="51258">
                  <c:v>36270</c:v>
                </c:pt>
                <c:pt idx="51259">
                  <c:v>32576</c:v>
                </c:pt>
                <c:pt idx="51260">
                  <c:v>18564</c:v>
                </c:pt>
                <c:pt idx="51261">
                  <c:v>23809</c:v>
                </c:pt>
                <c:pt idx="51262">
                  <c:v>9600</c:v>
                </c:pt>
                <c:pt idx="51263">
                  <c:v>8543</c:v>
                </c:pt>
                <c:pt idx="51264">
                  <c:v>1521</c:v>
                </c:pt>
                <c:pt idx="51265">
                  <c:v>17726</c:v>
                </c:pt>
                <c:pt idx="51266">
                  <c:v>23505</c:v>
                </c:pt>
                <c:pt idx="51267">
                  <c:v>0</c:v>
                </c:pt>
                <c:pt idx="51268">
                  <c:v>0</c:v>
                </c:pt>
                <c:pt idx="51269">
                  <c:v>9588</c:v>
                </c:pt>
                <c:pt idx="51270">
                  <c:v>8531</c:v>
                </c:pt>
                <c:pt idx="51271">
                  <c:v>0</c:v>
                </c:pt>
                <c:pt idx="51272">
                  <c:v>18</c:v>
                </c:pt>
                <c:pt idx="51273">
                  <c:v>7563</c:v>
                </c:pt>
                <c:pt idx="51274">
                  <c:v>7766</c:v>
                </c:pt>
                <c:pt idx="51275">
                  <c:v>9084</c:v>
                </c:pt>
                <c:pt idx="51276">
                  <c:v>12098</c:v>
                </c:pt>
                <c:pt idx="51277">
                  <c:v>7563</c:v>
                </c:pt>
                <c:pt idx="51278">
                  <c:v>7766</c:v>
                </c:pt>
                <c:pt idx="51279">
                  <c:v>88519</c:v>
                </c:pt>
                <c:pt idx="51280">
                  <c:v>51393</c:v>
                </c:pt>
                <c:pt idx="51281">
                  <c:v>54386</c:v>
                </c:pt>
                <c:pt idx="51282">
                  <c:v>19708</c:v>
                </c:pt>
                <c:pt idx="51283">
                  <c:v>21313</c:v>
                </c:pt>
                <c:pt idx="51284">
                  <c:v>45589</c:v>
                </c:pt>
                <c:pt idx="51285">
                  <c:v>44590</c:v>
                </c:pt>
                <c:pt idx="51286">
                  <c:v>19872</c:v>
                </c:pt>
                <c:pt idx="51287">
                  <c:v>22259</c:v>
                </c:pt>
                <c:pt idx="51288">
                  <c:v>8515</c:v>
                </c:pt>
                <c:pt idx="51289">
                  <c:v>9986</c:v>
                </c:pt>
                <c:pt idx="51290">
                  <c:v>26037</c:v>
                </c:pt>
                <c:pt idx="51291">
                  <c:v>27932</c:v>
                </c:pt>
                <c:pt idx="51292">
                  <c:v>10591</c:v>
                </c:pt>
                <c:pt idx="51293">
                  <c:v>8831</c:v>
                </c:pt>
                <c:pt idx="51294">
                  <c:v>8607</c:v>
                </c:pt>
                <c:pt idx="51295">
                  <c:v>10078</c:v>
                </c:pt>
                <c:pt idx="51296">
                  <c:v>45980</c:v>
                </c:pt>
                <c:pt idx="51297">
                  <c:v>44821</c:v>
                </c:pt>
                <c:pt idx="51298">
                  <c:v>28792</c:v>
                </c:pt>
                <c:pt idx="51299">
                  <c:v>26729</c:v>
                </c:pt>
                <c:pt idx="51300">
                  <c:v>29245</c:v>
                </c:pt>
                <c:pt idx="51301">
                  <c:v>27539</c:v>
                </c:pt>
                <c:pt idx="51302">
                  <c:v>23536</c:v>
                </c:pt>
                <c:pt idx="51303">
                  <c:v>24083</c:v>
                </c:pt>
                <c:pt idx="51304">
                  <c:v>48554</c:v>
                </c:pt>
                <c:pt idx="51305">
                  <c:v>46368</c:v>
                </c:pt>
                <c:pt idx="51306">
                  <c:v>13138</c:v>
                </c:pt>
                <c:pt idx="51307">
                  <c:v>13529</c:v>
                </c:pt>
                <c:pt idx="51308">
                  <c:v>33887</c:v>
                </c:pt>
                <c:pt idx="51309">
                  <c:v>31433</c:v>
                </c:pt>
                <c:pt idx="51310">
                  <c:v>13182</c:v>
                </c:pt>
                <c:pt idx="51311">
                  <c:v>13573</c:v>
                </c:pt>
                <c:pt idx="51312">
                  <c:v>23547</c:v>
                </c:pt>
                <c:pt idx="51313">
                  <c:v>24094</c:v>
                </c:pt>
                <c:pt idx="51314">
                  <c:v>36630</c:v>
                </c:pt>
                <c:pt idx="51315">
                  <c:v>37568</c:v>
                </c:pt>
                <c:pt idx="51316">
                  <c:v>19995</c:v>
                </c:pt>
                <c:pt idx="51317">
                  <c:v>20248</c:v>
                </c:pt>
                <c:pt idx="51318">
                  <c:v>46153</c:v>
                </c:pt>
                <c:pt idx="51319">
                  <c:v>36924</c:v>
                </c:pt>
                <c:pt idx="51320">
                  <c:v>38623</c:v>
                </c:pt>
                <c:pt idx="51321">
                  <c:v>49494</c:v>
                </c:pt>
                <c:pt idx="51322">
                  <c:v>19995</c:v>
                </c:pt>
                <c:pt idx="51323">
                  <c:v>20248</c:v>
                </c:pt>
                <c:pt idx="51324">
                  <c:v>12590</c:v>
                </c:pt>
                <c:pt idx="51325">
                  <c:v>12082</c:v>
                </c:pt>
                <c:pt idx="51326">
                  <c:v>6547</c:v>
                </c:pt>
                <c:pt idx="51327">
                  <c:v>5497</c:v>
                </c:pt>
                <c:pt idx="51328">
                  <c:v>42924</c:v>
                </c:pt>
                <c:pt idx="51329">
                  <c:v>35271</c:v>
                </c:pt>
                <c:pt idx="51330">
                  <c:v>12589</c:v>
                </c:pt>
                <c:pt idx="51331">
                  <c:v>12082</c:v>
                </c:pt>
                <c:pt idx="51332">
                  <c:v>57704</c:v>
                </c:pt>
                <c:pt idx="51333">
                  <c:v>20595</c:v>
                </c:pt>
                <c:pt idx="51334">
                  <c:v>21112</c:v>
                </c:pt>
                <c:pt idx="51335">
                  <c:v>11440</c:v>
                </c:pt>
                <c:pt idx="51336">
                  <c:v>11596</c:v>
                </c:pt>
                <c:pt idx="51337">
                  <c:v>9155</c:v>
                </c:pt>
                <c:pt idx="51338">
                  <c:v>9516</c:v>
                </c:pt>
                <c:pt idx="51339">
                  <c:v>0</c:v>
                </c:pt>
                <c:pt idx="51340">
                  <c:v>0</c:v>
                </c:pt>
                <c:pt idx="51341">
                  <c:v>0</c:v>
                </c:pt>
                <c:pt idx="51342">
                  <c:v>0</c:v>
                </c:pt>
                <c:pt idx="51343">
                  <c:v>0</c:v>
                </c:pt>
                <c:pt idx="51344">
                  <c:v>0</c:v>
                </c:pt>
                <c:pt idx="51345">
                  <c:v>0</c:v>
                </c:pt>
                <c:pt idx="51346">
                  <c:v>0</c:v>
                </c:pt>
                <c:pt idx="51347">
                  <c:v>0</c:v>
                </c:pt>
                <c:pt idx="51348">
                  <c:v>0</c:v>
                </c:pt>
                <c:pt idx="51349">
                  <c:v>0</c:v>
                </c:pt>
                <c:pt idx="51350">
                  <c:v>0</c:v>
                </c:pt>
                <c:pt idx="51351">
                  <c:v>1215</c:v>
                </c:pt>
                <c:pt idx="51352">
                  <c:v>1229</c:v>
                </c:pt>
                <c:pt idx="51353">
                  <c:v>38972</c:v>
                </c:pt>
                <c:pt idx="51354">
                  <c:v>11596</c:v>
                </c:pt>
                <c:pt idx="51355">
                  <c:v>11440</c:v>
                </c:pt>
                <c:pt idx="51356">
                  <c:v>15605</c:v>
                </c:pt>
                <c:pt idx="51357">
                  <c:v>15787</c:v>
                </c:pt>
                <c:pt idx="51358">
                  <c:v>1229</c:v>
                </c:pt>
                <c:pt idx="51359">
                  <c:v>1215</c:v>
                </c:pt>
                <c:pt idx="51360">
                  <c:v>11596</c:v>
                </c:pt>
                <c:pt idx="51361">
                  <c:v>11440</c:v>
                </c:pt>
                <c:pt idx="51362">
                  <c:v>0</c:v>
                </c:pt>
                <c:pt idx="51363">
                  <c:v>0</c:v>
                </c:pt>
                <c:pt idx="51364">
                  <c:v>0</c:v>
                </c:pt>
                <c:pt idx="51365">
                  <c:v>0</c:v>
                </c:pt>
                <c:pt idx="51366">
                  <c:v>0</c:v>
                </c:pt>
                <c:pt idx="51367">
                  <c:v>0</c:v>
                </c:pt>
                <c:pt idx="51368">
                  <c:v>0</c:v>
                </c:pt>
                <c:pt idx="51369">
                  <c:v>0</c:v>
                </c:pt>
                <c:pt idx="51370">
                  <c:v>0</c:v>
                </c:pt>
                <c:pt idx="51371">
                  <c:v>0</c:v>
                </c:pt>
                <c:pt idx="51372">
                  <c:v>0</c:v>
                </c:pt>
                <c:pt idx="51373">
                  <c:v>0</c:v>
                </c:pt>
                <c:pt idx="51374">
                  <c:v>11596</c:v>
                </c:pt>
                <c:pt idx="51375">
                  <c:v>11440</c:v>
                </c:pt>
                <c:pt idx="51376">
                  <c:v>0</c:v>
                </c:pt>
                <c:pt idx="51377">
                  <c:v>0</c:v>
                </c:pt>
                <c:pt idx="51378">
                  <c:v>0</c:v>
                </c:pt>
                <c:pt idx="51379">
                  <c:v>0</c:v>
                </c:pt>
                <c:pt idx="51380">
                  <c:v>9155</c:v>
                </c:pt>
                <c:pt idx="51381">
                  <c:v>9516</c:v>
                </c:pt>
                <c:pt idx="51382">
                  <c:v>40836</c:v>
                </c:pt>
                <c:pt idx="51383">
                  <c:v>32760</c:v>
                </c:pt>
                <c:pt idx="51384">
                  <c:v>30436</c:v>
                </c:pt>
                <c:pt idx="51385">
                  <c:v>38053</c:v>
                </c:pt>
                <c:pt idx="51386">
                  <c:v>4643</c:v>
                </c:pt>
                <c:pt idx="51387">
                  <c:v>4684</c:v>
                </c:pt>
                <c:pt idx="51388">
                  <c:v>16</c:v>
                </c:pt>
                <c:pt idx="51389">
                  <c:v>20</c:v>
                </c:pt>
                <c:pt idx="51390">
                  <c:v>253</c:v>
                </c:pt>
                <c:pt idx="51391">
                  <c:v>317</c:v>
                </c:pt>
                <c:pt idx="51392">
                  <c:v>2493</c:v>
                </c:pt>
                <c:pt idx="51393">
                  <c:v>7751</c:v>
                </c:pt>
                <c:pt idx="51394">
                  <c:v>8067</c:v>
                </c:pt>
                <c:pt idx="51395">
                  <c:v>6006</c:v>
                </c:pt>
                <c:pt idx="51396">
                  <c:v>5972</c:v>
                </c:pt>
                <c:pt idx="51397">
                  <c:v>9470</c:v>
                </c:pt>
                <c:pt idx="51398">
                  <c:v>8249</c:v>
                </c:pt>
                <c:pt idx="51399">
                  <c:v>5228</c:v>
                </c:pt>
                <c:pt idx="51400">
                  <c:v>4988</c:v>
                </c:pt>
                <c:pt idx="51401">
                  <c:v>10772</c:v>
                </c:pt>
                <c:pt idx="51402">
                  <c:v>12549</c:v>
                </c:pt>
                <c:pt idx="51403">
                  <c:v>1900</c:v>
                </c:pt>
                <c:pt idx="51404">
                  <c:v>2678</c:v>
                </c:pt>
                <c:pt idx="51405">
                  <c:v>12148</c:v>
                </c:pt>
                <c:pt idx="51406">
                  <c:v>10149</c:v>
                </c:pt>
                <c:pt idx="51407">
                  <c:v>0</c:v>
                </c:pt>
                <c:pt idx="51408">
                  <c:v>0</c:v>
                </c:pt>
                <c:pt idx="51409">
                  <c:v>7653</c:v>
                </c:pt>
                <c:pt idx="51410">
                  <c:v>8397</c:v>
                </c:pt>
                <c:pt idx="51411">
                  <c:v>14833</c:v>
                </c:pt>
                <c:pt idx="51412">
                  <c:v>24258</c:v>
                </c:pt>
                <c:pt idx="51413">
                  <c:v>587</c:v>
                </c:pt>
                <c:pt idx="51414">
                  <c:v>179</c:v>
                </c:pt>
                <c:pt idx="51415">
                  <c:v>35819</c:v>
                </c:pt>
                <c:pt idx="51416">
                  <c:v>24803</c:v>
                </c:pt>
                <c:pt idx="51417">
                  <c:v>0</c:v>
                </c:pt>
                <c:pt idx="51418">
                  <c:v>0</c:v>
                </c:pt>
                <c:pt idx="51419">
                  <c:v>20061</c:v>
                </c:pt>
                <c:pt idx="51420">
                  <c:v>29246</c:v>
                </c:pt>
                <c:pt idx="51421">
                  <c:v>19606</c:v>
                </c:pt>
                <c:pt idx="51422">
                  <c:v>24407</c:v>
                </c:pt>
                <c:pt idx="51423">
                  <c:v>12098</c:v>
                </c:pt>
                <c:pt idx="51424">
                  <c:v>9084</c:v>
                </c:pt>
                <c:pt idx="51425">
                  <c:v>251</c:v>
                </c:pt>
                <c:pt idx="51426">
                  <c:v>241</c:v>
                </c:pt>
                <c:pt idx="51427">
                  <c:v>19606</c:v>
                </c:pt>
                <c:pt idx="51428">
                  <c:v>24407</c:v>
                </c:pt>
                <c:pt idx="51429">
                  <c:v>98696</c:v>
                </c:pt>
                <c:pt idx="51430">
                  <c:v>39016</c:v>
                </c:pt>
                <c:pt idx="51431">
                  <c:v>36639</c:v>
                </c:pt>
                <c:pt idx="51432">
                  <c:v>18159</c:v>
                </c:pt>
                <c:pt idx="51433">
                  <c:v>23128</c:v>
                </c:pt>
                <c:pt idx="51434">
                  <c:v>26820</c:v>
                </c:pt>
                <c:pt idx="51435">
                  <c:v>31533</c:v>
                </c:pt>
                <c:pt idx="51436">
                  <c:v>6963</c:v>
                </c:pt>
                <c:pt idx="51437">
                  <c:v>4674</c:v>
                </c:pt>
                <c:pt idx="51438">
                  <c:v>34486</c:v>
                </c:pt>
                <c:pt idx="51439">
                  <c:v>37949</c:v>
                </c:pt>
                <c:pt idx="51440">
                  <c:v>25589</c:v>
                </c:pt>
                <c:pt idx="51441">
                  <c:v>26839</c:v>
                </c:pt>
                <c:pt idx="51442">
                  <c:v>10181</c:v>
                </c:pt>
                <c:pt idx="51443">
                  <c:v>11190</c:v>
                </c:pt>
                <c:pt idx="51444">
                  <c:v>11600</c:v>
                </c:pt>
                <c:pt idx="51445">
                  <c:v>6963</c:v>
                </c:pt>
                <c:pt idx="51446">
                  <c:v>4674</c:v>
                </c:pt>
                <c:pt idx="51447">
                  <c:v>5497</c:v>
                </c:pt>
                <c:pt idx="51448">
                  <c:v>6547</c:v>
                </c:pt>
                <c:pt idx="51449">
                  <c:v>4684</c:v>
                </c:pt>
                <c:pt idx="51450">
                  <c:v>4643</c:v>
                </c:pt>
                <c:pt idx="51451">
                  <c:v>5122</c:v>
                </c:pt>
                <c:pt idx="51452">
                  <c:v>0</c:v>
                </c:pt>
                <c:pt idx="51453">
                  <c:v>0</c:v>
                </c:pt>
                <c:pt idx="51454">
                  <c:v>5254</c:v>
                </c:pt>
                <c:pt idx="51455">
                  <c:v>5339</c:v>
                </c:pt>
                <c:pt idx="51456">
                  <c:v>0</c:v>
                </c:pt>
                <c:pt idx="51457">
                  <c:v>0</c:v>
                </c:pt>
                <c:pt idx="51458">
                  <c:v>0</c:v>
                </c:pt>
                <c:pt idx="51459">
                  <c:v>0</c:v>
                </c:pt>
                <c:pt idx="51460">
                  <c:v>5254</c:v>
                </c:pt>
                <c:pt idx="51461">
                  <c:v>5339</c:v>
                </c:pt>
                <c:pt idx="51462">
                  <c:v>36147</c:v>
                </c:pt>
                <c:pt idx="51463">
                  <c:v>25786</c:v>
                </c:pt>
                <c:pt idx="51464">
                  <c:v>20</c:v>
                </c:pt>
                <c:pt idx="51465">
                  <c:v>16</c:v>
                </c:pt>
                <c:pt idx="51466">
                  <c:v>0</c:v>
                </c:pt>
                <c:pt idx="51467">
                  <c:v>0</c:v>
                </c:pt>
                <c:pt idx="51468">
                  <c:v>0</c:v>
                </c:pt>
                <c:pt idx="51469">
                  <c:v>0</c:v>
                </c:pt>
                <c:pt idx="51470">
                  <c:v>6222</c:v>
                </c:pt>
                <c:pt idx="51471">
                  <c:v>6635</c:v>
                </c:pt>
                <c:pt idx="51472">
                  <c:v>6635</c:v>
                </c:pt>
                <c:pt idx="51473">
                  <c:v>6232</c:v>
                </c:pt>
                <c:pt idx="51474">
                  <c:v>0</c:v>
                </c:pt>
                <c:pt idx="51475">
                  <c:v>8</c:v>
                </c:pt>
                <c:pt idx="51476">
                  <c:v>7903</c:v>
                </c:pt>
                <c:pt idx="51477">
                  <c:v>7982</c:v>
                </c:pt>
                <c:pt idx="51478">
                  <c:v>7901</c:v>
                </c:pt>
                <c:pt idx="51479">
                  <c:v>7178</c:v>
                </c:pt>
                <c:pt idx="51480">
                  <c:v>932</c:v>
                </c:pt>
                <c:pt idx="51481">
                  <c:v>550</c:v>
                </c:pt>
                <c:pt idx="51482">
                  <c:v>546</c:v>
                </c:pt>
                <c:pt idx="51483">
                  <c:v>233</c:v>
                </c:pt>
                <c:pt idx="51484">
                  <c:v>250</c:v>
                </c:pt>
                <c:pt idx="51485">
                  <c:v>28824</c:v>
                </c:pt>
                <c:pt idx="51486">
                  <c:v>42207</c:v>
                </c:pt>
                <c:pt idx="51487">
                  <c:v>4153</c:v>
                </c:pt>
                <c:pt idx="51488">
                  <c:v>4152</c:v>
                </c:pt>
                <c:pt idx="51489">
                  <c:v>39197</c:v>
                </c:pt>
                <c:pt idx="51490">
                  <c:v>25815</c:v>
                </c:pt>
                <c:pt idx="51491">
                  <c:v>0</c:v>
                </c:pt>
                <c:pt idx="51492">
                  <c:v>0</c:v>
                </c:pt>
                <c:pt idx="51493">
                  <c:v>28574</c:v>
                </c:pt>
                <c:pt idx="51494">
                  <c:v>41974</c:v>
                </c:pt>
                <c:pt idx="51495">
                  <c:v>0</c:v>
                </c:pt>
                <c:pt idx="51496">
                  <c:v>0</c:v>
                </c:pt>
                <c:pt idx="51497">
                  <c:v>0</c:v>
                </c:pt>
                <c:pt idx="51498">
                  <c:v>0</c:v>
                </c:pt>
                <c:pt idx="51499">
                  <c:v>4153</c:v>
                </c:pt>
                <c:pt idx="51500">
                  <c:v>4152</c:v>
                </c:pt>
                <c:pt idx="51501">
                  <c:v>0</c:v>
                </c:pt>
                <c:pt idx="51502">
                  <c:v>0</c:v>
                </c:pt>
                <c:pt idx="51503">
                  <c:v>0</c:v>
                </c:pt>
                <c:pt idx="51504">
                  <c:v>0</c:v>
                </c:pt>
                <c:pt idx="51505">
                  <c:v>0</c:v>
                </c:pt>
                <c:pt idx="51506">
                  <c:v>0</c:v>
                </c:pt>
                <c:pt idx="51507">
                  <c:v>328</c:v>
                </c:pt>
                <c:pt idx="51508">
                  <c:v>280</c:v>
                </c:pt>
                <c:pt idx="51509">
                  <c:v>0</c:v>
                </c:pt>
                <c:pt idx="51510">
                  <c:v>0</c:v>
                </c:pt>
                <c:pt idx="51511">
                  <c:v>387</c:v>
                </c:pt>
                <c:pt idx="51512">
                  <c:v>0</c:v>
                </c:pt>
                <c:pt idx="51513">
                  <c:v>24120</c:v>
                </c:pt>
                <c:pt idx="51514">
                  <c:v>37442</c:v>
                </c:pt>
                <c:pt idx="51515">
                  <c:v>0</c:v>
                </c:pt>
                <c:pt idx="51516">
                  <c:v>0</c:v>
                </c:pt>
                <c:pt idx="51517">
                  <c:v>13377</c:v>
                </c:pt>
                <c:pt idx="51518">
                  <c:v>5080</c:v>
                </c:pt>
                <c:pt idx="51519">
                  <c:v>5087</c:v>
                </c:pt>
                <c:pt idx="51520">
                  <c:v>8573</c:v>
                </c:pt>
                <c:pt idx="51521">
                  <c:v>8797</c:v>
                </c:pt>
                <c:pt idx="51522">
                  <c:v>5079</c:v>
                </c:pt>
                <c:pt idx="51523">
                  <c:v>12793</c:v>
                </c:pt>
                <c:pt idx="51524">
                  <c:v>12709</c:v>
                </c:pt>
                <c:pt idx="51525">
                  <c:v>1501</c:v>
                </c:pt>
                <c:pt idx="51526">
                  <c:v>1507</c:v>
                </c:pt>
                <c:pt idx="51527">
                  <c:v>1568</c:v>
                </c:pt>
                <c:pt idx="51528">
                  <c:v>1511</c:v>
                </c:pt>
                <c:pt idx="51529">
                  <c:v>8</c:v>
                </c:pt>
                <c:pt idx="51530">
                  <c:v>14</c:v>
                </c:pt>
                <c:pt idx="51531">
                  <c:v>1524</c:v>
                </c:pt>
                <c:pt idx="51532">
                  <c:v>1575</c:v>
                </c:pt>
                <c:pt idx="51533">
                  <c:v>21113</c:v>
                </c:pt>
                <c:pt idx="51534">
                  <c:v>21204</c:v>
                </c:pt>
                <c:pt idx="51535">
                  <c:v>1212</c:v>
                </c:pt>
                <c:pt idx="51536">
                  <c:v>1209</c:v>
                </c:pt>
                <c:pt idx="51537">
                  <c:v>23981</c:v>
                </c:pt>
                <c:pt idx="51538">
                  <c:v>23836</c:v>
                </c:pt>
                <c:pt idx="51539">
                  <c:v>9</c:v>
                </c:pt>
                <c:pt idx="51540">
                  <c:v>10</c:v>
                </c:pt>
                <c:pt idx="51541">
                  <c:v>18</c:v>
                </c:pt>
                <c:pt idx="51542">
                  <c:v>23</c:v>
                </c:pt>
                <c:pt idx="51543">
                  <c:v>17666</c:v>
                </c:pt>
                <c:pt idx="51544">
                  <c:v>17689</c:v>
                </c:pt>
                <c:pt idx="51545">
                  <c:v>16360</c:v>
                </c:pt>
                <c:pt idx="51546">
                  <c:v>16388</c:v>
                </c:pt>
                <c:pt idx="51547">
                  <c:v>17666</c:v>
                </c:pt>
                <c:pt idx="51548">
                  <c:v>17689</c:v>
                </c:pt>
                <c:pt idx="51549">
                  <c:v>15223</c:v>
                </c:pt>
                <c:pt idx="51550">
                  <c:v>15215</c:v>
                </c:pt>
                <c:pt idx="51551">
                  <c:v>15224</c:v>
                </c:pt>
                <c:pt idx="51552">
                  <c:v>15233</c:v>
                </c:pt>
                <c:pt idx="51553">
                  <c:v>505</c:v>
                </c:pt>
                <c:pt idx="51554">
                  <c:v>512</c:v>
                </c:pt>
                <c:pt idx="51555">
                  <c:v>1432</c:v>
                </c:pt>
                <c:pt idx="51556">
                  <c:v>1445</c:v>
                </c:pt>
                <c:pt idx="51557">
                  <c:v>505</c:v>
                </c:pt>
                <c:pt idx="51558">
                  <c:v>512</c:v>
                </c:pt>
                <c:pt idx="51559">
                  <c:v>15233</c:v>
                </c:pt>
                <c:pt idx="51560">
                  <c:v>15224</c:v>
                </c:pt>
                <c:pt idx="51561">
                  <c:v>2715</c:v>
                </c:pt>
                <c:pt idx="51562">
                  <c:v>2848</c:v>
                </c:pt>
                <c:pt idx="51563">
                  <c:v>35582</c:v>
                </c:pt>
                <c:pt idx="51564">
                  <c:v>35549</c:v>
                </c:pt>
                <c:pt idx="51565">
                  <c:v>0</c:v>
                </c:pt>
                <c:pt idx="51566">
                  <c:v>0</c:v>
                </c:pt>
                <c:pt idx="51567">
                  <c:v>0</c:v>
                </c:pt>
                <c:pt idx="51568">
                  <c:v>14879</c:v>
                </c:pt>
                <c:pt idx="51569">
                  <c:v>15018</c:v>
                </c:pt>
                <c:pt idx="51570">
                  <c:v>12170</c:v>
                </c:pt>
                <c:pt idx="51571">
                  <c:v>12164</c:v>
                </c:pt>
                <c:pt idx="51572">
                  <c:v>14879</c:v>
                </c:pt>
                <c:pt idx="51573">
                  <c:v>15018</c:v>
                </c:pt>
                <c:pt idx="51574">
                  <c:v>1432</c:v>
                </c:pt>
                <c:pt idx="51575">
                  <c:v>1445</c:v>
                </c:pt>
                <c:pt idx="51576">
                  <c:v>14879</c:v>
                </c:pt>
                <c:pt idx="51577">
                  <c:v>15018</c:v>
                </c:pt>
                <c:pt idx="51578">
                  <c:v>12056</c:v>
                </c:pt>
                <c:pt idx="51579">
                  <c:v>12313</c:v>
                </c:pt>
                <c:pt idx="51580">
                  <c:v>13525</c:v>
                </c:pt>
                <c:pt idx="51581">
                  <c:v>13265</c:v>
                </c:pt>
                <c:pt idx="51582">
                  <c:v>124</c:v>
                </c:pt>
                <c:pt idx="51583">
                  <c:v>4789</c:v>
                </c:pt>
                <c:pt idx="51584">
                  <c:v>4654</c:v>
                </c:pt>
                <c:pt idx="51585">
                  <c:v>30669</c:v>
                </c:pt>
                <c:pt idx="51586">
                  <c:v>30895</c:v>
                </c:pt>
                <c:pt idx="51587">
                  <c:v>30516</c:v>
                </c:pt>
                <c:pt idx="51588">
                  <c:v>1189</c:v>
                </c:pt>
                <c:pt idx="51589">
                  <c:v>1199</c:v>
                </c:pt>
                <c:pt idx="51590">
                  <c:v>18912</c:v>
                </c:pt>
                <c:pt idx="51591">
                  <c:v>18802</c:v>
                </c:pt>
                <c:pt idx="51592">
                  <c:v>37932</c:v>
                </c:pt>
                <c:pt idx="51593">
                  <c:v>3786</c:v>
                </c:pt>
                <c:pt idx="51594">
                  <c:v>3800</c:v>
                </c:pt>
                <c:pt idx="51595">
                  <c:v>18679</c:v>
                </c:pt>
                <c:pt idx="51596">
                  <c:v>18804</c:v>
                </c:pt>
                <c:pt idx="51597">
                  <c:v>0</c:v>
                </c:pt>
                <c:pt idx="51598">
                  <c:v>0</c:v>
                </c:pt>
                <c:pt idx="51599">
                  <c:v>20247</c:v>
                </c:pt>
                <c:pt idx="51600">
                  <c:v>20344</c:v>
                </c:pt>
                <c:pt idx="51601">
                  <c:v>20344</c:v>
                </c:pt>
                <c:pt idx="51602">
                  <c:v>20247</c:v>
                </c:pt>
                <c:pt idx="51603">
                  <c:v>0</c:v>
                </c:pt>
                <c:pt idx="51604">
                  <c:v>0</c:v>
                </c:pt>
                <c:pt idx="51605">
                  <c:v>4291</c:v>
                </c:pt>
                <c:pt idx="51606">
                  <c:v>4312</c:v>
                </c:pt>
                <c:pt idx="51607">
                  <c:v>27864</c:v>
                </c:pt>
                <c:pt idx="51608">
                  <c:v>382</c:v>
                </c:pt>
                <c:pt idx="51609">
                  <c:v>393</c:v>
                </c:pt>
                <c:pt idx="51610">
                  <c:v>9555</c:v>
                </c:pt>
                <c:pt idx="51611">
                  <c:v>9535</c:v>
                </c:pt>
                <c:pt idx="51612">
                  <c:v>382</c:v>
                </c:pt>
                <c:pt idx="51613">
                  <c:v>393</c:v>
                </c:pt>
                <c:pt idx="51614">
                  <c:v>9555</c:v>
                </c:pt>
                <c:pt idx="51615">
                  <c:v>9535</c:v>
                </c:pt>
                <c:pt idx="51616">
                  <c:v>1197</c:v>
                </c:pt>
                <c:pt idx="51617">
                  <c:v>1192</c:v>
                </c:pt>
                <c:pt idx="51618">
                  <c:v>13102</c:v>
                </c:pt>
                <c:pt idx="51619">
                  <c:v>13175</c:v>
                </c:pt>
                <c:pt idx="51620">
                  <c:v>303</c:v>
                </c:pt>
                <c:pt idx="51621">
                  <c:v>328</c:v>
                </c:pt>
                <c:pt idx="51622">
                  <c:v>274</c:v>
                </c:pt>
                <c:pt idx="51623">
                  <c:v>294</c:v>
                </c:pt>
                <c:pt idx="51624">
                  <c:v>29</c:v>
                </c:pt>
                <c:pt idx="51625">
                  <c:v>34</c:v>
                </c:pt>
                <c:pt idx="51626">
                  <c:v>4216</c:v>
                </c:pt>
                <c:pt idx="51627">
                  <c:v>3280</c:v>
                </c:pt>
                <c:pt idx="51628">
                  <c:v>3301</c:v>
                </c:pt>
                <c:pt idx="51629">
                  <c:v>1060</c:v>
                </c:pt>
                <c:pt idx="51630">
                  <c:v>1067</c:v>
                </c:pt>
                <c:pt idx="51631">
                  <c:v>3309</c:v>
                </c:pt>
                <c:pt idx="51632">
                  <c:v>3335</c:v>
                </c:pt>
                <c:pt idx="51633">
                  <c:v>1208</c:v>
                </c:pt>
                <c:pt idx="51634">
                  <c:v>1191</c:v>
                </c:pt>
                <c:pt idx="51635">
                  <c:v>124</c:v>
                </c:pt>
                <c:pt idx="51636">
                  <c:v>148</c:v>
                </c:pt>
                <c:pt idx="51637">
                  <c:v>15440</c:v>
                </c:pt>
                <c:pt idx="51638">
                  <c:v>4169</c:v>
                </c:pt>
                <c:pt idx="51639">
                  <c:v>4264</c:v>
                </c:pt>
                <c:pt idx="51640">
                  <c:v>10169</c:v>
                </c:pt>
                <c:pt idx="51641">
                  <c:v>10100</c:v>
                </c:pt>
                <c:pt idx="51642">
                  <c:v>5294</c:v>
                </c:pt>
                <c:pt idx="51643">
                  <c:v>319</c:v>
                </c:pt>
                <c:pt idx="51644">
                  <c:v>353</c:v>
                </c:pt>
                <c:pt idx="51645">
                  <c:v>2929</c:v>
                </c:pt>
                <c:pt idx="51646">
                  <c:v>2678</c:v>
                </c:pt>
                <c:pt idx="51647">
                  <c:v>1613</c:v>
                </c:pt>
                <c:pt idx="51648">
                  <c:v>1722</c:v>
                </c:pt>
                <c:pt idx="51649">
                  <c:v>1722</c:v>
                </c:pt>
                <c:pt idx="51650">
                  <c:v>1613</c:v>
                </c:pt>
                <c:pt idx="51651">
                  <c:v>1613</c:v>
                </c:pt>
                <c:pt idx="51652">
                  <c:v>1722</c:v>
                </c:pt>
                <c:pt idx="51653">
                  <c:v>319</c:v>
                </c:pt>
                <c:pt idx="51654">
                  <c:v>353</c:v>
                </c:pt>
                <c:pt idx="51655">
                  <c:v>0</c:v>
                </c:pt>
                <c:pt idx="51656">
                  <c:v>0</c:v>
                </c:pt>
                <c:pt idx="51657">
                  <c:v>0</c:v>
                </c:pt>
                <c:pt idx="51658">
                  <c:v>0</c:v>
                </c:pt>
                <c:pt idx="51659">
                  <c:v>319</c:v>
                </c:pt>
                <c:pt idx="51660">
                  <c:v>353</c:v>
                </c:pt>
                <c:pt idx="51661">
                  <c:v>0</c:v>
                </c:pt>
                <c:pt idx="51662">
                  <c:v>0</c:v>
                </c:pt>
                <c:pt idx="51663">
                  <c:v>0</c:v>
                </c:pt>
                <c:pt idx="51664">
                  <c:v>0</c:v>
                </c:pt>
                <c:pt idx="51665">
                  <c:v>319</c:v>
                </c:pt>
                <c:pt idx="51666">
                  <c:v>353</c:v>
                </c:pt>
                <c:pt idx="51667">
                  <c:v>18</c:v>
                </c:pt>
                <c:pt idx="51668">
                  <c:v>23</c:v>
                </c:pt>
                <c:pt idx="51669">
                  <c:v>23</c:v>
                </c:pt>
                <c:pt idx="51670">
                  <c:v>18</c:v>
                </c:pt>
                <c:pt idx="51671">
                  <c:v>23</c:v>
                </c:pt>
                <c:pt idx="51672">
                  <c:v>18</c:v>
                </c:pt>
                <c:pt idx="51673">
                  <c:v>0</c:v>
                </c:pt>
                <c:pt idx="51674">
                  <c:v>0</c:v>
                </c:pt>
                <c:pt idx="51675">
                  <c:v>22578</c:v>
                </c:pt>
                <c:pt idx="51676">
                  <c:v>22223</c:v>
                </c:pt>
                <c:pt idx="51677">
                  <c:v>22259</c:v>
                </c:pt>
                <c:pt idx="51678">
                  <c:v>2929</c:v>
                </c:pt>
                <c:pt idx="51679">
                  <c:v>2678</c:v>
                </c:pt>
                <c:pt idx="51680">
                  <c:v>885</c:v>
                </c:pt>
                <c:pt idx="51681">
                  <c:v>910</c:v>
                </c:pt>
                <c:pt idx="51682">
                  <c:v>3078</c:v>
                </c:pt>
                <c:pt idx="51683">
                  <c:v>2855</c:v>
                </c:pt>
                <c:pt idx="51684">
                  <c:v>2118</c:v>
                </c:pt>
                <c:pt idx="51685">
                  <c:v>2065</c:v>
                </c:pt>
                <c:pt idx="51686">
                  <c:v>22259</c:v>
                </c:pt>
                <c:pt idx="51687">
                  <c:v>22223</c:v>
                </c:pt>
                <c:pt idx="51688">
                  <c:v>223</c:v>
                </c:pt>
                <c:pt idx="51689">
                  <c:v>232</c:v>
                </c:pt>
                <c:pt idx="51690">
                  <c:v>232</c:v>
                </c:pt>
                <c:pt idx="51691">
                  <c:v>223</c:v>
                </c:pt>
                <c:pt idx="51692">
                  <c:v>223</c:v>
                </c:pt>
                <c:pt idx="51693">
                  <c:v>232</c:v>
                </c:pt>
                <c:pt idx="51694">
                  <c:v>232</c:v>
                </c:pt>
                <c:pt idx="51695">
                  <c:v>223</c:v>
                </c:pt>
                <c:pt idx="51696">
                  <c:v>223</c:v>
                </c:pt>
                <c:pt idx="51697">
                  <c:v>232</c:v>
                </c:pt>
                <c:pt idx="51698">
                  <c:v>5192</c:v>
                </c:pt>
                <c:pt idx="51699">
                  <c:v>5385</c:v>
                </c:pt>
                <c:pt idx="51700">
                  <c:v>5352</c:v>
                </c:pt>
                <c:pt idx="51701">
                  <c:v>7125</c:v>
                </c:pt>
                <c:pt idx="51702">
                  <c:v>7130</c:v>
                </c:pt>
                <c:pt idx="51703">
                  <c:v>104</c:v>
                </c:pt>
                <c:pt idx="51704">
                  <c:v>101</c:v>
                </c:pt>
                <c:pt idx="51705">
                  <c:v>2</c:v>
                </c:pt>
                <c:pt idx="51706">
                  <c:v>5</c:v>
                </c:pt>
                <c:pt idx="51707">
                  <c:v>2407</c:v>
                </c:pt>
                <c:pt idx="51708">
                  <c:v>2243</c:v>
                </c:pt>
                <c:pt idx="51709">
                  <c:v>2208</c:v>
                </c:pt>
                <c:pt idx="51710">
                  <c:v>1129</c:v>
                </c:pt>
                <c:pt idx="51711">
                  <c:v>1131</c:v>
                </c:pt>
                <c:pt idx="51712">
                  <c:v>1457</c:v>
                </c:pt>
                <c:pt idx="51713">
                  <c:v>1408</c:v>
                </c:pt>
                <c:pt idx="51714">
                  <c:v>2345</c:v>
                </c:pt>
                <c:pt idx="51715">
                  <c:v>2359</c:v>
                </c:pt>
                <c:pt idx="51716">
                  <c:v>1243</c:v>
                </c:pt>
                <c:pt idx="51717">
                  <c:v>2190</c:v>
                </c:pt>
                <c:pt idx="51718">
                  <c:v>3420</c:v>
                </c:pt>
                <c:pt idx="51719">
                  <c:v>3448</c:v>
                </c:pt>
                <c:pt idx="51720">
                  <c:v>5196</c:v>
                </c:pt>
                <c:pt idx="51721">
                  <c:v>5804</c:v>
                </c:pt>
                <c:pt idx="51722">
                  <c:v>5829</c:v>
                </c:pt>
                <c:pt idx="51723">
                  <c:v>3420</c:v>
                </c:pt>
                <c:pt idx="51724">
                  <c:v>3448</c:v>
                </c:pt>
                <c:pt idx="51725">
                  <c:v>7928</c:v>
                </c:pt>
                <c:pt idx="51726">
                  <c:v>1822</c:v>
                </c:pt>
                <c:pt idx="51727">
                  <c:v>1777</c:v>
                </c:pt>
                <c:pt idx="51728">
                  <c:v>8913</c:v>
                </c:pt>
                <c:pt idx="51729">
                  <c:v>9041</c:v>
                </c:pt>
                <c:pt idx="51730">
                  <c:v>69</c:v>
                </c:pt>
                <c:pt idx="51731">
                  <c:v>75</c:v>
                </c:pt>
                <c:pt idx="51732">
                  <c:v>6434</c:v>
                </c:pt>
                <c:pt idx="51733">
                  <c:v>6776</c:v>
                </c:pt>
                <c:pt idx="51734">
                  <c:v>6783</c:v>
                </c:pt>
                <c:pt idx="51735">
                  <c:v>1180</c:v>
                </c:pt>
                <c:pt idx="51736">
                  <c:v>1203</c:v>
                </c:pt>
                <c:pt idx="51737">
                  <c:v>6785</c:v>
                </c:pt>
                <c:pt idx="51738">
                  <c:v>326</c:v>
                </c:pt>
                <c:pt idx="51739">
                  <c:v>287</c:v>
                </c:pt>
                <c:pt idx="51740">
                  <c:v>1129</c:v>
                </c:pt>
                <c:pt idx="51741">
                  <c:v>1131</c:v>
                </c:pt>
                <c:pt idx="51742">
                  <c:v>1822</c:v>
                </c:pt>
                <c:pt idx="51743">
                  <c:v>1777</c:v>
                </c:pt>
                <c:pt idx="51744">
                  <c:v>4751</c:v>
                </c:pt>
                <c:pt idx="51745">
                  <c:v>1430</c:v>
                </c:pt>
                <c:pt idx="51746">
                  <c:v>1458</c:v>
                </c:pt>
                <c:pt idx="51747">
                  <c:v>3976</c:v>
                </c:pt>
                <c:pt idx="51748">
                  <c:v>3925</c:v>
                </c:pt>
                <c:pt idx="51749">
                  <c:v>556</c:v>
                </c:pt>
                <c:pt idx="51750">
                  <c:v>539</c:v>
                </c:pt>
                <c:pt idx="51751">
                  <c:v>316</c:v>
                </c:pt>
                <c:pt idx="51752">
                  <c:v>356</c:v>
                </c:pt>
                <c:pt idx="51753">
                  <c:v>3461</c:v>
                </c:pt>
                <c:pt idx="51754">
                  <c:v>3393</c:v>
                </c:pt>
                <c:pt idx="51755">
                  <c:v>556</c:v>
                </c:pt>
                <c:pt idx="51756">
                  <c:v>539</c:v>
                </c:pt>
                <c:pt idx="51757">
                  <c:v>2320</c:v>
                </c:pt>
                <c:pt idx="51758">
                  <c:v>2513</c:v>
                </c:pt>
                <c:pt idx="51759">
                  <c:v>2365</c:v>
                </c:pt>
                <c:pt idx="51760">
                  <c:v>2196</c:v>
                </c:pt>
                <c:pt idx="51761">
                  <c:v>8523</c:v>
                </c:pt>
                <c:pt idx="51762">
                  <c:v>8647</c:v>
                </c:pt>
                <c:pt idx="51763">
                  <c:v>2365</c:v>
                </c:pt>
                <c:pt idx="51764">
                  <c:v>2196</c:v>
                </c:pt>
                <c:pt idx="51765">
                  <c:v>6628</c:v>
                </c:pt>
                <c:pt idx="51766">
                  <c:v>6342</c:v>
                </c:pt>
                <c:pt idx="51767">
                  <c:v>4224</c:v>
                </c:pt>
                <c:pt idx="51768">
                  <c:v>4341</c:v>
                </c:pt>
                <c:pt idx="51769">
                  <c:v>2131</c:v>
                </c:pt>
                <c:pt idx="51770">
                  <c:v>2240</c:v>
                </c:pt>
                <c:pt idx="51771">
                  <c:v>2265</c:v>
                </c:pt>
                <c:pt idx="51772">
                  <c:v>11949</c:v>
                </c:pt>
                <c:pt idx="51773">
                  <c:v>5697</c:v>
                </c:pt>
                <c:pt idx="51774">
                  <c:v>5435</c:v>
                </c:pt>
                <c:pt idx="51775">
                  <c:v>480</c:v>
                </c:pt>
                <c:pt idx="51776">
                  <c:v>489</c:v>
                </c:pt>
                <c:pt idx="51777">
                  <c:v>3078</c:v>
                </c:pt>
                <c:pt idx="51778">
                  <c:v>2855</c:v>
                </c:pt>
                <c:pt idx="51779">
                  <c:v>2867</c:v>
                </c:pt>
                <c:pt idx="51780">
                  <c:v>2640</c:v>
                </c:pt>
                <c:pt idx="51781">
                  <c:v>1009</c:v>
                </c:pt>
                <c:pt idx="51782">
                  <c:v>1013</c:v>
                </c:pt>
                <c:pt idx="51783">
                  <c:v>5782</c:v>
                </c:pt>
                <c:pt idx="51784">
                  <c:v>5545</c:v>
                </c:pt>
                <c:pt idx="51785">
                  <c:v>2977</c:v>
                </c:pt>
                <c:pt idx="51786">
                  <c:v>2857</c:v>
                </c:pt>
                <c:pt idx="51787">
                  <c:v>2805</c:v>
                </c:pt>
                <c:pt idx="51788">
                  <c:v>2688</c:v>
                </c:pt>
                <c:pt idx="51789">
                  <c:v>15214</c:v>
                </c:pt>
                <c:pt idx="51790">
                  <c:v>0</c:v>
                </c:pt>
                <c:pt idx="51791">
                  <c:v>0</c:v>
                </c:pt>
                <c:pt idx="51792">
                  <c:v>4185</c:v>
                </c:pt>
                <c:pt idx="51793">
                  <c:v>3983</c:v>
                </c:pt>
                <c:pt idx="51794">
                  <c:v>0</c:v>
                </c:pt>
                <c:pt idx="51795">
                  <c:v>1935</c:v>
                </c:pt>
                <c:pt idx="51796">
                  <c:v>3091</c:v>
                </c:pt>
                <c:pt idx="51797">
                  <c:v>1989</c:v>
                </c:pt>
                <c:pt idx="51798">
                  <c:v>1027</c:v>
                </c:pt>
                <c:pt idx="51799">
                  <c:v>971</c:v>
                </c:pt>
                <c:pt idx="51800">
                  <c:v>1970</c:v>
                </c:pt>
                <c:pt idx="51801">
                  <c:v>1886</c:v>
                </c:pt>
                <c:pt idx="51802">
                  <c:v>4476</c:v>
                </c:pt>
                <c:pt idx="51803">
                  <c:v>2564</c:v>
                </c:pt>
                <c:pt idx="51804">
                  <c:v>1344</c:v>
                </c:pt>
                <c:pt idx="51805">
                  <c:v>3025</c:v>
                </c:pt>
                <c:pt idx="51806">
                  <c:v>3096</c:v>
                </c:pt>
                <c:pt idx="51807">
                  <c:v>1672</c:v>
                </c:pt>
                <c:pt idx="51808">
                  <c:v>1764</c:v>
                </c:pt>
                <c:pt idx="51809">
                  <c:v>3838</c:v>
                </c:pt>
                <c:pt idx="51810">
                  <c:v>3702</c:v>
                </c:pt>
                <c:pt idx="51811">
                  <c:v>4644</c:v>
                </c:pt>
                <c:pt idx="51812">
                  <c:v>0</c:v>
                </c:pt>
                <c:pt idx="51813">
                  <c:v>0</c:v>
                </c:pt>
                <c:pt idx="51814">
                  <c:v>873</c:v>
                </c:pt>
                <c:pt idx="51815">
                  <c:v>953</c:v>
                </c:pt>
                <c:pt idx="51816">
                  <c:v>1493</c:v>
                </c:pt>
                <c:pt idx="51817">
                  <c:v>1546</c:v>
                </c:pt>
                <c:pt idx="51818">
                  <c:v>1654</c:v>
                </c:pt>
                <c:pt idx="51819">
                  <c:v>573</c:v>
                </c:pt>
                <c:pt idx="51820">
                  <c:v>528</c:v>
                </c:pt>
                <c:pt idx="51821">
                  <c:v>1546</c:v>
                </c:pt>
                <c:pt idx="51822">
                  <c:v>1654</c:v>
                </c:pt>
                <c:pt idx="51823">
                  <c:v>10186</c:v>
                </c:pt>
                <c:pt idx="51824">
                  <c:v>9727</c:v>
                </c:pt>
                <c:pt idx="51825">
                  <c:v>0</c:v>
                </c:pt>
                <c:pt idx="51826">
                  <c:v>0</c:v>
                </c:pt>
                <c:pt idx="51827">
                  <c:v>0</c:v>
                </c:pt>
                <c:pt idx="51828">
                  <c:v>0</c:v>
                </c:pt>
                <c:pt idx="51829">
                  <c:v>9727</c:v>
                </c:pt>
                <c:pt idx="51830">
                  <c:v>10186</c:v>
                </c:pt>
                <c:pt idx="51831">
                  <c:v>27424</c:v>
                </c:pt>
                <c:pt idx="51832">
                  <c:v>27112</c:v>
                </c:pt>
                <c:pt idx="51833">
                  <c:v>46023</c:v>
                </c:pt>
                <c:pt idx="51834">
                  <c:v>46718</c:v>
                </c:pt>
                <c:pt idx="51835">
                  <c:v>45736</c:v>
                </c:pt>
                <c:pt idx="51836">
                  <c:v>44894</c:v>
                </c:pt>
                <c:pt idx="51837">
                  <c:v>51748</c:v>
                </c:pt>
                <c:pt idx="51838">
                  <c:v>27171</c:v>
                </c:pt>
                <c:pt idx="51839">
                  <c:v>26613</c:v>
                </c:pt>
                <c:pt idx="51840">
                  <c:v>14396</c:v>
                </c:pt>
                <c:pt idx="51841">
                  <c:v>14258</c:v>
                </c:pt>
                <c:pt idx="51842">
                  <c:v>14258</c:v>
                </c:pt>
                <c:pt idx="51843">
                  <c:v>14396</c:v>
                </c:pt>
                <c:pt idx="51844">
                  <c:v>3802</c:v>
                </c:pt>
                <c:pt idx="51845">
                  <c:v>3675</c:v>
                </c:pt>
                <c:pt idx="51846">
                  <c:v>37735</c:v>
                </c:pt>
                <c:pt idx="51847">
                  <c:v>38994</c:v>
                </c:pt>
                <c:pt idx="51848">
                  <c:v>3802</c:v>
                </c:pt>
                <c:pt idx="51849">
                  <c:v>3675</c:v>
                </c:pt>
                <c:pt idx="51850">
                  <c:v>20344</c:v>
                </c:pt>
                <c:pt idx="51851">
                  <c:v>20247</c:v>
                </c:pt>
                <c:pt idx="51852">
                  <c:v>9555</c:v>
                </c:pt>
                <c:pt idx="51853">
                  <c:v>9535</c:v>
                </c:pt>
                <c:pt idx="51854">
                  <c:v>0</c:v>
                </c:pt>
                <c:pt idx="51855">
                  <c:v>0</c:v>
                </c:pt>
                <c:pt idx="51856">
                  <c:v>20344</c:v>
                </c:pt>
                <c:pt idx="51857">
                  <c:v>20247</c:v>
                </c:pt>
                <c:pt idx="51858">
                  <c:v>9555</c:v>
                </c:pt>
                <c:pt idx="51859">
                  <c:v>9535</c:v>
                </c:pt>
                <c:pt idx="51860">
                  <c:v>0</c:v>
                </c:pt>
                <c:pt idx="51861">
                  <c:v>0</c:v>
                </c:pt>
                <c:pt idx="51862">
                  <c:v>0</c:v>
                </c:pt>
                <c:pt idx="51863">
                  <c:v>902</c:v>
                </c:pt>
                <c:pt idx="51864">
                  <c:v>858</c:v>
                </c:pt>
                <c:pt idx="51865">
                  <c:v>28997</c:v>
                </c:pt>
                <c:pt idx="51866">
                  <c:v>28924</c:v>
                </c:pt>
                <c:pt idx="51867">
                  <c:v>902</c:v>
                </c:pt>
                <c:pt idx="51868">
                  <c:v>858</c:v>
                </c:pt>
                <c:pt idx="51869">
                  <c:v>0</c:v>
                </c:pt>
                <c:pt idx="51870">
                  <c:v>917</c:v>
                </c:pt>
                <c:pt idx="51871">
                  <c:v>895</c:v>
                </c:pt>
                <c:pt idx="51872">
                  <c:v>29892</c:v>
                </c:pt>
                <c:pt idx="51873">
                  <c:v>29841</c:v>
                </c:pt>
                <c:pt idx="51874">
                  <c:v>0</c:v>
                </c:pt>
                <c:pt idx="51875">
                  <c:v>1819</c:v>
                </c:pt>
                <c:pt idx="51876">
                  <c:v>1753</c:v>
                </c:pt>
                <c:pt idx="51877">
                  <c:v>36461</c:v>
                </c:pt>
                <c:pt idx="51878">
                  <c:v>11295</c:v>
                </c:pt>
                <c:pt idx="51879">
                  <c:v>11124</c:v>
                </c:pt>
                <c:pt idx="51880">
                  <c:v>1753</c:v>
                </c:pt>
                <c:pt idx="51881">
                  <c:v>1819</c:v>
                </c:pt>
                <c:pt idx="51882">
                  <c:v>0</c:v>
                </c:pt>
                <c:pt idx="51883">
                  <c:v>0</c:v>
                </c:pt>
                <c:pt idx="51884">
                  <c:v>1819</c:v>
                </c:pt>
                <c:pt idx="51885">
                  <c:v>1753</c:v>
                </c:pt>
                <c:pt idx="51886">
                  <c:v>0</c:v>
                </c:pt>
                <c:pt idx="51887">
                  <c:v>0</c:v>
                </c:pt>
                <c:pt idx="51888">
                  <c:v>1819</c:v>
                </c:pt>
                <c:pt idx="51889">
                  <c:v>1753</c:v>
                </c:pt>
                <c:pt idx="51890">
                  <c:v>0</c:v>
                </c:pt>
                <c:pt idx="51891">
                  <c:v>0</c:v>
                </c:pt>
                <c:pt idx="51892">
                  <c:v>0</c:v>
                </c:pt>
                <c:pt idx="51893">
                  <c:v>0</c:v>
                </c:pt>
                <c:pt idx="51894">
                  <c:v>11831</c:v>
                </c:pt>
                <c:pt idx="51895">
                  <c:v>1436</c:v>
                </c:pt>
                <c:pt idx="51896">
                  <c:v>1395</c:v>
                </c:pt>
                <c:pt idx="51897">
                  <c:v>23626</c:v>
                </c:pt>
                <c:pt idx="51898">
                  <c:v>25663</c:v>
                </c:pt>
                <c:pt idx="51899">
                  <c:v>25661</c:v>
                </c:pt>
                <c:pt idx="51900">
                  <c:v>23626</c:v>
                </c:pt>
                <c:pt idx="51901">
                  <c:v>23626</c:v>
                </c:pt>
                <c:pt idx="51902">
                  <c:v>25663</c:v>
                </c:pt>
                <c:pt idx="51903">
                  <c:v>246</c:v>
                </c:pt>
                <c:pt idx="51904">
                  <c:v>241</c:v>
                </c:pt>
                <c:pt idx="51905">
                  <c:v>55</c:v>
                </c:pt>
                <c:pt idx="51906">
                  <c:v>49</c:v>
                </c:pt>
                <c:pt idx="51907">
                  <c:v>47</c:v>
                </c:pt>
                <c:pt idx="51908">
                  <c:v>42</c:v>
                </c:pt>
                <c:pt idx="51909">
                  <c:v>246</c:v>
                </c:pt>
                <c:pt idx="51910">
                  <c:v>241</c:v>
                </c:pt>
                <c:pt idx="51911">
                  <c:v>55</c:v>
                </c:pt>
                <c:pt idx="51912">
                  <c:v>49</c:v>
                </c:pt>
                <c:pt idx="51913">
                  <c:v>23629</c:v>
                </c:pt>
                <c:pt idx="51914">
                  <c:v>1211</c:v>
                </c:pt>
                <c:pt idx="51915">
                  <c:v>4641</c:v>
                </c:pt>
                <c:pt idx="51916">
                  <c:v>22</c:v>
                </c:pt>
                <c:pt idx="51917">
                  <c:v>27</c:v>
                </c:pt>
                <c:pt idx="51918">
                  <c:v>4045</c:v>
                </c:pt>
                <c:pt idx="51919">
                  <c:v>3803</c:v>
                </c:pt>
                <c:pt idx="51920">
                  <c:v>2101</c:v>
                </c:pt>
                <c:pt idx="51921">
                  <c:v>2044</c:v>
                </c:pt>
                <c:pt idx="51922">
                  <c:v>3320</c:v>
                </c:pt>
                <c:pt idx="51923">
                  <c:v>3153</c:v>
                </c:pt>
                <c:pt idx="51924">
                  <c:v>2465</c:v>
                </c:pt>
                <c:pt idx="51925">
                  <c:v>2512</c:v>
                </c:pt>
                <c:pt idx="51926">
                  <c:v>12045</c:v>
                </c:pt>
                <c:pt idx="51927">
                  <c:v>9285</c:v>
                </c:pt>
                <c:pt idx="51928">
                  <c:v>9310</c:v>
                </c:pt>
                <c:pt idx="51929">
                  <c:v>41979</c:v>
                </c:pt>
                <c:pt idx="51930">
                  <c:v>40406</c:v>
                </c:pt>
                <c:pt idx="51931">
                  <c:v>41799</c:v>
                </c:pt>
                <c:pt idx="51932">
                  <c:v>1284</c:v>
                </c:pt>
                <c:pt idx="51933">
                  <c:v>0</c:v>
                </c:pt>
                <c:pt idx="51934">
                  <c:v>75072</c:v>
                </c:pt>
                <c:pt idx="51935">
                  <c:v>54042</c:v>
                </c:pt>
                <c:pt idx="51936">
                  <c:v>4931</c:v>
                </c:pt>
                <c:pt idx="51937">
                  <c:v>892</c:v>
                </c:pt>
                <c:pt idx="51938">
                  <c:v>71006</c:v>
                </c:pt>
                <c:pt idx="51939">
                  <c:v>54062</c:v>
                </c:pt>
                <c:pt idx="51940">
                  <c:v>520</c:v>
                </c:pt>
                <c:pt idx="51941">
                  <c:v>542</c:v>
                </c:pt>
                <c:pt idx="51942">
                  <c:v>542</c:v>
                </c:pt>
                <c:pt idx="51943">
                  <c:v>520</c:v>
                </c:pt>
                <c:pt idx="51944">
                  <c:v>752</c:v>
                </c:pt>
                <c:pt idx="51945">
                  <c:v>765</c:v>
                </c:pt>
                <c:pt idx="51946">
                  <c:v>223</c:v>
                </c:pt>
                <c:pt idx="51947">
                  <c:v>232</c:v>
                </c:pt>
                <c:pt idx="51948">
                  <c:v>5406</c:v>
                </c:pt>
                <c:pt idx="51949">
                  <c:v>2020</c:v>
                </c:pt>
                <c:pt idx="51950">
                  <c:v>2108</c:v>
                </c:pt>
                <c:pt idx="51951">
                  <c:v>742</c:v>
                </c:pt>
                <c:pt idx="51952">
                  <c:v>757</c:v>
                </c:pt>
                <c:pt idx="51953">
                  <c:v>4869</c:v>
                </c:pt>
                <c:pt idx="51954">
                  <c:v>4798</c:v>
                </c:pt>
                <c:pt idx="51955">
                  <c:v>4409</c:v>
                </c:pt>
                <c:pt idx="51956">
                  <c:v>106</c:v>
                </c:pt>
                <c:pt idx="51957">
                  <c:v>97</c:v>
                </c:pt>
                <c:pt idx="51958">
                  <c:v>4589</c:v>
                </c:pt>
                <c:pt idx="51959">
                  <c:v>4612</c:v>
                </c:pt>
                <c:pt idx="51960">
                  <c:v>126</c:v>
                </c:pt>
                <c:pt idx="51961">
                  <c:v>4589</c:v>
                </c:pt>
                <c:pt idx="51962">
                  <c:v>2</c:v>
                </c:pt>
                <c:pt idx="51963">
                  <c:v>2</c:v>
                </c:pt>
                <c:pt idx="51964">
                  <c:v>2</c:v>
                </c:pt>
                <c:pt idx="51965">
                  <c:v>2</c:v>
                </c:pt>
                <c:pt idx="51966">
                  <c:v>2</c:v>
                </c:pt>
                <c:pt idx="51967">
                  <c:v>2</c:v>
                </c:pt>
                <c:pt idx="51968">
                  <c:v>0</c:v>
                </c:pt>
                <c:pt idx="51969">
                  <c:v>0</c:v>
                </c:pt>
                <c:pt idx="51970">
                  <c:v>0</c:v>
                </c:pt>
                <c:pt idx="51971">
                  <c:v>0</c:v>
                </c:pt>
                <c:pt idx="51972">
                  <c:v>2</c:v>
                </c:pt>
                <c:pt idx="51973">
                  <c:v>2</c:v>
                </c:pt>
                <c:pt idx="51974">
                  <c:v>23</c:v>
                </c:pt>
                <c:pt idx="51975">
                  <c:v>18</c:v>
                </c:pt>
                <c:pt idx="51976">
                  <c:v>4473</c:v>
                </c:pt>
                <c:pt idx="51977">
                  <c:v>4489</c:v>
                </c:pt>
                <c:pt idx="51978">
                  <c:v>4489</c:v>
                </c:pt>
                <c:pt idx="51979">
                  <c:v>4473</c:v>
                </c:pt>
                <c:pt idx="51980">
                  <c:v>0</c:v>
                </c:pt>
                <c:pt idx="51981">
                  <c:v>0</c:v>
                </c:pt>
                <c:pt idx="51982">
                  <c:v>4473</c:v>
                </c:pt>
                <c:pt idx="51983">
                  <c:v>4489</c:v>
                </c:pt>
                <c:pt idx="51984">
                  <c:v>4487</c:v>
                </c:pt>
                <c:pt idx="51985">
                  <c:v>4471</c:v>
                </c:pt>
                <c:pt idx="51986">
                  <c:v>4473</c:v>
                </c:pt>
                <c:pt idx="51987">
                  <c:v>4489</c:v>
                </c:pt>
                <c:pt idx="51988">
                  <c:v>4312</c:v>
                </c:pt>
                <c:pt idx="51989">
                  <c:v>4291</c:v>
                </c:pt>
                <c:pt idx="51990">
                  <c:v>22139</c:v>
                </c:pt>
                <c:pt idx="51991">
                  <c:v>4489</c:v>
                </c:pt>
                <c:pt idx="51992">
                  <c:v>4473</c:v>
                </c:pt>
                <c:pt idx="51993">
                  <c:v>0</c:v>
                </c:pt>
                <c:pt idx="51994">
                  <c:v>0</c:v>
                </c:pt>
                <c:pt idx="51995">
                  <c:v>4312</c:v>
                </c:pt>
                <c:pt idx="51996">
                  <c:v>4291</c:v>
                </c:pt>
                <c:pt idx="51997">
                  <c:v>0</c:v>
                </c:pt>
                <c:pt idx="51998">
                  <c:v>0</c:v>
                </c:pt>
                <c:pt idx="51999">
                  <c:v>13102</c:v>
                </c:pt>
                <c:pt idx="52000">
                  <c:v>13175</c:v>
                </c:pt>
                <c:pt idx="52001">
                  <c:v>4312</c:v>
                </c:pt>
                <c:pt idx="52002">
                  <c:v>4291</c:v>
                </c:pt>
                <c:pt idx="52003">
                  <c:v>13102</c:v>
                </c:pt>
                <c:pt idx="52004">
                  <c:v>13175</c:v>
                </c:pt>
                <c:pt idx="52005">
                  <c:v>382</c:v>
                </c:pt>
                <c:pt idx="52006">
                  <c:v>393</c:v>
                </c:pt>
                <c:pt idx="52007">
                  <c:v>0</c:v>
                </c:pt>
                <c:pt idx="52008">
                  <c:v>0</c:v>
                </c:pt>
                <c:pt idx="52009">
                  <c:v>842</c:v>
                </c:pt>
                <c:pt idx="52010">
                  <c:v>232</c:v>
                </c:pt>
                <c:pt idx="52011">
                  <c:v>223</c:v>
                </c:pt>
                <c:pt idx="52012">
                  <c:v>11423</c:v>
                </c:pt>
                <c:pt idx="52013">
                  <c:v>11622</c:v>
                </c:pt>
                <c:pt idx="52014">
                  <c:v>13500</c:v>
                </c:pt>
                <c:pt idx="52015">
                  <c:v>12989</c:v>
                </c:pt>
                <c:pt idx="52016">
                  <c:v>12989</c:v>
                </c:pt>
                <c:pt idx="52017">
                  <c:v>13500</c:v>
                </c:pt>
                <c:pt idx="52018">
                  <c:v>13500</c:v>
                </c:pt>
                <c:pt idx="52019">
                  <c:v>12989</c:v>
                </c:pt>
                <c:pt idx="52020">
                  <c:v>9956</c:v>
                </c:pt>
                <c:pt idx="52021">
                  <c:v>9615</c:v>
                </c:pt>
                <c:pt idx="52022">
                  <c:v>9956</c:v>
                </c:pt>
                <c:pt idx="52023">
                  <c:v>9615</c:v>
                </c:pt>
                <c:pt idx="52024">
                  <c:v>0</c:v>
                </c:pt>
                <c:pt idx="52025">
                  <c:v>0</c:v>
                </c:pt>
                <c:pt idx="52026">
                  <c:v>0</c:v>
                </c:pt>
                <c:pt idx="52027">
                  <c:v>0</c:v>
                </c:pt>
                <c:pt idx="52028">
                  <c:v>13098</c:v>
                </c:pt>
                <c:pt idx="52029">
                  <c:v>0</c:v>
                </c:pt>
                <c:pt idx="52030">
                  <c:v>0</c:v>
                </c:pt>
                <c:pt idx="52031">
                  <c:v>0</c:v>
                </c:pt>
                <c:pt idx="52032">
                  <c:v>0</c:v>
                </c:pt>
                <c:pt idx="52033">
                  <c:v>19895</c:v>
                </c:pt>
                <c:pt idx="52034">
                  <c:v>20306</c:v>
                </c:pt>
                <c:pt idx="52035">
                  <c:v>20124</c:v>
                </c:pt>
                <c:pt idx="52036">
                  <c:v>20224</c:v>
                </c:pt>
                <c:pt idx="52037">
                  <c:v>19895</c:v>
                </c:pt>
                <c:pt idx="52038">
                  <c:v>20306</c:v>
                </c:pt>
                <c:pt idx="52039">
                  <c:v>20124</c:v>
                </c:pt>
                <c:pt idx="52040">
                  <c:v>20224</c:v>
                </c:pt>
                <c:pt idx="52041">
                  <c:v>19895</c:v>
                </c:pt>
                <c:pt idx="52042">
                  <c:v>20306</c:v>
                </c:pt>
                <c:pt idx="52043">
                  <c:v>1711</c:v>
                </c:pt>
                <c:pt idx="52044">
                  <c:v>1578</c:v>
                </c:pt>
                <c:pt idx="52045">
                  <c:v>1578</c:v>
                </c:pt>
                <c:pt idx="52046">
                  <c:v>1711</c:v>
                </c:pt>
                <c:pt idx="52047">
                  <c:v>22517</c:v>
                </c:pt>
                <c:pt idx="52048">
                  <c:v>23635</c:v>
                </c:pt>
                <c:pt idx="52049">
                  <c:v>23401</c:v>
                </c:pt>
                <c:pt idx="52050">
                  <c:v>4207</c:v>
                </c:pt>
                <c:pt idx="52051">
                  <c:v>4164</c:v>
                </c:pt>
                <c:pt idx="52052">
                  <c:v>15917</c:v>
                </c:pt>
                <c:pt idx="52053">
                  <c:v>16060</c:v>
                </c:pt>
                <c:pt idx="52054">
                  <c:v>13432</c:v>
                </c:pt>
                <c:pt idx="52055">
                  <c:v>14568</c:v>
                </c:pt>
                <c:pt idx="52056">
                  <c:v>18428</c:v>
                </c:pt>
                <c:pt idx="52057">
                  <c:v>17249</c:v>
                </c:pt>
                <c:pt idx="52058">
                  <c:v>64586</c:v>
                </c:pt>
                <c:pt idx="52059">
                  <c:v>36459</c:v>
                </c:pt>
                <c:pt idx="52060">
                  <c:v>37687</c:v>
                </c:pt>
                <c:pt idx="52061">
                  <c:v>18428</c:v>
                </c:pt>
                <c:pt idx="52062">
                  <c:v>17249</c:v>
                </c:pt>
                <c:pt idx="52063">
                  <c:v>35620</c:v>
                </c:pt>
                <c:pt idx="52064">
                  <c:v>33103</c:v>
                </c:pt>
                <c:pt idx="52065">
                  <c:v>32226</c:v>
                </c:pt>
                <c:pt idx="52066">
                  <c:v>3066</c:v>
                </c:pt>
                <c:pt idx="52067">
                  <c:v>3973</c:v>
                </c:pt>
                <c:pt idx="52068">
                  <c:v>19497</c:v>
                </c:pt>
                <c:pt idx="52069">
                  <c:v>19848</c:v>
                </c:pt>
                <c:pt idx="52070">
                  <c:v>1436</c:v>
                </c:pt>
                <c:pt idx="52071">
                  <c:v>1395</c:v>
                </c:pt>
                <c:pt idx="52072">
                  <c:v>1436</c:v>
                </c:pt>
                <c:pt idx="52073">
                  <c:v>1395</c:v>
                </c:pt>
                <c:pt idx="52074">
                  <c:v>0</c:v>
                </c:pt>
                <c:pt idx="52075">
                  <c:v>0</c:v>
                </c:pt>
                <c:pt idx="52076">
                  <c:v>42</c:v>
                </c:pt>
                <c:pt idx="52077">
                  <c:v>47</c:v>
                </c:pt>
                <c:pt idx="52078">
                  <c:v>1394</c:v>
                </c:pt>
                <c:pt idx="52079">
                  <c:v>1348</c:v>
                </c:pt>
                <c:pt idx="52080">
                  <c:v>0</c:v>
                </c:pt>
                <c:pt idx="52081">
                  <c:v>0</c:v>
                </c:pt>
                <c:pt idx="52082">
                  <c:v>0</c:v>
                </c:pt>
                <c:pt idx="52083">
                  <c:v>0</c:v>
                </c:pt>
                <c:pt idx="52084">
                  <c:v>6729</c:v>
                </c:pt>
                <c:pt idx="52085">
                  <c:v>2857</c:v>
                </c:pt>
                <c:pt idx="52086">
                  <c:v>2977</c:v>
                </c:pt>
                <c:pt idx="52087">
                  <c:v>2160</c:v>
                </c:pt>
                <c:pt idx="52088">
                  <c:v>2151</c:v>
                </c:pt>
                <c:pt idx="52089">
                  <c:v>2752</c:v>
                </c:pt>
                <c:pt idx="52090">
                  <c:v>2641</c:v>
                </c:pt>
                <c:pt idx="52091">
                  <c:v>2160</c:v>
                </c:pt>
                <c:pt idx="52092">
                  <c:v>2151</c:v>
                </c:pt>
                <c:pt idx="52093">
                  <c:v>0</c:v>
                </c:pt>
                <c:pt idx="52094">
                  <c:v>0</c:v>
                </c:pt>
                <c:pt idx="52095">
                  <c:v>1074</c:v>
                </c:pt>
                <c:pt idx="52096">
                  <c:v>1093</c:v>
                </c:pt>
                <c:pt idx="52097">
                  <c:v>1093</c:v>
                </c:pt>
                <c:pt idx="52098">
                  <c:v>1074</c:v>
                </c:pt>
                <c:pt idx="52099">
                  <c:v>1093</c:v>
                </c:pt>
                <c:pt idx="52100">
                  <c:v>1074</c:v>
                </c:pt>
                <c:pt idx="52101">
                  <c:v>2487</c:v>
                </c:pt>
                <c:pt idx="52102">
                  <c:v>2422</c:v>
                </c:pt>
                <c:pt idx="52103">
                  <c:v>23243</c:v>
                </c:pt>
                <c:pt idx="52104">
                  <c:v>23328</c:v>
                </c:pt>
                <c:pt idx="52105">
                  <c:v>0</c:v>
                </c:pt>
                <c:pt idx="52106">
                  <c:v>0</c:v>
                </c:pt>
                <c:pt idx="52107">
                  <c:v>23328</c:v>
                </c:pt>
                <c:pt idx="52108">
                  <c:v>23243</c:v>
                </c:pt>
                <c:pt idx="52109">
                  <c:v>23243</c:v>
                </c:pt>
                <c:pt idx="52110">
                  <c:v>23328</c:v>
                </c:pt>
                <c:pt idx="52111">
                  <c:v>0</c:v>
                </c:pt>
                <c:pt idx="52112">
                  <c:v>0</c:v>
                </c:pt>
                <c:pt idx="52113">
                  <c:v>0</c:v>
                </c:pt>
                <c:pt idx="52114">
                  <c:v>0</c:v>
                </c:pt>
                <c:pt idx="52115">
                  <c:v>1679</c:v>
                </c:pt>
                <c:pt idx="52116">
                  <c:v>1625</c:v>
                </c:pt>
                <c:pt idx="52117">
                  <c:v>21649</c:v>
                </c:pt>
                <c:pt idx="52118">
                  <c:v>21618</c:v>
                </c:pt>
                <c:pt idx="52119">
                  <c:v>7673</c:v>
                </c:pt>
                <c:pt idx="52120">
                  <c:v>8788</c:v>
                </c:pt>
                <c:pt idx="52121">
                  <c:v>8788</c:v>
                </c:pt>
                <c:pt idx="52122">
                  <c:v>7673</c:v>
                </c:pt>
                <c:pt idx="52123">
                  <c:v>7673</c:v>
                </c:pt>
                <c:pt idx="52124">
                  <c:v>8788</c:v>
                </c:pt>
                <c:pt idx="52125">
                  <c:v>7415</c:v>
                </c:pt>
                <c:pt idx="52126">
                  <c:v>6705</c:v>
                </c:pt>
                <c:pt idx="52127">
                  <c:v>1373</c:v>
                </c:pt>
                <c:pt idx="52128">
                  <c:v>968</c:v>
                </c:pt>
                <c:pt idx="52129">
                  <c:v>0</c:v>
                </c:pt>
                <c:pt idx="52130">
                  <c:v>0</c:v>
                </c:pt>
                <c:pt idx="52131">
                  <c:v>1422</c:v>
                </c:pt>
                <c:pt idx="52132">
                  <c:v>2837</c:v>
                </c:pt>
                <c:pt idx="52133">
                  <c:v>2837</c:v>
                </c:pt>
                <c:pt idx="52134">
                  <c:v>1422</c:v>
                </c:pt>
                <c:pt idx="52135">
                  <c:v>1422</c:v>
                </c:pt>
                <c:pt idx="52136">
                  <c:v>2837</c:v>
                </c:pt>
                <c:pt idx="52137">
                  <c:v>1422</c:v>
                </c:pt>
                <c:pt idx="52138">
                  <c:v>1226</c:v>
                </c:pt>
                <c:pt idx="52139">
                  <c:v>7415</c:v>
                </c:pt>
                <c:pt idx="52140">
                  <c:v>8316</c:v>
                </c:pt>
                <c:pt idx="52141">
                  <c:v>1373</c:v>
                </c:pt>
                <c:pt idx="52142">
                  <c:v>968</c:v>
                </c:pt>
                <c:pt idx="52143">
                  <c:v>1422</c:v>
                </c:pt>
                <c:pt idx="52144">
                  <c:v>1226</c:v>
                </c:pt>
                <c:pt idx="52145">
                  <c:v>36313</c:v>
                </c:pt>
                <c:pt idx="52146">
                  <c:v>36157</c:v>
                </c:pt>
                <c:pt idx="52147">
                  <c:v>63721</c:v>
                </c:pt>
                <c:pt idx="52148">
                  <c:v>8173</c:v>
                </c:pt>
                <c:pt idx="52149">
                  <c:v>8347</c:v>
                </c:pt>
                <c:pt idx="52150">
                  <c:v>12525</c:v>
                </c:pt>
                <c:pt idx="52151">
                  <c:v>12518</c:v>
                </c:pt>
                <c:pt idx="52152">
                  <c:v>8374</c:v>
                </c:pt>
                <c:pt idx="52153">
                  <c:v>8684</c:v>
                </c:pt>
                <c:pt idx="52154">
                  <c:v>1710</c:v>
                </c:pt>
                <c:pt idx="52155">
                  <c:v>1169</c:v>
                </c:pt>
                <c:pt idx="52156">
                  <c:v>9796</c:v>
                </c:pt>
                <c:pt idx="52157">
                  <c:v>9910</c:v>
                </c:pt>
                <c:pt idx="52158">
                  <c:v>9796</c:v>
                </c:pt>
                <c:pt idx="52159">
                  <c:v>9910</c:v>
                </c:pt>
                <c:pt idx="52160">
                  <c:v>0</c:v>
                </c:pt>
                <c:pt idx="52161">
                  <c:v>0</c:v>
                </c:pt>
                <c:pt idx="52162">
                  <c:v>9796</c:v>
                </c:pt>
                <c:pt idx="52163">
                  <c:v>9910</c:v>
                </c:pt>
                <c:pt idx="52164">
                  <c:v>9796</c:v>
                </c:pt>
                <c:pt idx="52165">
                  <c:v>9910</c:v>
                </c:pt>
                <c:pt idx="52166">
                  <c:v>0</c:v>
                </c:pt>
                <c:pt idx="52167">
                  <c:v>0</c:v>
                </c:pt>
                <c:pt idx="52168">
                  <c:v>9169</c:v>
                </c:pt>
                <c:pt idx="52169">
                  <c:v>9319</c:v>
                </c:pt>
                <c:pt idx="52170">
                  <c:v>9319</c:v>
                </c:pt>
                <c:pt idx="52171">
                  <c:v>9169</c:v>
                </c:pt>
                <c:pt idx="52172">
                  <c:v>1246</c:v>
                </c:pt>
                <c:pt idx="52173">
                  <c:v>1231</c:v>
                </c:pt>
                <c:pt idx="52174">
                  <c:v>1231</c:v>
                </c:pt>
                <c:pt idx="52175">
                  <c:v>1246</c:v>
                </c:pt>
                <c:pt idx="52176">
                  <c:v>13921</c:v>
                </c:pt>
                <c:pt idx="52177">
                  <c:v>3783</c:v>
                </c:pt>
                <c:pt idx="52178">
                  <c:v>3283</c:v>
                </c:pt>
                <c:pt idx="52179">
                  <c:v>5385</c:v>
                </c:pt>
                <c:pt idx="52180">
                  <c:v>5293</c:v>
                </c:pt>
                <c:pt idx="52181">
                  <c:v>14264</c:v>
                </c:pt>
                <c:pt idx="52182">
                  <c:v>16228</c:v>
                </c:pt>
                <c:pt idx="52183">
                  <c:v>20122</c:v>
                </c:pt>
                <c:pt idx="52184">
                  <c:v>20085</c:v>
                </c:pt>
                <c:pt idx="52185">
                  <c:v>2174</c:v>
                </c:pt>
                <c:pt idx="52186">
                  <c:v>9319</c:v>
                </c:pt>
                <c:pt idx="52187">
                  <c:v>9169</c:v>
                </c:pt>
                <c:pt idx="52188">
                  <c:v>1231</c:v>
                </c:pt>
                <c:pt idx="52189">
                  <c:v>1246</c:v>
                </c:pt>
                <c:pt idx="52190">
                  <c:v>5</c:v>
                </c:pt>
                <c:pt idx="52191">
                  <c:v>5</c:v>
                </c:pt>
                <c:pt idx="52192">
                  <c:v>0</c:v>
                </c:pt>
                <c:pt idx="52193">
                  <c:v>0</c:v>
                </c:pt>
                <c:pt idx="52194">
                  <c:v>3783</c:v>
                </c:pt>
                <c:pt idx="52195">
                  <c:v>3283</c:v>
                </c:pt>
                <c:pt idx="52196">
                  <c:v>7402</c:v>
                </c:pt>
                <c:pt idx="52197">
                  <c:v>7408</c:v>
                </c:pt>
                <c:pt idx="52198">
                  <c:v>2115</c:v>
                </c:pt>
                <c:pt idx="52199">
                  <c:v>2017</c:v>
                </c:pt>
                <c:pt idx="52200">
                  <c:v>0</c:v>
                </c:pt>
                <c:pt idx="52201">
                  <c:v>0</c:v>
                </c:pt>
                <c:pt idx="52202">
                  <c:v>7402</c:v>
                </c:pt>
                <c:pt idx="52203">
                  <c:v>7408</c:v>
                </c:pt>
                <c:pt idx="52204">
                  <c:v>5898</c:v>
                </c:pt>
                <c:pt idx="52205">
                  <c:v>5300</c:v>
                </c:pt>
                <c:pt idx="52206">
                  <c:v>7402</c:v>
                </c:pt>
                <c:pt idx="52207">
                  <c:v>7408</c:v>
                </c:pt>
                <c:pt idx="52208">
                  <c:v>8749</c:v>
                </c:pt>
                <c:pt idx="52209">
                  <c:v>3883</c:v>
                </c:pt>
                <c:pt idx="52210">
                  <c:v>3978</c:v>
                </c:pt>
                <c:pt idx="52211">
                  <c:v>18</c:v>
                </c:pt>
                <c:pt idx="52212">
                  <c:v>17</c:v>
                </c:pt>
                <c:pt idx="52213">
                  <c:v>4674</c:v>
                </c:pt>
                <c:pt idx="52214">
                  <c:v>9748</c:v>
                </c:pt>
                <c:pt idx="52215">
                  <c:v>12334</c:v>
                </c:pt>
                <c:pt idx="52216">
                  <c:v>16935</c:v>
                </c:pt>
                <c:pt idx="52217">
                  <c:v>13751</c:v>
                </c:pt>
                <c:pt idx="52218">
                  <c:v>9748</c:v>
                </c:pt>
                <c:pt idx="52219">
                  <c:v>12336</c:v>
                </c:pt>
                <c:pt idx="52220">
                  <c:v>639</c:v>
                </c:pt>
                <c:pt idx="52221">
                  <c:v>625</c:v>
                </c:pt>
                <c:pt idx="52222">
                  <c:v>10373</c:v>
                </c:pt>
                <c:pt idx="52223">
                  <c:v>12975</c:v>
                </c:pt>
                <c:pt idx="52224">
                  <c:v>9691</c:v>
                </c:pt>
                <c:pt idx="52225">
                  <c:v>8471</c:v>
                </c:pt>
                <c:pt idx="52226">
                  <c:v>20122</c:v>
                </c:pt>
                <c:pt idx="52227">
                  <c:v>20085</c:v>
                </c:pt>
                <c:pt idx="52228">
                  <c:v>6967</c:v>
                </c:pt>
                <c:pt idx="52229">
                  <c:v>7135</c:v>
                </c:pt>
                <c:pt idx="52230">
                  <c:v>5788</c:v>
                </c:pt>
                <c:pt idx="52231">
                  <c:v>25920</c:v>
                </c:pt>
                <c:pt idx="52232">
                  <c:v>23967</c:v>
                </c:pt>
                <c:pt idx="52233">
                  <c:v>1828</c:v>
                </c:pt>
                <c:pt idx="52234">
                  <c:v>1687</c:v>
                </c:pt>
                <c:pt idx="52235">
                  <c:v>598</c:v>
                </c:pt>
                <c:pt idx="52236">
                  <c:v>601</c:v>
                </c:pt>
                <c:pt idx="52237">
                  <c:v>25920</c:v>
                </c:pt>
                <c:pt idx="52238">
                  <c:v>23967</c:v>
                </c:pt>
                <c:pt idx="52239">
                  <c:v>3927</c:v>
                </c:pt>
                <c:pt idx="52240">
                  <c:v>21</c:v>
                </c:pt>
                <c:pt idx="52241">
                  <c:v>13</c:v>
                </c:pt>
                <c:pt idx="52242">
                  <c:v>13</c:v>
                </c:pt>
                <c:pt idx="52243">
                  <c:v>21</c:v>
                </c:pt>
                <c:pt idx="52244">
                  <c:v>1391</c:v>
                </c:pt>
                <c:pt idx="52245">
                  <c:v>1455</c:v>
                </c:pt>
                <c:pt idx="52246">
                  <c:v>1455</c:v>
                </c:pt>
                <c:pt idx="52247">
                  <c:v>1391</c:v>
                </c:pt>
                <c:pt idx="52248">
                  <c:v>21</c:v>
                </c:pt>
                <c:pt idx="52249">
                  <c:v>13</c:v>
                </c:pt>
                <c:pt idx="52250">
                  <c:v>19102</c:v>
                </c:pt>
                <c:pt idx="52251">
                  <c:v>17723</c:v>
                </c:pt>
                <c:pt idx="52252">
                  <c:v>17959</c:v>
                </c:pt>
                <c:pt idx="52253">
                  <c:v>2741</c:v>
                </c:pt>
                <c:pt idx="52254">
                  <c:v>2748</c:v>
                </c:pt>
                <c:pt idx="52255">
                  <c:v>0</c:v>
                </c:pt>
                <c:pt idx="52256">
                  <c:v>0</c:v>
                </c:pt>
                <c:pt idx="52257">
                  <c:v>1391</c:v>
                </c:pt>
                <c:pt idx="52258">
                  <c:v>1455</c:v>
                </c:pt>
                <c:pt idx="52259">
                  <c:v>3427</c:v>
                </c:pt>
                <c:pt idx="52260">
                  <c:v>3445</c:v>
                </c:pt>
                <c:pt idx="52261">
                  <c:v>1231</c:v>
                </c:pt>
                <c:pt idx="52262">
                  <c:v>1246</c:v>
                </c:pt>
                <c:pt idx="52263">
                  <c:v>1246</c:v>
                </c:pt>
                <c:pt idx="52264">
                  <c:v>1231</c:v>
                </c:pt>
                <c:pt idx="52265">
                  <c:v>2873</c:v>
                </c:pt>
                <c:pt idx="52266">
                  <c:v>2976</c:v>
                </c:pt>
                <c:pt idx="52267">
                  <c:v>21</c:v>
                </c:pt>
                <c:pt idx="52268">
                  <c:v>13</c:v>
                </c:pt>
                <c:pt idx="52269">
                  <c:v>1246</c:v>
                </c:pt>
                <c:pt idx="52270">
                  <c:v>1231</c:v>
                </c:pt>
                <c:pt idx="52271">
                  <c:v>21</c:v>
                </c:pt>
                <c:pt idx="52272">
                  <c:v>13</c:v>
                </c:pt>
                <c:pt idx="52273">
                  <c:v>2976</c:v>
                </c:pt>
                <c:pt idx="52274">
                  <c:v>2873</c:v>
                </c:pt>
                <c:pt idx="52275">
                  <c:v>2873</c:v>
                </c:pt>
                <c:pt idx="52276">
                  <c:v>2976</c:v>
                </c:pt>
                <c:pt idx="52277">
                  <c:v>0</c:v>
                </c:pt>
                <c:pt idx="52278">
                  <c:v>652</c:v>
                </c:pt>
                <c:pt idx="52279">
                  <c:v>27</c:v>
                </c:pt>
                <c:pt idx="52280">
                  <c:v>5350</c:v>
                </c:pt>
                <c:pt idx="52281">
                  <c:v>5975</c:v>
                </c:pt>
                <c:pt idx="52282">
                  <c:v>0</c:v>
                </c:pt>
                <c:pt idx="52283">
                  <c:v>9516</c:v>
                </c:pt>
                <c:pt idx="52284">
                  <c:v>12754</c:v>
                </c:pt>
                <c:pt idx="52285">
                  <c:v>5975</c:v>
                </c:pt>
                <c:pt idx="52286">
                  <c:v>0</c:v>
                </c:pt>
                <c:pt idx="52287">
                  <c:v>59146</c:v>
                </c:pt>
                <c:pt idx="52288">
                  <c:v>47308</c:v>
                </c:pt>
                <c:pt idx="52289">
                  <c:v>49757</c:v>
                </c:pt>
                <c:pt idx="52290">
                  <c:v>54069</c:v>
                </c:pt>
                <c:pt idx="52291">
                  <c:v>71006</c:v>
                </c:pt>
                <c:pt idx="52292">
                  <c:v>76981</c:v>
                </c:pt>
                <c:pt idx="52293">
                  <c:v>54138</c:v>
                </c:pt>
                <c:pt idx="52294">
                  <c:v>40909</c:v>
                </c:pt>
                <c:pt idx="52295">
                  <c:v>40542</c:v>
                </c:pt>
                <c:pt idx="52296">
                  <c:v>39909</c:v>
                </c:pt>
                <c:pt idx="52297">
                  <c:v>41753</c:v>
                </c:pt>
                <c:pt idx="52298">
                  <c:v>3924</c:v>
                </c:pt>
                <c:pt idx="52299">
                  <c:v>2447</c:v>
                </c:pt>
                <c:pt idx="52300">
                  <c:v>59296</c:v>
                </c:pt>
                <c:pt idx="52301">
                  <c:v>36397</c:v>
                </c:pt>
                <c:pt idx="52302">
                  <c:v>35795</c:v>
                </c:pt>
                <c:pt idx="52303">
                  <c:v>111</c:v>
                </c:pt>
                <c:pt idx="52304">
                  <c:v>1146</c:v>
                </c:pt>
                <c:pt idx="52305">
                  <c:v>41055</c:v>
                </c:pt>
                <c:pt idx="52306">
                  <c:v>41864</c:v>
                </c:pt>
                <c:pt idx="52307">
                  <c:v>111</c:v>
                </c:pt>
                <c:pt idx="52308">
                  <c:v>1146</c:v>
                </c:pt>
                <c:pt idx="52309">
                  <c:v>2447</c:v>
                </c:pt>
                <c:pt idx="52310">
                  <c:v>3924</c:v>
                </c:pt>
                <c:pt idx="52311">
                  <c:v>4028</c:v>
                </c:pt>
                <c:pt idx="52312">
                  <c:v>3586</c:v>
                </c:pt>
                <c:pt idx="52313">
                  <c:v>27542</c:v>
                </c:pt>
                <c:pt idx="52314">
                  <c:v>22658</c:v>
                </c:pt>
                <c:pt idx="52315">
                  <c:v>16995</c:v>
                </c:pt>
                <c:pt idx="52316">
                  <c:v>21070</c:v>
                </c:pt>
                <c:pt idx="52317">
                  <c:v>15419</c:v>
                </c:pt>
                <c:pt idx="52318">
                  <c:v>15627</c:v>
                </c:pt>
                <c:pt idx="52319">
                  <c:v>27120</c:v>
                </c:pt>
                <c:pt idx="52320">
                  <c:v>21794</c:v>
                </c:pt>
                <c:pt idx="52321">
                  <c:v>27120</c:v>
                </c:pt>
                <c:pt idx="52322">
                  <c:v>21794</c:v>
                </c:pt>
                <c:pt idx="52323">
                  <c:v>23505</c:v>
                </c:pt>
                <c:pt idx="52324">
                  <c:v>17726</c:v>
                </c:pt>
                <c:pt idx="52325">
                  <c:v>33764</c:v>
                </c:pt>
                <c:pt idx="52326">
                  <c:v>35079</c:v>
                </c:pt>
                <c:pt idx="52327">
                  <c:v>35079</c:v>
                </c:pt>
                <c:pt idx="52328">
                  <c:v>33764</c:v>
                </c:pt>
                <c:pt idx="52329">
                  <c:v>90866</c:v>
                </c:pt>
                <c:pt idx="52330">
                  <c:v>43818</c:v>
                </c:pt>
                <c:pt idx="52331">
                  <c:v>41537</c:v>
                </c:pt>
                <c:pt idx="52332">
                  <c:v>6999</c:v>
                </c:pt>
                <c:pt idx="52333">
                  <c:v>7146</c:v>
                </c:pt>
                <c:pt idx="52334">
                  <c:v>7146</c:v>
                </c:pt>
                <c:pt idx="52335">
                  <c:v>6999</c:v>
                </c:pt>
                <c:pt idx="52336">
                  <c:v>8289</c:v>
                </c:pt>
                <c:pt idx="52337">
                  <c:v>8991</c:v>
                </c:pt>
                <c:pt idx="52338">
                  <c:v>14761</c:v>
                </c:pt>
                <c:pt idx="52339">
                  <c:v>14899</c:v>
                </c:pt>
                <c:pt idx="52340">
                  <c:v>13375</c:v>
                </c:pt>
                <c:pt idx="52341">
                  <c:v>12682</c:v>
                </c:pt>
                <c:pt idx="52342">
                  <c:v>14843</c:v>
                </c:pt>
                <c:pt idx="52343">
                  <c:v>14186</c:v>
                </c:pt>
                <c:pt idx="52344">
                  <c:v>5195</c:v>
                </c:pt>
                <c:pt idx="52345">
                  <c:v>6554</c:v>
                </c:pt>
                <c:pt idx="52346">
                  <c:v>44562</c:v>
                </c:pt>
                <c:pt idx="52347">
                  <c:v>43319</c:v>
                </c:pt>
                <c:pt idx="52348">
                  <c:v>41478</c:v>
                </c:pt>
                <c:pt idx="52349">
                  <c:v>42859</c:v>
                </c:pt>
                <c:pt idx="52350">
                  <c:v>83921</c:v>
                </c:pt>
                <c:pt idx="52351">
                  <c:v>11870</c:v>
                </c:pt>
                <c:pt idx="52352">
                  <c:v>8368</c:v>
                </c:pt>
                <c:pt idx="52353">
                  <c:v>40903</c:v>
                </c:pt>
                <c:pt idx="52354">
                  <c:v>42655</c:v>
                </c:pt>
                <c:pt idx="52355">
                  <c:v>22355</c:v>
                </c:pt>
                <c:pt idx="52356">
                  <c:v>22421</c:v>
                </c:pt>
                <c:pt idx="52357">
                  <c:v>8831</c:v>
                </c:pt>
                <c:pt idx="52358">
                  <c:v>10591</c:v>
                </c:pt>
                <c:pt idx="52359">
                  <c:v>38623</c:v>
                </c:pt>
                <c:pt idx="52360">
                  <c:v>49502</c:v>
                </c:pt>
                <c:pt idx="52361">
                  <c:v>49502</c:v>
                </c:pt>
                <c:pt idx="52362">
                  <c:v>38623</c:v>
                </c:pt>
                <c:pt idx="52363">
                  <c:v>8831</c:v>
                </c:pt>
                <c:pt idx="52364">
                  <c:v>10591</c:v>
                </c:pt>
                <c:pt idx="52365">
                  <c:v>1341</c:v>
                </c:pt>
                <c:pt idx="52366">
                  <c:v>1344</c:v>
                </c:pt>
                <c:pt idx="52367">
                  <c:v>52614</c:v>
                </c:pt>
                <c:pt idx="52368">
                  <c:v>9258</c:v>
                </c:pt>
                <c:pt idx="52369">
                  <c:v>14365</c:v>
                </c:pt>
                <c:pt idx="52370">
                  <c:v>30530</c:v>
                </c:pt>
                <c:pt idx="52371">
                  <c:v>52710</c:v>
                </c:pt>
                <c:pt idx="52372">
                  <c:v>11730</c:v>
                </c:pt>
                <c:pt idx="52373">
                  <c:v>21844</c:v>
                </c:pt>
                <c:pt idx="52374">
                  <c:v>3308</c:v>
                </c:pt>
                <c:pt idx="52375">
                  <c:v>34594</c:v>
                </c:pt>
                <c:pt idx="52376">
                  <c:v>35799</c:v>
                </c:pt>
                <c:pt idx="52377">
                  <c:v>51760</c:v>
                </c:pt>
                <c:pt idx="52378">
                  <c:v>20801</c:v>
                </c:pt>
                <c:pt idx="52379">
                  <c:v>56029</c:v>
                </c:pt>
                <c:pt idx="52380">
                  <c:v>16495</c:v>
                </c:pt>
                <c:pt idx="52381">
                  <c:v>2455</c:v>
                </c:pt>
                <c:pt idx="52382">
                  <c:v>1075</c:v>
                </c:pt>
                <c:pt idx="52383">
                  <c:v>20215</c:v>
                </c:pt>
                <c:pt idx="52384">
                  <c:v>7950</c:v>
                </c:pt>
                <c:pt idx="52385">
                  <c:v>7704</c:v>
                </c:pt>
                <c:pt idx="52386">
                  <c:v>32440</c:v>
                </c:pt>
                <c:pt idx="52387">
                  <c:v>34165</c:v>
                </c:pt>
                <c:pt idx="52388">
                  <c:v>8049</c:v>
                </c:pt>
                <c:pt idx="52389">
                  <c:v>4979</c:v>
                </c:pt>
                <c:pt idx="52390">
                  <c:v>11179</c:v>
                </c:pt>
                <c:pt idx="52391">
                  <c:v>12086</c:v>
                </c:pt>
                <c:pt idx="52392">
                  <c:v>11322</c:v>
                </c:pt>
                <c:pt idx="52393">
                  <c:v>2665</c:v>
                </c:pt>
                <c:pt idx="52394">
                  <c:v>1630</c:v>
                </c:pt>
                <c:pt idx="52395">
                  <c:v>7535</c:v>
                </c:pt>
                <c:pt idx="52396">
                  <c:v>8917</c:v>
                </c:pt>
                <c:pt idx="52397">
                  <c:v>18817</c:v>
                </c:pt>
                <c:pt idx="52398">
                  <c:v>19234</c:v>
                </c:pt>
                <c:pt idx="52399">
                  <c:v>0</c:v>
                </c:pt>
                <c:pt idx="52400">
                  <c:v>0</c:v>
                </c:pt>
                <c:pt idx="52401">
                  <c:v>12086</c:v>
                </c:pt>
                <c:pt idx="52402">
                  <c:v>11322</c:v>
                </c:pt>
                <c:pt idx="52403">
                  <c:v>18994</c:v>
                </c:pt>
                <c:pt idx="52404">
                  <c:v>19229</c:v>
                </c:pt>
                <c:pt idx="52405">
                  <c:v>1623</c:v>
                </c:pt>
                <c:pt idx="52406">
                  <c:v>616</c:v>
                </c:pt>
                <c:pt idx="52407">
                  <c:v>17219</c:v>
                </c:pt>
                <c:pt idx="52408">
                  <c:v>16956</c:v>
                </c:pt>
                <c:pt idx="52409">
                  <c:v>1244</c:v>
                </c:pt>
                <c:pt idx="52410">
                  <c:v>1357</c:v>
                </c:pt>
                <c:pt idx="52411">
                  <c:v>7535</c:v>
                </c:pt>
                <c:pt idx="52412">
                  <c:v>8917</c:v>
                </c:pt>
                <c:pt idx="52413">
                  <c:v>1357</c:v>
                </c:pt>
                <c:pt idx="52414">
                  <c:v>1244</c:v>
                </c:pt>
                <c:pt idx="52415">
                  <c:v>1244</c:v>
                </c:pt>
                <c:pt idx="52416">
                  <c:v>1357</c:v>
                </c:pt>
                <c:pt idx="52417">
                  <c:v>0</c:v>
                </c:pt>
                <c:pt idx="52418">
                  <c:v>0</c:v>
                </c:pt>
                <c:pt idx="52419">
                  <c:v>4563</c:v>
                </c:pt>
                <c:pt idx="52420">
                  <c:v>5515</c:v>
                </c:pt>
                <c:pt idx="52421">
                  <c:v>12971</c:v>
                </c:pt>
                <c:pt idx="52422">
                  <c:v>12376</c:v>
                </c:pt>
                <c:pt idx="52423">
                  <c:v>10738</c:v>
                </c:pt>
                <c:pt idx="52424">
                  <c:v>10798</c:v>
                </c:pt>
                <c:pt idx="52425">
                  <c:v>12869</c:v>
                </c:pt>
                <c:pt idx="52426">
                  <c:v>13185</c:v>
                </c:pt>
                <c:pt idx="52427">
                  <c:v>9692</c:v>
                </c:pt>
                <c:pt idx="52428">
                  <c:v>10563</c:v>
                </c:pt>
                <c:pt idx="52429">
                  <c:v>9697</c:v>
                </c:pt>
                <c:pt idx="52430">
                  <c:v>3633</c:v>
                </c:pt>
                <c:pt idx="52431">
                  <c:v>2851</c:v>
                </c:pt>
                <c:pt idx="52432">
                  <c:v>4684</c:v>
                </c:pt>
                <c:pt idx="52433">
                  <c:v>4786</c:v>
                </c:pt>
                <c:pt idx="52434">
                  <c:v>29705</c:v>
                </c:pt>
                <c:pt idx="52435">
                  <c:v>29908</c:v>
                </c:pt>
                <c:pt idx="52436">
                  <c:v>18286</c:v>
                </c:pt>
                <c:pt idx="52437">
                  <c:v>18297</c:v>
                </c:pt>
                <c:pt idx="52438">
                  <c:v>28260</c:v>
                </c:pt>
                <c:pt idx="52439">
                  <c:v>27827</c:v>
                </c:pt>
                <c:pt idx="52440">
                  <c:v>17961</c:v>
                </c:pt>
                <c:pt idx="52441">
                  <c:v>17901</c:v>
                </c:pt>
                <c:pt idx="52442">
                  <c:v>5181</c:v>
                </c:pt>
                <c:pt idx="52443">
                  <c:v>9677</c:v>
                </c:pt>
                <c:pt idx="52444">
                  <c:v>6345</c:v>
                </c:pt>
                <c:pt idx="52445">
                  <c:v>6381</c:v>
                </c:pt>
                <c:pt idx="52446">
                  <c:v>60526</c:v>
                </c:pt>
                <c:pt idx="52447">
                  <c:v>26704</c:v>
                </c:pt>
                <c:pt idx="52448">
                  <c:v>26309</c:v>
                </c:pt>
                <c:pt idx="52449">
                  <c:v>21739</c:v>
                </c:pt>
                <c:pt idx="52450">
                  <c:v>21386</c:v>
                </c:pt>
                <c:pt idx="52451">
                  <c:v>4965</c:v>
                </c:pt>
                <c:pt idx="52452">
                  <c:v>4923</c:v>
                </c:pt>
                <c:pt idx="52453">
                  <c:v>14982</c:v>
                </c:pt>
                <c:pt idx="52454">
                  <c:v>16343</c:v>
                </c:pt>
                <c:pt idx="52455">
                  <c:v>16438</c:v>
                </c:pt>
                <c:pt idx="52456">
                  <c:v>1381</c:v>
                </c:pt>
                <c:pt idx="52457">
                  <c:v>1554</c:v>
                </c:pt>
                <c:pt idx="52458">
                  <c:v>11475</c:v>
                </c:pt>
                <c:pt idx="52459">
                  <c:v>11291</c:v>
                </c:pt>
                <c:pt idx="52460">
                  <c:v>9910</c:v>
                </c:pt>
                <c:pt idx="52461">
                  <c:v>9921</c:v>
                </c:pt>
                <c:pt idx="52462">
                  <c:v>21160</c:v>
                </c:pt>
                <c:pt idx="52463">
                  <c:v>20962</c:v>
                </c:pt>
                <c:pt idx="52464">
                  <c:v>957</c:v>
                </c:pt>
                <c:pt idx="52465">
                  <c:v>975</c:v>
                </c:pt>
                <c:pt idx="52466">
                  <c:v>22311</c:v>
                </c:pt>
                <c:pt idx="52467">
                  <c:v>11146</c:v>
                </c:pt>
                <c:pt idx="52468">
                  <c:v>11246</c:v>
                </c:pt>
                <c:pt idx="52469">
                  <c:v>10592</c:v>
                </c:pt>
                <c:pt idx="52470">
                  <c:v>10331</c:v>
                </c:pt>
                <c:pt idx="52471">
                  <c:v>2333</c:v>
                </c:pt>
                <c:pt idx="52472">
                  <c:v>2359</c:v>
                </c:pt>
                <c:pt idx="52473">
                  <c:v>11146</c:v>
                </c:pt>
                <c:pt idx="52474">
                  <c:v>11246</c:v>
                </c:pt>
                <c:pt idx="52475">
                  <c:v>2248</c:v>
                </c:pt>
                <c:pt idx="52476">
                  <c:v>8148</c:v>
                </c:pt>
                <c:pt idx="52477">
                  <c:v>8146</c:v>
                </c:pt>
                <c:pt idx="52478">
                  <c:v>27156</c:v>
                </c:pt>
                <c:pt idx="52479">
                  <c:v>29284</c:v>
                </c:pt>
                <c:pt idx="52480">
                  <c:v>36246</c:v>
                </c:pt>
                <c:pt idx="52481">
                  <c:v>34429</c:v>
                </c:pt>
                <c:pt idx="52482">
                  <c:v>10034</c:v>
                </c:pt>
                <c:pt idx="52483">
                  <c:v>10041</c:v>
                </c:pt>
                <c:pt idx="52484">
                  <c:v>7925</c:v>
                </c:pt>
                <c:pt idx="52485">
                  <c:v>7607</c:v>
                </c:pt>
                <c:pt idx="52486">
                  <c:v>2435</c:v>
                </c:pt>
                <c:pt idx="52487">
                  <c:v>2533</c:v>
                </c:pt>
                <c:pt idx="52488">
                  <c:v>35313</c:v>
                </c:pt>
                <c:pt idx="52489">
                  <c:v>37082</c:v>
                </c:pt>
                <c:pt idx="52490">
                  <c:v>4346</c:v>
                </c:pt>
                <c:pt idx="52491">
                  <c:v>4886</c:v>
                </c:pt>
                <c:pt idx="52492">
                  <c:v>13110</c:v>
                </c:pt>
                <c:pt idx="52493">
                  <c:v>12989</c:v>
                </c:pt>
                <c:pt idx="52494">
                  <c:v>5245</c:v>
                </c:pt>
                <c:pt idx="52495">
                  <c:v>17391</c:v>
                </c:pt>
                <c:pt idx="52496">
                  <c:v>24740</c:v>
                </c:pt>
                <c:pt idx="52497">
                  <c:v>23772</c:v>
                </c:pt>
                <c:pt idx="52498">
                  <c:v>0</c:v>
                </c:pt>
                <c:pt idx="52499">
                  <c:v>0</c:v>
                </c:pt>
                <c:pt idx="52500">
                  <c:v>5584</c:v>
                </c:pt>
                <c:pt idx="52501">
                  <c:v>5707</c:v>
                </c:pt>
                <c:pt idx="52502">
                  <c:v>45736</c:v>
                </c:pt>
                <c:pt idx="52503">
                  <c:v>44894</c:v>
                </c:pt>
                <c:pt idx="52504">
                  <c:v>4509</c:v>
                </c:pt>
                <c:pt idx="52505">
                  <c:v>4875</c:v>
                </c:pt>
                <c:pt idx="52506">
                  <c:v>316</c:v>
                </c:pt>
                <c:pt idx="52507">
                  <c:v>307</c:v>
                </c:pt>
                <c:pt idx="52508">
                  <c:v>0</c:v>
                </c:pt>
                <c:pt idx="52509">
                  <c:v>0</c:v>
                </c:pt>
                <c:pt idx="52510">
                  <c:v>10336</c:v>
                </c:pt>
                <c:pt idx="52511">
                  <c:v>11272</c:v>
                </c:pt>
                <c:pt idx="52512">
                  <c:v>316</c:v>
                </c:pt>
                <c:pt idx="52513">
                  <c:v>307</c:v>
                </c:pt>
                <c:pt idx="52514">
                  <c:v>17753</c:v>
                </c:pt>
                <c:pt idx="52515">
                  <c:v>6541</c:v>
                </c:pt>
                <c:pt idx="52516">
                  <c:v>6541</c:v>
                </c:pt>
                <c:pt idx="52517">
                  <c:v>17753</c:v>
                </c:pt>
                <c:pt idx="52518">
                  <c:v>16815</c:v>
                </c:pt>
                <c:pt idx="52519">
                  <c:v>5721</c:v>
                </c:pt>
                <c:pt idx="52520">
                  <c:v>954</c:v>
                </c:pt>
                <c:pt idx="52521">
                  <c:v>836</c:v>
                </c:pt>
                <c:pt idx="52522">
                  <c:v>34765</c:v>
                </c:pt>
                <c:pt idx="52523">
                  <c:v>23895</c:v>
                </c:pt>
                <c:pt idx="52524">
                  <c:v>18174</c:v>
                </c:pt>
                <c:pt idx="52525">
                  <c:v>17950</c:v>
                </c:pt>
                <c:pt idx="52526">
                  <c:v>35493</c:v>
                </c:pt>
                <c:pt idx="52527">
                  <c:v>24623</c:v>
                </c:pt>
                <c:pt idx="52528">
                  <c:v>19126</c:v>
                </c:pt>
                <c:pt idx="52529">
                  <c:v>18784</c:v>
                </c:pt>
                <c:pt idx="52530">
                  <c:v>23092</c:v>
                </c:pt>
                <c:pt idx="52531">
                  <c:v>16244</c:v>
                </c:pt>
                <c:pt idx="52532">
                  <c:v>12451</c:v>
                </c:pt>
                <c:pt idx="52533">
                  <c:v>20371</c:v>
                </c:pt>
                <c:pt idx="52534">
                  <c:v>24344</c:v>
                </c:pt>
                <c:pt idx="52535">
                  <c:v>22055</c:v>
                </c:pt>
                <c:pt idx="52536">
                  <c:v>21451</c:v>
                </c:pt>
                <c:pt idx="52537">
                  <c:v>13660</c:v>
                </c:pt>
                <c:pt idx="52538">
                  <c:v>10096</c:v>
                </c:pt>
                <c:pt idx="52539">
                  <c:v>2584</c:v>
                </c:pt>
                <c:pt idx="52540">
                  <c:v>2355</c:v>
                </c:pt>
                <c:pt idx="52541">
                  <c:v>20373</c:v>
                </c:pt>
                <c:pt idx="52542">
                  <c:v>24346</c:v>
                </c:pt>
                <c:pt idx="52543">
                  <c:v>0</c:v>
                </c:pt>
                <c:pt idx="52544">
                  <c:v>0</c:v>
                </c:pt>
                <c:pt idx="52545">
                  <c:v>33944</c:v>
                </c:pt>
                <c:pt idx="52546">
                  <c:v>45499</c:v>
                </c:pt>
                <c:pt idx="52547">
                  <c:v>34295</c:v>
                </c:pt>
                <c:pt idx="52548">
                  <c:v>46976</c:v>
                </c:pt>
                <c:pt idx="52549">
                  <c:v>49174</c:v>
                </c:pt>
                <c:pt idx="52550">
                  <c:v>17682</c:v>
                </c:pt>
                <c:pt idx="52551">
                  <c:v>30219</c:v>
                </c:pt>
                <c:pt idx="52552">
                  <c:v>45657</c:v>
                </c:pt>
                <c:pt idx="52553">
                  <c:v>34454</c:v>
                </c:pt>
                <c:pt idx="52554">
                  <c:v>51032</c:v>
                </c:pt>
                <c:pt idx="52555">
                  <c:v>60114</c:v>
                </c:pt>
                <c:pt idx="52556">
                  <c:v>37935</c:v>
                </c:pt>
                <c:pt idx="52557">
                  <c:v>60114</c:v>
                </c:pt>
                <c:pt idx="52558">
                  <c:v>37939</c:v>
                </c:pt>
                <c:pt idx="52559">
                  <c:v>35605</c:v>
                </c:pt>
                <c:pt idx="52560">
                  <c:v>37146</c:v>
                </c:pt>
                <c:pt idx="52561">
                  <c:v>14186</c:v>
                </c:pt>
                <c:pt idx="52562">
                  <c:v>14843</c:v>
                </c:pt>
                <c:pt idx="52563">
                  <c:v>35605</c:v>
                </c:pt>
                <c:pt idx="52564">
                  <c:v>37146</c:v>
                </c:pt>
                <c:pt idx="52565">
                  <c:v>14186</c:v>
                </c:pt>
                <c:pt idx="52566">
                  <c:v>14843</c:v>
                </c:pt>
                <c:pt idx="52567">
                  <c:v>12392</c:v>
                </c:pt>
                <c:pt idx="52568">
                  <c:v>16032</c:v>
                </c:pt>
                <c:pt idx="52569">
                  <c:v>7277</c:v>
                </c:pt>
                <c:pt idx="52570">
                  <c:v>15638</c:v>
                </c:pt>
                <c:pt idx="52571">
                  <c:v>1451</c:v>
                </c:pt>
                <c:pt idx="52572">
                  <c:v>1987</c:v>
                </c:pt>
                <c:pt idx="52573">
                  <c:v>12392</c:v>
                </c:pt>
                <c:pt idx="52574">
                  <c:v>16032</c:v>
                </c:pt>
                <c:pt idx="52575">
                  <c:v>7277</c:v>
                </c:pt>
                <c:pt idx="52576">
                  <c:v>15638</c:v>
                </c:pt>
                <c:pt idx="52577">
                  <c:v>15995</c:v>
                </c:pt>
                <c:pt idx="52578">
                  <c:v>10632</c:v>
                </c:pt>
                <c:pt idx="52579">
                  <c:v>6035</c:v>
                </c:pt>
                <c:pt idx="52580">
                  <c:v>14870</c:v>
                </c:pt>
                <c:pt idx="52581">
                  <c:v>0</c:v>
                </c:pt>
                <c:pt idx="52582">
                  <c:v>0</c:v>
                </c:pt>
                <c:pt idx="52583">
                  <c:v>10725</c:v>
                </c:pt>
                <c:pt idx="52584">
                  <c:v>7431</c:v>
                </c:pt>
                <c:pt idx="52585">
                  <c:v>8368</c:v>
                </c:pt>
                <c:pt idx="52586">
                  <c:v>11870</c:v>
                </c:pt>
                <c:pt idx="52587">
                  <c:v>10725</c:v>
                </c:pt>
                <c:pt idx="52588">
                  <c:v>7431</c:v>
                </c:pt>
                <c:pt idx="52589">
                  <c:v>0</c:v>
                </c:pt>
                <c:pt idx="52590">
                  <c:v>0</c:v>
                </c:pt>
                <c:pt idx="52591">
                  <c:v>0</c:v>
                </c:pt>
                <c:pt idx="52592">
                  <c:v>0</c:v>
                </c:pt>
                <c:pt idx="52593">
                  <c:v>0</c:v>
                </c:pt>
                <c:pt idx="52594">
                  <c:v>0</c:v>
                </c:pt>
                <c:pt idx="52595">
                  <c:v>22201</c:v>
                </c:pt>
                <c:pt idx="52596">
                  <c:v>22228</c:v>
                </c:pt>
                <c:pt idx="52597">
                  <c:v>281</c:v>
                </c:pt>
                <c:pt idx="52598">
                  <c:v>265</c:v>
                </c:pt>
                <c:pt idx="52599">
                  <c:v>281</c:v>
                </c:pt>
                <c:pt idx="52600">
                  <c:v>265</c:v>
                </c:pt>
                <c:pt idx="52601">
                  <c:v>13645</c:v>
                </c:pt>
                <c:pt idx="52602">
                  <c:v>13397</c:v>
                </c:pt>
                <c:pt idx="52603">
                  <c:v>13397</c:v>
                </c:pt>
                <c:pt idx="52604">
                  <c:v>13645</c:v>
                </c:pt>
                <c:pt idx="52605">
                  <c:v>16533</c:v>
                </c:pt>
                <c:pt idx="52606">
                  <c:v>16648</c:v>
                </c:pt>
                <c:pt idx="52607">
                  <c:v>14922</c:v>
                </c:pt>
                <c:pt idx="52608">
                  <c:v>14559</c:v>
                </c:pt>
                <c:pt idx="52609">
                  <c:v>24019</c:v>
                </c:pt>
                <c:pt idx="52610">
                  <c:v>7283</c:v>
                </c:pt>
                <c:pt idx="52611">
                  <c:v>7486</c:v>
                </c:pt>
                <c:pt idx="52612">
                  <c:v>21217</c:v>
                </c:pt>
                <c:pt idx="52613">
                  <c:v>334</c:v>
                </c:pt>
                <c:pt idx="52614">
                  <c:v>350</c:v>
                </c:pt>
                <c:pt idx="52615">
                  <c:v>7573</c:v>
                </c:pt>
                <c:pt idx="52616">
                  <c:v>7573</c:v>
                </c:pt>
                <c:pt idx="52617">
                  <c:v>334</c:v>
                </c:pt>
                <c:pt idx="52618">
                  <c:v>350</c:v>
                </c:pt>
                <c:pt idx="52619">
                  <c:v>7283</c:v>
                </c:pt>
                <c:pt idx="52620">
                  <c:v>7486</c:v>
                </c:pt>
                <c:pt idx="52621">
                  <c:v>5010</c:v>
                </c:pt>
                <c:pt idx="52622">
                  <c:v>6695</c:v>
                </c:pt>
                <c:pt idx="52623">
                  <c:v>13978</c:v>
                </c:pt>
                <c:pt idx="52624">
                  <c:v>12496</c:v>
                </c:pt>
                <c:pt idx="52625">
                  <c:v>5912</c:v>
                </c:pt>
                <c:pt idx="52626">
                  <c:v>9928</c:v>
                </c:pt>
                <c:pt idx="52627">
                  <c:v>9187</c:v>
                </c:pt>
                <c:pt idx="52628">
                  <c:v>5202</c:v>
                </c:pt>
                <c:pt idx="52629">
                  <c:v>4255</c:v>
                </c:pt>
                <c:pt idx="52630">
                  <c:v>5954</c:v>
                </c:pt>
                <c:pt idx="52631">
                  <c:v>5911</c:v>
                </c:pt>
                <c:pt idx="52632">
                  <c:v>9928</c:v>
                </c:pt>
                <c:pt idx="52633">
                  <c:v>7127</c:v>
                </c:pt>
                <c:pt idx="52634">
                  <c:v>5497</c:v>
                </c:pt>
                <c:pt idx="52635">
                  <c:v>14424</c:v>
                </c:pt>
                <c:pt idx="52636">
                  <c:v>14583</c:v>
                </c:pt>
                <c:pt idx="52637">
                  <c:v>14395</c:v>
                </c:pt>
                <c:pt idx="52638">
                  <c:v>15226</c:v>
                </c:pt>
                <c:pt idx="52639">
                  <c:v>18758</c:v>
                </c:pt>
                <c:pt idx="52640">
                  <c:v>17318</c:v>
                </c:pt>
                <c:pt idx="52641">
                  <c:v>6685</c:v>
                </c:pt>
                <c:pt idx="52642">
                  <c:v>3323</c:v>
                </c:pt>
                <c:pt idx="52643">
                  <c:v>617</c:v>
                </c:pt>
                <c:pt idx="52644">
                  <c:v>645</c:v>
                </c:pt>
                <c:pt idx="52645">
                  <c:v>10035</c:v>
                </c:pt>
                <c:pt idx="52646">
                  <c:v>8714</c:v>
                </c:pt>
                <c:pt idx="52647">
                  <c:v>3862</c:v>
                </c:pt>
                <c:pt idx="52648">
                  <c:v>3525</c:v>
                </c:pt>
                <c:pt idx="52649">
                  <c:v>617</c:v>
                </c:pt>
                <c:pt idx="52650">
                  <c:v>645</c:v>
                </c:pt>
                <c:pt idx="52651">
                  <c:v>10035</c:v>
                </c:pt>
                <c:pt idx="52652">
                  <c:v>8714</c:v>
                </c:pt>
                <c:pt idx="52653">
                  <c:v>29896</c:v>
                </c:pt>
                <c:pt idx="52654">
                  <c:v>21630</c:v>
                </c:pt>
                <c:pt idx="52655">
                  <c:v>21942</c:v>
                </c:pt>
                <c:pt idx="52656">
                  <c:v>44331</c:v>
                </c:pt>
                <c:pt idx="52657">
                  <c:v>46141</c:v>
                </c:pt>
                <c:pt idx="52658">
                  <c:v>17869</c:v>
                </c:pt>
                <c:pt idx="52659">
                  <c:v>17966</c:v>
                </c:pt>
                <c:pt idx="52660">
                  <c:v>37135</c:v>
                </c:pt>
                <c:pt idx="52661">
                  <c:v>36028</c:v>
                </c:pt>
                <c:pt idx="52662">
                  <c:v>35470</c:v>
                </c:pt>
                <c:pt idx="52663">
                  <c:v>34670</c:v>
                </c:pt>
                <c:pt idx="52664">
                  <c:v>44331</c:v>
                </c:pt>
                <c:pt idx="52665">
                  <c:v>46141</c:v>
                </c:pt>
                <c:pt idx="52666">
                  <c:v>19329</c:v>
                </c:pt>
                <c:pt idx="52667">
                  <c:v>1412</c:v>
                </c:pt>
                <c:pt idx="52668">
                  <c:v>1460</c:v>
                </c:pt>
                <c:pt idx="52669">
                  <c:v>6588</c:v>
                </c:pt>
                <c:pt idx="52670">
                  <c:v>22113</c:v>
                </c:pt>
                <c:pt idx="52671">
                  <c:v>22370</c:v>
                </c:pt>
                <c:pt idx="52672">
                  <c:v>44331</c:v>
                </c:pt>
                <c:pt idx="52673">
                  <c:v>46141</c:v>
                </c:pt>
                <c:pt idx="52674">
                  <c:v>44894</c:v>
                </c:pt>
                <c:pt idx="52675">
                  <c:v>45736</c:v>
                </c:pt>
                <c:pt idx="52676">
                  <c:v>12425</c:v>
                </c:pt>
                <c:pt idx="52677">
                  <c:v>12041</c:v>
                </c:pt>
                <c:pt idx="52678">
                  <c:v>6983</c:v>
                </c:pt>
                <c:pt idx="52679">
                  <c:v>7463</c:v>
                </c:pt>
                <c:pt idx="52680">
                  <c:v>5081</c:v>
                </c:pt>
                <c:pt idx="52681">
                  <c:v>4971</c:v>
                </c:pt>
                <c:pt idx="52682">
                  <c:v>0</c:v>
                </c:pt>
                <c:pt idx="52683">
                  <c:v>0</c:v>
                </c:pt>
                <c:pt idx="52684">
                  <c:v>36975</c:v>
                </c:pt>
                <c:pt idx="52685">
                  <c:v>34723</c:v>
                </c:pt>
                <c:pt idx="52686">
                  <c:v>15493</c:v>
                </c:pt>
                <c:pt idx="52687">
                  <c:v>16079</c:v>
                </c:pt>
                <c:pt idx="52688">
                  <c:v>15526</c:v>
                </c:pt>
                <c:pt idx="52689">
                  <c:v>15375</c:v>
                </c:pt>
                <c:pt idx="52690">
                  <c:v>36975</c:v>
                </c:pt>
                <c:pt idx="52691">
                  <c:v>34723</c:v>
                </c:pt>
                <c:pt idx="52692">
                  <c:v>14642</c:v>
                </c:pt>
                <c:pt idx="52693">
                  <c:v>21563</c:v>
                </c:pt>
                <c:pt idx="52694">
                  <c:v>22224</c:v>
                </c:pt>
                <c:pt idx="52695">
                  <c:v>23075</c:v>
                </c:pt>
                <c:pt idx="52696">
                  <c:v>5711</c:v>
                </c:pt>
                <c:pt idx="52697">
                  <c:v>5604</c:v>
                </c:pt>
                <c:pt idx="52698">
                  <c:v>9708</c:v>
                </c:pt>
                <c:pt idx="52699">
                  <c:v>9628</c:v>
                </c:pt>
                <c:pt idx="52700">
                  <c:v>11246</c:v>
                </c:pt>
                <c:pt idx="52701">
                  <c:v>11146</c:v>
                </c:pt>
                <c:pt idx="52702">
                  <c:v>9274</c:v>
                </c:pt>
                <c:pt idx="52703">
                  <c:v>9330</c:v>
                </c:pt>
                <c:pt idx="52704">
                  <c:v>11561</c:v>
                </c:pt>
                <c:pt idx="52705">
                  <c:v>12086</c:v>
                </c:pt>
                <c:pt idx="52706">
                  <c:v>5103</c:v>
                </c:pt>
                <c:pt idx="52707">
                  <c:v>5140</c:v>
                </c:pt>
                <c:pt idx="52708">
                  <c:v>4171</c:v>
                </c:pt>
                <c:pt idx="52709">
                  <c:v>4190</c:v>
                </c:pt>
                <c:pt idx="52710">
                  <c:v>33608</c:v>
                </c:pt>
                <c:pt idx="52711">
                  <c:v>5055</c:v>
                </c:pt>
                <c:pt idx="52712">
                  <c:v>5183</c:v>
                </c:pt>
                <c:pt idx="52713">
                  <c:v>16687</c:v>
                </c:pt>
                <c:pt idx="52714">
                  <c:v>16864</c:v>
                </c:pt>
                <c:pt idx="52715">
                  <c:v>10511</c:v>
                </c:pt>
                <c:pt idx="52716">
                  <c:v>10570</c:v>
                </c:pt>
                <c:pt idx="52717">
                  <c:v>8727</c:v>
                </c:pt>
                <c:pt idx="52718">
                  <c:v>9676</c:v>
                </c:pt>
                <c:pt idx="52719">
                  <c:v>10350</c:v>
                </c:pt>
                <c:pt idx="52720">
                  <c:v>10292</c:v>
                </c:pt>
                <c:pt idx="52721">
                  <c:v>6514</c:v>
                </c:pt>
                <c:pt idx="52722">
                  <c:v>6395</c:v>
                </c:pt>
                <c:pt idx="52723">
                  <c:v>28</c:v>
                </c:pt>
                <c:pt idx="52724">
                  <c:v>26</c:v>
                </c:pt>
                <c:pt idx="52725">
                  <c:v>18758</c:v>
                </c:pt>
                <c:pt idx="52726">
                  <c:v>17318</c:v>
                </c:pt>
                <c:pt idx="52727">
                  <c:v>21630</c:v>
                </c:pt>
                <c:pt idx="52728">
                  <c:v>21945</c:v>
                </c:pt>
                <c:pt idx="52729">
                  <c:v>6685</c:v>
                </c:pt>
                <c:pt idx="52730">
                  <c:v>3350</c:v>
                </c:pt>
                <c:pt idx="52731">
                  <c:v>21630</c:v>
                </c:pt>
                <c:pt idx="52732">
                  <c:v>21945</c:v>
                </c:pt>
                <c:pt idx="52733">
                  <c:v>13154</c:v>
                </c:pt>
                <c:pt idx="52734">
                  <c:v>11718</c:v>
                </c:pt>
                <c:pt idx="52735">
                  <c:v>8370</c:v>
                </c:pt>
                <c:pt idx="52736">
                  <c:v>3908</c:v>
                </c:pt>
                <c:pt idx="52737">
                  <c:v>2531</c:v>
                </c:pt>
                <c:pt idx="52738">
                  <c:v>6127</c:v>
                </c:pt>
                <c:pt idx="52739">
                  <c:v>6183</c:v>
                </c:pt>
                <c:pt idx="52740">
                  <c:v>553</c:v>
                </c:pt>
                <c:pt idx="52741">
                  <c:v>549</c:v>
                </c:pt>
                <c:pt idx="52742">
                  <c:v>4457</c:v>
                </c:pt>
                <c:pt idx="52743">
                  <c:v>3084</c:v>
                </c:pt>
                <c:pt idx="52744">
                  <c:v>6680</c:v>
                </c:pt>
                <c:pt idx="52745">
                  <c:v>6732</c:v>
                </c:pt>
                <c:pt idx="52746">
                  <c:v>35044</c:v>
                </c:pt>
                <c:pt idx="52747">
                  <c:v>24345</c:v>
                </c:pt>
                <c:pt idx="52748">
                  <c:v>28849</c:v>
                </c:pt>
                <c:pt idx="52749">
                  <c:v>17655</c:v>
                </c:pt>
                <c:pt idx="52750">
                  <c:v>10613</c:v>
                </c:pt>
                <c:pt idx="52751">
                  <c:v>19779</c:v>
                </c:pt>
                <c:pt idx="52752">
                  <c:v>19925</c:v>
                </c:pt>
                <c:pt idx="52753">
                  <c:v>19925</c:v>
                </c:pt>
                <c:pt idx="52754">
                  <c:v>20103</c:v>
                </c:pt>
                <c:pt idx="52755">
                  <c:v>19777</c:v>
                </c:pt>
                <c:pt idx="52756">
                  <c:v>19962</c:v>
                </c:pt>
                <c:pt idx="52757">
                  <c:v>26590</c:v>
                </c:pt>
                <c:pt idx="52758">
                  <c:v>23454</c:v>
                </c:pt>
                <c:pt idx="52759">
                  <c:v>10486</c:v>
                </c:pt>
                <c:pt idx="52760">
                  <c:v>6985</c:v>
                </c:pt>
                <c:pt idx="52761">
                  <c:v>13424</c:v>
                </c:pt>
                <c:pt idx="52762">
                  <c:v>13591</c:v>
                </c:pt>
                <c:pt idx="52763">
                  <c:v>6986</c:v>
                </c:pt>
                <c:pt idx="52764">
                  <c:v>10487</c:v>
                </c:pt>
                <c:pt idx="52765">
                  <c:v>24963</c:v>
                </c:pt>
                <c:pt idx="52766">
                  <c:v>18349</c:v>
                </c:pt>
                <c:pt idx="52767">
                  <c:v>42041</c:v>
                </c:pt>
                <c:pt idx="52768">
                  <c:v>42533</c:v>
                </c:pt>
                <c:pt idx="52769">
                  <c:v>49044</c:v>
                </c:pt>
                <c:pt idx="52770">
                  <c:v>40038</c:v>
                </c:pt>
                <c:pt idx="52771">
                  <c:v>50364</c:v>
                </c:pt>
                <c:pt idx="52772">
                  <c:v>15261</c:v>
                </c:pt>
                <c:pt idx="52773">
                  <c:v>11700</c:v>
                </c:pt>
                <c:pt idx="52774">
                  <c:v>38503</c:v>
                </c:pt>
                <c:pt idx="52775">
                  <c:v>26679</c:v>
                </c:pt>
                <c:pt idx="52776">
                  <c:v>53904</c:v>
                </c:pt>
                <c:pt idx="52777">
                  <c:v>71829</c:v>
                </c:pt>
                <c:pt idx="52778">
                  <c:v>56768</c:v>
                </c:pt>
                <c:pt idx="52779">
                  <c:v>43917</c:v>
                </c:pt>
                <c:pt idx="52780">
                  <c:v>38489</c:v>
                </c:pt>
                <c:pt idx="52781">
                  <c:v>26679</c:v>
                </c:pt>
                <c:pt idx="52782">
                  <c:v>549</c:v>
                </c:pt>
                <c:pt idx="52783">
                  <c:v>553</c:v>
                </c:pt>
                <c:pt idx="52784">
                  <c:v>6127</c:v>
                </c:pt>
                <c:pt idx="52785">
                  <c:v>6183</c:v>
                </c:pt>
                <c:pt idx="52786">
                  <c:v>6183</c:v>
                </c:pt>
                <c:pt idx="52787">
                  <c:v>6127</c:v>
                </c:pt>
                <c:pt idx="52788">
                  <c:v>19895</c:v>
                </c:pt>
                <c:pt idx="52789">
                  <c:v>20306</c:v>
                </c:pt>
                <c:pt idx="52790">
                  <c:v>19497</c:v>
                </c:pt>
                <c:pt idx="52791">
                  <c:v>19848</c:v>
                </c:pt>
                <c:pt idx="52792">
                  <c:v>0</c:v>
                </c:pt>
                <c:pt idx="52793">
                  <c:v>0</c:v>
                </c:pt>
                <c:pt idx="52794">
                  <c:v>21680</c:v>
                </c:pt>
                <c:pt idx="52795">
                  <c:v>22208</c:v>
                </c:pt>
                <c:pt idx="52796">
                  <c:v>0</c:v>
                </c:pt>
                <c:pt idx="52797">
                  <c:v>0</c:v>
                </c:pt>
                <c:pt idx="52798">
                  <c:v>21680</c:v>
                </c:pt>
                <c:pt idx="52799">
                  <c:v>22208</c:v>
                </c:pt>
                <c:pt idx="52800">
                  <c:v>19104</c:v>
                </c:pt>
                <c:pt idx="52801">
                  <c:v>19304</c:v>
                </c:pt>
                <c:pt idx="52802">
                  <c:v>19657</c:v>
                </c:pt>
                <c:pt idx="52803">
                  <c:v>19985</c:v>
                </c:pt>
                <c:pt idx="52804">
                  <c:v>20514</c:v>
                </c:pt>
                <c:pt idx="52805">
                  <c:v>6206</c:v>
                </c:pt>
                <c:pt idx="52806">
                  <c:v>6326</c:v>
                </c:pt>
                <c:pt idx="52807">
                  <c:v>17423</c:v>
                </c:pt>
                <c:pt idx="52808">
                  <c:v>15075</c:v>
                </c:pt>
                <c:pt idx="52809">
                  <c:v>15383</c:v>
                </c:pt>
                <c:pt idx="52810">
                  <c:v>18050</c:v>
                </c:pt>
                <c:pt idx="52811">
                  <c:v>5297</c:v>
                </c:pt>
                <c:pt idx="52812">
                  <c:v>4978</c:v>
                </c:pt>
                <c:pt idx="52813">
                  <c:v>4509</c:v>
                </c:pt>
                <c:pt idx="52814">
                  <c:v>4763</c:v>
                </c:pt>
                <c:pt idx="52815">
                  <c:v>12975</c:v>
                </c:pt>
                <c:pt idx="52816">
                  <c:v>10373</c:v>
                </c:pt>
                <c:pt idx="52817">
                  <c:v>0</c:v>
                </c:pt>
                <c:pt idx="52818">
                  <c:v>0</c:v>
                </c:pt>
                <c:pt idx="52819">
                  <c:v>15383</c:v>
                </c:pt>
                <c:pt idx="52820">
                  <c:v>18050</c:v>
                </c:pt>
                <c:pt idx="52821">
                  <c:v>2655</c:v>
                </c:pt>
                <c:pt idx="52822">
                  <c:v>6379</c:v>
                </c:pt>
                <c:pt idx="52823">
                  <c:v>2427</c:v>
                </c:pt>
                <c:pt idx="52824">
                  <c:v>7452</c:v>
                </c:pt>
                <c:pt idx="52825">
                  <c:v>7439</c:v>
                </c:pt>
                <c:pt idx="52826">
                  <c:v>15553</c:v>
                </c:pt>
                <c:pt idx="52827">
                  <c:v>22048</c:v>
                </c:pt>
                <c:pt idx="52828">
                  <c:v>24702</c:v>
                </c:pt>
                <c:pt idx="52829">
                  <c:v>22048</c:v>
                </c:pt>
                <c:pt idx="52830">
                  <c:v>24702</c:v>
                </c:pt>
                <c:pt idx="52831">
                  <c:v>3844</c:v>
                </c:pt>
                <c:pt idx="52832">
                  <c:v>4201</c:v>
                </c:pt>
                <c:pt idx="52833">
                  <c:v>5503</c:v>
                </c:pt>
                <c:pt idx="52834">
                  <c:v>2827</c:v>
                </c:pt>
                <c:pt idx="52835">
                  <c:v>2835</c:v>
                </c:pt>
                <c:pt idx="52836">
                  <c:v>4252</c:v>
                </c:pt>
                <c:pt idx="52837">
                  <c:v>4532</c:v>
                </c:pt>
                <c:pt idx="52838">
                  <c:v>19657</c:v>
                </c:pt>
                <c:pt idx="52839">
                  <c:v>19985</c:v>
                </c:pt>
                <c:pt idx="52840">
                  <c:v>11423</c:v>
                </c:pt>
                <c:pt idx="52841">
                  <c:v>11622</c:v>
                </c:pt>
                <c:pt idx="52842">
                  <c:v>4751</c:v>
                </c:pt>
                <c:pt idx="52843">
                  <c:v>2620</c:v>
                </c:pt>
                <c:pt idx="52844">
                  <c:v>2789</c:v>
                </c:pt>
                <c:pt idx="52845">
                  <c:v>9385</c:v>
                </c:pt>
                <c:pt idx="52846">
                  <c:v>9753</c:v>
                </c:pt>
                <c:pt idx="52847">
                  <c:v>5113</c:v>
                </c:pt>
                <c:pt idx="52848">
                  <c:v>4949</c:v>
                </c:pt>
                <c:pt idx="52849">
                  <c:v>11703</c:v>
                </c:pt>
                <c:pt idx="52850">
                  <c:v>15609</c:v>
                </c:pt>
                <c:pt idx="52851">
                  <c:v>10531</c:v>
                </c:pt>
                <c:pt idx="52852">
                  <c:v>10592</c:v>
                </c:pt>
                <c:pt idx="52853">
                  <c:v>6378</c:v>
                </c:pt>
                <c:pt idx="52854">
                  <c:v>6266</c:v>
                </c:pt>
                <c:pt idx="52855">
                  <c:v>10530</c:v>
                </c:pt>
                <c:pt idx="52856">
                  <c:v>10592</c:v>
                </c:pt>
                <c:pt idx="52857">
                  <c:v>6378</c:v>
                </c:pt>
                <c:pt idx="52858">
                  <c:v>6267</c:v>
                </c:pt>
                <c:pt idx="52859">
                  <c:v>0</c:v>
                </c:pt>
                <c:pt idx="52860">
                  <c:v>0</c:v>
                </c:pt>
                <c:pt idx="52861">
                  <c:v>4522</c:v>
                </c:pt>
                <c:pt idx="52862">
                  <c:v>4609</c:v>
                </c:pt>
                <c:pt idx="52863">
                  <c:v>10404</c:v>
                </c:pt>
                <c:pt idx="52864">
                  <c:v>8116</c:v>
                </c:pt>
                <c:pt idx="52865">
                  <c:v>10404</c:v>
                </c:pt>
                <c:pt idx="52866">
                  <c:v>8116</c:v>
                </c:pt>
                <c:pt idx="52867">
                  <c:v>1888</c:v>
                </c:pt>
                <c:pt idx="52868">
                  <c:v>1728</c:v>
                </c:pt>
                <c:pt idx="52869">
                  <c:v>1728</c:v>
                </c:pt>
                <c:pt idx="52870">
                  <c:v>1888</c:v>
                </c:pt>
                <c:pt idx="52871">
                  <c:v>5957</c:v>
                </c:pt>
                <c:pt idx="52872">
                  <c:v>6538</c:v>
                </c:pt>
                <c:pt idx="52873">
                  <c:v>3817</c:v>
                </c:pt>
                <c:pt idx="52874">
                  <c:v>3163</c:v>
                </c:pt>
                <c:pt idx="52875">
                  <c:v>16333</c:v>
                </c:pt>
                <c:pt idx="52876">
                  <c:v>14930</c:v>
                </c:pt>
                <c:pt idx="52877">
                  <c:v>12132</c:v>
                </c:pt>
                <c:pt idx="52878">
                  <c:v>10004</c:v>
                </c:pt>
                <c:pt idx="52879">
                  <c:v>14889</c:v>
                </c:pt>
                <c:pt idx="52880">
                  <c:v>10997</c:v>
                </c:pt>
                <c:pt idx="52881">
                  <c:v>4961</c:v>
                </c:pt>
                <c:pt idx="52882">
                  <c:v>5087</c:v>
                </c:pt>
                <c:pt idx="52883">
                  <c:v>4961</c:v>
                </c:pt>
                <c:pt idx="52884">
                  <c:v>5087</c:v>
                </c:pt>
                <c:pt idx="52885">
                  <c:v>20865</c:v>
                </c:pt>
                <c:pt idx="52886">
                  <c:v>16537</c:v>
                </c:pt>
                <c:pt idx="52887">
                  <c:v>18535</c:v>
                </c:pt>
                <c:pt idx="52888">
                  <c:v>4365</c:v>
                </c:pt>
                <c:pt idx="52889">
                  <c:v>4593</c:v>
                </c:pt>
                <c:pt idx="52890">
                  <c:v>4963</c:v>
                </c:pt>
                <c:pt idx="52891">
                  <c:v>5179</c:v>
                </c:pt>
                <c:pt idx="52892">
                  <c:v>25332</c:v>
                </c:pt>
                <c:pt idx="52893">
                  <c:v>44839</c:v>
                </c:pt>
                <c:pt idx="52894">
                  <c:v>10467</c:v>
                </c:pt>
                <c:pt idx="52895">
                  <c:v>6925</c:v>
                </c:pt>
                <c:pt idx="52896">
                  <c:v>4979</c:v>
                </c:pt>
                <c:pt idx="52897">
                  <c:v>11179</c:v>
                </c:pt>
                <c:pt idx="52898">
                  <c:v>16412</c:v>
                </c:pt>
                <c:pt idx="52899">
                  <c:v>1508</c:v>
                </c:pt>
                <c:pt idx="52900">
                  <c:v>2471</c:v>
                </c:pt>
                <c:pt idx="52901">
                  <c:v>4268</c:v>
                </c:pt>
                <c:pt idx="52902">
                  <c:v>27840</c:v>
                </c:pt>
                <c:pt idx="52903">
                  <c:v>51750</c:v>
                </c:pt>
                <c:pt idx="52904">
                  <c:v>9833</c:v>
                </c:pt>
                <c:pt idx="52905">
                  <c:v>14627</c:v>
                </c:pt>
                <c:pt idx="52906">
                  <c:v>6902</c:v>
                </c:pt>
                <c:pt idx="52907">
                  <c:v>363</c:v>
                </c:pt>
                <c:pt idx="52908">
                  <c:v>9833</c:v>
                </c:pt>
                <c:pt idx="52909">
                  <c:v>14628</c:v>
                </c:pt>
                <c:pt idx="52910">
                  <c:v>34742</c:v>
                </c:pt>
                <c:pt idx="52911">
                  <c:v>52113</c:v>
                </c:pt>
                <c:pt idx="52912">
                  <c:v>3776</c:v>
                </c:pt>
                <c:pt idx="52913">
                  <c:v>9161</c:v>
                </c:pt>
                <c:pt idx="52914">
                  <c:v>30967</c:v>
                </c:pt>
                <c:pt idx="52915">
                  <c:v>42953</c:v>
                </c:pt>
                <c:pt idx="52916">
                  <c:v>54064</c:v>
                </c:pt>
                <c:pt idx="52917">
                  <c:v>41752</c:v>
                </c:pt>
                <c:pt idx="52918">
                  <c:v>66191</c:v>
                </c:pt>
                <c:pt idx="52919">
                  <c:v>62930</c:v>
                </c:pt>
                <c:pt idx="52920">
                  <c:v>39368</c:v>
                </c:pt>
                <c:pt idx="52921">
                  <c:v>54941</c:v>
                </c:pt>
                <c:pt idx="52922">
                  <c:v>53890</c:v>
                </c:pt>
                <c:pt idx="52923">
                  <c:v>41578</c:v>
                </c:pt>
                <c:pt idx="52924">
                  <c:v>140533</c:v>
                </c:pt>
                <c:pt idx="52925">
                  <c:v>67474</c:v>
                </c:pt>
                <c:pt idx="52926">
                  <c:v>74929</c:v>
                </c:pt>
                <c:pt idx="52927">
                  <c:v>57859</c:v>
                </c:pt>
                <c:pt idx="52928">
                  <c:v>51265</c:v>
                </c:pt>
                <c:pt idx="52929">
                  <c:v>38283</c:v>
                </c:pt>
                <c:pt idx="52930">
                  <c:v>60452</c:v>
                </c:pt>
                <c:pt idx="52931">
                  <c:v>141016</c:v>
                </c:pt>
                <c:pt idx="52932">
                  <c:v>71503</c:v>
                </c:pt>
                <c:pt idx="52933">
                  <c:v>64513</c:v>
                </c:pt>
                <c:pt idx="52934">
                  <c:v>58519</c:v>
                </c:pt>
                <c:pt idx="52935">
                  <c:v>55666</c:v>
                </c:pt>
                <c:pt idx="52936">
                  <c:v>55170</c:v>
                </c:pt>
                <c:pt idx="52937">
                  <c:v>44560</c:v>
                </c:pt>
                <c:pt idx="52938">
                  <c:v>31511</c:v>
                </c:pt>
                <c:pt idx="52939">
                  <c:v>37803</c:v>
                </c:pt>
                <c:pt idx="52940">
                  <c:v>67383</c:v>
                </c:pt>
                <c:pt idx="52941">
                  <c:v>54112</c:v>
                </c:pt>
                <c:pt idx="52942">
                  <c:v>34093</c:v>
                </c:pt>
                <c:pt idx="52943">
                  <c:v>29552</c:v>
                </c:pt>
                <c:pt idx="52944">
                  <c:v>46775</c:v>
                </c:pt>
                <c:pt idx="52945">
                  <c:v>42640</c:v>
                </c:pt>
                <c:pt idx="52946">
                  <c:v>15903</c:v>
                </c:pt>
                <c:pt idx="52947">
                  <c:v>30880</c:v>
                </c:pt>
                <c:pt idx="52948">
                  <c:v>34049</c:v>
                </c:pt>
                <c:pt idx="52949">
                  <c:v>29508</c:v>
                </c:pt>
                <c:pt idx="52950">
                  <c:v>29623</c:v>
                </c:pt>
                <c:pt idx="52951">
                  <c:v>34164</c:v>
                </c:pt>
                <c:pt idx="52952">
                  <c:v>31816</c:v>
                </c:pt>
                <c:pt idx="52953">
                  <c:v>24426</c:v>
                </c:pt>
                <c:pt idx="52954">
                  <c:v>31121</c:v>
                </c:pt>
                <c:pt idx="52955">
                  <c:v>23732</c:v>
                </c:pt>
                <c:pt idx="52956">
                  <c:v>16412</c:v>
                </c:pt>
                <c:pt idx="52957">
                  <c:v>1508</c:v>
                </c:pt>
                <c:pt idx="52958">
                  <c:v>68388</c:v>
                </c:pt>
                <c:pt idx="52959">
                  <c:v>29011</c:v>
                </c:pt>
                <c:pt idx="52960">
                  <c:v>27284</c:v>
                </c:pt>
                <c:pt idx="52961">
                  <c:v>18769</c:v>
                </c:pt>
                <c:pt idx="52962">
                  <c:v>16330</c:v>
                </c:pt>
                <c:pt idx="52963">
                  <c:v>34926</c:v>
                </c:pt>
                <c:pt idx="52964">
                  <c:v>27949</c:v>
                </c:pt>
                <c:pt idx="52965">
                  <c:v>27949</c:v>
                </c:pt>
                <c:pt idx="52966">
                  <c:v>34926</c:v>
                </c:pt>
                <c:pt idx="52967">
                  <c:v>20413</c:v>
                </c:pt>
                <c:pt idx="52968">
                  <c:v>13765</c:v>
                </c:pt>
                <c:pt idx="52969">
                  <c:v>14513</c:v>
                </c:pt>
                <c:pt idx="52970">
                  <c:v>14184</c:v>
                </c:pt>
                <c:pt idx="52971">
                  <c:v>20451</c:v>
                </c:pt>
                <c:pt idx="52972">
                  <c:v>13803</c:v>
                </c:pt>
                <c:pt idx="52973">
                  <c:v>33083</c:v>
                </c:pt>
                <c:pt idx="52974">
                  <c:v>22301</c:v>
                </c:pt>
                <c:pt idx="52975">
                  <c:v>14513</c:v>
                </c:pt>
                <c:pt idx="52976">
                  <c:v>14184</c:v>
                </c:pt>
                <c:pt idx="52977">
                  <c:v>5718</c:v>
                </c:pt>
                <c:pt idx="52978">
                  <c:v>8289</c:v>
                </c:pt>
                <c:pt idx="52979">
                  <c:v>280</c:v>
                </c:pt>
                <c:pt idx="52980">
                  <c:v>379</c:v>
                </c:pt>
                <c:pt idx="52981">
                  <c:v>7563</c:v>
                </c:pt>
                <c:pt idx="52982">
                  <c:v>4401</c:v>
                </c:pt>
                <c:pt idx="52983">
                  <c:v>2388</c:v>
                </c:pt>
                <c:pt idx="52984">
                  <c:v>2880</c:v>
                </c:pt>
                <c:pt idx="52985">
                  <c:v>5718</c:v>
                </c:pt>
                <c:pt idx="52986">
                  <c:v>8289</c:v>
                </c:pt>
                <c:pt idx="52987">
                  <c:v>7571</c:v>
                </c:pt>
                <c:pt idx="52988">
                  <c:v>4409</c:v>
                </c:pt>
                <c:pt idx="52989">
                  <c:v>30628</c:v>
                </c:pt>
                <c:pt idx="52990">
                  <c:v>47495</c:v>
                </c:pt>
                <c:pt idx="52991">
                  <c:v>47495</c:v>
                </c:pt>
                <c:pt idx="52992">
                  <c:v>30628</c:v>
                </c:pt>
                <c:pt idx="52993">
                  <c:v>31629</c:v>
                </c:pt>
                <c:pt idx="52994">
                  <c:v>48564</c:v>
                </c:pt>
                <c:pt idx="52995">
                  <c:v>14781</c:v>
                </c:pt>
                <c:pt idx="52996">
                  <c:v>14715</c:v>
                </c:pt>
                <c:pt idx="52997">
                  <c:v>15804</c:v>
                </c:pt>
                <c:pt idx="52998">
                  <c:v>17329</c:v>
                </c:pt>
                <c:pt idx="52999">
                  <c:v>55963</c:v>
                </c:pt>
                <c:pt idx="53000">
                  <c:v>37595</c:v>
                </c:pt>
                <c:pt idx="53001">
                  <c:v>22222</c:v>
                </c:pt>
                <c:pt idx="53002">
                  <c:v>33004</c:v>
                </c:pt>
                <c:pt idx="53003">
                  <c:v>33002</c:v>
                </c:pt>
                <c:pt idx="53004">
                  <c:v>22222</c:v>
                </c:pt>
                <c:pt idx="53005">
                  <c:v>24963</c:v>
                </c:pt>
                <c:pt idx="53006">
                  <c:v>18390</c:v>
                </c:pt>
                <c:pt idx="53007">
                  <c:v>20384</c:v>
                </c:pt>
                <c:pt idx="53008">
                  <c:v>6364</c:v>
                </c:pt>
                <c:pt idx="53009">
                  <c:v>22496</c:v>
                </c:pt>
                <c:pt idx="53010">
                  <c:v>29947</c:v>
                </c:pt>
                <c:pt idx="53011">
                  <c:v>35637</c:v>
                </c:pt>
                <c:pt idx="53012">
                  <c:v>46132</c:v>
                </c:pt>
                <c:pt idx="53013">
                  <c:v>10161</c:v>
                </c:pt>
                <c:pt idx="53014">
                  <c:v>9997</c:v>
                </c:pt>
                <c:pt idx="53015">
                  <c:v>15261</c:v>
                </c:pt>
                <c:pt idx="53016">
                  <c:v>11700</c:v>
                </c:pt>
                <c:pt idx="53017">
                  <c:v>21239</c:v>
                </c:pt>
                <c:pt idx="53018">
                  <c:v>7219</c:v>
                </c:pt>
                <c:pt idx="53019">
                  <c:v>38680</c:v>
                </c:pt>
                <c:pt idx="53020">
                  <c:v>56721</c:v>
                </c:pt>
                <c:pt idx="53021">
                  <c:v>57672</c:v>
                </c:pt>
                <c:pt idx="53022">
                  <c:v>23185</c:v>
                </c:pt>
                <c:pt idx="53023">
                  <c:v>22546</c:v>
                </c:pt>
                <c:pt idx="53024">
                  <c:v>34218</c:v>
                </c:pt>
                <c:pt idx="53025">
                  <c:v>26618</c:v>
                </c:pt>
                <c:pt idx="53026">
                  <c:v>5984</c:v>
                </c:pt>
                <c:pt idx="53027">
                  <c:v>46039</c:v>
                </c:pt>
                <c:pt idx="53028">
                  <c:v>36767</c:v>
                </c:pt>
                <c:pt idx="53029">
                  <c:v>66685</c:v>
                </c:pt>
                <c:pt idx="53030">
                  <c:v>41058</c:v>
                </c:pt>
                <c:pt idx="53031">
                  <c:v>6542</c:v>
                </c:pt>
                <c:pt idx="53032">
                  <c:v>29821</c:v>
                </c:pt>
                <c:pt idx="53033">
                  <c:v>201946</c:v>
                </c:pt>
                <c:pt idx="53034">
                  <c:v>84192</c:v>
                </c:pt>
                <c:pt idx="53035">
                  <c:v>70677</c:v>
                </c:pt>
                <c:pt idx="53036">
                  <c:v>72277</c:v>
                </c:pt>
                <c:pt idx="53037">
                  <c:v>66067</c:v>
                </c:pt>
                <c:pt idx="53038">
                  <c:v>32801</c:v>
                </c:pt>
                <c:pt idx="53039">
                  <c:v>33117</c:v>
                </c:pt>
                <c:pt idx="53040">
                  <c:v>38572</c:v>
                </c:pt>
                <c:pt idx="53041">
                  <c:v>46932</c:v>
                </c:pt>
                <c:pt idx="53042">
                  <c:v>28165</c:v>
                </c:pt>
                <c:pt idx="53043">
                  <c:v>19794</c:v>
                </c:pt>
                <c:pt idx="53044">
                  <c:v>6263</c:v>
                </c:pt>
                <c:pt idx="53045">
                  <c:v>14793</c:v>
                </c:pt>
                <c:pt idx="53046">
                  <c:v>18617</c:v>
                </c:pt>
                <c:pt idx="53047">
                  <c:v>11896</c:v>
                </c:pt>
                <c:pt idx="53048">
                  <c:v>39969</c:v>
                </c:pt>
                <c:pt idx="53049">
                  <c:v>38324</c:v>
                </c:pt>
                <c:pt idx="53050">
                  <c:v>30074</c:v>
                </c:pt>
                <c:pt idx="53051">
                  <c:v>18694</c:v>
                </c:pt>
                <c:pt idx="53052">
                  <c:v>6992</c:v>
                </c:pt>
                <c:pt idx="53053">
                  <c:v>20181</c:v>
                </c:pt>
                <c:pt idx="53054">
                  <c:v>51177</c:v>
                </c:pt>
                <c:pt idx="53055">
                  <c:v>41959</c:v>
                </c:pt>
                <c:pt idx="53056">
                  <c:v>44029</c:v>
                </c:pt>
                <c:pt idx="53057">
                  <c:v>30182</c:v>
                </c:pt>
                <c:pt idx="53058">
                  <c:v>8664</c:v>
                </c:pt>
                <c:pt idx="53059">
                  <c:v>17373</c:v>
                </c:pt>
                <c:pt idx="53060">
                  <c:v>0</c:v>
                </c:pt>
                <c:pt idx="53061">
                  <c:v>11216</c:v>
                </c:pt>
                <c:pt idx="53062">
                  <c:v>11251</c:v>
                </c:pt>
                <c:pt idx="53063">
                  <c:v>4414</c:v>
                </c:pt>
                <c:pt idx="53064">
                  <c:v>4499</c:v>
                </c:pt>
                <c:pt idx="53065">
                  <c:v>6837</c:v>
                </c:pt>
                <c:pt idx="53066">
                  <c:v>6717</c:v>
                </c:pt>
                <c:pt idx="53067">
                  <c:v>9876</c:v>
                </c:pt>
                <c:pt idx="53068">
                  <c:v>1340</c:v>
                </c:pt>
                <c:pt idx="53069">
                  <c:v>1348</c:v>
                </c:pt>
                <c:pt idx="53070">
                  <c:v>9461</c:v>
                </c:pt>
                <c:pt idx="53071">
                  <c:v>9643</c:v>
                </c:pt>
                <c:pt idx="53072">
                  <c:v>12651</c:v>
                </c:pt>
                <c:pt idx="53073">
                  <c:v>12480</c:v>
                </c:pt>
                <c:pt idx="53074">
                  <c:v>9122</c:v>
                </c:pt>
                <c:pt idx="53075">
                  <c:v>9196</c:v>
                </c:pt>
                <c:pt idx="53076">
                  <c:v>9461</c:v>
                </c:pt>
                <c:pt idx="53077">
                  <c:v>9643</c:v>
                </c:pt>
                <c:pt idx="53078">
                  <c:v>9461</c:v>
                </c:pt>
                <c:pt idx="53079">
                  <c:v>9643</c:v>
                </c:pt>
                <c:pt idx="53080">
                  <c:v>9643</c:v>
                </c:pt>
                <c:pt idx="53081">
                  <c:v>9461</c:v>
                </c:pt>
                <c:pt idx="53082">
                  <c:v>9461</c:v>
                </c:pt>
                <c:pt idx="53083">
                  <c:v>9643</c:v>
                </c:pt>
                <c:pt idx="53084">
                  <c:v>374</c:v>
                </c:pt>
                <c:pt idx="53085">
                  <c:v>387</c:v>
                </c:pt>
                <c:pt idx="53086">
                  <c:v>387</c:v>
                </c:pt>
                <c:pt idx="53087">
                  <c:v>374</c:v>
                </c:pt>
                <c:pt idx="53088">
                  <c:v>3597</c:v>
                </c:pt>
                <c:pt idx="53089">
                  <c:v>0</c:v>
                </c:pt>
                <c:pt idx="53090">
                  <c:v>0</c:v>
                </c:pt>
                <c:pt idx="53091">
                  <c:v>5325</c:v>
                </c:pt>
                <c:pt idx="53092">
                  <c:v>5510</c:v>
                </c:pt>
                <c:pt idx="53093">
                  <c:v>2748</c:v>
                </c:pt>
                <c:pt idx="53094">
                  <c:v>2741</c:v>
                </c:pt>
                <c:pt idx="53095">
                  <c:v>4356</c:v>
                </c:pt>
                <c:pt idx="53096">
                  <c:v>3981</c:v>
                </c:pt>
                <c:pt idx="53097">
                  <c:v>3969</c:v>
                </c:pt>
                <c:pt idx="53098">
                  <c:v>0</c:v>
                </c:pt>
                <c:pt idx="53099">
                  <c:v>4621</c:v>
                </c:pt>
                <c:pt idx="53100">
                  <c:v>4622</c:v>
                </c:pt>
                <c:pt idx="53101">
                  <c:v>959</c:v>
                </c:pt>
                <c:pt idx="53102">
                  <c:v>946</c:v>
                </c:pt>
                <c:pt idx="53103">
                  <c:v>3273</c:v>
                </c:pt>
                <c:pt idx="53104">
                  <c:v>5838</c:v>
                </c:pt>
                <c:pt idx="53105">
                  <c:v>6746</c:v>
                </c:pt>
                <c:pt idx="53106">
                  <c:v>7256</c:v>
                </c:pt>
                <c:pt idx="53107">
                  <c:v>4924</c:v>
                </c:pt>
                <c:pt idx="53108">
                  <c:v>4433</c:v>
                </c:pt>
                <c:pt idx="53109">
                  <c:v>5267</c:v>
                </c:pt>
                <c:pt idx="53110">
                  <c:v>5641</c:v>
                </c:pt>
                <c:pt idx="53111">
                  <c:v>1479</c:v>
                </c:pt>
                <c:pt idx="53112">
                  <c:v>1615</c:v>
                </c:pt>
                <c:pt idx="53113">
                  <c:v>4924</c:v>
                </c:pt>
                <c:pt idx="53114">
                  <c:v>4433</c:v>
                </c:pt>
                <c:pt idx="53115">
                  <c:v>5019</c:v>
                </c:pt>
                <c:pt idx="53116">
                  <c:v>4489</c:v>
                </c:pt>
                <c:pt idx="53117">
                  <c:v>214</c:v>
                </c:pt>
                <c:pt idx="53118">
                  <c:v>253</c:v>
                </c:pt>
                <c:pt idx="53119">
                  <c:v>8356</c:v>
                </c:pt>
                <c:pt idx="53120">
                  <c:v>3605</c:v>
                </c:pt>
                <c:pt idx="53121">
                  <c:v>3665</c:v>
                </c:pt>
                <c:pt idx="53122">
                  <c:v>5819</c:v>
                </c:pt>
                <c:pt idx="53123">
                  <c:v>5160</c:v>
                </c:pt>
                <c:pt idx="53124">
                  <c:v>4992</c:v>
                </c:pt>
                <c:pt idx="53125">
                  <c:v>1626</c:v>
                </c:pt>
                <c:pt idx="53126">
                  <c:v>1646</c:v>
                </c:pt>
                <c:pt idx="53127">
                  <c:v>5918</c:v>
                </c:pt>
                <c:pt idx="53128">
                  <c:v>4421</c:v>
                </c:pt>
                <c:pt idx="53129">
                  <c:v>4227</c:v>
                </c:pt>
                <c:pt idx="53130">
                  <c:v>6584</c:v>
                </c:pt>
                <c:pt idx="53131">
                  <c:v>7523</c:v>
                </c:pt>
                <c:pt idx="53132">
                  <c:v>3527</c:v>
                </c:pt>
                <c:pt idx="53133">
                  <c:v>2816</c:v>
                </c:pt>
                <c:pt idx="53134">
                  <c:v>1001</c:v>
                </c:pt>
                <c:pt idx="53135">
                  <c:v>5413</c:v>
                </c:pt>
                <c:pt idx="53136">
                  <c:v>5228</c:v>
                </c:pt>
                <c:pt idx="53137">
                  <c:v>1626</c:v>
                </c:pt>
                <c:pt idx="53138">
                  <c:v>201</c:v>
                </c:pt>
                <c:pt idx="53139">
                  <c:v>1265</c:v>
                </c:pt>
                <c:pt idx="53140">
                  <c:v>1454</c:v>
                </c:pt>
                <c:pt idx="53141">
                  <c:v>1427</c:v>
                </c:pt>
                <c:pt idx="53142">
                  <c:v>2584</c:v>
                </c:pt>
                <c:pt idx="53143">
                  <c:v>2479</c:v>
                </c:pt>
                <c:pt idx="53144">
                  <c:v>1454</c:v>
                </c:pt>
                <c:pt idx="53145">
                  <c:v>5046</c:v>
                </c:pt>
                <c:pt idx="53146">
                  <c:v>5139</c:v>
                </c:pt>
                <c:pt idx="53147">
                  <c:v>4231</c:v>
                </c:pt>
                <c:pt idx="53148">
                  <c:v>4182</c:v>
                </c:pt>
                <c:pt idx="53149">
                  <c:v>13380</c:v>
                </c:pt>
                <c:pt idx="53150">
                  <c:v>13165</c:v>
                </c:pt>
                <c:pt idx="53151">
                  <c:v>1183</c:v>
                </c:pt>
                <c:pt idx="53152">
                  <c:v>1208</c:v>
                </c:pt>
                <c:pt idx="53153">
                  <c:v>1523</c:v>
                </c:pt>
                <c:pt idx="53154">
                  <c:v>1498</c:v>
                </c:pt>
                <c:pt idx="53155">
                  <c:v>2584</c:v>
                </c:pt>
                <c:pt idx="53156">
                  <c:v>7919</c:v>
                </c:pt>
                <c:pt idx="53157">
                  <c:v>6593</c:v>
                </c:pt>
                <c:pt idx="53158">
                  <c:v>7444</c:v>
                </c:pt>
                <c:pt idx="53159">
                  <c:v>5315</c:v>
                </c:pt>
                <c:pt idx="53160">
                  <c:v>6303</c:v>
                </c:pt>
                <c:pt idx="53161">
                  <c:v>10378</c:v>
                </c:pt>
                <c:pt idx="53162">
                  <c:v>10452</c:v>
                </c:pt>
                <c:pt idx="53163">
                  <c:v>946</c:v>
                </c:pt>
                <c:pt idx="53164">
                  <c:v>959</c:v>
                </c:pt>
                <c:pt idx="53165">
                  <c:v>11733</c:v>
                </c:pt>
                <c:pt idx="53166">
                  <c:v>11724</c:v>
                </c:pt>
                <c:pt idx="53167">
                  <c:v>19237</c:v>
                </c:pt>
                <c:pt idx="53168">
                  <c:v>19882</c:v>
                </c:pt>
                <c:pt idx="53169">
                  <c:v>3288</c:v>
                </c:pt>
                <c:pt idx="53170">
                  <c:v>453</c:v>
                </c:pt>
                <c:pt idx="53171">
                  <c:v>0</c:v>
                </c:pt>
                <c:pt idx="53172">
                  <c:v>11135</c:v>
                </c:pt>
                <c:pt idx="53173">
                  <c:v>11596</c:v>
                </c:pt>
                <c:pt idx="53174">
                  <c:v>0</c:v>
                </c:pt>
                <c:pt idx="53175">
                  <c:v>11422</c:v>
                </c:pt>
                <c:pt idx="53176">
                  <c:v>0</c:v>
                </c:pt>
                <c:pt idx="53177">
                  <c:v>3289</c:v>
                </c:pt>
                <c:pt idx="53178">
                  <c:v>3227</c:v>
                </c:pt>
                <c:pt idx="53179">
                  <c:v>22764</c:v>
                </c:pt>
                <c:pt idx="53180">
                  <c:v>22698</c:v>
                </c:pt>
                <c:pt idx="53181">
                  <c:v>22764</c:v>
                </c:pt>
                <c:pt idx="53182">
                  <c:v>22698</c:v>
                </c:pt>
                <c:pt idx="53183">
                  <c:v>7151</c:v>
                </c:pt>
                <c:pt idx="53184">
                  <c:v>7163</c:v>
                </c:pt>
                <c:pt idx="53185">
                  <c:v>7151</c:v>
                </c:pt>
                <c:pt idx="53186">
                  <c:v>7163</c:v>
                </c:pt>
                <c:pt idx="53187">
                  <c:v>5479</c:v>
                </c:pt>
                <c:pt idx="53188">
                  <c:v>1672</c:v>
                </c:pt>
                <c:pt idx="53189">
                  <c:v>1707</c:v>
                </c:pt>
                <c:pt idx="53190">
                  <c:v>5584</c:v>
                </c:pt>
                <c:pt idx="53191">
                  <c:v>5707</c:v>
                </c:pt>
                <c:pt idx="53192">
                  <c:v>4451</c:v>
                </c:pt>
                <c:pt idx="53193">
                  <c:v>4780</c:v>
                </c:pt>
                <c:pt idx="53194">
                  <c:v>702</c:v>
                </c:pt>
                <c:pt idx="53195">
                  <c:v>732</c:v>
                </c:pt>
                <c:pt idx="53196">
                  <c:v>5106</c:v>
                </c:pt>
                <c:pt idx="53197">
                  <c:v>6741</c:v>
                </c:pt>
                <c:pt idx="53198">
                  <c:v>7072</c:v>
                </c:pt>
                <c:pt idx="53199">
                  <c:v>5584</c:v>
                </c:pt>
                <c:pt idx="53200">
                  <c:v>5707</c:v>
                </c:pt>
                <c:pt idx="53201">
                  <c:v>19718</c:v>
                </c:pt>
                <c:pt idx="53202">
                  <c:v>19979</c:v>
                </c:pt>
                <c:pt idx="53203">
                  <c:v>16962</c:v>
                </c:pt>
                <c:pt idx="53204">
                  <c:v>16538</c:v>
                </c:pt>
                <c:pt idx="53205">
                  <c:v>9890</c:v>
                </c:pt>
                <c:pt idx="53206">
                  <c:v>9798</c:v>
                </c:pt>
                <c:pt idx="53207">
                  <c:v>732</c:v>
                </c:pt>
                <c:pt idx="53208">
                  <c:v>702</c:v>
                </c:pt>
                <c:pt idx="53209">
                  <c:v>1027</c:v>
                </c:pt>
                <c:pt idx="53210">
                  <c:v>971</c:v>
                </c:pt>
                <c:pt idx="53211">
                  <c:v>7063</c:v>
                </c:pt>
                <c:pt idx="53212">
                  <c:v>7274</c:v>
                </c:pt>
                <c:pt idx="53213">
                  <c:v>8386</c:v>
                </c:pt>
                <c:pt idx="53214">
                  <c:v>8019</c:v>
                </c:pt>
                <c:pt idx="53215">
                  <c:v>2805</c:v>
                </c:pt>
                <c:pt idx="53216">
                  <c:v>2689</c:v>
                </c:pt>
                <c:pt idx="53217">
                  <c:v>5557</c:v>
                </c:pt>
                <c:pt idx="53218">
                  <c:v>5330</c:v>
                </c:pt>
                <c:pt idx="53219">
                  <c:v>2885</c:v>
                </c:pt>
                <c:pt idx="53220">
                  <c:v>6443</c:v>
                </c:pt>
                <c:pt idx="53221">
                  <c:v>6106</c:v>
                </c:pt>
                <c:pt idx="53222">
                  <c:v>6443</c:v>
                </c:pt>
                <c:pt idx="53223">
                  <c:v>6106</c:v>
                </c:pt>
                <c:pt idx="53224">
                  <c:v>6271</c:v>
                </c:pt>
                <c:pt idx="53225">
                  <c:v>326</c:v>
                </c:pt>
                <c:pt idx="53226">
                  <c:v>287</c:v>
                </c:pt>
                <c:pt idx="53227">
                  <c:v>253</c:v>
                </c:pt>
                <c:pt idx="53228">
                  <c:v>214</c:v>
                </c:pt>
                <c:pt idx="53229">
                  <c:v>125</c:v>
                </c:pt>
                <c:pt idx="53230">
                  <c:v>125</c:v>
                </c:pt>
                <c:pt idx="53231">
                  <c:v>316</c:v>
                </c:pt>
                <c:pt idx="53232">
                  <c:v>356</c:v>
                </c:pt>
                <c:pt idx="53233">
                  <c:v>1391</c:v>
                </c:pt>
                <c:pt idx="53234">
                  <c:v>1318</c:v>
                </c:pt>
                <c:pt idx="53235">
                  <c:v>3461</c:v>
                </c:pt>
                <c:pt idx="53236">
                  <c:v>3393</c:v>
                </c:pt>
                <c:pt idx="53237">
                  <c:v>4837</c:v>
                </c:pt>
                <c:pt idx="53238">
                  <c:v>4696</c:v>
                </c:pt>
                <c:pt idx="53239">
                  <c:v>331</c:v>
                </c:pt>
                <c:pt idx="53240">
                  <c:v>406</c:v>
                </c:pt>
                <c:pt idx="53241">
                  <c:v>449</c:v>
                </c:pt>
                <c:pt idx="53242">
                  <c:v>322</c:v>
                </c:pt>
                <c:pt idx="53243">
                  <c:v>330</c:v>
                </c:pt>
                <c:pt idx="53244">
                  <c:v>307</c:v>
                </c:pt>
                <c:pt idx="53245">
                  <c:v>316</c:v>
                </c:pt>
                <c:pt idx="53246">
                  <c:v>15</c:v>
                </c:pt>
                <c:pt idx="53247">
                  <c:v>14</c:v>
                </c:pt>
                <c:pt idx="53248">
                  <c:v>9860</c:v>
                </c:pt>
                <c:pt idx="53249">
                  <c:v>10170</c:v>
                </c:pt>
                <c:pt idx="53250">
                  <c:v>4181</c:v>
                </c:pt>
                <c:pt idx="53251">
                  <c:v>3608</c:v>
                </c:pt>
                <c:pt idx="53252">
                  <c:v>708</c:v>
                </c:pt>
                <c:pt idx="53253">
                  <c:v>607</c:v>
                </c:pt>
                <c:pt idx="53254">
                  <c:v>7297</c:v>
                </c:pt>
                <c:pt idx="53255">
                  <c:v>7139</c:v>
                </c:pt>
                <c:pt idx="53256">
                  <c:v>7141</c:v>
                </c:pt>
                <c:pt idx="53257">
                  <c:v>7217</c:v>
                </c:pt>
                <c:pt idx="53258">
                  <c:v>18657</c:v>
                </c:pt>
                <c:pt idx="53259">
                  <c:v>18673</c:v>
                </c:pt>
                <c:pt idx="53260">
                  <c:v>7297</c:v>
                </c:pt>
                <c:pt idx="53261">
                  <c:v>7139</c:v>
                </c:pt>
                <c:pt idx="53262">
                  <c:v>7297</c:v>
                </c:pt>
                <c:pt idx="53263">
                  <c:v>7139</c:v>
                </c:pt>
                <c:pt idx="53264">
                  <c:v>11885</c:v>
                </c:pt>
                <c:pt idx="53265">
                  <c:v>11891</c:v>
                </c:pt>
                <c:pt idx="53266">
                  <c:v>19188</c:v>
                </c:pt>
                <c:pt idx="53267">
                  <c:v>19024</c:v>
                </c:pt>
                <c:pt idx="53268">
                  <c:v>2448</c:v>
                </c:pt>
                <c:pt idx="53269">
                  <c:v>4920</c:v>
                </c:pt>
                <c:pt idx="53270">
                  <c:v>1498</c:v>
                </c:pt>
                <c:pt idx="53271">
                  <c:v>1442</c:v>
                </c:pt>
                <c:pt idx="53272">
                  <c:v>18074</c:v>
                </c:pt>
                <c:pt idx="53273">
                  <c:v>1100</c:v>
                </c:pt>
                <c:pt idx="53274">
                  <c:v>1124</c:v>
                </c:pt>
                <c:pt idx="53275">
                  <c:v>10761</c:v>
                </c:pt>
                <c:pt idx="53276">
                  <c:v>0</c:v>
                </c:pt>
                <c:pt idx="53277">
                  <c:v>0</c:v>
                </c:pt>
                <c:pt idx="53278">
                  <c:v>12779</c:v>
                </c:pt>
                <c:pt idx="53279">
                  <c:v>0</c:v>
                </c:pt>
                <c:pt idx="53280">
                  <c:v>12086</c:v>
                </c:pt>
                <c:pt idx="53281">
                  <c:v>11999</c:v>
                </c:pt>
                <c:pt idx="53282">
                  <c:v>9186</c:v>
                </c:pt>
                <c:pt idx="53283">
                  <c:v>8935</c:v>
                </c:pt>
                <c:pt idx="53284">
                  <c:v>4763</c:v>
                </c:pt>
                <c:pt idx="53285">
                  <c:v>4509</c:v>
                </c:pt>
                <c:pt idx="53286">
                  <c:v>4763</c:v>
                </c:pt>
                <c:pt idx="53287">
                  <c:v>4509</c:v>
                </c:pt>
                <c:pt idx="53288">
                  <c:v>4763</c:v>
                </c:pt>
                <c:pt idx="53289">
                  <c:v>4509</c:v>
                </c:pt>
                <c:pt idx="53290">
                  <c:v>0</c:v>
                </c:pt>
                <c:pt idx="53291">
                  <c:v>0</c:v>
                </c:pt>
                <c:pt idx="53292">
                  <c:v>0</c:v>
                </c:pt>
                <c:pt idx="53293">
                  <c:v>0</c:v>
                </c:pt>
                <c:pt idx="53294">
                  <c:v>0</c:v>
                </c:pt>
                <c:pt idx="53295">
                  <c:v>0</c:v>
                </c:pt>
                <c:pt idx="53296">
                  <c:v>0</c:v>
                </c:pt>
                <c:pt idx="53297">
                  <c:v>0</c:v>
                </c:pt>
                <c:pt idx="53298">
                  <c:v>0</c:v>
                </c:pt>
                <c:pt idx="53299">
                  <c:v>0</c:v>
                </c:pt>
                <c:pt idx="53300">
                  <c:v>573</c:v>
                </c:pt>
                <c:pt idx="53301">
                  <c:v>528</c:v>
                </c:pt>
                <c:pt idx="53302">
                  <c:v>528</c:v>
                </c:pt>
                <c:pt idx="53303">
                  <c:v>573</c:v>
                </c:pt>
                <c:pt idx="53304">
                  <c:v>0</c:v>
                </c:pt>
                <c:pt idx="53305">
                  <c:v>0</c:v>
                </c:pt>
                <c:pt idx="53306">
                  <c:v>15</c:v>
                </c:pt>
                <c:pt idx="53307">
                  <c:v>14</c:v>
                </c:pt>
                <c:pt idx="53308">
                  <c:v>10810</c:v>
                </c:pt>
                <c:pt idx="53309">
                  <c:v>10804</c:v>
                </c:pt>
                <c:pt idx="53310">
                  <c:v>10795</c:v>
                </c:pt>
                <c:pt idx="53311">
                  <c:v>4181</c:v>
                </c:pt>
                <c:pt idx="53312">
                  <c:v>3608</c:v>
                </c:pt>
                <c:pt idx="53313">
                  <c:v>699</c:v>
                </c:pt>
                <c:pt idx="53314">
                  <c:v>1377</c:v>
                </c:pt>
                <c:pt idx="53315">
                  <c:v>2036</c:v>
                </c:pt>
                <c:pt idx="53316">
                  <c:v>10336</c:v>
                </c:pt>
                <c:pt idx="53317">
                  <c:v>11272</c:v>
                </c:pt>
                <c:pt idx="53318">
                  <c:v>0</c:v>
                </c:pt>
                <c:pt idx="53319">
                  <c:v>0</c:v>
                </c:pt>
                <c:pt idx="53320">
                  <c:v>10336</c:v>
                </c:pt>
                <c:pt idx="53321">
                  <c:v>11272</c:v>
                </c:pt>
                <c:pt idx="53322">
                  <c:v>0</c:v>
                </c:pt>
                <c:pt idx="53323">
                  <c:v>0</c:v>
                </c:pt>
                <c:pt idx="53324">
                  <c:v>10336</c:v>
                </c:pt>
                <c:pt idx="53325">
                  <c:v>11272</c:v>
                </c:pt>
                <c:pt idx="53326">
                  <c:v>0</c:v>
                </c:pt>
                <c:pt idx="53327">
                  <c:v>0</c:v>
                </c:pt>
                <c:pt idx="53328">
                  <c:v>9360</c:v>
                </c:pt>
                <c:pt idx="53329">
                  <c:v>9369</c:v>
                </c:pt>
                <c:pt idx="53330">
                  <c:v>8246</c:v>
                </c:pt>
                <c:pt idx="53331">
                  <c:v>9173</c:v>
                </c:pt>
                <c:pt idx="53332">
                  <c:v>9360</c:v>
                </c:pt>
                <c:pt idx="53333">
                  <c:v>9369</c:v>
                </c:pt>
                <c:pt idx="53334">
                  <c:v>27422</c:v>
                </c:pt>
                <c:pt idx="53335">
                  <c:v>27575</c:v>
                </c:pt>
                <c:pt idx="53336">
                  <c:v>27422</c:v>
                </c:pt>
                <c:pt idx="53337">
                  <c:v>0</c:v>
                </c:pt>
                <c:pt idx="53338">
                  <c:v>0</c:v>
                </c:pt>
                <c:pt idx="53339">
                  <c:v>32054</c:v>
                </c:pt>
                <c:pt idx="53340">
                  <c:v>32902</c:v>
                </c:pt>
                <c:pt idx="53341">
                  <c:v>1106</c:v>
                </c:pt>
                <c:pt idx="53342">
                  <c:v>1032</c:v>
                </c:pt>
                <c:pt idx="53343">
                  <c:v>2268</c:v>
                </c:pt>
                <c:pt idx="53344">
                  <c:v>4380</c:v>
                </c:pt>
                <c:pt idx="53345">
                  <c:v>4304</c:v>
                </c:pt>
                <c:pt idx="53346">
                  <c:v>0</c:v>
                </c:pt>
                <c:pt idx="53347">
                  <c:v>4659</c:v>
                </c:pt>
                <c:pt idx="53348">
                  <c:v>4538</c:v>
                </c:pt>
                <c:pt idx="53349">
                  <c:v>4659</c:v>
                </c:pt>
                <c:pt idx="53350">
                  <c:v>4538</c:v>
                </c:pt>
                <c:pt idx="53351">
                  <c:v>300</c:v>
                </c:pt>
                <c:pt idx="53352">
                  <c:v>298</c:v>
                </c:pt>
                <c:pt idx="53353">
                  <c:v>12257</c:v>
                </c:pt>
                <c:pt idx="53354">
                  <c:v>12147</c:v>
                </c:pt>
                <c:pt idx="53355">
                  <c:v>300</c:v>
                </c:pt>
                <c:pt idx="53356">
                  <c:v>298</c:v>
                </c:pt>
                <c:pt idx="53357">
                  <c:v>300</c:v>
                </c:pt>
                <c:pt idx="53358">
                  <c:v>298</c:v>
                </c:pt>
                <c:pt idx="53359">
                  <c:v>12257</c:v>
                </c:pt>
                <c:pt idx="53360">
                  <c:v>300</c:v>
                </c:pt>
                <c:pt idx="53361">
                  <c:v>298</c:v>
                </c:pt>
                <c:pt idx="53362">
                  <c:v>300</c:v>
                </c:pt>
                <c:pt idx="53363">
                  <c:v>298</c:v>
                </c:pt>
                <c:pt idx="53364">
                  <c:v>0</c:v>
                </c:pt>
                <c:pt idx="53365">
                  <c:v>0</c:v>
                </c:pt>
                <c:pt idx="53366">
                  <c:v>0</c:v>
                </c:pt>
                <c:pt idx="53367">
                  <c:v>0</c:v>
                </c:pt>
                <c:pt idx="53368">
                  <c:v>0</c:v>
                </c:pt>
                <c:pt idx="53369">
                  <c:v>0</c:v>
                </c:pt>
                <c:pt idx="53370">
                  <c:v>0</c:v>
                </c:pt>
                <c:pt idx="53371">
                  <c:v>0</c:v>
                </c:pt>
                <c:pt idx="53372">
                  <c:v>0</c:v>
                </c:pt>
                <c:pt idx="53373">
                  <c:v>0</c:v>
                </c:pt>
                <c:pt idx="53374">
                  <c:v>0</c:v>
                </c:pt>
                <c:pt idx="53375">
                  <c:v>0</c:v>
                </c:pt>
                <c:pt idx="53376">
                  <c:v>1926</c:v>
                </c:pt>
                <c:pt idx="53377">
                  <c:v>1701</c:v>
                </c:pt>
                <c:pt idx="53378">
                  <c:v>8162</c:v>
                </c:pt>
                <c:pt idx="53379">
                  <c:v>8390</c:v>
                </c:pt>
                <c:pt idx="53380">
                  <c:v>8582</c:v>
                </c:pt>
                <c:pt idx="53381">
                  <c:v>8579</c:v>
                </c:pt>
                <c:pt idx="53382">
                  <c:v>74906</c:v>
                </c:pt>
                <c:pt idx="53383">
                  <c:v>7321</c:v>
                </c:pt>
                <c:pt idx="53384">
                  <c:v>7090</c:v>
                </c:pt>
                <c:pt idx="53385">
                  <c:v>67268</c:v>
                </c:pt>
                <c:pt idx="53386">
                  <c:v>68972</c:v>
                </c:pt>
                <c:pt idx="53387">
                  <c:v>0</c:v>
                </c:pt>
                <c:pt idx="53388">
                  <c:v>0</c:v>
                </c:pt>
                <c:pt idx="53389">
                  <c:v>37956</c:v>
                </c:pt>
                <c:pt idx="53390">
                  <c:v>37869</c:v>
                </c:pt>
                <c:pt idx="53391">
                  <c:v>37869</c:v>
                </c:pt>
                <c:pt idx="53392">
                  <c:v>37956</c:v>
                </c:pt>
                <c:pt idx="53393">
                  <c:v>31751</c:v>
                </c:pt>
                <c:pt idx="53394">
                  <c:v>30948</c:v>
                </c:pt>
                <c:pt idx="53395">
                  <c:v>15736</c:v>
                </c:pt>
                <c:pt idx="53396">
                  <c:v>18156</c:v>
                </c:pt>
                <c:pt idx="53397">
                  <c:v>23628</c:v>
                </c:pt>
                <c:pt idx="53398">
                  <c:v>23899</c:v>
                </c:pt>
                <c:pt idx="53399">
                  <c:v>19755</c:v>
                </c:pt>
                <c:pt idx="53400">
                  <c:v>19346</c:v>
                </c:pt>
                <c:pt idx="53401">
                  <c:v>17718</c:v>
                </c:pt>
                <c:pt idx="53402">
                  <c:v>17648</c:v>
                </c:pt>
                <c:pt idx="53403">
                  <c:v>12873</c:v>
                </c:pt>
                <c:pt idx="53404">
                  <c:v>13455</c:v>
                </c:pt>
                <c:pt idx="53405">
                  <c:v>11021</c:v>
                </c:pt>
                <c:pt idx="53406">
                  <c:v>10536</c:v>
                </c:pt>
                <c:pt idx="53407">
                  <c:v>1283</c:v>
                </c:pt>
                <c:pt idx="53408">
                  <c:v>1231</c:v>
                </c:pt>
                <c:pt idx="53409">
                  <c:v>1151</c:v>
                </c:pt>
                <c:pt idx="53410">
                  <c:v>1106</c:v>
                </c:pt>
                <c:pt idx="53411">
                  <c:v>11021</c:v>
                </c:pt>
                <c:pt idx="53412">
                  <c:v>10536</c:v>
                </c:pt>
                <c:pt idx="53413">
                  <c:v>9896</c:v>
                </c:pt>
                <c:pt idx="53414">
                  <c:v>9543</c:v>
                </c:pt>
                <c:pt idx="53415">
                  <c:v>1125</c:v>
                </c:pt>
                <c:pt idx="53416">
                  <c:v>993</c:v>
                </c:pt>
                <c:pt idx="53417">
                  <c:v>9422</c:v>
                </c:pt>
                <c:pt idx="53418">
                  <c:v>9693</c:v>
                </c:pt>
                <c:pt idx="53419">
                  <c:v>8390</c:v>
                </c:pt>
                <c:pt idx="53420">
                  <c:v>8162</c:v>
                </c:pt>
                <c:pt idx="53421">
                  <c:v>2190</c:v>
                </c:pt>
                <c:pt idx="53422">
                  <c:v>2095</c:v>
                </c:pt>
                <c:pt idx="53423">
                  <c:v>8559</c:v>
                </c:pt>
                <c:pt idx="53424">
                  <c:v>607</c:v>
                </c:pt>
                <c:pt idx="53425">
                  <c:v>708</c:v>
                </c:pt>
                <c:pt idx="53426">
                  <c:v>5880</c:v>
                </c:pt>
                <c:pt idx="53427">
                  <c:v>6008</c:v>
                </c:pt>
                <c:pt idx="53428">
                  <c:v>2789</c:v>
                </c:pt>
                <c:pt idx="53429">
                  <c:v>4806</c:v>
                </c:pt>
                <c:pt idx="53430">
                  <c:v>3182</c:v>
                </c:pt>
                <c:pt idx="53431">
                  <c:v>3353</c:v>
                </c:pt>
                <c:pt idx="53432">
                  <c:v>8390</c:v>
                </c:pt>
                <c:pt idx="53433">
                  <c:v>8162</c:v>
                </c:pt>
                <c:pt idx="53434">
                  <c:v>8390</c:v>
                </c:pt>
                <c:pt idx="53435">
                  <c:v>8162</c:v>
                </c:pt>
                <c:pt idx="53436">
                  <c:v>0</c:v>
                </c:pt>
                <c:pt idx="53437">
                  <c:v>0</c:v>
                </c:pt>
                <c:pt idx="53438">
                  <c:v>18593</c:v>
                </c:pt>
                <c:pt idx="53439">
                  <c:v>1046</c:v>
                </c:pt>
                <c:pt idx="53440">
                  <c:v>1271</c:v>
                </c:pt>
                <c:pt idx="53441">
                  <c:v>5797</c:v>
                </c:pt>
                <c:pt idx="53442">
                  <c:v>4961</c:v>
                </c:pt>
                <c:pt idx="53443">
                  <c:v>5231</c:v>
                </c:pt>
                <c:pt idx="53444">
                  <c:v>4643</c:v>
                </c:pt>
                <c:pt idx="53445">
                  <c:v>14509</c:v>
                </c:pt>
                <c:pt idx="53446">
                  <c:v>6924</c:v>
                </c:pt>
                <c:pt idx="53447">
                  <c:v>6973</c:v>
                </c:pt>
                <c:pt idx="53448">
                  <c:v>1970</c:v>
                </c:pt>
                <c:pt idx="53449">
                  <c:v>1886</c:v>
                </c:pt>
                <c:pt idx="53450">
                  <c:v>7429</c:v>
                </c:pt>
                <c:pt idx="53451">
                  <c:v>3294</c:v>
                </c:pt>
                <c:pt idx="53452">
                  <c:v>3210</c:v>
                </c:pt>
                <c:pt idx="53453">
                  <c:v>3112</c:v>
                </c:pt>
                <c:pt idx="53454">
                  <c:v>3044</c:v>
                </c:pt>
                <c:pt idx="53455">
                  <c:v>978</c:v>
                </c:pt>
                <c:pt idx="53456">
                  <c:v>938</c:v>
                </c:pt>
                <c:pt idx="53457">
                  <c:v>3151</c:v>
                </c:pt>
                <c:pt idx="53458">
                  <c:v>4894</c:v>
                </c:pt>
                <c:pt idx="53459">
                  <c:v>3112</c:v>
                </c:pt>
                <c:pt idx="53460">
                  <c:v>3044</c:v>
                </c:pt>
                <c:pt idx="53461">
                  <c:v>8403</c:v>
                </c:pt>
                <c:pt idx="53462">
                  <c:v>8588</c:v>
                </c:pt>
                <c:pt idx="53463">
                  <c:v>8403</c:v>
                </c:pt>
                <c:pt idx="53464">
                  <c:v>8588</c:v>
                </c:pt>
                <c:pt idx="53465">
                  <c:v>3112</c:v>
                </c:pt>
                <c:pt idx="53466">
                  <c:v>3044</c:v>
                </c:pt>
                <c:pt idx="53467">
                  <c:v>5476</c:v>
                </c:pt>
                <c:pt idx="53468">
                  <c:v>5359</c:v>
                </c:pt>
                <c:pt idx="53469">
                  <c:v>5359</c:v>
                </c:pt>
                <c:pt idx="53470">
                  <c:v>5476</c:v>
                </c:pt>
                <c:pt idx="53471">
                  <c:v>5359</c:v>
                </c:pt>
                <c:pt idx="53472">
                  <c:v>5476</c:v>
                </c:pt>
                <c:pt idx="53473">
                  <c:v>0</c:v>
                </c:pt>
                <c:pt idx="53474">
                  <c:v>0</c:v>
                </c:pt>
                <c:pt idx="53475">
                  <c:v>938</c:v>
                </c:pt>
                <c:pt idx="53476">
                  <c:v>978</c:v>
                </c:pt>
                <c:pt idx="53477">
                  <c:v>6337</c:v>
                </c:pt>
                <c:pt idx="53478">
                  <c:v>6414</c:v>
                </c:pt>
                <c:pt idx="53479">
                  <c:v>3549</c:v>
                </c:pt>
                <c:pt idx="53480">
                  <c:v>0</c:v>
                </c:pt>
                <c:pt idx="53481">
                  <c:v>0</c:v>
                </c:pt>
                <c:pt idx="53482">
                  <c:v>1151</c:v>
                </c:pt>
                <c:pt idx="53483">
                  <c:v>1106</c:v>
                </c:pt>
                <c:pt idx="53484">
                  <c:v>0</c:v>
                </c:pt>
                <c:pt idx="53485">
                  <c:v>0</c:v>
                </c:pt>
                <c:pt idx="53486">
                  <c:v>9896</c:v>
                </c:pt>
                <c:pt idx="53487">
                  <c:v>9543</c:v>
                </c:pt>
                <c:pt idx="53488">
                  <c:v>0</c:v>
                </c:pt>
                <c:pt idx="53489">
                  <c:v>0</c:v>
                </c:pt>
                <c:pt idx="53490">
                  <c:v>111</c:v>
                </c:pt>
                <c:pt idx="53491">
                  <c:v>7454</c:v>
                </c:pt>
                <c:pt idx="53492">
                  <c:v>7589</c:v>
                </c:pt>
                <c:pt idx="53493">
                  <c:v>0</c:v>
                </c:pt>
                <c:pt idx="53494">
                  <c:v>0</c:v>
                </c:pt>
                <c:pt idx="53495">
                  <c:v>0</c:v>
                </c:pt>
                <c:pt idx="53496">
                  <c:v>0</c:v>
                </c:pt>
                <c:pt idx="53497">
                  <c:v>0</c:v>
                </c:pt>
                <c:pt idx="53498">
                  <c:v>0</c:v>
                </c:pt>
                <c:pt idx="53499">
                  <c:v>7454</c:v>
                </c:pt>
                <c:pt idx="53500">
                  <c:v>7589</c:v>
                </c:pt>
                <c:pt idx="53501">
                  <c:v>1125</c:v>
                </c:pt>
                <c:pt idx="53502">
                  <c:v>993</c:v>
                </c:pt>
                <c:pt idx="53503">
                  <c:v>4700</c:v>
                </c:pt>
                <c:pt idx="53504">
                  <c:v>0</c:v>
                </c:pt>
                <c:pt idx="53505">
                  <c:v>9166</c:v>
                </c:pt>
                <c:pt idx="53506">
                  <c:v>9221</c:v>
                </c:pt>
                <c:pt idx="53507">
                  <c:v>0</c:v>
                </c:pt>
                <c:pt idx="53508">
                  <c:v>9166</c:v>
                </c:pt>
                <c:pt idx="53509">
                  <c:v>9221</c:v>
                </c:pt>
                <c:pt idx="53510">
                  <c:v>17384</c:v>
                </c:pt>
                <c:pt idx="53511">
                  <c:v>5556</c:v>
                </c:pt>
                <c:pt idx="53512">
                  <c:v>16209</c:v>
                </c:pt>
                <c:pt idx="53513">
                  <c:v>16151</c:v>
                </c:pt>
                <c:pt idx="53514">
                  <c:v>19657</c:v>
                </c:pt>
                <c:pt idx="53515">
                  <c:v>19985</c:v>
                </c:pt>
                <c:pt idx="53516">
                  <c:v>35866</c:v>
                </c:pt>
                <c:pt idx="53517">
                  <c:v>36136</c:v>
                </c:pt>
                <c:pt idx="53518">
                  <c:v>0</c:v>
                </c:pt>
                <c:pt idx="53519">
                  <c:v>0</c:v>
                </c:pt>
                <c:pt idx="53520">
                  <c:v>39906</c:v>
                </c:pt>
                <c:pt idx="53521">
                  <c:v>42030</c:v>
                </c:pt>
                <c:pt idx="53522">
                  <c:v>10463</c:v>
                </c:pt>
                <c:pt idx="53523">
                  <c:v>6117</c:v>
                </c:pt>
                <c:pt idx="53524">
                  <c:v>5105</c:v>
                </c:pt>
                <c:pt idx="53525">
                  <c:v>2586</c:v>
                </c:pt>
                <c:pt idx="53526">
                  <c:v>2579</c:v>
                </c:pt>
                <c:pt idx="53527">
                  <c:v>8788</c:v>
                </c:pt>
                <c:pt idx="53528">
                  <c:v>7673</c:v>
                </c:pt>
                <c:pt idx="53529">
                  <c:v>0</c:v>
                </c:pt>
                <c:pt idx="53530">
                  <c:v>0</c:v>
                </c:pt>
                <c:pt idx="53531">
                  <c:v>2586</c:v>
                </c:pt>
                <c:pt idx="53532">
                  <c:v>2579</c:v>
                </c:pt>
                <c:pt idx="53533">
                  <c:v>3215</c:v>
                </c:pt>
                <c:pt idx="53534">
                  <c:v>3263</c:v>
                </c:pt>
                <c:pt idx="53535">
                  <c:v>23328</c:v>
                </c:pt>
                <c:pt idx="53536">
                  <c:v>23243</c:v>
                </c:pt>
                <c:pt idx="53537">
                  <c:v>0</c:v>
                </c:pt>
                <c:pt idx="53538">
                  <c:v>0</c:v>
                </c:pt>
                <c:pt idx="53539">
                  <c:v>0</c:v>
                </c:pt>
                <c:pt idx="53540">
                  <c:v>0</c:v>
                </c:pt>
                <c:pt idx="53541">
                  <c:v>1841</c:v>
                </c:pt>
                <c:pt idx="53542">
                  <c:v>1882</c:v>
                </c:pt>
                <c:pt idx="53543">
                  <c:v>1841</c:v>
                </c:pt>
                <c:pt idx="53544">
                  <c:v>1882</c:v>
                </c:pt>
                <c:pt idx="53545">
                  <c:v>0</c:v>
                </c:pt>
                <c:pt idx="53546">
                  <c:v>0</c:v>
                </c:pt>
                <c:pt idx="53547">
                  <c:v>0</c:v>
                </c:pt>
                <c:pt idx="53548">
                  <c:v>0</c:v>
                </c:pt>
                <c:pt idx="53549">
                  <c:v>0</c:v>
                </c:pt>
                <c:pt idx="53550">
                  <c:v>0</c:v>
                </c:pt>
                <c:pt idx="53551">
                  <c:v>0</c:v>
                </c:pt>
                <c:pt idx="53552">
                  <c:v>0</c:v>
                </c:pt>
                <c:pt idx="53553">
                  <c:v>23626</c:v>
                </c:pt>
                <c:pt idx="53554">
                  <c:v>25663</c:v>
                </c:pt>
                <c:pt idx="53555">
                  <c:v>16949</c:v>
                </c:pt>
                <c:pt idx="53556">
                  <c:v>16746</c:v>
                </c:pt>
                <c:pt idx="53557">
                  <c:v>16746</c:v>
                </c:pt>
                <c:pt idx="53558">
                  <c:v>16949</c:v>
                </c:pt>
                <c:pt idx="53559">
                  <c:v>0</c:v>
                </c:pt>
                <c:pt idx="53560">
                  <c:v>0</c:v>
                </c:pt>
                <c:pt idx="53561">
                  <c:v>15557</c:v>
                </c:pt>
                <c:pt idx="53562">
                  <c:v>15345</c:v>
                </c:pt>
                <c:pt idx="53563">
                  <c:v>0</c:v>
                </c:pt>
                <c:pt idx="53564">
                  <c:v>0</c:v>
                </c:pt>
                <c:pt idx="53565">
                  <c:v>0</c:v>
                </c:pt>
                <c:pt idx="53566">
                  <c:v>0</c:v>
                </c:pt>
                <c:pt idx="53567">
                  <c:v>15557</c:v>
                </c:pt>
                <c:pt idx="53568">
                  <c:v>15345</c:v>
                </c:pt>
                <c:pt idx="53569">
                  <c:v>16746</c:v>
                </c:pt>
                <c:pt idx="53570">
                  <c:v>16949</c:v>
                </c:pt>
                <c:pt idx="53571">
                  <c:v>19440</c:v>
                </c:pt>
                <c:pt idx="53572">
                  <c:v>19728</c:v>
                </c:pt>
                <c:pt idx="53573">
                  <c:v>23967</c:v>
                </c:pt>
                <c:pt idx="53574">
                  <c:v>25920</c:v>
                </c:pt>
                <c:pt idx="53575">
                  <c:v>36006</c:v>
                </c:pt>
                <c:pt idx="53576">
                  <c:v>17478</c:v>
                </c:pt>
                <c:pt idx="53577">
                  <c:v>17455</c:v>
                </c:pt>
                <c:pt idx="53578">
                  <c:v>0</c:v>
                </c:pt>
                <c:pt idx="53579">
                  <c:v>0</c:v>
                </c:pt>
                <c:pt idx="53580">
                  <c:v>2378</c:v>
                </c:pt>
                <c:pt idx="53581">
                  <c:v>2402</c:v>
                </c:pt>
                <c:pt idx="53582">
                  <c:v>0</c:v>
                </c:pt>
                <c:pt idx="53583">
                  <c:v>0</c:v>
                </c:pt>
                <c:pt idx="53584">
                  <c:v>1777</c:v>
                </c:pt>
                <c:pt idx="53585">
                  <c:v>1804</c:v>
                </c:pt>
                <c:pt idx="53586">
                  <c:v>1777</c:v>
                </c:pt>
                <c:pt idx="53587">
                  <c:v>1804</c:v>
                </c:pt>
                <c:pt idx="53588">
                  <c:v>17455</c:v>
                </c:pt>
                <c:pt idx="53589">
                  <c:v>17478</c:v>
                </c:pt>
                <c:pt idx="53590">
                  <c:v>19255</c:v>
                </c:pt>
                <c:pt idx="53591">
                  <c:v>19259</c:v>
                </c:pt>
                <c:pt idx="53592">
                  <c:v>0</c:v>
                </c:pt>
                <c:pt idx="53593">
                  <c:v>0</c:v>
                </c:pt>
                <c:pt idx="53594">
                  <c:v>241</c:v>
                </c:pt>
                <c:pt idx="53595">
                  <c:v>246</c:v>
                </c:pt>
                <c:pt idx="53596">
                  <c:v>20671</c:v>
                </c:pt>
                <c:pt idx="53597">
                  <c:v>20734</c:v>
                </c:pt>
                <c:pt idx="53598">
                  <c:v>0</c:v>
                </c:pt>
                <c:pt idx="53599">
                  <c:v>0</c:v>
                </c:pt>
                <c:pt idx="53600">
                  <c:v>21765</c:v>
                </c:pt>
                <c:pt idx="53601">
                  <c:v>140</c:v>
                </c:pt>
                <c:pt idx="53602">
                  <c:v>151</c:v>
                </c:pt>
                <c:pt idx="53603">
                  <c:v>55</c:v>
                </c:pt>
                <c:pt idx="53604">
                  <c:v>49</c:v>
                </c:pt>
                <c:pt idx="53605">
                  <c:v>55</c:v>
                </c:pt>
                <c:pt idx="53606">
                  <c:v>49</c:v>
                </c:pt>
                <c:pt idx="53607">
                  <c:v>140</c:v>
                </c:pt>
                <c:pt idx="53608">
                  <c:v>151</c:v>
                </c:pt>
                <c:pt idx="53609">
                  <c:v>0</c:v>
                </c:pt>
                <c:pt idx="53610">
                  <c:v>0</c:v>
                </c:pt>
                <c:pt idx="53611">
                  <c:v>140</c:v>
                </c:pt>
                <c:pt idx="53612">
                  <c:v>151</c:v>
                </c:pt>
                <c:pt idx="53613">
                  <c:v>0</c:v>
                </c:pt>
                <c:pt idx="53614">
                  <c:v>0</c:v>
                </c:pt>
                <c:pt idx="53615">
                  <c:v>0</c:v>
                </c:pt>
                <c:pt idx="53616">
                  <c:v>0</c:v>
                </c:pt>
                <c:pt idx="53617">
                  <c:v>1753</c:v>
                </c:pt>
                <c:pt idx="53618">
                  <c:v>1819</c:v>
                </c:pt>
                <c:pt idx="53619">
                  <c:v>18</c:v>
                </c:pt>
                <c:pt idx="53620">
                  <c:v>17</c:v>
                </c:pt>
                <c:pt idx="53621">
                  <c:v>23</c:v>
                </c:pt>
                <c:pt idx="53622">
                  <c:v>22</c:v>
                </c:pt>
                <c:pt idx="53623">
                  <c:v>9796</c:v>
                </c:pt>
                <c:pt idx="53624">
                  <c:v>9910</c:v>
                </c:pt>
                <c:pt idx="53625">
                  <c:v>11821</c:v>
                </c:pt>
                <c:pt idx="53626">
                  <c:v>10489</c:v>
                </c:pt>
                <c:pt idx="53627">
                  <c:v>10379</c:v>
                </c:pt>
                <c:pt idx="53628">
                  <c:v>291</c:v>
                </c:pt>
                <c:pt idx="53629">
                  <c:v>309</c:v>
                </c:pt>
                <c:pt idx="53630">
                  <c:v>22228</c:v>
                </c:pt>
                <c:pt idx="53631">
                  <c:v>22201</c:v>
                </c:pt>
                <c:pt idx="53632">
                  <c:v>265</c:v>
                </c:pt>
                <c:pt idx="53633">
                  <c:v>281</c:v>
                </c:pt>
                <c:pt idx="53634">
                  <c:v>265</c:v>
                </c:pt>
                <c:pt idx="53635">
                  <c:v>281</c:v>
                </c:pt>
                <c:pt idx="53636">
                  <c:v>265</c:v>
                </c:pt>
                <c:pt idx="53637">
                  <c:v>281</c:v>
                </c:pt>
                <c:pt idx="53638">
                  <c:v>4373</c:v>
                </c:pt>
                <c:pt idx="53639">
                  <c:v>4027</c:v>
                </c:pt>
                <c:pt idx="53640">
                  <c:v>3929</c:v>
                </c:pt>
                <c:pt idx="53641">
                  <c:v>2565</c:v>
                </c:pt>
                <c:pt idx="53642">
                  <c:v>2682</c:v>
                </c:pt>
                <c:pt idx="53643">
                  <c:v>4621</c:v>
                </c:pt>
                <c:pt idx="53644">
                  <c:v>8808</c:v>
                </c:pt>
                <c:pt idx="53645">
                  <c:v>2391</c:v>
                </c:pt>
                <c:pt idx="53646">
                  <c:v>2499</c:v>
                </c:pt>
                <c:pt idx="53647">
                  <c:v>174</c:v>
                </c:pt>
                <c:pt idx="53648">
                  <c:v>183</c:v>
                </c:pt>
                <c:pt idx="53649">
                  <c:v>0</c:v>
                </c:pt>
                <c:pt idx="53650">
                  <c:v>2378</c:v>
                </c:pt>
                <c:pt idx="53651">
                  <c:v>2375</c:v>
                </c:pt>
                <c:pt idx="53652">
                  <c:v>435</c:v>
                </c:pt>
                <c:pt idx="53653">
                  <c:v>439</c:v>
                </c:pt>
                <c:pt idx="53654">
                  <c:v>1101</c:v>
                </c:pt>
                <c:pt idx="53655">
                  <c:v>757</c:v>
                </c:pt>
                <c:pt idx="53656">
                  <c:v>742</c:v>
                </c:pt>
                <c:pt idx="53657">
                  <c:v>290</c:v>
                </c:pt>
                <c:pt idx="53658">
                  <c:v>286</c:v>
                </c:pt>
                <c:pt idx="53659">
                  <c:v>145</c:v>
                </c:pt>
                <c:pt idx="53660">
                  <c:v>153</c:v>
                </c:pt>
                <c:pt idx="53661">
                  <c:v>290</c:v>
                </c:pt>
                <c:pt idx="53662">
                  <c:v>286</c:v>
                </c:pt>
                <c:pt idx="53663">
                  <c:v>145</c:v>
                </c:pt>
                <c:pt idx="53664">
                  <c:v>153</c:v>
                </c:pt>
                <c:pt idx="53665">
                  <c:v>5783</c:v>
                </c:pt>
                <c:pt idx="53666">
                  <c:v>2867</c:v>
                </c:pt>
                <c:pt idx="53667">
                  <c:v>2735</c:v>
                </c:pt>
                <c:pt idx="53668">
                  <c:v>4798</c:v>
                </c:pt>
                <c:pt idx="53669">
                  <c:v>4869</c:v>
                </c:pt>
                <c:pt idx="53670">
                  <c:v>3488</c:v>
                </c:pt>
                <c:pt idx="53671">
                  <c:v>112</c:v>
                </c:pt>
                <c:pt idx="53672">
                  <c:v>107</c:v>
                </c:pt>
                <c:pt idx="53673">
                  <c:v>52536</c:v>
                </c:pt>
                <c:pt idx="53674">
                  <c:v>42391</c:v>
                </c:pt>
                <c:pt idx="53675">
                  <c:v>43903</c:v>
                </c:pt>
                <c:pt idx="53676">
                  <c:v>43630</c:v>
                </c:pt>
                <c:pt idx="53677">
                  <c:v>46267</c:v>
                </c:pt>
                <c:pt idx="53678">
                  <c:v>43553</c:v>
                </c:pt>
                <c:pt idx="53679">
                  <c:v>46203</c:v>
                </c:pt>
                <c:pt idx="53680">
                  <c:v>5257</c:v>
                </c:pt>
                <c:pt idx="53681">
                  <c:v>5473</c:v>
                </c:pt>
                <c:pt idx="53682">
                  <c:v>42391</c:v>
                </c:pt>
                <c:pt idx="53683">
                  <c:v>43910</c:v>
                </c:pt>
                <c:pt idx="53684">
                  <c:v>20062</c:v>
                </c:pt>
                <c:pt idx="53685">
                  <c:v>20196</c:v>
                </c:pt>
                <c:pt idx="53686">
                  <c:v>45216</c:v>
                </c:pt>
                <c:pt idx="53687">
                  <c:v>46875</c:v>
                </c:pt>
                <c:pt idx="53688">
                  <c:v>13941</c:v>
                </c:pt>
                <c:pt idx="53689">
                  <c:v>16829</c:v>
                </c:pt>
                <c:pt idx="53690">
                  <c:v>13670</c:v>
                </c:pt>
                <c:pt idx="53691">
                  <c:v>16558</c:v>
                </c:pt>
                <c:pt idx="53692">
                  <c:v>2982</c:v>
                </c:pt>
                <c:pt idx="53693">
                  <c:v>0</c:v>
                </c:pt>
                <c:pt idx="53694">
                  <c:v>21888</c:v>
                </c:pt>
                <c:pt idx="53695">
                  <c:v>17614</c:v>
                </c:pt>
                <c:pt idx="53696">
                  <c:v>27313</c:v>
                </c:pt>
                <c:pt idx="53697">
                  <c:v>19665</c:v>
                </c:pt>
                <c:pt idx="53698">
                  <c:v>4951</c:v>
                </c:pt>
                <c:pt idx="53699">
                  <c:v>7950</c:v>
                </c:pt>
                <c:pt idx="53700">
                  <c:v>20215</c:v>
                </c:pt>
                <c:pt idx="53701">
                  <c:v>7950</c:v>
                </c:pt>
                <c:pt idx="53702">
                  <c:v>20215</c:v>
                </c:pt>
                <c:pt idx="53703">
                  <c:v>17217</c:v>
                </c:pt>
                <c:pt idx="53704">
                  <c:v>6005</c:v>
                </c:pt>
                <c:pt idx="53705">
                  <c:v>6165</c:v>
                </c:pt>
                <c:pt idx="53706">
                  <c:v>3559</c:v>
                </c:pt>
                <c:pt idx="53707">
                  <c:v>12121</c:v>
                </c:pt>
                <c:pt idx="53708">
                  <c:v>13039</c:v>
                </c:pt>
                <c:pt idx="53709">
                  <c:v>12141</c:v>
                </c:pt>
                <c:pt idx="53710">
                  <c:v>13059</c:v>
                </c:pt>
                <c:pt idx="53711">
                  <c:v>55291</c:v>
                </c:pt>
                <c:pt idx="53712">
                  <c:v>53441</c:v>
                </c:pt>
                <c:pt idx="53713">
                  <c:v>65757</c:v>
                </c:pt>
                <c:pt idx="53714">
                  <c:v>55295</c:v>
                </c:pt>
                <c:pt idx="53715">
                  <c:v>22158</c:v>
                </c:pt>
                <c:pt idx="53716">
                  <c:v>20038</c:v>
                </c:pt>
                <c:pt idx="53717">
                  <c:v>28684</c:v>
                </c:pt>
                <c:pt idx="53718">
                  <c:v>10654</c:v>
                </c:pt>
                <c:pt idx="53719">
                  <c:v>41986</c:v>
                </c:pt>
                <c:pt idx="53720">
                  <c:v>28061</c:v>
                </c:pt>
                <c:pt idx="53721">
                  <c:v>15862</c:v>
                </c:pt>
                <c:pt idx="53722">
                  <c:v>23924</c:v>
                </c:pt>
                <c:pt idx="53723">
                  <c:v>38241</c:v>
                </c:pt>
                <c:pt idx="53724">
                  <c:v>41997</c:v>
                </c:pt>
                <c:pt idx="53725">
                  <c:v>36172</c:v>
                </c:pt>
                <c:pt idx="53726">
                  <c:v>27997</c:v>
                </c:pt>
                <c:pt idx="53727">
                  <c:v>32236</c:v>
                </c:pt>
                <c:pt idx="53728">
                  <c:v>24770</c:v>
                </c:pt>
                <c:pt idx="53729">
                  <c:v>24728</c:v>
                </c:pt>
                <c:pt idx="53730">
                  <c:v>26444</c:v>
                </c:pt>
                <c:pt idx="53731">
                  <c:v>36172</c:v>
                </c:pt>
                <c:pt idx="53732">
                  <c:v>27997</c:v>
                </c:pt>
                <c:pt idx="53733">
                  <c:v>32236</c:v>
                </c:pt>
                <c:pt idx="53734">
                  <c:v>24770</c:v>
                </c:pt>
                <c:pt idx="53735">
                  <c:v>23290</c:v>
                </c:pt>
                <c:pt idx="53736">
                  <c:v>13413</c:v>
                </c:pt>
                <c:pt idx="53737">
                  <c:v>35688</c:v>
                </c:pt>
                <c:pt idx="53738">
                  <c:v>27535</c:v>
                </c:pt>
                <c:pt idx="53739">
                  <c:v>37398</c:v>
                </c:pt>
                <c:pt idx="53740">
                  <c:v>47181</c:v>
                </c:pt>
                <c:pt idx="53741">
                  <c:v>32831</c:v>
                </c:pt>
                <c:pt idx="53742">
                  <c:v>26710</c:v>
                </c:pt>
                <c:pt idx="53743">
                  <c:v>23721</c:v>
                </c:pt>
                <c:pt idx="53744">
                  <c:v>26477</c:v>
                </c:pt>
                <c:pt idx="53745">
                  <c:v>19143</c:v>
                </c:pt>
                <c:pt idx="53746">
                  <c:v>13160</c:v>
                </c:pt>
                <c:pt idx="53747">
                  <c:v>31780</c:v>
                </c:pt>
                <c:pt idx="53748">
                  <c:v>44807</c:v>
                </c:pt>
                <c:pt idx="53749">
                  <c:v>23721</c:v>
                </c:pt>
                <c:pt idx="53750">
                  <c:v>26477</c:v>
                </c:pt>
                <c:pt idx="53751">
                  <c:v>36172</c:v>
                </c:pt>
                <c:pt idx="53752">
                  <c:v>27997</c:v>
                </c:pt>
                <c:pt idx="53753">
                  <c:v>17758</c:v>
                </c:pt>
                <c:pt idx="53754">
                  <c:v>17088</c:v>
                </c:pt>
                <c:pt idx="53755">
                  <c:v>22211</c:v>
                </c:pt>
                <c:pt idx="53756">
                  <c:v>14728</c:v>
                </c:pt>
                <c:pt idx="53757">
                  <c:v>35567</c:v>
                </c:pt>
                <c:pt idx="53758">
                  <c:v>17866</c:v>
                </c:pt>
                <c:pt idx="53759">
                  <c:v>32865</c:v>
                </c:pt>
                <c:pt idx="53760">
                  <c:v>44445</c:v>
                </c:pt>
                <c:pt idx="53761">
                  <c:v>29032</c:v>
                </c:pt>
                <c:pt idx="53762">
                  <c:v>26269</c:v>
                </c:pt>
                <c:pt idx="53763">
                  <c:v>37416</c:v>
                </c:pt>
                <c:pt idx="53764">
                  <c:v>21808</c:v>
                </c:pt>
                <c:pt idx="53765">
                  <c:v>41137</c:v>
                </c:pt>
                <c:pt idx="53766">
                  <c:v>35780</c:v>
                </c:pt>
                <c:pt idx="53767">
                  <c:v>53456</c:v>
                </c:pt>
                <c:pt idx="53768">
                  <c:v>58461</c:v>
                </c:pt>
                <c:pt idx="53769">
                  <c:v>41626</c:v>
                </c:pt>
                <c:pt idx="53770">
                  <c:v>39215</c:v>
                </c:pt>
                <c:pt idx="53771">
                  <c:v>34496</c:v>
                </c:pt>
                <c:pt idx="53772">
                  <c:v>40719</c:v>
                </c:pt>
                <c:pt idx="53773">
                  <c:v>22262</c:v>
                </c:pt>
                <c:pt idx="53774">
                  <c:v>22502</c:v>
                </c:pt>
                <c:pt idx="53775">
                  <c:v>23721</c:v>
                </c:pt>
                <c:pt idx="53776">
                  <c:v>26477</c:v>
                </c:pt>
                <c:pt idx="53777">
                  <c:v>50860</c:v>
                </c:pt>
                <c:pt idx="53778">
                  <c:v>41093</c:v>
                </c:pt>
                <c:pt idx="53779">
                  <c:v>41093</c:v>
                </c:pt>
                <c:pt idx="53780">
                  <c:v>50873</c:v>
                </c:pt>
                <c:pt idx="53781">
                  <c:v>60203</c:v>
                </c:pt>
                <c:pt idx="53782">
                  <c:v>19797</c:v>
                </c:pt>
                <c:pt idx="53783">
                  <c:v>9360</c:v>
                </c:pt>
                <c:pt idx="53784">
                  <c:v>32242</c:v>
                </c:pt>
                <c:pt idx="53785">
                  <c:v>43599</c:v>
                </c:pt>
                <c:pt idx="53786">
                  <c:v>18893</c:v>
                </c:pt>
                <c:pt idx="53787">
                  <c:v>17318</c:v>
                </c:pt>
                <c:pt idx="53788">
                  <c:v>12727</c:v>
                </c:pt>
                <c:pt idx="53789">
                  <c:v>14111</c:v>
                </c:pt>
                <c:pt idx="53790">
                  <c:v>19735</c:v>
                </c:pt>
                <c:pt idx="53791">
                  <c:v>29719</c:v>
                </c:pt>
                <c:pt idx="53792">
                  <c:v>7499</c:v>
                </c:pt>
                <c:pt idx="53793">
                  <c:v>2505</c:v>
                </c:pt>
                <c:pt idx="53794">
                  <c:v>2505</c:v>
                </c:pt>
                <c:pt idx="53795">
                  <c:v>7499</c:v>
                </c:pt>
                <c:pt idx="53796">
                  <c:v>17318</c:v>
                </c:pt>
                <c:pt idx="53797">
                  <c:v>18891</c:v>
                </c:pt>
                <c:pt idx="53798">
                  <c:v>5035</c:v>
                </c:pt>
                <c:pt idx="53799">
                  <c:v>2517</c:v>
                </c:pt>
                <c:pt idx="53800">
                  <c:v>20892</c:v>
                </c:pt>
                <c:pt idx="53801">
                  <c:v>16847</c:v>
                </c:pt>
                <c:pt idx="53802">
                  <c:v>12727</c:v>
                </c:pt>
                <c:pt idx="53803">
                  <c:v>14125</c:v>
                </c:pt>
                <c:pt idx="53804">
                  <c:v>19735</c:v>
                </c:pt>
                <c:pt idx="53805">
                  <c:v>29719</c:v>
                </c:pt>
                <c:pt idx="53806">
                  <c:v>45196</c:v>
                </c:pt>
                <c:pt idx="53807">
                  <c:v>53017</c:v>
                </c:pt>
                <c:pt idx="53808">
                  <c:v>52842</c:v>
                </c:pt>
                <c:pt idx="53809">
                  <c:v>45196</c:v>
                </c:pt>
                <c:pt idx="53810">
                  <c:v>17118</c:v>
                </c:pt>
                <c:pt idx="53811">
                  <c:v>8969</c:v>
                </c:pt>
                <c:pt idx="53812">
                  <c:v>47344</c:v>
                </c:pt>
                <c:pt idx="53813">
                  <c:v>65982</c:v>
                </c:pt>
                <c:pt idx="53814">
                  <c:v>26552</c:v>
                </c:pt>
                <c:pt idx="53815">
                  <c:v>24012</c:v>
                </c:pt>
                <c:pt idx="53816">
                  <c:v>52826</c:v>
                </c:pt>
                <c:pt idx="53817">
                  <c:v>45196</c:v>
                </c:pt>
                <c:pt idx="53818">
                  <c:v>31054</c:v>
                </c:pt>
                <c:pt idx="53819">
                  <c:v>34020</c:v>
                </c:pt>
                <c:pt idx="53820">
                  <c:v>34020</c:v>
                </c:pt>
                <c:pt idx="53821">
                  <c:v>31102</c:v>
                </c:pt>
                <c:pt idx="53822">
                  <c:v>31047</c:v>
                </c:pt>
                <c:pt idx="53823">
                  <c:v>34020</c:v>
                </c:pt>
                <c:pt idx="53824">
                  <c:v>211</c:v>
                </c:pt>
                <c:pt idx="53825">
                  <c:v>230</c:v>
                </c:pt>
                <c:pt idx="53826">
                  <c:v>230</c:v>
                </c:pt>
                <c:pt idx="53827">
                  <c:v>211</c:v>
                </c:pt>
                <c:pt idx="53828">
                  <c:v>211</c:v>
                </c:pt>
                <c:pt idx="53829">
                  <c:v>230</c:v>
                </c:pt>
                <c:pt idx="53830">
                  <c:v>12957</c:v>
                </c:pt>
                <c:pt idx="53831">
                  <c:v>14350</c:v>
                </c:pt>
                <c:pt idx="53832">
                  <c:v>63646</c:v>
                </c:pt>
                <c:pt idx="53833">
                  <c:v>41371</c:v>
                </c:pt>
                <c:pt idx="53834">
                  <c:v>29773</c:v>
                </c:pt>
                <c:pt idx="53835">
                  <c:v>29773</c:v>
                </c:pt>
                <c:pt idx="53836">
                  <c:v>41373</c:v>
                </c:pt>
                <c:pt idx="53837">
                  <c:v>0</c:v>
                </c:pt>
                <c:pt idx="53838">
                  <c:v>1</c:v>
                </c:pt>
                <c:pt idx="53839">
                  <c:v>41369</c:v>
                </c:pt>
                <c:pt idx="53840">
                  <c:v>29772</c:v>
                </c:pt>
                <c:pt idx="53841">
                  <c:v>0</c:v>
                </c:pt>
                <c:pt idx="53842">
                  <c:v>1</c:v>
                </c:pt>
                <c:pt idx="53843">
                  <c:v>0</c:v>
                </c:pt>
                <c:pt idx="53844">
                  <c:v>0</c:v>
                </c:pt>
                <c:pt idx="53845">
                  <c:v>0</c:v>
                </c:pt>
                <c:pt idx="53846">
                  <c:v>0</c:v>
                </c:pt>
                <c:pt idx="53847">
                  <c:v>0</c:v>
                </c:pt>
                <c:pt idx="53848">
                  <c:v>1</c:v>
                </c:pt>
                <c:pt idx="53849">
                  <c:v>0</c:v>
                </c:pt>
                <c:pt idx="53850">
                  <c:v>0</c:v>
                </c:pt>
                <c:pt idx="53851">
                  <c:v>41368</c:v>
                </c:pt>
                <c:pt idx="53852">
                  <c:v>29772</c:v>
                </c:pt>
                <c:pt idx="53853">
                  <c:v>4823</c:v>
                </c:pt>
                <c:pt idx="53854">
                  <c:v>4884</c:v>
                </c:pt>
                <c:pt idx="53855">
                  <c:v>0</c:v>
                </c:pt>
                <c:pt idx="53856">
                  <c:v>0</c:v>
                </c:pt>
                <c:pt idx="53857">
                  <c:v>46052</c:v>
                </c:pt>
                <c:pt idx="53858">
                  <c:v>34517</c:v>
                </c:pt>
                <c:pt idx="53859">
                  <c:v>0</c:v>
                </c:pt>
                <c:pt idx="53860">
                  <c:v>0</c:v>
                </c:pt>
                <c:pt idx="53861">
                  <c:v>0</c:v>
                </c:pt>
                <c:pt idx="53862">
                  <c:v>0</c:v>
                </c:pt>
                <c:pt idx="53863">
                  <c:v>46050</c:v>
                </c:pt>
                <c:pt idx="53864">
                  <c:v>34517</c:v>
                </c:pt>
                <c:pt idx="53865">
                  <c:v>210</c:v>
                </c:pt>
                <c:pt idx="53866">
                  <c:v>230</c:v>
                </c:pt>
                <c:pt idx="53867">
                  <c:v>0</c:v>
                </c:pt>
                <c:pt idx="53868">
                  <c:v>0</c:v>
                </c:pt>
                <c:pt idx="53869">
                  <c:v>210</c:v>
                </c:pt>
                <c:pt idx="53870">
                  <c:v>230</c:v>
                </c:pt>
                <c:pt idx="53871">
                  <c:v>0</c:v>
                </c:pt>
                <c:pt idx="53872">
                  <c:v>0</c:v>
                </c:pt>
                <c:pt idx="53873">
                  <c:v>0</c:v>
                </c:pt>
                <c:pt idx="53874">
                  <c:v>0</c:v>
                </c:pt>
                <c:pt idx="53875">
                  <c:v>45820</c:v>
                </c:pt>
                <c:pt idx="53876">
                  <c:v>34307</c:v>
                </c:pt>
                <c:pt idx="53877">
                  <c:v>0</c:v>
                </c:pt>
                <c:pt idx="53878">
                  <c:v>0</c:v>
                </c:pt>
                <c:pt idx="53879">
                  <c:v>3850</c:v>
                </c:pt>
                <c:pt idx="53880">
                  <c:v>5683</c:v>
                </c:pt>
                <c:pt idx="53881">
                  <c:v>41965</c:v>
                </c:pt>
                <c:pt idx="53882">
                  <c:v>28624</c:v>
                </c:pt>
                <c:pt idx="53883">
                  <c:v>5683</c:v>
                </c:pt>
                <c:pt idx="53884">
                  <c:v>3850</c:v>
                </c:pt>
                <c:pt idx="53885">
                  <c:v>3850</c:v>
                </c:pt>
                <c:pt idx="53886">
                  <c:v>5683</c:v>
                </c:pt>
                <c:pt idx="53887">
                  <c:v>0</c:v>
                </c:pt>
                <c:pt idx="53888">
                  <c:v>0</c:v>
                </c:pt>
                <c:pt idx="53889">
                  <c:v>41965</c:v>
                </c:pt>
                <c:pt idx="53890">
                  <c:v>28624</c:v>
                </c:pt>
                <c:pt idx="53891">
                  <c:v>3850</c:v>
                </c:pt>
                <c:pt idx="53892">
                  <c:v>5683</c:v>
                </c:pt>
                <c:pt idx="53893">
                  <c:v>3850</c:v>
                </c:pt>
                <c:pt idx="53894">
                  <c:v>5683</c:v>
                </c:pt>
                <c:pt idx="53895">
                  <c:v>0</c:v>
                </c:pt>
                <c:pt idx="53896">
                  <c:v>0</c:v>
                </c:pt>
                <c:pt idx="53897">
                  <c:v>7636</c:v>
                </c:pt>
                <c:pt idx="53898">
                  <c:v>11246</c:v>
                </c:pt>
                <c:pt idx="53899">
                  <c:v>48571</c:v>
                </c:pt>
                <c:pt idx="53900">
                  <c:v>31629</c:v>
                </c:pt>
                <c:pt idx="53901">
                  <c:v>14114</c:v>
                </c:pt>
                <c:pt idx="53902">
                  <c:v>5510</c:v>
                </c:pt>
                <c:pt idx="53903">
                  <c:v>11246</c:v>
                </c:pt>
                <c:pt idx="53904">
                  <c:v>7636</c:v>
                </c:pt>
                <c:pt idx="53905">
                  <c:v>48569</c:v>
                </c:pt>
                <c:pt idx="53906">
                  <c:v>31629</c:v>
                </c:pt>
                <c:pt idx="53907">
                  <c:v>79721</c:v>
                </c:pt>
                <c:pt idx="53908">
                  <c:v>50456</c:v>
                </c:pt>
                <c:pt idx="53909">
                  <c:v>64253</c:v>
                </c:pt>
                <c:pt idx="53910">
                  <c:v>50456</c:v>
                </c:pt>
                <c:pt idx="53911">
                  <c:v>64253</c:v>
                </c:pt>
                <c:pt idx="53912">
                  <c:v>14629</c:v>
                </c:pt>
                <c:pt idx="53913">
                  <c:v>9833</c:v>
                </c:pt>
                <c:pt idx="53914">
                  <c:v>42738</c:v>
                </c:pt>
                <c:pt idx="53915">
                  <c:v>61331</c:v>
                </c:pt>
                <c:pt idx="53916">
                  <c:v>32236</c:v>
                </c:pt>
                <c:pt idx="53917">
                  <c:v>24770</c:v>
                </c:pt>
                <c:pt idx="53918">
                  <c:v>29703</c:v>
                </c:pt>
                <c:pt idx="53919">
                  <c:v>42566</c:v>
                </c:pt>
                <c:pt idx="53920">
                  <c:v>16810</c:v>
                </c:pt>
                <c:pt idx="53921">
                  <c:v>27925</c:v>
                </c:pt>
                <c:pt idx="53922">
                  <c:v>24509</c:v>
                </c:pt>
                <c:pt idx="53923">
                  <c:v>28359</c:v>
                </c:pt>
                <c:pt idx="53924">
                  <c:v>6458</c:v>
                </c:pt>
                <c:pt idx="53925">
                  <c:v>14594</c:v>
                </c:pt>
                <c:pt idx="53926">
                  <c:v>19022</c:v>
                </c:pt>
                <c:pt idx="53927">
                  <c:v>7419</c:v>
                </c:pt>
                <c:pt idx="53928">
                  <c:v>32087</c:v>
                </c:pt>
                <c:pt idx="53929">
                  <c:v>47540</c:v>
                </c:pt>
                <c:pt idx="53930">
                  <c:v>26795</c:v>
                </c:pt>
                <c:pt idx="53931">
                  <c:v>32175</c:v>
                </c:pt>
                <c:pt idx="53932">
                  <c:v>16150</c:v>
                </c:pt>
                <c:pt idx="53933">
                  <c:v>23798</c:v>
                </c:pt>
                <c:pt idx="53934">
                  <c:v>27188</c:v>
                </c:pt>
                <c:pt idx="53935">
                  <c:v>24608</c:v>
                </c:pt>
                <c:pt idx="53936">
                  <c:v>19735</c:v>
                </c:pt>
                <c:pt idx="53937">
                  <c:v>29719</c:v>
                </c:pt>
                <c:pt idx="53938">
                  <c:v>0</c:v>
                </c:pt>
                <c:pt idx="53939">
                  <c:v>0</c:v>
                </c:pt>
                <c:pt idx="53940">
                  <c:v>20881</c:v>
                </c:pt>
                <c:pt idx="53941">
                  <c:v>16847</c:v>
                </c:pt>
                <c:pt idx="53942">
                  <c:v>13809</c:v>
                </c:pt>
                <c:pt idx="53943">
                  <c:v>11233</c:v>
                </c:pt>
                <c:pt idx="53944">
                  <c:v>7994</c:v>
                </c:pt>
                <c:pt idx="53945">
                  <c:v>10504</c:v>
                </c:pt>
                <c:pt idx="53946">
                  <c:v>13809</c:v>
                </c:pt>
                <c:pt idx="53947">
                  <c:v>11233</c:v>
                </c:pt>
                <c:pt idx="53948">
                  <c:v>7994</c:v>
                </c:pt>
                <c:pt idx="53949">
                  <c:v>10504</c:v>
                </c:pt>
                <c:pt idx="53950">
                  <c:v>6303</c:v>
                </c:pt>
                <c:pt idx="53951">
                  <c:v>6308</c:v>
                </c:pt>
                <c:pt idx="53952">
                  <c:v>47513</c:v>
                </c:pt>
                <c:pt idx="53953">
                  <c:v>36406</c:v>
                </c:pt>
                <c:pt idx="53954">
                  <c:v>15903</c:v>
                </c:pt>
                <c:pt idx="53955">
                  <c:v>30880</c:v>
                </c:pt>
                <c:pt idx="53956">
                  <c:v>18527</c:v>
                </c:pt>
                <c:pt idx="53957">
                  <c:v>20132</c:v>
                </c:pt>
                <c:pt idx="53958">
                  <c:v>13469</c:v>
                </c:pt>
                <c:pt idx="53959">
                  <c:v>25114</c:v>
                </c:pt>
                <c:pt idx="53960">
                  <c:v>18527</c:v>
                </c:pt>
                <c:pt idx="53961">
                  <c:v>20132</c:v>
                </c:pt>
                <c:pt idx="53962">
                  <c:v>0</c:v>
                </c:pt>
                <c:pt idx="53963">
                  <c:v>0</c:v>
                </c:pt>
                <c:pt idx="53964">
                  <c:v>0</c:v>
                </c:pt>
                <c:pt idx="53965">
                  <c:v>0</c:v>
                </c:pt>
                <c:pt idx="53966">
                  <c:v>18527</c:v>
                </c:pt>
                <c:pt idx="53967">
                  <c:v>20132</c:v>
                </c:pt>
                <c:pt idx="53968">
                  <c:v>47513</c:v>
                </c:pt>
                <c:pt idx="53969">
                  <c:v>36406</c:v>
                </c:pt>
                <c:pt idx="53970">
                  <c:v>59395</c:v>
                </c:pt>
                <c:pt idx="53971">
                  <c:v>46733</c:v>
                </c:pt>
                <c:pt idx="53972">
                  <c:v>77714</c:v>
                </c:pt>
                <c:pt idx="53973">
                  <c:v>32365</c:v>
                </c:pt>
                <c:pt idx="53974">
                  <c:v>18930</c:v>
                </c:pt>
                <c:pt idx="53975">
                  <c:v>18222</c:v>
                </c:pt>
                <c:pt idx="53976">
                  <c:v>31744</c:v>
                </c:pt>
                <c:pt idx="53977">
                  <c:v>3145</c:v>
                </c:pt>
                <c:pt idx="53978">
                  <c:v>2793</c:v>
                </c:pt>
                <c:pt idx="53979">
                  <c:v>621</c:v>
                </c:pt>
                <c:pt idx="53980">
                  <c:v>708</c:v>
                </c:pt>
                <c:pt idx="53981">
                  <c:v>3143</c:v>
                </c:pt>
                <c:pt idx="53982">
                  <c:v>2793</c:v>
                </c:pt>
                <c:pt idx="53983">
                  <c:v>708</c:v>
                </c:pt>
                <c:pt idx="53984">
                  <c:v>621</c:v>
                </c:pt>
                <c:pt idx="53985">
                  <c:v>24275</c:v>
                </c:pt>
                <c:pt idx="53986">
                  <c:v>24257</c:v>
                </c:pt>
                <c:pt idx="53987">
                  <c:v>11506</c:v>
                </c:pt>
                <c:pt idx="53988">
                  <c:v>11300</c:v>
                </c:pt>
                <c:pt idx="53989">
                  <c:v>14012</c:v>
                </c:pt>
                <c:pt idx="53990">
                  <c:v>14616</c:v>
                </c:pt>
                <c:pt idx="53991">
                  <c:v>17521</c:v>
                </c:pt>
                <c:pt idx="53992">
                  <c:v>17106</c:v>
                </c:pt>
                <c:pt idx="53993">
                  <c:v>23859</c:v>
                </c:pt>
                <c:pt idx="53994">
                  <c:v>12667</c:v>
                </c:pt>
                <c:pt idx="53995">
                  <c:v>41378</c:v>
                </c:pt>
                <c:pt idx="53996">
                  <c:v>29773</c:v>
                </c:pt>
                <c:pt idx="53997">
                  <c:v>0</c:v>
                </c:pt>
                <c:pt idx="53998">
                  <c:v>0</c:v>
                </c:pt>
                <c:pt idx="53999">
                  <c:v>0</c:v>
                </c:pt>
                <c:pt idx="54000">
                  <c:v>0</c:v>
                </c:pt>
                <c:pt idx="54001">
                  <c:v>12505</c:v>
                </c:pt>
                <c:pt idx="54002">
                  <c:v>15190</c:v>
                </c:pt>
                <c:pt idx="54003">
                  <c:v>27316</c:v>
                </c:pt>
                <c:pt idx="54004">
                  <c:v>17237</c:v>
                </c:pt>
                <c:pt idx="54005">
                  <c:v>2215</c:v>
                </c:pt>
                <c:pt idx="54006">
                  <c:v>14988</c:v>
                </c:pt>
                <c:pt idx="54007">
                  <c:v>20119</c:v>
                </c:pt>
                <c:pt idx="54008">
                  <c:v>6932</c:v>
                </c:pt>
                <c:pt idx="54009">
                  <c:v>49692</c:v>
                </c:pt>
                <c:pt idx="54010">
                  <c:v>43594</c:v>
                </c:pt>
                <c:pt idx="54011">
                  <c:v>0</c:v>
                </c:pt>
                <c:pt idx="54012">
                  <c:v>2</c:v>
                </c:pt>
                <c:pt idx="54013">
                  <c:v>49601</c:v>
                </c:pt>
                <c:pt idx="54014">
                  <c:v>43596</c:v>
                </c:pt>
                <c:pt idx="54015">
                  <c:v>39712</c:v>
                </c:pt>
                <c:pt idx="54016">
                  <c:v>35064</c:v>
                </c:pt>
                <c:pt idx="54017">
                  <c:v>29405</c:v>
                </c:pt>
                <c:pt idx="54018">
                  <c:v>37418</c:v>
                </c:pt>
                <c:pt idx="54019">
                  <c:v>12077</c:v>
                </c:pt>
                <c:pt idx="54020">
                  <c:v>6626</c:v>
                </c:pt>
                <c:pt idx="54021">
                  <c:v>53904</c:v>
                </c:pt>
                <c:pt idx="54022">
                  <c:v>71871</c:v>
                </c:pt>
                <c:pt idx="54023">
                  <c:v>15645</c:v>
                </c:pt>
                <c:pt idx="54024">
                  <c:v>219</c:v>
                </c:pt>
                <c:pt idx="54025">
                  <c:v>219</c:v>
                </c:pt>
                <c:pt idx="54026">
                  <c:v>15645</c:v>
                </c:pt>
                <c:pt idx="54027">
                  <c:v>39215</c:v>
                </c:pt>
                <c:pt idx="54028">
                  <c:v>27944</c:v>
                </c:pt>
                <c:pt idx="54029">
                  <c:v>13715</c:v>
                </c:pt>
                <c:pt idx="54030">
                  <c:v>13653</c:v>
                </c:pt>
                <c:pt idx="54031">
                  <c:v>40025</c:v>
                </c:pt>
                <c:pt idx="54032">
                  <c:v>50966</c:v>
                </c:pt>
                <c:pt idx="54033">
                  <c:v>12293</c:v>
                </c:pt>
                <c:pt idx="54034">
                  <c:v>13900</c:v>
                </c:pt>
                <c:pt idx="54035">
                  <c:v>27615</c:v>
                </c:pt>
                <c:pt idx="54036">
                  <c:v>25946</c:v>
                </c:pt>
                <c:pt idx="54037">
                  <c:v>31968</c:v>
                </c:pt>
                <c:pt idx="54038">
                  <c:v>26046</c:v>
                </c:pt>
                <c:pt idx="54039">
                  <c:v>12146</c:v>
                </c:pt>
                <c:pt idx="54040">
                  <c:v>19675</c:v>
                </c:pt>
                <c:pt idx="54041">
                  <c:v>21948</c:v>
                </c:pt>
                <c:pt idx="54042">
                  <c:v>20861</c:v>
                </c:pt>
                <c:pt idx="54043">
                  <c:v>5667</c:v>
                </c:pt>
                <c:pt idx="54044">
                  <c:v>5085</c:v>
                </c:pt>
                <c:pt idx="54045">
                  <c:v>21948</c:v>
                </c:pt>
                <c:pt idx="54046">
                  <c:v>20861</c:v>
                </c:pt>
                <c:pt idx="54047">
                  <c:v>5667</c:v>
                </c:pt>
                <c:pt idx="54048">
                  <c:v>5085</c:v>
                </c:pt>
                <c:pt idx="54049">
                  <c:v>39418</c:v>
                </c:pt>
                <c:pt idx="54050">
                  <c:v>10121</c:v>
                </c:pt>
                <c:pt idx="54051">
                  <c:v>10520</c:v>
                </c:pt>
                <c:pt idx="54052">
                  <c:v>12102</c:v>
                </c:pt>
                <c:pt idx="54053">
                  <c:v>10354</c:v>
                </c:pt>
                <c:pt idx="54054">
                  <c:v>0</c:v>
                </c:pt>
                <c:pt idx="54055">
                  <c:v>0</c:v>
                </c:pt>
                <c:pt idx="54056">
                  <c:v>0</c:v>
                </c:pt>
                <c:pt idx="54057">
                  <c:v>0</c:v>
                </c:pt>
                <c:pt idx="54058">
                  <c:v>1229</c:v>
                </c:pt>
                <c:pt idx="54059">
                  <c:v>1215</c:v>
                </c:pt>
                <c:pt idx="54060">
                  <c:v>1215</c:v>
                </c:pt>
                <c:pt idx="54061">
                  <c:v>1229</c:v>
                </c:pt>
                <c:pt idx="54062">
                  <c:v>0</c:v>
                </c:pt>
                <c:pt idx="54063">
                  <c:v>0</c:v>
                </c:pt>
                <c:pt idx="54064">
                  <c:v>1229</c:v>
                </c:pt>
                <c:pt idx="54065">
                  <c:v>1215</c:v>
                </c:pt>
                <c:pt idx="54066">
                  <c:v>0</c:v>
                </c:pt>
                <c:pt idx="54067">
                  <c:v>0</c:v>
                </c:pt>
                <c:pt idx="54068">
                  <c:v>0</c:v>
                </c:pt>
                <c:pt idx="54069">
                  <c:v>0</c:v>
                </c:pt>
                <c:pt idx="54070">
                  <c:v>1229</c:v>
                </c:pt>
                <c:pt idx="54071">
                  <c:v>1215</c:v>
                </c:pt>
                <c:pt idx="54072">
                  <c:v>0</c:v>
                </c:pt>
                <c:pt idx="54073">
                  <c:v>0</c:v>
                </c:pt>
                <c:pt idx="54074">
                  <c:v>1229</c:v>
                </c:pt>
                <c:pt idx="54075">
                  <c:v>1215</c:v>
                </c:pt>
                <c:pt idx="54076">
                  <c:v>0</c:v>
                </c:pt>
                <c:pt idx="54077">
                  <c:v>0</c:v>
                </c:pt>
                <c:pt idx="54078">
                  <c:v>0</c:v>
                </c:pt>
                <c:pt idx="54079">
                  <c:v>0</c:v>
                </c:pt>
                <c:pt idx="54080">
                  <c:v>26813</c:v>
                </c:pt>
                <c:pt idx="54081">
                  <c:v>25289</c:v>
                </c:pt>
                <c:pt idx="54082">
                  <c:v>28233</c:v>
                </c:pt>
                <c:pt idx="54083">
                  <c:v>36408</c:v>
                </c:pt>
                <c:pt idx="54084">
                  <c:v>58840</c:v>
                </c:pt>
                <c:pt idx="54085">
                  <c:v>49142</c:v>
                </c:pt>
                <c:pt idx="54086">
                  <c:v>27997</c:v>
                </c:pt>
                <c:pt idx="54087">
                  <c:v>36172</c:v>
                </c:pt>
                <c:pt idx="54088">
                  <c:v>87447</c:v>
                </c:pt>
                <c:pt idx="54089">
                  <c:v>42192</c:v>
                </c:pt>
                <c:pt idx="54090">
                  <c:v>31967</c:v>
                </c:pt>
                <c:pt idx="54091">
                  <c:v>42192</c:v>
                </c:pt>
                <c:pt idx="54092">
                  <c:v>31967</c:v>
                </c:pt>
                <c:pt idx="54093">
                  <c:v>2880</c:v>
                </c:pt>
                <c:pt idx="54094">
                  <c:v>2388</c:v>
                </c:pt>
                <c:pt idx="54095">
                  <c:v>14186</c:v>
                </c:pt>
                <c:pt idx="54096">
                  <c:v>14843</c:v>
                </c:pt>
                <c:pt idx="54097">
                  <c:v>6554</c:v>
                </c:pt>
                <c:pt idx="54098">
                  <c:v>5195</c:v>
                </c:pt>
                <c:pt idx="54099">
                  <c:v>55952</c:v>
                </c:pt>
                <c:pt idx="54100">
                  <c:v>37595</c:v>
                </c:pt>
                <c:pt idx="54101">
                  <c:v>0</c:v>
                </c:pt>
                <c:pt idx="54102">
                  <c:v>0</c:v>
                </c:pt>
                <c:pt idx="54103">
                  <c:v>0</c:v>
                </c:pt>
                <c:pt idx="54104">
                  <c:v>0</c:v>
                </c:pt>
                <c:pt idx="54105">
                  <c:v>0</c:v>
                </c:pt>
                <c:pt idx="54106">
                  <c:v>0</c:v>
                </c:pt>
                <c:pt idx="54107">
                  <c:v>0</c:v>
                </c:pt>
                <c:pt idx="54108">
                  <c:v>0</c:v>
                </c:pt>
                <c:pt idx="54109">
                  <c:v>0</c:v>
                </c:pt>
                <c:pt idx="54110">
                  <c:v>4</c:v>
                </c:pt>
                <c:pt idx="54111">
                  <c:v>4675</c:v>
                </c:pt>
                <c:pt idx="54112">
                  <c:v>4623</c:v>
                </c:pt>
                <c:pt idx="54113">
                  <c:v>4617</c:v>
                </c:pt>
                <c:pt idx="54114">
                  <c:v>4677</c:v>
                </c:pt>
                <c:pt idx="54115">
                  <c:v>4675</c:v>
                </c:pt>
                <c:pt idx="54116">
                  <c:v>0</c:v>
                </c:pt>
                <c:pt idx="54117">
                  <c:v>4</c:v>
                </c:pt>
                <c:pt idx="54118">
                  <c:v>4153</c:v>
                </c:pt>
                <c:pt idx="54119">
                  <c:v>4156</c:v>
                </c:pt>
                <c:pt idx="54120">
                  <c:v>0</c:v>
                </c:pt>
                <c:pt idx="54121">
                  <c:v>0</c:v>
                </c:pt>
                <c:pt idx="54122">
                  <c:v>0</c:v>
                </c:pt>
                <c:pt idx="54123">
                  <c:v>0</c:v>
                </c:pt>
                <c:pt idx="54124">
                  <c:v>0</c:v>
                </c:pt>
                <c:pt idx="54125">
                  <c:v>0</c:v>
                </c:pt>
                <c:pt idx="54126">
                  <c:v>0</c:v>
                </c:pt>
                <c:pt idx="54127">
                  <c:v>0</c:v>
                </c:pt>
                <c:pt idx="54128">
                  <c:v>0</c:v>
                </c:pt>
                <c:pt idx="54129">
                  <c:v>0</c:v>
                </c:pt>
                <c:pt idx="54130">
                  <c:v>0</c:v>
                </c:pt>
                <c:pt idx="54131">
                  <c:v>0</c:v>
                </c:pt>
                <c:pt idx="54132">
                  <c:v>0</c:v>
                </c:pt>
                <c:pt idx="54133">
                  <c:v>0</c:v>
                </c:pt>
                <c:pt idx="54134">
                  <c:v>0</c:v>
                </c:pt>
                <c:pt idx="54135">
                  <c:v>0</c:v>
                </c:pt>
                <c:pt idx="54136">
                  <c:v>10418</c:v>
                </c:pt>
                <c:pt idx="54137">
                  <c:v>9526</c:v>
                </c:pt>
                <c:pt idx="54138">
                  <c:v>0</c:v>
                </c:pt>
                <c:pt idx="54139">
                  <c:v>0</c:v>
                </c:pt>
                <c:pt idx="54140">
                  <c:v>9526</c:v>
                </c:pt>
                <c:pt idx="54141">
                  <c:v>10418</c:v>
                </c:pt>
                <c:pt idx="54142">
                  <c:v>0</c:v>
                </c:pt>
                <c:pt idx="54143">
                  <c:v>0</c:v>
                </c:pt>
                <c:pt idx="54144">
                  <c:v>10418</c:v>
                </c:pt>
                <c:pt idx="54145">
                  <c:v>9526</c:v>
                </c:pt>
                <c:pt idx="54146">
                  <c:v>0</c:v>
                </c:pt>
                <c:pt idx="54147">
                  <c:v>0</c:v>
                </c:pt>
                <c:pt idx="54148">
                  <c:v>0</c:v>
                </c:pt>
                <c:pt idx="54149">
                  <c:v>0</c:v>
                </c:pt>
                <c:pt idx="54150">
                  <c:v>0</c:v>
                </c:pt>
                <c:pt idx="54151">
                  <c:v>0</c:v>
                </c:pt>
                <c:pt idx="54152">
                  <c:v>0</c:v>
                </c:pt>
                <c:pt idx="54153">
                  <c:v>0</c:v>
                </c:pt>
                <c:pt idx="54154">
                  <c:v>5400</c:v>
                </c:pt>
                <c:pt idx="54155">
                  <c:v>5592</c:v>
                </c:pt>
                <c:pt idx="54156">
                  <c:v>4126</c:v>
                </c:pt>
                <c:pt idx="54157">
                  <c:v>4826</c:v>
                </c:pt>
                <c:pt idx="54158">
                  <c:v>0</c:v>
                </c:pt>
                <c:pt idx="54159">
                  <c:v>0</c:v>
                </c:pt>
                <c:pt idx="54160">
                  <c:v>10418</c:v>
                </c:pt>
                <c:pt idx="54161">
                  <c:v>9526</c:v>
                </c:pt>
                <c:pt idx="54162">
                  <c:v>1313</c:v>
                </c:pt>
                <c:pt idx="54163">
                  <c:v>1322</c:v>
                </c:pt>
                <c:pt idx="54164">
                  <c:v>9105</c:v>
                </c:pt>
                <c:pt idx="54165">
                  <c:v>8204</c:v>
                </c:pt>
                <c:pt idx="54166">
                  <c:v>0</c:v>
                </c:pt>
                <c:pt idx="54167">
                  <c:v>0</c:v>
                </c:pt>
                <c:pt idx="54168">
                  <c:v>0</c:v>
                </c:pt>
                <c:pt idx="54169">
                  <c:v>0</c:v>
                </c:pt>
                <c:pt idx="54170">
                  <c:v>1501</c:v>
                </c:pt>
                <c:pt idx="54171">
                  <c:v>1520</c:v>
                </c:pt>
                <c:pt idx="54172">
                  <c:v>1520</c:v>
                </c:pt>
                <c:pt idx="54173">
                  <c:v>1501</c:v>
                </c:pt>
                <c:pt idx="54174">
                  <c:v>0</c:v>
                </c:pt>
                <c:pt idx="54175">
                  <c:v>0</c:v>
                </c:pt>
                <c:pt idx="54176">
                  <c:v>6268</c:v>
                </c:pt>
                <c:pt idx="54177">
                  <c:v>3145</c:v>
                </c:pt>
                <c:pt idx="54178">
                  <c:v>4180</c:v>
                </c:pt>
                <c:pt idx="54179">
                  <c:v>179</c:v>
                </c:pt>
                <c:pt idx="54180">
                  <c:v>587</c:v>
                </c:pt>
                <c:pt idx="54181">
                  <c:v>1520</c:v>
                </c:pt>
                <c:pt idx="54182">
                  <c:v>1501</c:v>
                </c:pt>
                <c:pt idx="54183">
                  <c:v>0</c:v>
                </c:pt>
                <c:pt idx="54184">
                  <c:v>0</c:v>
                </c:pt>
                <c:pt idx="54185">
                  <c:v>0</c:v>
                </c:pt>
                <c:pt idx="54186">
                  <c:v>0</c:v>
                </c:pt>
                <c:pt idx="54187">
                  <c:v>0</c:v>
                </c:pt>
                <c:pt idx="54188">
                  <c:v>0</c:v>
                </c:pt>
                <c:pt idx="54189">
                  <c:v>240</c:v>
                </c:pt>
                <c:pt idx="54190">
                  <c:v>232</c:v>
                </c:pt>
                <c:pt idx="54191">
                  <c:v>232</c:v>
                </c:pt>
                <c:pt idx="54192">
                  <c:v>240</c:v>
                </c:pt>
                <c:pt idx="54193">
                  <c:v>493</c:v>
                </c:pt>
                <c:pt idx="54194">
                  <c:v>549</c:v>
                </c:pt>
                <c:pt idx="54195">
                  <c:v>3145</c:v>
                </c:pt>
                <c:pt idx="54196">
                  <c:v>4180</c:v>
                </c:pt>
                <c:pt idx="54197">
                  <c:v>0</c:v>
                </c:pt>
                <c:pt idx="54198">
                  <c:v>0</c:v>
                </c:pt>
                <c:pt idx="54199">
                  <c:v>0</c:v>
                </c:pt>
                <c:pt idx="54200">
                  <c:v>0</c:v>
                </c:pt>
                <c:pt idx="54201">
                  <c:v>3145</c:v>
                </c:pt>
                <c:pt idx="54202">
                  <c:v>4180</c:v>
                </c:pt>
                <c:pt idx="54203">
                  <c:v>232</c:v>
                </c:pt>
                <c:pt idx="54204">
                  <c:v>240</c:v>
                </c:pt>
                <c:pt idx="54205">
                  <c:v>0</c:v>
                </c:pt>
                <c:pt idx="54206">
                  <c:v>0</c:v>
                </c:pt>
                <c:pt idx="54207">
                  <c:v>0</c:v>
                </c:pt>
                <c:pt idx="54208">
                  <c:v>0</c:v>
                </c:pt>
                <c:pt idx="54209">
                  <c:v>1520</c:v>
                </c:pt>
                <c:pt idx="54210">
                  <c:v>1501</c:v>
                </c:pt>
                <c:pt idx="54211">
                  <c:v>232</c:v>
                </c:pt>
                <c:pt idx="54212">
                  <c:v>240</c:v>
                </c:pt>
                <c:pt idx="54213">
                  <c:v>0</c:v>
                </c:pt>
                <c:pt idx="54214">
                  <c:v>0</c:v>
                </c:pt>
                <c:pt idx="54215">
                  <c:v>0</c:v>
                </c:pt>
                <c:pt idx="54216">
                  <c:v>0</c:v>
                </c:pt>
                <c:pt idx="54217">
                  <c:v>240</c:v>
                </c:pt>
                <c:pt idx="54218">
                  <c:v>232</c:v>
                </c:pt>
                <c:pt idx="54219">
                  <c:v>232</c:v>
                </c:pt>
                <c:pt idx="54220">
                  <c:v>240</c:v>
                </c:pt>
                <c:pt idx="54221">
                  <c:v>33173</c:v>
                </c:pt>
                <c:pt idx="54222">
                  <c:v>22889</c:v>
                </c:pt>
                <c:pt idx="54223">
                  <c:v>253</c:v>
                </c:pt>
                <c:pt idx="54224">
                  <c:v>317</c:v>
                </c:pt>
                <c:pt idx="54225">
                  <c:v>20</c:v>
                </c:pt>
                <c:pt idx="54226">
                  <c:v>16</c:v>
                </c:pt>
                <c:pt idx="54227">
                  <c:v>9105</c:v>
                </c:pt>
                <c:pt idx="54228">
                  <c:v>8204</c:v>
                </c:pt>
                <c:pt idx="54229">
                  <c:v>0</c:v>
                </c:pt>
                <c:pt idx="54230">
                  <c:v>0</c:v>
                </c:pt>
                <c:pt idx="54231">
                  <c:v>8204</c:v>
                </c:pt>
                <c:pt idx="54232">
                  <c:v>9105</c:v>
                </c:pt>
                <c:pt idx="54233">
                  <c:v>0</c:v>
                </c:pt>
                <c:pt idx="54234">
                  <c:v>0</c:v>
                </c:pt>
                <c:pt idx="54235">
                  <c:v>41974</c:v>
                </c:pt>
                <c:pt idx="54236">
                  <c:v>28574</c:v>
                </c:pt>
                <c:pt idx="54237">
                  <c:v>25729</c:v>
                </c:pt>
                <c:pt idx="54238">
                  <c:v>38229</c:v>
                </c:pt>
                <c:pt idx="54239">
                  <c:v>1313</c:v>
                </c:pt>
                <c:pt idx="54240">
                  <c:v>1322</c:v>
                </c:pt>
                <c:pt idx="54241">
                  <c:v>2239</c:v>
                </c:pt>
                <c:pt idx="54242">
                  <c:v>0</c:v>
                </c:pt>
                <c:pt idx="54243">
                  <c:v>0</c:v>
                </c:pt>
                <c:pt idx="54244">
                  <c:v>2410</c:v>
                </c:pt>
                <c:pt idx="54245">
                  <c:v>926</c:v>
                </c:pt>
                <c:pt idx="54246">
                  <c:v>0</c:v>
                </c:pt>
                <c:pt idx="54247">
                  <c:v>0</c:v>
                </c:pt>
                <c:pt idx="54248">
                  <c:v>179</c:v>
                </c:pt>
                <c:pt idx="54249">
                  <c:v>587</c:v>
                </c:pt>
                <c:pt idx="54250">
                  <c:v>0</c:v>
                </c:pt>
                <c:pt idx="54251">
                  <c:v>0</c:v>
                </c:pt>
                <c:pt idx="54252">
                  <c:v>0</c:v>
                </c:pt>
                <c:pt idx="54253">
                  <c:v>0</c:v>
                </c:pt>
                <c:pt idx="54254">
                  <c:v>0</c:v>
                </c:pt>
                <c:pt idx="54255">
                  <c:v>0</c:v>
                </c:pt>
                <c:pt idx="54256">
                  <c:v>0</c:v>
                </c:pt>
                <c:pt idx="54257">
                  <c:v>0</c:v>
                </c:pt>
                <c:pt idx="54258">
                  <c:v>0</c:v>
                </c:pt>
                <c:pt idx="54259">
                  <c:v>0</c:v>
                </c:pt>
                <c:pt idx="54260">
                  <c:v>3145</c:v>
                </c:pt>
                <c:pt idx="54261">
                  <c:v>4180</c:v>
                </c:pt>
                <c:pt idx="54262">
                  <c:v>3145</c:v>
                </c:pt>
                <c:pt idx="54263">
                  <c:v>4180</c:v>
                </c:pt>
                <c:pt idx="54264">
                  <c:v>0</c:v>
                </c:pt>
                <c:pt idx="54265">
                  <c:v>0</c:v>
                </c:pt>
                <c:pt idx="54266">
                  <c:v>0</c:v>
                </c:pt>
                <c:pt idx="54267">
                  <c:v>0</c:v>
                </c:pt>
                <c:pt idx="54268">
                  <c:v>0</c:v>
                </c:pt>
                <c:pt idx="54269">
                  <c:v>0</c:v>
                </c:pt>
                <c:pt idx="54270">
                  <c:v>0</c:v>
                </c:pt>
                <c:pt idx="54271">
                  <c:v>0</c:v>
                </c:pt>
                <c:pt idx="54272">
                  <c:v>0</c:v>
                </c:pt>
                <c:pt idx="54273">
                  <c:v>0</c:v>
                </c:pt>
                <c:pt idx="54274">
                  <c:v>0</c:v>
                </c:pt>
                <c:pt idx="54275">
                  <c:v>0</c:v>
                </c:pt>
                <c:pt idx="54276">
                  <c:v>28574</c:v>
                </c:pt>
                <c:pt idx="54277">
                  <c:v>41974</c:v>
                </c:pt>
                <c:pt idx="54278">
                  <c:v>0</c:v>
                </c:pt>
                <c:pt idx="54279">
                  <c:v>0</c:v>
                </c:pt>
                <c:pt idx="54280">
                  <c:v>0</c:v>
                </c:pt>
                <c:pt idx="54281">
                  <c:v>0</c:v>
                </c:pt>
                <c:pt idx="54282">
                  <c:v>0</c:v>
                </c:pt>
                <c:pt idx="54283">
                  <c:v>0</c:v>
                </c:pt>
                <c:pt idx="54284">
                  <c:v>0</c:v>
                </c:pt>
                <c:pt idx="54285">
                  <c:v>0</c:v>
                </c:pt>
                <c:pt idx="54286">
                  <c:v>0</c:v>
                </c:pt>
                <c:pt idx="54287">
                  <c:v>0</c:v>
                </c:pt>
                <c:pt idx="54288">
                  <c:v>0</c:v>
                </c:pt>
                <c:pt idx="54289">
                  <c:v>0</c:v>
                </c:pt>
                <c:pt idx="54290">
                  <c:v>24803</c:v>
                </c:pt>
                <c:pt idx="54291">
                  <c:v>35819</c:v>
                </c:pt>
                <c:pt idx="54292">
                  <c:v>0</c:v>
                </c:pt>
                <c:pt idx="54293">
                  <c:v>0</c:v>
                </c:pt>
                <c:pt idx="54294">
                  <c:v>0</c:v>
                </c:pt>
                <c:pt idx="54295">
                  <c:v>0</c:v>
                </c:pt>
                <c:pt idx="54296">
                  <c:v>6447</c:v>
                </c:pt>
                <c:pt idx="54297">
                  <c:v>4250</c:v>
                </c:pt>
                <c:pt idx="54298">
                  <c:v>3776</c:v>
                </c:pt>
                <c:pt idx="54299">
                  <c:v>13441</c:v>
                </c:pt>
                <c:pt idx="54300">
                  <c:v>2448</c:v>
                </c:pt>
                <c:pt idx="54301">
                  <c:v>2414</c:v>
                </c:pt>
                <c:pt idx="54302">
                  <c:v>56665</c:v>
                </c:pt>
                <c:pt idx="54303">
                  <c:v>5660</c:v>
                </c:pt>
                <c:pt idx="54304">
                  <c:v>7279</c:v>
                </c:pt>
                <c:pt idx="54305">
                  <c:v>5814</c:v>
                </c:pt>
                <c:pt idx="54306">
                  <c:v>5757</c:v>
                </c:pt>
                <c:pt idx="54307">
                  <c:v>5867</c:v>
                </c:pt>
                <c:pt idx="54308">
                  <c:v>5911</c:v>
                </c:pt>
                <c:pt idx="54309">
                  <c:v>5012</c:v>
                </c:pt>
                <c:pt idx="54310">
                  <c:v>7615</c:v>
                </c:pt>
                <c:pt idx="54311">
                  <c:v>35313</c:v>
                </c:pt>
                <c:pt idx="54312">
                  <c:v>37082</c:v>
                </c:pt>
                <c:pt idx="54313">
                  <c:v>35313</c:v>
                </c:pt>
                <c:pt idx="54314">
                  <c:v>37082</c:v>
                </c:pt>
                <c:pt idx="54315">
                  <c:v>2741</c:v>
                </c:pt>
                <c:pt idx="54316">
                  <c:v>2748</c:v>
                </c:pt>
                <c:pt idx="54317">
                  <c:v>2741</c:v>
                </c:pt>
                <c:pt idx="54318">
                  <c:v>2748</c:v>
                </c:pt>
                <c:pt idx="54319">
                  <c:v>2748</c:v>
                </c:pt>
                <c:pt idx="54320">
                  <c:v>2741</c:v>
                </c:pt>
                <c:pt idx="54321">
                  <c:v>2748</c:v>
                </c:pt>
                <c:pt idx="54322">
                  <c:v>2741</c:v>
                </c:pt>
              </c:numCache>
            </c:numRef>
          </c:xVal>
          <c:yVal>
            <c:numRef>
              <c:f>DTA_PQM!$I$2:$I$54324</c:f>
              <c:numCache>
                <c:formatCode>0</c:formatCode>
                <c:ptCount val="54323"/>
                <c:pt idx="0">
                  <c:v>25711.807369999991</c:v>
                </c:pt>
                <c:pt idx="1">
                  <c:v>14107.146489999999</c:v>
                </c:pt>
                <c:pt idx="2">
                  <c:v>1391.68471</c:v>
                </c:pt>
                <c:pt idx="3">
                  <c:v>12271.294</c:v>
                </c:pt>
                <c:pt idx="4">
                  <c:v>7906.0874899999999</c:v>
                </c:pt>
                <c:pt idx="5">
                  <c:v>4457.3697199999997</c:v>
                </c:pt>
                <c:pt idx="6">
                  <c:v>25760.680670000002</c:v>
                </c:pt>
                <c:pt idx="7">
                  <c:v>9396.8554699999986</c:v>
                </c:pt>
                <c:pt idx="8">
                  <c:v>10502.5542</c:v>
                </c:pt>
                <c:pt idx="9">
                  <c:v>9663.5982000000004</c:v>
                </c:pt>
                <c:pt idx="10">
                  <c:v>10613.49301</c:v>
                </c:pt>
                <c:pt idx="11">
                  <c:v>3887.4981299999999</c:v>
                </c:pt>
                <c:pt idx="12">
                  <c:v>8550.6818299999977</c:v>
                </c:pt>
                <c:pt idx="13">
                  <c:v>5533.8793400000004</c:v>
                </c:pt>
                <c:pt idx="14">
                  <c:v>7602.0428200000006</c:v>
                </c:pt>
                <c:pt idx="15">
                  <c:v>8024.3716100000001</c:v>
                </c:pt>
                <c:pt idx="16">
                  <c:v>16671.479370000001</c:v>
                </c:pt>
                <c:pt idx="17">
                  <c:v>6553.6279300000006</c:v>
                </c:pt>
                <c:pt idx="18">
                  <c:v>4428.2211300000008</c:v>
                </c:pt>
                <c:pt idx="19">
                  <c:v>9243.4026799999974</c:v>
                </c:pt>
                <c:pt idx="20">
                  <c:v>11043.643190000001</c:v>
                </c:pt>
                <c:pt idx="21">
                  <c:v>3279.6947500000001</c:v>
                </c:pt>
                <c:pt idx="22">
                  <c:v>5023.4602200000008</c:v>
                </c:pt>
                <c:pt idx="23">
                  <c:v>1046.04268</c:v>
                </c:pt>
                <c:pt idx="24">
                  <c:v>2861.5781699999998</c:v>
                </c:pt>
                <c:pt idx="25">
                  <c:v>5552.4071700000004</c:v>
                </c:pt>
                <c:pt idx="26">
                  <c:v>6825.3498300000001</c:v>
                </c:pt>
                <c:pt idx="27">
                  <c:v>9222.001189999999</c:v>
                </c:pt>
                <c:pt idx="28">
                  <c:v>4825.4066300000004</c:v>
                </c:pt>
                <c:pt idx="29">
                  <c:v>8227.6538400000009</c:v>
                </c:pt>
                <c:pt idx="30">
                  <c:v>8676.9478100000015</c:v>
                </c:pt>
                <c:pt idx="31">
                  <c:v>5973.1165900000015</c:v>
                </c:pt>
                <c:pt idx="32">
                  <c:v>15193.96204</c:v>
                </c:pt>
                <c:pt idx="33">
                  <c:v>5045.1274100000001</c:v>
                </c:pt>
                <c:pt idx="34">
                  <c:v>15985.30798</c:v>
                </c:pt>
                <c:pt idx="35">
                  <c:v>19008.452150000001</c:v>
                </c:pt>
                <c:pt idx="36">
                  <c:v>6422.7633700000006</c:v>
                </c:pt>
                <c:pt idx="37">
                  <c:v>6861.5094900000004</c:v>
                </c:pt>
                <c:pt idx="38">
                  <c:v>15967.07056</c:v>
                </c:pt>
                <c:pt idx="39">
                  <c:v>8469.5684199999978</c:v>
                </c:pt>
                <c:pt idx="40">
                  <c:v>1979.3207199999999</c:v>
                </c:pt>
                <c:pt idx="41">
                  <c:v>8003.4624300000014</c:v>
                </c:pt>
                <c:pt idx="42">
                  <c:v>2697.8934200000008</c:v>
                </c:pt>
                <c:pt idx="43">
                  <c:v>33150.325929999999</c:v>
                </c:pt>
                <c:pt idx="44">
                  <c:v>1307.7691</c:v>
                </c:pt>
                <c:pt idx="45">
                  <c:v>2907.27187</c:v>
                </c:pt>
                <c:pt idx="46">
                  <c:v>14793.61853</c:v>
                </c:pt>
                <c:pt idx="47">
                  <c:v>5376.27261</c:v>
                </c:pt>
                <c:pt idx="48">
                  <c:v>2189.5804600000001</c:v>
                </c:pt>
                <c:pt idx="49">
                  <c:v>5539.7880300000006</c:v>
                </c:pt>
                <c:pt idx="50">
                  <c:v>19200.231690000001</c:v>
                </c:pt>
                <c:pt idx="51">
                  <c:v>4774.9972400000006</c:v>
                </c:pt>
                <c:pt idx="52">
                  <c:v>6815.7195800000009</c:v>
                </c:pt>
                <c:pt idx="53">
                  <c:v>3948.0897500000001</c:v>
                </c:pt>
                <c:pt idx="54">
                  <c:v>4162.5194900000006</c:v>
                </c:pt>
                <c:pt idx="55">
                  <c:v>2172.2350999999999</c:v>
                </c:pt>
                <c:pt idx="56">
                  <c:v>5117.2147300000006</c:v>
                </c:pt>
                <c:pt idx="57">
                  <c:v>12703.04248</c:v>
                </c:pt>
                <c:pt idx="58">
                  <c:v>3811.88157</c:v>
                </c:pt>
                <c:pt idx="59">
                  <c:v>1303.4682</c:v>
                </c:pt>
                <c:pt idx="60">
                  <c:v>18932.976129999999</c:v>
                </c:pt>
                <c:pt idx="61">
                  <c:v>5415.7612300000001</c:v>
                </c:pt>
                <c:pt idx="62">
                  <c:v>14470.59864</c:v>
                </c:pt>
                <c:pt idx="63">
                  <c:v>9717.0265499999969</c:v>
                </c:pt>
                <c:pt idx="64">
                  <c:v>1244.6777</c:v>
                </c:pt>
                <c:pt idx="65">
                  <c:v>8807.6412300000029</c:v>
                </c:pt>
                <c:pt idx="66">
                  <c:v>2335.0525699999998</c:v>
                </c:pt>
                <c:pt idx="67">
                  <c:v>3142.4118699999999</c:v>
                </c:pt>
                <c:pt idx="68">
                  <c:v>731.60519999999997</c:v>
                </c:pt>
                <c:pt idx="69">
                  <c:v>11178.058440000001</c:v>
                </c:pt>
                <c:pt idx="70">
                  <c:v>2308.1954000000001</c:v>
                </c:pt>
                <c:pt idx="71">
                  <c:v>2965.226279999999</c:v>
                </c:pt>
                <c:pt idx="72">
                  <c:v>2144.5008600000001</c:v>
                </c:pt>
                <c:pt idx="73">
                  <c:v>1817.47651</c:v>
                </c:pt>
                <c:pt idx="74">
                  <c:v>6568.5303300000014</c:v>
                </c:pt>
                <c:pt idx="75">
                  <c:v>2884.4538400000001</c:v>
                </c:pt>
                <c:pt idx="76">
                  <c:v>5546.1534600000014</c:v>
                </c:pt>
                <c:pt idx="77">
                  <c:v>0</c:v>
                </c:pt>
                <c:pt idx="78">
                  <c:v>4755.8221800000001</c:v>
                </c:pt>
                <c:pt idx="79">
                  <c:v>12438.13055</c:v>
                </c:pt>
                <c:pt idx="80">
                  <c:v>3707.0221700000002</c:v>
                </c:pt>
                <c:pt idx="81">
                  <c:v>3298.1705900000002</c:v>
                </c:pt>
                <c:pt idx="82">
                  <c:v>4144.62309</c:v>
                </c:pt>
                <c:pt idx="83">
                  <c:v>5107.4308799999999</c:v>
                </c:pt>
                <c:pt idx="84">
                  <c:v>0</c:v>
                </c:pt>
                <c:pt idx="85">
                  <c:v>1210.0720200000001</c:v>
                </c:pt>
                <c:pt idx="86">
                  <c:v>531.03638000000001</c:v>
                </c:pt>
                <c:pt idx="87">
                  <c:v>4716.7070000000003</c:v>
                </c:pt>
                <c:pt idx="88">
                  <c:v>4636.8701500000006</c:v>
                </c:pt>
                <c:pt idx="89">
                  <c:v>3011.5767700000001</c:v>
                </c:pt>
                <c:pt idx="90">
                  <c:v>4489.9048499999999</c:v>
                </c:pt>
                <c:pt idx="91">
                  <c:v>5407.0223100000003</c:v>
                </c:pt>
                <c:pt idx="92">
                  <c:v>4493.7911000000004</c:v>
                </c:pt>
                <c:pt idx="93">
                  <c:v>4882.1488400000007</c:v>
                </c:pt>
                <c:pt idx="94">
                  <c:v>2868.2133200000012</c:v>
                </c:pt>
                <c:pt idx="95">
                  <c:v>3782.276679999999</c:v>
                </c:pt>
                <c:pt idx="96">
                  <c:v>7528.4007899999997</c:v>
                </c:pt>
                <c:pt idx="97">
                  <c:v>4737.5308000000005</c:v>
                </c:pt>
                <c:pt idx="98">
                  <c:v>5915.8095300000004</c:v>
                </c:pt>
                <c:pt idx="99">
                  <c:v>4964.6790600000004</c:v>
                </c:pt>
                <c:pt idx="100">
                  <c:v>7639.7150900000006</c:v>
                </c:pt>
                <c:pt idx="101">
                  <c:v>10568.165709999999</c:v>
                </c:pt>
                <c:pt idx="102">
                  <c:v>4221.8004300000002</c:v>
                </c:pt>
                <c:pt idx="103">
                  <c:v>5929.4326600000004</c:v>
                </c:pt>
                <c:pt idx="104">
                  <c:v>1354.3794600000001</c:v>
                </c:pt>
                <c:pt idx="105">
                  <c:v>5235.6629400000002</c:v>
                </c:pt>
                <c:pt idx="106">
                  <c:v>5775.6038100000014</c:v>
                </c:pt>
                <c:pt idx="107">
                  <c:v>7403.85862</c:v>
                </c:pt>
                <c:pt idx="108">
                  <c:v>12189.13163</c:v>
                </c:pt>
                <c:pt idx="109">
                  <c:v>9170.6249400000033</c:v>
                </c:pt>
                <c:pt idx="110">
                  <c:v>6917.2224300000007</c:v>
                </c:pt>
                <c:pt idx="111">
                  <c:v>2846.2587600000002</c:v>
                </c:pt>
                <c:pt idx="112">
                  <c:v>3688.18523</c:v>
                </c:pt>
                <c:pt idx="113">
                  <c:v>2013.3992699999999</c:v>
                </c:pt>
                <c:pt idx="114">
                  <c:v>3406.51559</c:v>
                </c:pt>
                <c:pt idx="115">
                  <c:v>10741.264219999999</c:v>
                </c:pt>
                <c:pt idx="116">
                  <c:v>4252.2929900000008</c:v>
                </c:pt>
                <c:pt idx="117">
                  <c:v>4758.7772599999998</c:v>
                </c:pt>
                <c:pt idx="118">
                  <c:v>4803.4367099999999</c:v>
                </c:pt>
                <c:pt idx="119">
                  <c:v>3057.9074099999998</c:v>
                </c:pt>
                <c:pt idx="120">
                  <c:v>1886.95823</c:v>
                </c:pt>
                <c:pt idx="121">
                  <c:v>7865.3486000000003</c:v>
                </c:pt>
                <c:pt idx="122">
                  <c:v>6276.65506</c:v>
                </c:pt>
                <c:pt idx="123">
                  <c:v>1912.68896</c:v>
                </c:pt>
                <c:pt idx="124">
                  <c:v>3324.72199</c:v>
                </c:pt>
                <c:pt idx="125">
                  <c:v>6906.0706800000007</c:v>
                </c:pt>
                <c:pt idx="126">
                  <c:v>7707.6202500000009</c:v>
                </c:pt>
                <c:pt idx="127">
                  <c:v>37086.653440000002</c:v>
                </c:pt>
                <c:pt idx="128">
                  <c:v>15911.527830000001</c:v>
                </c:pt>
                <c:pt idx="129">
                  <c:v>9102.0882799999981</c:v>
                </c:pt>
                <c:pt idx="130">
                  <c:v>23763.176639999991</c:v>
                </c:pt>
                <c:pt idx="131">
                  <c:v>5315.5351800000008</c:v>
                </c:pt>
                <c:pt idx="132">
                  <c:v>20814.024170000001</c:v>
                </c:pt>
                <c:pt idx="133">
                  <c:v>31322.509279999998</c:v>
                </c:pt>
                <c:pt idx="134">
                  <c:v>24172.916990000002</c:v>
                </c:pt>
                <c:pt idx="135">
                  <c:v>18801.25879</c:v>
                </c:pt>
                <c:pt idx="136">
                  <c:v>11590.49286</c:v>
                </c:pt>
                <c:pt idx="137">
                  <c:v>9876.8151599999983</c:v>
                </c:pt>
                <c:pt idx="138">
                  <c:v>9436.7192099999993</c:v>
                </c:pt>
                <c:pt idx="139">
                  <c:v>2009.2484999999999</c:v>
                </c:pt>
                <c:pt idx="140">
                  <c:v>14781.13697</c:v>
                </c:pt>
                <c:pt idx="141">
                  <c:v>1988.1992299999999</c:v>
                </c:pt>
                <c:pt idx="142">
                  <c:v>10834.38891</c:v>
                </c:pt>
                <c:pt idx="143">
                  <c:v>6298.9930400000003</c:v>
                </c:pt>
                <c:pt idx="144">
                  <c:v>3622.87761</c:v>
                </c:pt>
                <c:pt idx="145">
                  <c:v>1871.4581800000001</c:v>
                </c:pt>
                <c:pt idx="146">
                  <c:v>14766.33337</c:v>
                </c:pt>
                <c:pt idx="147">
                  <c:v>2346.25272</c:v>
                </c:pt>
                <c:pt idx="148">
                  <c:v>2688.2399</c:v>
                </c:pt>
                <c:pt idx="149">
                  <c:v>2373.52565</c:v>
                </c:pt>
                <c:pt idx="150">
                  <c:v>0</c:v>
                </c:pt>
                <c:pt idx="151">
                  <c:v>3925.169089999999</c:v>
                </c:pt>
                <c:pt idx="152">
                  <c:v>6303.3217800000002</c:v>
                </c:pt>
                <c:pt idx="153">
                  <c:v>17045.47168000001</c:v>
                </c:pt>
                <c:pt idx="154">
                  <c:v>4990.4631400000007</c:v>
                </c:pt>
                <c:pt idx="155">
                  <c:v>15200.70852</c:v>
                </c:pt>
                <c:pt idx="156">
                  <c:v>1385.14364</c:v>
                </c:pt>
                <c:pt idx="157">
                  <c:v>2561.3443900000002</c:v>
                </c:pt>
                <c:pt idx="158">
                  <c:v>345.64474000000001</c:v>
                </c:pt>
                <c:pt idx="159">
                  <c:v>9671.4762599999976</c:v>
                </c:pt>
                <c:pt idx="160">
                  <c:v>5430.5947000000006</c:v>
                </c:pt>
                <c:pt idx="161">
                  <c:v>481.51715000000002</c:v>
                </c:pt>
                <c:pt idx="162">
                  <c:v>463.83098000000001</c:v>
                </c:pt>
                <c:pt idx="163">
                  <c:v>1385.2668799999999</c:v>
                </c:pt>
                <c:pt idx="164">
                  <c:v>1892.22524</c:v>
                </c:pt>
                <c:pt idx="165">
                  <c:v>6682.6987600000002</c:v>
                </c:pt>
                <c:pt idx="166">
                  <c:v>16.3428</c:v>
                </c:pt>
                <c:pt idx="167">
                  <c:v>897.72261999999989</c:v>
                </c:pt>
                <c:pt idx="168">
                  <c:v>7298.8587100000004</c:v>
                </c:pt>
                <c:pt idx="169">
                  <c:v>6674.6495700000014</c:v>
                </c:pt>
                <c:pt idx="170">
                  <c:v>6896.6467400000001</c:v>
                </c:pt>
                <c:pt idx="171">
                  <c:v>5842.7332200000001</c:v>
                </c:pt>
                <c:pt idx="172">
                  <c:v>2080.1888799999988</c:v>
                </c:pt>
                <c:pt idx="173">
                  <c:v>4036.9162999999999</c:v>
                </c:pt>
                <c:pt idx="174">
                  <c:v>4265.65524</c:v>
                </c:pt>
                <c:pt idx="175">
                  <c:v>10266.91102</c:v>
                </c:pt>
                <c:pt idx="176">
                  <c:v>9279.8168299999998</c:v>
                </c:pt>
                <c:pt idx="177">
                  <c:v>5587.3711300000014</c:v>
                </c:pt>
                <c:pt idx="178">
                  <c:v>16702.336179999991</c:v>
                </c:pt>
                <c:pt idx="179">
                  <c:v>0</c:v>
                </c:pt>
                <c:pt idx="180">
                  <c:v>10630.01672</c:v>
                </c:pt>
                <c:pt idx="181">
                  <c:v>4771.2218700000003</c:v>
                </c:pt>
                <c:pt idx="182">
                  <c:v>1688.1495500000001</c:v>
                </c:pt>
                <c:pt idx="183">
                  <c:v>2797.99611</c:v>
                </c:pt>
                <c:pt idx="184">
                  <c:v>1903.83842</c:v>
                </c:pt>
                <c:pt idx="185">
                  <c:v>5114.1459400000003</c:v>
                </c:pt>
                <c:pt idx="186">
                  <c:v>1690.5138099999999</c:v>
                </c:pt>
                <c:pt idx="187">
                  <c:v>13013.60132</c:v>
                </c:pt>
                <c:pt idx="188">
                  <c:v>2549.4929699999998</c:v>
                </c:pt>
                <c:pt idx="189">
                  <c:v>5627.1809300000014</c:v>
                </c:pt>
                <c:pt idx="190">
                  <c:v>346.43036999999993</c:v>
                </c:pt>
                <c:pt idx="191">
                  <c:v>1977.10096</c:v>
                </c:pt>
                <c:pt idx="192">
                  <c:v>2544.5458899999999</c:v>
                </c:pt>
                <c:pt idx="193">
                  <c:v>720.56797999999992</c:v>
                </c:pt>
                <c:pt idx="194">
                  <c:v>2951.4343100000001</c:v>
                </c:pt>
                <c:pt idx="195">
                  <c:v>311.85717000000011</c:v>
                </c:pt>
                <c:pt idx="196">
                  <c:v>7676.5749500000002</c:v>
                </c:pt>
                <c:pt idx="197">
                  <c:v>5793.0477999999994</c:v>
                </c:pt>
                <c:pt idx="198">
                  <c:v>5748.0904600000003</c:v>
                </c:pt>
                <c:pt idx="199">
                  <c:v>4899.5414800000008</c:v>
                </c:pt>
                <c:pt idx="200">
                  <c:v>9742.1536500000002</c:v>
                </c:pt>
                <c:pt idx="201">
                  <c:v>10687.83526</c:v>
                </c:pt>
                <c:pt idx="202">
                  <c:v>6560.3656300000002</c:v>
                </c:pt>
                <c:pt idx="203">
                  <c:v>9730.0507499999967</c:v>
                </c:pt>
                <c:pt idx="204">
                  <c:v>3419.7281899999989</c:v>
                </c:pt>
                <c:pt idx="205">
                  <c:v>2490.8886200000002</c:v>
                </c:pt>
                <c:pt idx="206">
                  <c:v>407.04288000000008</c:v>
                </c:pt>
                <c:pt idx="207">
                  <c:v>741.46343000000002</c:v>
                </c:pt>
                <c:pt idx="208">
                  <c:v>1271.01361</c:v>
                </c:pt>
                <c:pt idx="209">
                  <c:v>584.99271999999996</c:v>
                </c:pt>
                <c:pt idx="210">
                  <c:v>720.43381999999997</c:v>
                </c:pt>
                <c:pt idx="211">
                  <c:v>10113.136689999999</c:v>
                </c:pt>
                <c:pt idx="212">
                  <c:v>830.30898999999999</c:v>
                </c:pt>
                <c:pt idx="213">
                  <c:v>1493.4226100000001</c:v>
                </c:pt>
                <c:pt idx="214">
                  <c:v>4021.9571900000001</c:v>
                </c:pt>
                <c:pt idx="215">
                  <c:v>1791.3353400000001</c:v>
                </c:pt>
                <c:pt idx="216">
                  <c:v>2148.0234999999998</c:v>
                </c:pt>
                <c:pt idx="217">
                  <c:v>3288.3380099999999</c:v>
                </c:pt>
                <c:pt idx="218">
                  <c:v>3474.3947400000002</c:v>
                </c:pt>
                <c:pt idx="219">
                  <c:v>7352.2045000000007</c:v>
                </c:pt>
                <c:pt idx="220">
                  <c:v>3822.2816600000001</c:v>
                </c:pt>
                <c:pt idx="221">
                  <c:v>6523.2851900000014</c:v>
                </c:pt>
                <c:pt idx="222">
                  <c:v>6405.4436999999998</c:v>
                </c:pt>
                <c:pt idx="223">
                  <c:v>4588.2679700000008</c:v>
                </c:pt>
                <c:pt idx="224">
                  <c:v>8505.2190900000005</c:v>
                </c:pt>
                <c:pt idx="225">
                  <c:v>7519.7846400000008</c:v>
                </c:pt>
                <c:pt idx="226">
                  <c:v>5450.4545600000001</c:v>
                </c:pt>
                <c:pt idx="227">
                  <c:v>5896.0542300000006</c:v>
                </c:pt>
                <c:pt idx="228">
                  <c:v>8713.9236700000001</c:v>
                </c:pt>
                <c:pt idx="229">
                  <c:v>8412.9756099999959</c:v>
                </c:pt>
                <c:pt idx="230">
                  <c:v>3574.6750999999999</c:v>
                </c:pt>
                <c:pt idx="231">
                  <c:v>4726.6588100000008</c:v>
                </c:pt>
                <c:pt idx="232">
                  <c:v>0</c:v>
                </c:pt>
                <c:pt idx="233">
                  <c:v>3554.1341000000002</c:v>
                </c:pt>
                <c:pt idx="234">
                  <c:v>1497.61949</c:v>
                </c:pt>
                <c:pt idx="235">
                  <c:v>9560.716309999998</c:v>
                </c:pt>
                <c:pt idx="236">
                  <c:v>4063.28595</c:v>
                </c:pt>
                <c:pt idx="237">
                  <c:v>7539.0431100000014</c:v>
                </c:pt>
                <c:pt idx="238">
                  <c:v>1666.4837299999999</c:v>
                </c:pt>
                <c:pt idx="239">
                  <c:v>4070.5527100000008</c:v>
                </c:pt>
                <c:pt idx="240">
                  <c:v>981.92399</c:v>
                </c:pt>
                <c:pt idx="241">
                  <c:v>3361.9044600000002</c:v>
                </c:pt>
                <c:pt idx="242">
                  <c:v>3304.740929999999</c:v>
                </c:pt>
                <c:pt idx="243">
                  <c:v>2130.7830600000002</c:v>
                </c:pt>
                <c:pt idx="244">
                  <c:v>3599.9873600000001</c:v>
                </c:pt>
                <c:pt idx="245">
                  <c:v>0</c:v>
                </c:pt>
                <c:pt idx="246">
                  <c:v>4989.2838400000001</c:v>
                </c:pt>
                <c:pt idx="247">
                  <c:v>8745.569179999995</c:v>
                </c:pt>
                <c:pt idx="248">
                  <c:v>7354.3552900000013</c:v>
                </c:pt>
                <c:pt idx="249">
                  <c:v>18057.45055999999</c:v>
                </c:pt>
                <c:pt idx="250">
                  <c:v>19947.248530000001</c:v>
                </c:pt>
                <c:pt idx="251">
                  <c:v>9656.6733999999979</c:v>
                </c:pt>
                <c:pt idx="252">
                  <c:v>6391.5795800000014</c:v>
                </c:pt>
                <c:pt idx="253">
                  <c:v>5168.45082</c:v>
                </c:pt>
                <c:pt idx="254">
                  <c:v>11429.112950000001</c:v>
                </c:pt>
                <c:pt idx="255">
                  <c:v>2566.9009900000001</c:v>
                </c:pt>
                <c:pt idx="256">
                  <c:v>12958.51807</c:v>
                </c:pt>
                <c:pt idx="257">
                  <c:v>18354.537110000001</c:v>
                </c:pt>
                <c:pt idx="258">
                  <c:v>675.45968999999991</c:v>
                </c:pt>
                <c:pt idx="259">
                  <c:v>3018.9225700000002</c:v>
                </c:pt>
                <c:pt idx="260">
                  <c:v>4406.8551900000002</c:v>
                </c:pt>
                <c:pt idx="261">
                  <c:v>13704.44089</c:v>
                </c:pt>
                <c:pt idx="262">
                  <c:v>1237.5023699999999</c:v>
                </c:pt>
                <c:pt idx="263">
                  <c:v>15821.62451</c:v>
                </c:pt>
                <c:pt idx="264">
                  <c:v>1076.04989</c:v>
                </c:pt>
                <c:pt idx="265">
                  <c:v>1484.8918799999999</c:v>
                </c:pt>
                <c:pt idx="266">
                  <c:v>7502.3065500000002</c:v>
                </c:pt>
                <c:pt idx="267">
                  <c:v>5932.5634500000006</c:v>
                </c:pt>
                <c:pt idx="268">
                  <c:v>9471.8160699999989</c:v>
                </c:pt>
                <c:pt idx="269">
                  <c:v>8480.8123099999975</c:v>
                </c:pt>
                <c:pt idx="270">
                  <c:v>366.1807</c:v>
                </c:pt>
                <c:pt idx="271">
                  <c:v>11235.997069999999</c:v>
                </c:pt>
                <c:pt idx="272">
                  <c:v>8125.17029</c:v>
                </c:pt>
                <c:pt idx="273">
                  <c:v>12864.04804</c:v>
                </c:pt>
                <c:pt idx="274">
                  <c:v>3371.2369600000002</c:v>
                </c:pt>
                <c:pt idx="275">
                  <c:v>8703.1482199999991</c:v>
                </c:pt>
                <c:pt idx="276">
                  <c:v>853.50794999999994</c:v>
                </c:pt>
                <c:pt idx="277">
                  <c:v>2604.8810800000001</c:v>
                </c:pt>
                <c:pt idx="278">
                  <c:v>1391.11508</c:v>
                </c:pt>
                <c:pt idx="279">
                  <c:v>15194.2655</c:v>
                </c:pt>
                <c:pt idx="280">
                  <c:v>3529.17479</c:v>
                </c:pt>
                <c:pt idx="281">
                  <c:v>0</c:v>
                </c:pt>
                <c:pt idx="282">
                  <c:v>1125.6552099999999</c:v>
                </c:pt>
                <c:pt idx="283">
                  <c:v>3542.0620399999998</c:v>
                </c:pt>
                <c:pt idx="284">
                  <c:v>1066.5206499999999</c:v>
                </c:pt>
                <c:pt idx="285">
                  <c:v>2165.3818500000002</c:v>
                </c:pt>
                <c:pt idx="286">
                  <c:v>927.99647000000004</c:v>
                </c:pt>
                <c:pt idx="287">
                  <c:v>913.34682999999973</c:v>
                </c:pt>
                <c:pt idx="288">
                  <c:v>845.70165000000009</c:v>
                </c:pt>
                <c:pt idx="289">
                  <c:v>758.09222999999986</c:v>
                </c:pt>
                <c:pt idx="290">
                  <c:v>0</c:v>
                </c:pt>
                <c:pt idx="291">
                  <c:v>3857.4082400000002</c:v>
                </c:pt>
                <c:pt idx="292">
                  <c:v>4196.8982100000003</c:v>
                </c:pt>
                <c:pt idx="293">
                  <c:v>7253.9543600000006</c:v>
                </c:pt>
                <c:pt idx="294">
                  <c:v>3085.5188600000001</c:v>
                </c:pt>
                <c:pt idx="295">
                  <c:v>2172.102269999999</c:v>
                </c:pt>
                <c:pt idx="296">
                  <c:v>1574.8789300000001</c:v>
                </c:pt>
                <c:pt idx="297">
                  <c:v>1836.4463499999999</c:v>
                </c:pt>
                <c:pt idx="298">
                  <c:v>1788.7515599999999</c:v>
                </c:pt>
                <c:pt idx="299">
                  <c:v>3693.9326900000001</c:v>
                </c:pt>
                <c:pt idx="300">
                  <c:v>8471.679259999999</c:v>
                </c:pt>
                <c:pt idx="301">
                  <c:v>12928.30053</c:v>
                </c:pt>
                <c:pt idx="302">
                  <c:v>8723.9041400000006</c:v>
                </c:pt>
                <c:pt idx="303">
                  <c:v>6095.5762199999999</c:v>
                </c:pt>
                <c:pt idx="304">
                  <c:v>7257.5592300000008</c:v>
                </c:pt>
                <c:pt idx="305">
                  <c:v>4437.6728700000003</c:v>
                </c:pt>
                <c:pt idx="306">
                  <c:v>9751.1725499999993</c:v>
                </c:pt>
                <c:pt idx="307">
                  <c:v>2330.1097300000001</c:v>
                </c:pt>
                <c:pt idx="308">
                  <c:v>2930.8403499999999</c:v>
                </c:pt>
                <c:pt idx="309">
                  <c:v>521.07484999999997</c:v>
                </c:pt>
                <c:pt idx="310">
                  <c:v>7373.2927</c:v>
                </c:pt>
                <c:pt idx="311">
                  <c:v>2750.1428999999989</c:v>
                </c:pt>
                <c:pt idx="312">
                  <c:v>2162.988499999999</c:v>
                </c:pt>
                <c:pt idx="313">
                  <c:v>3541.9795300000001</c:v>
                </c:pt>
                <c:pt idx="314">
                  <c:v>2621.05438</c:v>
                </c:pt>
                <c:pt idx="315">
                  <c:v>11014.638580000001</c:v>
                </c:pt>
                <c:pt idx="316">
                  <c:v>5328.8523400000004</c:v>
                </c:pt>
                <c:pt idx="317">
                  <c:v>11171.0394</c:v>
                </c:pt>
                <c:pt idx="318">
                  <c:v>3623.9274300000002</c:v>
                </c:pt>
                <c:pt idx="319">
                  <c:v>0</c:v>
                </c:pt>
                <c:pt idx="320">
                  <c:v>401.21442000000002</c:v>
                </c:pt>
                <c:pt idx="321">
                  <c:v>3302.1035200000001</c:v>
                </c:pt>
                <c:pt idx="322">
                  <c:v>12783.920959999999</c:v>
                </c:pt>
                <c:pt idx="323">
                  <c:v>1420.88086</c:v>
                </c:pt>
                <c:pt idx="324">
                  <c:v>949.53614999999991</c:v>
                </c:pt>
                <c:pt idx="325">
                  <c:v>10497.252409999999</c:v>
                </c:pt>
                <c:pt idx="326">
                  <c:v>8110.7470499999999</c:v>
                </c:pt>
                <c:pt idx="327">
                  <c:v>5261.2073099999998</c:v>
                </c:pt>
                <c:pt idx="328">
                  <c:v>8124.77999</c:v>
                </c:pt>
                <c:pt idx="329">
                  <c:v>18406.202580000001</c:v>
                </c:pt>
                <c:pt idx="330">
                  <c:v>2894.3553099999999</c:v>
                </c:pt>
                <c:pt idx="331">
                  <c:v>9744.5487099999991</c:v>
                </c:pt>
                <c:pt idx="332">
                  <c:v>13209.159149999999</c:v>
                </c:pt>
                <c:pt idx="333">
                  <c:v>19029.352299999999</c:v>
                </c:pt>
                <c:pt idx="334">
                  <c:v>13223.710999999999</c:v>
                </c:pt>
                <c:pt idx="335">
                  <c:v>12191.85175</c:v>
                </c:pt>
                <c:pt idx="336">
                  <c:v>9470.3218400000005</c:v>
                </c:pt>
                <c:pt idx="337">
                  <c:v>10721.11267</c:v>
                </c:pt>
                <c:pt idx="338">
                  <c:v>3547.4787900000001</c:v>
                </c:pt>
                <c:pt idx="339">
                  <c:v>5395.6674600000006</c:v>
                </c:pt>
                <c:pt idx="340">
                  <c:v>8281.8684099999973</c:v>
                </c:pt>
                <c:pt idx="341">
                  <c:v>8764.6032699999996</c:v>
                </c:pt>
                <c:pt idx="342">
                  <c:v>1572.6285399999999</c:v>
                </c:pt>
                <c:pt idx="343">
                  <c:v>11281.893770000001</c:v>
                </c:pt>
                <c:pt idx="344">
                  <c:v>11169.400519999999</c:v>
                </c:pt>
                <c:pt idx="345">
                  <c:v>8924.8253099999984</c:v>
                </c:pt>
                <c:pt idx="346">
                  <c:v>4188.3350200000004</c:v>
                </c:pt>
                <c:pt idx="347">
                  <c:v>10854.84173</c:v>
                </c:pt>
                <c:pt idx="348">
                  <c:v>1585.79438</c:v>
                </c:pt>
                <c:pt idx="349">
                  <c:v>1560.1711499999999</c:v>
                </c:pt>
                <c:pt idx="350">
                  <c:v>63627.886360000011</c:v>
                </c:pt>
                <c:pt idx="351">
                  <c:v>10987.20191</c:v>
                </c:pt>
                <c:pt idx="352">
                  <c:v>6434.5816300000006</c:v>
                </c:pt>
                <c:pt idx="353">
                  <c:v>7502.0824300000004</c:v>
                </c:pt>
                <c:pt idx="354">
                  <c:v>8072.6093500000006</c:v>
                </c:pt>
                <c:pt idx="355">
                  <c:v>2708.5879799999998</c:v>
                </c:pt>
                <c:pt idx="356">
                  <c:v>2048.5635499999999</c:v>
                </c:pt>
                <c:pt idx="357">
                  <c:v>5232.2107900000001</c:v>
                </c:pt>
                <c:pt idx="358">
                  <c:v>6938.3532700000014</c:v>
                </c:pt>
                <c:pt idx="359">
                  <c:v>1121.5467699999999</c:v>
                </c:pt>
                <c:pt idx="360">
                  <c:v>2738.2786899999992</c:v>
                </c:pt>
                <c:pt idx="361">
                  <c:v>4118.9242700000013</c:v>
                </c:pt>
                <c:pt idx="362">
                  <c:v>8554.1738500000029</c:v>
                </c:pt>
                <c:pt idx="363">
                  <c:v>8160.2934599999999</c:v>
                </c:pt>
                <c:pt idx="364">
                  <c:v>5623.4178300000003</c:v>
                </c:pt>
                <c:pt idx="365">
                  <c:v>2204.2624999999989</c:v>
                </c:pt>
                <c:pt idx="366">
                  <c:v>5386.7743499999997</c:v>
                </c:pt>
                <c:pt idx="367">
                  <c:v>6591.1078600000001</c:v>
                </c:pt>
                <c:pt idx="368">
                  <c:v>16852.966670000009</c:v>
                </c:pt>
                <c:pt idx="369">
                  <c:v>3346.62291</c:v>
                </c:pt>
                <c:pt idx="370">
                  <c:v>10386.082479999999</c:v>
                </c:pt>
                <c:pt idx="371">
                  <c:v>1159.46018</c:v>
                </c:pt>
                <c:pt idx="372">
                  <c:v>17152.77765</c:v>
                </c:pt>
                <c:pt idx="373">
                  <c:v>728.58716999999979</c:v>
                </c:pt>
                <c:pt idx="374">
                  <c:v>1968.5491400000001</c:v>
                </c:pt>
                <c:pt idx="375">
                  <c:v>2755.0930200000012</c:v>
                </c:pt>
                <c:pt idx="376">
                  <c:v>2850.7356</c:v>
                </c:pt>
                <c:pt idx="377">
                  <c:v>0</c:v>
                </c:pt>
                <c:pt idx="378">
                  <c:v>228.40798000000001</c:v>
                </c:pt>
                <c:pt idx="379">
                  <c:v>6096.5920100000003</c:v>
                </c:pt>
                <c:pt idx="380">
                  <c:v>4058.2759700000001</c:v>
                </c:pt>
                <c:pt idx="381">
                  <c:v>1612.70138</c:v>
                </c:pt>
                <c:pt idx="382">
                  <c:v>3094.0836300000001</c:v>
                </c:pt>
                <c:pt idx="383">
                  <c:v>1259.6127100000001</c:v>
                </c:pt>
                <c:pt idx="384">
                  <c:v>751.02830000000006</c:v>
                </c:pt>
                <c:pt idx="385">
                  <c:v>10617.36499</c:v>
                </c:pt>
                <c:pt idx="386">
                  <c:v>4146.5861700000014</c:v>
                </c:pt>
                <c:pt idx="387">
                  <c:v>6175.9314200000008</c:v>
                </c:pt>
                <c:pt idx="388">
                  <c:v>0</c:v>
                </c:pt>
                <c:pt idx="389">
                  <c:v>18246.000250000001</c:v>
                </c:pt>
                <c:pt idx="390">
                  <c:v>14953.41229</c:v>
                </c:pt>
                <c:pt idx="391">
                  <c:v>3197.3287599999999</c:v>
                </c:pt>
                <c:pt idx="392">
                  <c:v>10992.79077</c:v>
                </c:pt>
                <c:pt idx="393">
                  <c:v>0</c:v>
                </c:pt>
                <c:pt idx="394">
                  <c:v>6377.1558500000001</c:v>
                </c:pt>
                <c:pt idx="395">
                  <c:v>31188.091550000001</c:v>
                </c:pt>
                <c:pt idx="396">
                  <c:v>2760.0128</c:v>
                </c:pt>
                <c:pt idx="397">
                  <c:v>4875.7700500000001</c:v>
                </c:pt>
                <c:pt idx="398">
                  <c:v>2623.0545499999998</c:v>
                </c:pt>
                <c:pt idx="399">
                  <c:v>3750.1483800000001</c:v>
                </c:pt>
                <c:pt idx="400">
                  <c:v>10122.36911</c:v>
                </c:pt>
                <c:pt idx="401">
                  <c:v>13471.604890000001</c:v>
                </c:pt>
                <c:pt idx="402">
                  <c:v>2124.87129</c:v>
                </c:pt>
                <c:pt idx="403">
                  <c:v>10908.395630000001</c:v>
                </c:pt>
                <c:pt idx="404">
                  <c:v>14157.5798</c:v>
                </c:pt>
                <c:pt idx="405">
                  <c:v>4491.0631300000014</c:v>
                </c:pt>
                <c:pt idx="406">
                  <c:v>887.91624999999988</c:v>
                </c:pt>
                <c:pt idx="407">
                  <c:v>5097.7235700000001</c:v>
                </c:pt>
                <c:pt idx="408">
                  <c:v>6909.4452200000014</c:v>
                </c:pt>
                <c:pt idx="409">
                  <c:v>10689.904</c:v>
                </c:pt>
                <c:pt idx="410">
                  <c:v>23701.466189999999</c:v>
                </c:pt>
                <c:pt idx="411">
                  <c:v>1910.35709</c:v>
                </c:pt>
                <c:pt idx="412">
                  <c:v>6368.2443700000003</c:v>
                </c:pt>
                <c:pt idx="413">
                  <c:v>573.70790999999997</c:v>
                </c:pt>
                <c:pt idx="414">
                  <c:v>3084.1396500000001</c:v>
                </c:pt>
                <c:pt idx="415">
                  <c:v>7175.3600700000006</c:v>
                </c:pt>
                <c:pt idx="416">
                  <c:v>14552.821040000001</c:v>
                </c:pt>
                <c:pt idx="417">
                  <c:v>15244.776980000001</c:v>
                </c:pt>
                <c:pt idx="418">
                  <c:v>3280.8377500000001</c:v>
                </c:pt>
                <c:pt idx="419">
                  <c:v>14393.363219999999</c:v>
                </c:pt>
                <c:pt idx="420">
                  <c:v>14873.489799999999</c:v>
                </c:pt>
                <c:pt idx="421">
                  <c:v>2440.4493600000001</c:v>
                </c:pt>
                <c:pt idx="422">
                  <c:v>0</c:v>
                </c:pt>
                <c:pt idx="423">
                  <c:v>0</c:v>
                </c:pt>
                <c:pt idx="424">
                  <c:v>1351.56305</c:v>
                </c:pt>
                <c:pt idx="425">
                  <c:v>5985.5023100000008</c:v>
                </c:pt>
                <c:pt idx="426">
                  <c:v>3481.2728499999998</c:v>
                </c:pt>
                <c:pt idx="427">
                  <c:v>0</c:v>
                </c:pt>
                <c:pt idx="428">
                  <c:v>1982.88822</c:v>
                </c:pt>
                <c:pt idx="429">
                  <c:v>8042.2460900000005</c:v>
                </c:pt>
                <c:pt idx="430">
                  <c:v>0</c:v>
                </c:pt>
                <c:pt idx="431">
                  <c:v>2257.2231999999999</c:v>
                </c:pt>
                <c:pt idx="432">
                  <c:v>291.75506000000001</c:v>
                </c:pt>
                <c:pt idx="433">
                  <c:v>5285.5663100000002</c:v>
                </c:pt>
                <c:pt idx="434">
                  <c:v>1755.7070799999999</c:v>
                </c:pt>
                <c:pt idx="435">
                  <c:v>5159.1961900000006</c:v>
                </c:pt>
                <c:pt idx="436">
                  <c:v>0</c:v>
                </c:pt>
                <c:pt idx="437">
                  <c:v>3517.6501800000001</c:v>
                </c:pt>
                <c:pt idx="438">
                  <c:v>9058.2450900000003</c:v>
                </c:pt>
                <c:pt idx="439">
                  <c:v>497.75058000000001</c:v>
                </c:pt>
                <c:pt idx="440">
                  <c:v>10700.08963</c:v>
                </c:pt>
                <c:pt idx="441">
                  <c:v>0</c:v>
                </c:pt>
                <c:pt idx="442">
                  <c:v>3509.5950700000012</c:v>
                </c:pt>
                <c:pt idx="443">
                  <c:v>1020.19791</c:v>
                </c:pt>
                <c:pt idx="444">
                  <c:v>793.79740000000004</c:v>
                </c:pt>
                <c:pt idx="445">
                  <c:v>6703.7499400000006</c:v>
                </c:pt>
                <c:pt idx="446">
                  <c:v>2258.7515699999999</c:v>
                </c:pt>
                <c:pt idx="447">
                  <c:v>2439.8769499999999</c:v>
                </c:pt>
                <c:pt idx="448">
                  <c:v>693.81187999999997</c:v>
                </c:pt>
                <c:pt idx="449">
                  <c:v>4812.2908700000007</c:v>
                </c:pt>
                <c:pt idx="450">
                  <c:v>9052.8706899999961</c:v>
                </c:pt>
                <c:pt idx="451">
                  <c:v>7154.2307700000001</c:v>
                </c:pt>
                <c:pt idx="452">
                  <c:v>6709.86438</c:v>
                </c:pt>
                <c:pt idx="453">
                  <c:v>3734.2865200000001</c:v>
                </c:pt>
                <c:pt idx="454">
                  <c:v>8211.9583099999982</c:v>
                </c:pt>
                <c:pt idx="455">
                  <c:v>6200.7803600000007</c:v>
                </c:pt>
                <c:pt idx="456">
                  <c:v>1317.9655</c:v>
                </c:pt>
                <c:pt idx="457">
                  <c:v>1617.88715</c:v>
                </c:pt>
                <c:pt idx="458">
                  <c:v>6673.8742700000003</c:v>
                </c:pt>
                <c:pt idx="459">
                  <c:v>1000.52271</c:v>
                </c:pt>
                <c:pt idx="460">
                  <c:v>3085.49431</c:v>
                </c:pt>
                <c:pt idx="461">
                  <c:v>3738.4873400000001</c:v>
                </c:pt>
                <c:pt idx="462">
                  <c:v>1256.4847199999999</c:v>
                </c:pt>
                <c:pt idx="463">
                  <c:v>2775.3629700000001</c:v>
                </c:pt>
                <c:pt idx="464">
                  <c:v>4625.8874000000014</c:v>
                </c:pt>
                <c:pt idx="465">
                  <c:v>498.53922</c:v>
                </c:pt>
                <c:pt idx="466">
                  <c:v>2928.1013499999999</c:v>
                </c:pt>
                <c:pt idx="467">
                  <c:v>2809.9135900000001</c:v>
                </c:pt>
                <c:pt idx="468">
                  <c:v>899.23681999999997</c:v>
                </c:pt>
                <c:pt idx="469">
                  <c:v>2185.59096</c:v>
                </c:pt>
                <c:pt idx="470">
                  <c:v>3547.9101500000002</c:v>
                </c:pt>
                <c:pt idx="471">
                  <c:v>782.13314000000003</c:v>
                </c:pt>
                <c:pt idx="472">
                  <c:v>680.32569999999987</c:v>
                </c:pt>
                <c:pt idx="473">
                  <c:v>1450.81231</c:v>
                </c:pt>
                <c:pt idx="474">
                  <c:v>311.0566</c:v>
                </c:pt>
                <c:pt idx="475">
                  <c:v>15670.70685</c:v>
                </c:pt>
                <c:pt idx="476">
                  <c:v>0</c:v>
                </c:pt>
                <c:pt idx="477">
                  <c:v>1711.2260799999999</c:v>
                </c:pt>
                <c:pt idx="478">
                  <c:v>2674.9364399999999</c:v>
                </c:pt>
                <c:pt idx="479">
                  <c:v>1643.9266299999999</c:v>
                </c:pt>
                <c:pt idx="480">
                  <c:v>3083.4528599999999</c:v>
                </c:pt>
                <c:pt idx="481">
                  <c:v>235.44054</c:v>
                </c:pt>
                <c:pt idx="482">
                  <c:v>1053.1891000000001</c:v>
                </c:pt>
                <c:pt idx="483">
                  <c:v>6548.6477800000002</c:v>
                </c:pt>
                <c:pt idx="484">
                  <c:v>1825.6330399999999</c:v>
                </c:pt>
                <c:pt idx="485">
                  <c:v>3398.1353100000001</c:v>
                </c:pt>
                <c:pt idx="486">
                  <c:v>5793.9688999999998</c:v>
                </c:pt>
                <c:pt idx="487">
                  <c:v>12937.7356</c:v>
                </c:pt>
                <c:pt idx="488">
                  <c:v>7070.8859300000004</c:v>
                </c:pt>
                <c:pt idx="489">
                  <c:v>3475.2348200000001</c:v>
                </c:pt>
                <c:pt idx="490">
                  <c:v>20764.344730000001</c:v>
                </c:pt>
                <c:pt idx="491">
                  <c:v>6111.8432300000013</c:v>
                </c:pt>
                <c:pt idx="492">
                  <c:v>2983.9931900000001</c:v>
                </c:pt>
                <c:pt idx="493">
                  <c:v>5949.1629900000007</c:v>
                </c:pt>
                <c:pt idx="494">
                  <c:v>4797.6200200000003</c:v>
                </c:pt>
                <c:pt idx="495">
                  <c:v>14763.125980000001</c:v>
                </c:pt>
                <c:pt idx="496">
                  <c:v>6042.0964199999999</c:v>
                </c:pt>
                <c:pt idx="497">
                  <c:v>2944.8216200000002</c:v>
                </c:pt>
                <c:pt idx="498">
                  <c:v>6257.6647600000006</c:v>
                </c:pt>
                <c:pt idx="499">
                  <c:v>16451.13636</c:v>
                </c:pt>
                <c:pt idx="500">
                  <c:v>6391.8916200000003</c:v>
                </c:pt>
                <c:pt idx="501">
                  <c:v>5441.4922300000007</c:v>
                </c:pt>
                <c:pt idx="502">
                  <c:v>11927.72705</c:v>
                </c:pt>
                <c:pt idx="503">
                  <c:v>3443.9760299999998</c:v>
                </c:pt>
                <c:pt idx="504">
                  <c:v>3785.2693100000001</c:v>
                </c:pt>
                <c:pt idx="505">
                  <c:v>2183.9083000000001</c:v>
                </c:pt>
                <c:pt idx="506">
                  <c:v>7566.8321400000004</c:v>
                </c:pt>
                <c:pt idx="507">
                  <c:v>13947.33185</c:v>
                </c:pt>
                <c:pt idx="508">
                  <c:v>4763.4114100000006</c:v>
                </c:pt>
                <c:pt idx="509">
                  <c:v>2326.769769999999</c:v>
                </c:pt>
                <c:pt idx="510">
                  <c:v>9248.9232800000009</c:v>
                </c:pt>
                <c:pt idx="511">
                  <c:v>3969.768129999999</c:v>
                </c:pt>
                <c:pt idx="512">
                  <c:v>896.96025999999995</c:v>
                </c:pt>
                <c:pt idx="513">
                  <c:v>8314.2510600000005</c:v>
                </c:pt>
                <c:pt idx="514">
                  <c:v>1663.5865699999999</c:v>
                </c:pt>
                <c:pt idx="515">
                  <c:v>4676.79306</c:v>
                </c:pt>
                <c:pt idx="516">
                  <c:v>7896.2994500000004</c:v>
                </c:pt>
                <c:pt idx="517">
                  <c:v>3061.4065700000001</c:v>
                </c:pt>
                <c:pt idx="518">
                  <c:v>2095.3676500000001</c:v>
                </c:pt>
                <c:pt idx="519">
                  <c:v>1173.0266999999999</c:v>
                </c:pt>
                <c:pt idx="520">
                  <c:v>19875.01813</c:v>
                </c:pt>
                <c:pt idx="521">
                  <c:v>483.97815999999989</c:v>
                </c:pt>
                <c:pt idx="522">
                  <c:v>8663.8353599999973</c:v>
                </c:pt>
                <c:pt idx="523">
                  <c:v>18235.997429999999</c:v>
                </c:pt>
                <c:pt idx="524">
                  <c:v>16364.69476</c:v>
                </c:pt>
                <c:pt idx="525">
                  <c:v>3697.6016599999998</c:v>
                </c:pt>
                <c:pt idx="526">
                  <c:v>11060.802610000001</c:v>
                </c:pt>
                <c:pt idx="527">
                  <c:v>4769.70255</c:v>
                </c:pt>
                <c:pt idx="528">
                  <c:v>11772.904420000001</c:v>
                </c:pt>
                <c:pt idx="529">
                  <c:v>1683.7506800000001</c:v>
                </c:pt>
                <c:pt idx="530">
                  <c:v>9688.3555599999981</c:v>
                </c:pt>
                <c:pt idx="531">
                  <c:v>983.10231999999996</c:v>
                </c:pt>
                <c:pt idx="532">
                  <c:v>5777.6403300000002</c:v>
                </c:pt>
                <c:pt idx="533">
                  <c:v>3524.2201399999999</c:v>
                </c:pt>
                <c:pt idx="534">
                  <c:v>1260.03069</c:v>
                </c:pt>
                <c:pt idx="535">
                  <c:v>12185.78918</c:v>
                </c:pt>
                <c:pt idx="536">
                  <c:v>9520.0214899999992</c:v>
                </c:pt>
                <c:pt idx="537">
                  <c:v>2860.6298200000001</c:v>
                </c:pt>
                <c:pt idx="538">
                  <c:v>2346.2321000000002</c:v>
                </c:pt>
                <c:pt idx="539">
                  <c:v>1088.1634200000001</c:v>
                </c:pt>
                <c:pt idx="540">
                  <c:v>7145.2041300000001</c:v>
                </c:pt>
                <c:pt idx="541">
                  <c:v>11386.989799999999</c:v>
                </c:pt>
                <c:pt idx="542">
                  <c:v>5642.3694300000006</c:v>
                </c:pt>
                <c:pt idx="543">
                  <c:v>1000.5057</c:v>
                </c:pt>
                <c:pt idx="544">
                  <c:v>2418.4793300000001</c:v>
                </c:pt>
                <c:pt idx="545">
                  <c:v>5748.5948600000002</c:v>
                </c:pt>
                <c:pt idx="546">
                  <c:v>157.62197</c:v>
                </c:pt>
                <c:pt idx="547">
                  <c:v>1673.8750399999999</c:v>
                </c:pt>
                <c:pt idx="548">
                  <c:v>5566.9993000000004</c:v>
                </c:pt>
                <c:pt idx="549">
                  <c:v>1495.53847</c:v>
                </c:pt>
                <c:pt idx="550">
                  <c:v>1422.3681200000001</c:v>
                </c:pt>
                <c:pt idx="551">
                  <c:v>1160.2571</c:v>
                </c:pt>
                <c:pt idx="552">
                  <c:v>1198.29151</c:v>
                </c:pt>
                <c:pt idx="553">
                  <c:v>1505.3246999999999</c:v>
                </c:pt>
                <c:pt idx="554">
                  <c:v>3945.3045699999998</c:v>
                </c:pt>
                <c:pt idx="555">
                  <c:v>9809.5356199999951</c:v>
                </c:pt>
                <c:pt idx="556">
                  <c:v>1924.5219500000001</c:v>
                </c:pt>
                <c:pt idx="557">
                  <c:v>11420.11017</c:v>
                </c:pt>
                <c:pt idx="558">
                  <c:v>8142.14347</c:v>
                </c:pt>
                <c:pt idx="559">
                  <c:v>760.97723000000008</c:v>
                </c:pt>
                <c:pt idx="560">
                  <c:v>6103.54277</c:v>
                </c:pt>
                <c:pt idx="561">
                  <c:v>1845.39642</c:v>
                </c:pt>
                <c:pt idx="562">
                  <c:v>5312.7771599999996</c:v>
                </c:pt>
                <c:pt idx="563">
                  <c:v>4385.6833900000001</c:v>
                </c:pt>
                <c:pt idx="564">
                  <c:v>11210.8349</c:v>
                </c:pt>
                <c:pt idx="565">
                  <c:v>7042.8583100000014</c:v>
                </c:pt>
                <c:pt idx="566">
                  <c:v>3245.3210100000001</c:v>
                </c:pt>
                <c:pt idx="567">
                  <c:v>3770.3297299999999</c:v>
                </c:pt>
                <c:pt idx="568">
                  <c:v>3370.5235700000012</c:v>
                </c:pt>
                <c:pt idx="569">
                  <c:v>2637.6049899999998</c:v>
                </c:pt>
                <c:pt idx="570">
                  <c:v>6302.8663000000006</c:v>
                </c:pt>
                <c:pt idx="571">
                  <c:v>13906.55213</c:v>
                </c:pt>
                <c:pt idx="572">
                  <c:v>2958.39525</c:v>
                </c:pt>
                <c:pt idx="573">
                  <c:v>15778.933709999999</c:v>
                </c:pt>
                <c:pt idx="574">
                  <c:v>3941.2659999999992</c:v>
                </c:pt>
                <c:pt idx="575">
                  <c:v>5950.8253300000006</c:v>
                </c:pt>
                <c:pt idx="576">
                  <c:v>7895.96695</c:v>
                </c:pt>
                <c:pt idx="577">
                  <c:v>1053.9391499999999</c:v>
                </c:pt>
                <c:pt idx="578">
                  <c:v>9695.5610099999976</c:v>
                </c:pt>
                <c:pt idx="579">
                  <c:v>1751.1294700000001</c:v>
                </c:pt>
                <c:pt idx="580">
                  <c:v>320.38689000000011</c:v>
                </c:pt>
                <c:pt idx="581">
                  <c:v>3531.2579300000002</c:v>
                </c:pt>
                <c:pt idx="582">
                  <c:v>3325.6902799999998</c:v>
                </c:pt>
                <c:pt idx="583">
                  <c:v>4926.4804400000003</c:v>
                </c:pt>
                <c:pt idx="584">
                  <c:v>7465.8628500000004</c:v>
                </c:pt>
                <c:pt idx="585">
                  <c:v>8533.0207600000031</c:v>
                </c:pt>
                <c:pt idx="586">
                  <c:v>14589.9707</c:v>
                </c:pt>
                <c:pt idx="587">
                  <c:v>644.64580000000001</c:v>
                </c:pt>
                <c:pt idx="588">
                  <c:v>4811.0233800000015</c:v>
                </c:pt>
                <c:pt idx="589">
                  <c:v>3129.4502400000001</c:v>
                </c:pt>
                <c:pt idx="590">
                  <c:v>3151.6594500000001</c:v>
                </c:pt>
                <c:pt idx="591">
                  <c:v>8606.0511799999986</c:v>
                </c:pt>
                <c:pt idx="592">
                  <c:v>955.56308000000001</c:v>
                </c:pt>
                <c:pt idx="593">
                  <c:v>4382.3691200000003</c:v>
                </c:pt>
                <c:pt idx="594">
                  <c:v>2277.03478</c:v>
                </c:pt>
                <c:pt idx="595">
                  <c:v>5007.1210100000008</c:v>
                </c:pt>
                <c:pt idx="596">
                  <c:v>7764.5874599999997</c:v>
                </c:pt>
                <c:pt idx="597">
                  <c:v>1535.90616</c:v>
                </c:pt>
                <c:pt idx="598">
                  <c:v>20241.009829999999</c:v>
                </c:pt>
                <c:pt idx="599">
                  <c:v>4397.0448700000006</c:v>
                </c:pt>
                <c:pt idx="600">
                  <c:v>6683.4103400000004</c:v>
                </c:pt>
                <c:pt idx="601">
                  <c:v>9005.4730200000013</c:v>
                </c:pt>
                <c:pt idx="602">
                  <c:v>7723.6636400000007</c:v>
                </c:pt>
                <c:pt idx="603">
                  <c:v>8550.8691899999958</c:v>
                </c:pt>
                <c:pt idx="604">
                  <c:v>13685.35815</c:v>
                </c:pt>
                <c:pt idx="605">
                  <c:v>3341.65843</c:v>
                </c:pt>
                <c:pt idx="606">
                  <c:v>2890.3775000000001</c:v>
                </c:pt>
                <c:pt idx="607">
                  <c:v>10353.67193</c:v>
                </c:pt>
                <c:pt idx="608">
                  <c:v>13045.977360000001</c:v>
                </c:pt>
                <c:pt idx="609">
                  <c:v>1544.9063599999999</c:v>
                </c:pt>
                <c:pt idx="610">
                  <c:v>20019.169190000001</c:v>
                </c:pt>
                <c:pt idx="611">
                  <c:v>13865.3302</c:v>
                </c:pt>
                <c:pt idx="612">
                  <c:v>3213.6136299999998</c:v>
                </c:pt>
                <c:pt idx="613">
                  <c:v>7132.2007199999998</c:v>
                </c:pt>
                <c:pt idx="614">
                  <c:v>4040.5591800000002</c:v>
                </c:pt>
                <c:pt idx="615">
                  <c:v>6972.3499700000002</c:v>
                </c:pt>
                <c:pt idx="616">
                  <c:v>4467.40744</c:v>
                </c:pt>
                <c:pt idx="617">
                  <c:v>3466.60421</c:v>
                </c:pt>
                <c:pt idx="618">
                  <c:v>2951.3589299999999</c:v>
                </c:pt>
                <c:pt idx="619">
                  <c:v>6043.8940199999997</c:v>
                </c:pt>
                <c:pt idx="620">
                  <c:v>2254.52304</c:v>
                </c:pt>
                <c:pt idx="621">
                  <c:v>3286.3330000000001</c:v>
                </c:pt>
                <c:pt idx="622">
                  <c:v>11357.252899999999</c:v>
                </c:pt>
                <c:pt idx="623">
                  <c:v>16441.816650000001</c:v>
                </c:pt>
                <c:pt idx="624">
                  <c:v>3698.5302500000012</c:v>
                </c:pt>
                <c:pt idx="625">
                  <c:v>6383.2282400000013</c:v>
                </c:pt>
                <c:pt idx="626">
                  <c:v>3720.9724700000002</c:v>
                </c:pt>
                <c:pt idx="627">
                  <c:v>2835.8172199999999</c:v>
                </c:pt>
                <c:pt idx="628">
                  <c:v>116.1066</c:v>
                </c:pt>
                <c:pt idx="629">
                  <c:v>2584.94976</c:v>
                </c:pt>
                <c:pt idx="630">
                  <c:v>4825.0043800000003</c:v>
                </c:pt>
                <c:pt idx="631">
                  <c:v>5396.1259200000004</c:v>
                </c:pt>
                <c:pt idx="632">
                  <c:v>8606.249880000003</c:v>
                </c:pt>
                <c:pt idx="633">
                  <c:v>2439.8452499999999</c:v>
                </c:pt>
                <c:pt idx="634">
                  <c:v>4033.2609200000002</c:v>
                </c:pt>
                <c:pt idx="635">
                  <c:v>8169.9119500000006</c:v>
                </c:pt>
                <c:pt idx="636">
                  <c:v>5396.1552800000009</c:v>
                </c:pt>
                <c:pt idx="637">
                  <c:v>3498.9196400000001</c:v>
                </c:pt>
                <c:pt idx="638">
                  <c:v>5775.5133700000006</c:v>
                </c:pt>
                <c:pt idx="639">
                  <c:v>876.31886999999983</c:v>
                </c:pt>
                <c:pt idx="640">
                  <c:v>1889.47498</c:v>
                </c:pt>
                <c:pt idx="641">
                  <c:v>2484.3979199999999</c:v>
                </c:pt>
                <c:pt idx="642">
                  <c:v>169.08901</c:v>
                </c:pt>
                <c:pt idx="643">
                  <c:v>181.37789000000001</c:v>
                </c:pt>
                <c:pt idx="644">
                  <c:v>6916.3750899999995</c:v>
                </c:pt>
                <c:pt idx="645">
                  <c:v>2090.9834900000001</c:v>
                </c:pt>
                <c:pt idx="646">
                  <c:v>7161.5323100000014</c:v>
                </c:pt>
                <c:pt idx="647">
                  <c:v>5684.6102600000004</c:v>
                </c:pt>
                <c:pt idx="648">
                  <c:v>11289.43305</c:v>
                </c:pt>
                <c:pt idx="649">
                  <c:v>4227.9946800000007</c:v>
                </c:pt>
                <c:pt idx="650">
                  <c:v>1775.31666</c:v>
                </c:pt>
                <c:pt idx="651">
                  <c:v>3927.6387399999999</c:v>
                </c:pt>
                <c:pt idx="652">
                  <c:v>1173.7155399999999</c:v>
                </c:pt>
                <c:pt idx="653">
                  <c:v>8533.8591899999992</c:v>
                </c:pt>
                <c:pt idx="654">
                  <c:v>1110.1684299999999</c:v>
                </c:pt>
                <c:pt idx="655">
                  <c:v>4212.3709100000005</c:v>
                </c:pt>
                <c:pt idx="656">
                  <c:v>5813.6459500000001</c:v>
                </c:pt>
                <c:pt idx="657">
                  <c:v>5678.5565999999999</c:v>
                </c:pt>
                <c:pt idx="658">
                  <c:v>1645.9532899999999</c:v>
                </c:pt>
                <c:pt idx="659">
                  <c:v>8239.0462700000007</c:v>
                </c:pt>
                <c:pt idx="660">
                  <c:v>1059.33619</c:v>
                </c:pt>
                <c:pt idx="661">
                  <c:v>8487.5736099999976</c:v>
                </c:pt>
                <c:pt idx="662">
                  <c:v>1808.2552000000001</c:v>
                </c:pt>
                <c:pt idx="663">
                  <c:v>4790.2748099999999</c:v>
                </c:pt>
                <c:pt idx="664">
                  <c:v>1315.2309299999999</c:v>
                </c:pt>
                <c:pt idx="665">
                  <c:v>5961.3713900000002</c:v>
                </c:pt>
                <c:pt idx="666">
                  <c:v>7613.1515100000006</c:v>
                </c:pt>
                <c:pt idx="667">
                  <c:v>4557.23758</c:v>
                </c:pt>
                <c:pt idx="668">
                  <c:v>5073.9268599999996</c:v>
                </c:pt>
                <c:pt idx="669">
                  <c:v>2379.8615599999998</c:v>
                </c:pt>
                <c:pt idx="670">
                  <c:v>2962.1372700000002</c:v>
                </c:pt>
                <c:pt idx="671">
                  <c:v>0</c:v>
                </c:pt>
                <c:pt idx="672">
                  <c:v>1795.34166</c:v>
                </c:pt>
                <c:pt idx="673">
                  <c:v>0</c:v>
                </c:pt>
                <c:pt idx="674">
                  <c:v>5970.2674000000006</c:v>
                </c:pt>
                <c:pt idx="675">
                  <c:v>1567.03206</c:v>
                </c:pt>
                <c:pt idx="676">
                  <c:v>2946.0704799999999</c:v>
                </c:pt>
                <c:pt idx="677">
                  <c:v>7262.2698600000003</c:v>
                </c:pt>
                <c:pt idx="678">
                  <c:v>10758.96704</c:v>
                </c:pt>
                <c:pt idx="679">
                  <c:v>12828.81488</c:v>
                </c:pt>
                <c:pt idx="680">
                  <c:v>5734.6141600000001</c:v>
                </c:pt>
                <c:pt idx="681">
                  <c:v>5463.5989800000007</c:v>
                </c:pt>
                <c:pt idx="682">
                  <c:v>5879.5092199999999</c:v>
                </c:pt>
                <c:pt idx="683">
                  <c:v>11296.218140000001</c:v>
                </c:pt>
                <c:pt idx="684">
                  <c:v>6256.2506200000007</c:v>
                </c:pt>
                <c:pt idx="685">
                  <c:v>14417.51953</c:v>
                </c:pt>
                <c:pt idx="686">
                  <c:v>2382.7366899999988</c:v>
                </c:pt>
                <c:pt idx="687">
                  <c:v>4790.1246700000002</c:v>
                </c:pt>
                <c:pt idx="688">
                  <c:v>13706.024869999999</c:v>
                </c:pt>
                <c:pt idx="689">
                  <c:v>49.878250000000001</c:v>
                </c:pt>
                <c:pt idx="690">
                  <c:v>12112.76611</c:v>
                </c:pt>
                <c:pt idx="691">
                  <c:v>11944.45816</c:v>
                </c:pt>
                <c:pt idx="692">
                  <c:v>1860.3142399999999</c:v>
                </c:pt>
                <c:pt idx="693">
                  <c:v>2624.9444400000002</c:v>
                </c:pt>
                <c:pt idx="694">
                  <c:v>5605.2385599999998</c:v>
                </c:pt>
                <c:pt idx="695">
                  <c:v>10001.9769</c:v>
                </c:pt>
                <c:pt idx="696">
                  <c:v>1888.9737500000001</c:v>
                </c:pt>
                <c:pt idx="697">
                  <c:v>2169.8244599999998</c:v>
                </c:pt>
                <c:pt idx="698">
                  <c:v>4690.2333699999999</c:v>
                </c:pt>
                <c:pt idx="699">
                  <c:v>7460.0714099999996</c:v>
                </c:pt>
                <c:pt idx="700">
                  <c:v>6656.8144900000007</c:v>
                </c:pt>
                <c:pt idx="701">
                  <c:v>3999.0002399999998</c:v>
                </c:pt>
                <c:pt idx="702">
                  <c:v>4351.6032300000006</c:v>
                </c:pt>
                <c:pt idx="703">
                  <c:v>5491.1406100000013</c:v>
                </c:pt>
                <c:pt idx="704">
                  <c:v>8821.7688600000001</c:v>
                </c:pt>
                <c:pt idx="705">
                  <c:v>6871.24064</c:v>
                </c:pt>
                <c:pt idx="706">
                  <c:v>5615.8673700000008</c:v>
                </c:pt>
                <c:pt idx="707">
                  <c:v>6267.4071100000001</c:v>
                </c:pt>
                <c:pt idx="708">
                  <c:v>979.52534000000003</c:v>
                </c:pt>
                <c:pt idx="709">
                  <c:v>8474.6216999999979</c:v>
                </c:pt>
                <c:pt idx="710">
                  <c:v>4370.1770900000001</c:v>
                </c:pt>
                <c:pt idx="711">
                  <c:v>8141.2705400000004</c:v>
                </c:pt>
                <c:pt idx="712">
                  <c:v>0</c:v>
                </c:pt>
                <c:pt idx="713">
                  <c:v>982.63248999999996</c:v>
                </c:pt>
                <c:pt idx="714">
                  <c:v>14338.01856</c:v>
                </c:pt>
                <c:pt idx="715">
                  <c:v>3693.9485800000002</c:v>
                </c:pt>
                <c:pt idx="716">
                  <c:v>7779.7326400000002</c:v>
                </c:pt>
                <c:pt idx="717">
                  <c:v>10742.162899999999</c:v>
                </c:pt>
                <c:pt idx="718">
                  <c:v>1560.0561600000001</c:v>
                </c:pt>
                <c:pt idx="719">
                  <c:v>11162.54666</c:v>
                </c:pt>
                <c:pt idx="720">
                  <c:v>2963.38724</c:v>
                </c:pt>
                <c:pt idx="721">
                  <c:v>31188.05444</c:v>
                </c:pt>
                <c:pt idx="722">
                  <c:v>5698.3672500000002</c:v>
                </c:pt>
                <c:pt idx="723">
                  <c:v>4421.0281800000002</c:v>
                </c:pt>
                <c:pt idx="724">
                  <c:v>3373.7649099999999</c:v>
                </c:pt>
                <c:pt idx="725">
                  <c:v>14458.823609999999</c:v>
                </c:pt>
                <c:pt idx="726">
                  <c:v>925.87341000000004</c:v>
                </c:pt>
                <c:pt idx="727">
                  <c:v>14925.52851</c:v>
                </c:pt>
                <c:pt idx="728">
                  <c:v>5457.0569500000001</c:v>
                </c:pt>
                <c:pt idx="729">
                  <c:v>2852.9081700000002</c:v>
                </c:pt>
                <c:pt idx="730">
                  <c:v>10507.414119999999</c:v>
                </c:pt>
                <c:pt idx="731">
                  <c:v>5240.3681100000003</c:v>
                </c:pt>
                <c:pt idx="732">
                  <c:v>14257.192929999999</c:v>
                </c:pt>
                <c:pt idx="733">
                  <c:v>13770.109490000001</c:v>
                </c:pt>
                <c:pt idx="734">
                  <c:v>2230.7169099999992</c:v>
                </c:pt>
                <c:pt idx="735">
                  <c:v>4620.8327300000001</c:v>
                </c:pt>
                <c:pt idx="736">
                  <c:v>11974.952240000001</c:v>
                </c:pt>
                <c:pt idx="737">
                  <c:v>2874.1358500000001</c:v>
                </c:pt>
                <c:pt idx="738">
                  <c:v>1535.9080799999999</c:v>
                </c:pt>
                <c:pt idx="739">
                  <c:v>17738.059079999992</c:v>
                </c:pt>
                <c:pt idx="740">
                  <c:v>18303.5733</c:v>
                </c:pt>
                <c:pt idx="741">
                  <c:v>406.75144</c:v>
                </c:pt>
                <c:pt idx="742">
                  <c:v>3451.1559499999998</c:v>
                </c:pt>
                <c:pt idx="743">
                  <c:v>5215.33133</c:v>
                </c:pt>
                <c:pt idx="744">
                  <c:v>1773.10877</c:v>
                </c:pt>
                <c:pt idx="745">
                  <c:v>1567.1098999999999</c:v>
                </c:pt>
                <c:pt idx="746">
                  <c:v>10182.389349999999</c:v>
                </c:pt>
                <c:pt idx="747">
                  <c:v>4068.94247</c:v>
                </c:pt>
                <c:pt idx="748">
                  <c:v>2161.59114</c:v>
                </c:pt>
                <c:pt idx="749">
                  <c:v>6743.6424300000008</c:v>
                </c:pt>
                <c:pt idx="750">
                  <c:v>0</c:v>
                </c:pt>
                <c:pt idx="751">
                  <c:v>2929.0669799999991</c:v>
                </c:pt>
                <c:pt idx="752">
                  <c:v>1050.41905</c:v>
                </c:pt>
                <c:pt idx="753">
                  <c:v>5871.9276100000006</c:v>
                </c:pt>
                <c:pt idx="754">
                  <c:v>2739.8990200000012</c:v>
                </c:pt>
                <c:pt idx="755">
                  <c:v>3732.1967500000001</c:v>
                </c:pt>
                <c:pt idx="756">
                  <c:v>10781.98029</c:v>
                </c:pt>
                <c:pt idx="757">
                  <c:v>1201.2492999999999</c:v>
                </c:pt>
                <c:pt idx="758">
                  <c:v>4285.9639300000008</c:v>
                </c:pt>
                <c:pt idx="759">
                  <c:v>2537.4762599999999</c:v>
                </c:pt>
                <c:pt idx="760">
                  <c:v>12125.981019999999</c:v>
                </c:pt>
                <c:pt idx="761">
                  <c:v>6638.7191999999995</c:v>
                </c:pt>
                <c:pt idx="762">
                  <c:v>3395.7261100000001</c:v>
                </c:pt>
                <c:pt idx="763">
                  <c:v>1081.2413100000001</c:v>
                </c:pt>
                <c:pt idx="764">
                  <c:v>7837.3011200000001</c:v>
                </c:pt>
                <c:pt idx="765">
                  <c:v>7340.9900100000004</c:v>
                </c:pt>
                <c:pt idx="766">
                  <c:v>10033.930420000001</c:v>
                </c:pt>
                <c:pt idx="767">
                  <c:v>9017.2774599999993</c:v>
                </c:pt>
                <c:pt idx="768">
                  <c:v>4079.0378500000002</c:v>
                </c:pt>
                <c:pt idx="769">
                  <c:v>8150.2627599999996</c:v>
                </c:pt>
                <c:pt idx="770">
                  <c:v>2585.6065100000001</c:v>
                </c:pt>
                <c:pt idx="771">
                  <c:v>4869.3691100000005</c:v>
                </c:pt>
                <c:pt idx="772">
                  <c:v>3454.4764599999999</c:v>
                </c:pt>
                <c:pt idx="773">
                  <c:v>2171.4467300000001</c:v>
                </c:pt>
                <c:pt idx="774">
                  <c:v>9839.2352900000005</c:v>
                </c:pt>
                <c:pt idx="775">
                  <c:v>2248.9638500000001</c:v>
                </c:pt>
                <c:pt idx="776">
                  <c:v>8031.2262300000002</c:v>
                </c:pt>
                <c:pt idx="777">
                  <c:v>4541.2987700000003</c:v>
                </c:pt>
                <c:pt idx="778">
                  <c:v>9345.8995299999951</c:v>
                </c:pt>
                <c:pt idx="779">
                  <c:v>4867.4387299999999</c:v>
                </c:pt>
                <c:pt idx="780">
                  <c:v>9290.4831799999974</c:v>
                </c:pt>
                <c:pt idx="781">
                  <c:v>3783.3986799999998</c:v>
                </c:pt>
                <c:pt idx="782">
                  <c:v>11461.604859999999</c:v>
                </c:pt>
                <c:pt idx="783">
                  <c:v>2377.5920299999998</c:v>
                </c:pt>
                <c:pt idx="784">
                  <c:v>6169.1249900000003</c:v>
                </c:pt>
                <c:pt idx="785">
                  <c:v>2194.5773600000002</c:v>
                </c:pt>
                <c:pt idx="786">
                  <c:v>11918.539489999999</c:v>
                </c:pt>
                <c:pt idx="787">
                  <c:v>6915.9610900000007</c:v>
                </c:pt>
                <c:pt idx="788">
                  <c:v>299.91746999999998</c:v>
                </c:pt>
                <c:pt idx="789">
                  <c:v>2938.5925999999999</c:v>
                </c:pt>
                <c:pt idx="790">
                  <c:v>3603.0226600000001</c:v>
                </c:pt>
                <c:pt idx="791">
                  <c:v>225.47253000000001</c:v>
                </c:pt>
                <c:pt idx="792">
                  <c:v>3689.5987399999999</c:v>
                </c:pt>
                <c:pt idx="793">
                  <c:v>2954.4615399999998</c:v>
                </c:pt>
                <c:pt idx="794">
                  <c:v>7775.1782900000007</c:v>
                </c:pt>
                <c:pt idx="795">
                  <c:v>775.20775000000003</c:v>
                </c:pt>
                <c:pt idx="796">
                  <c:v>4231.9152199999999</c:v>
                </c:pt>
                <c:pt idx="797">
                  <c:v>3257.0385099999999</c:v>
                </c:pt>
                <c:pt idx="798">
                  <c:v>3224.8498599999998</c:v>
                </c:pt>
                <c:pt idx="799">
                  <c:v>5041.82186</c:v>
                </c:pt>
                <c:pt idx="800">
                  <c:v>2060.6872800000001</c:v>
                </c:pt>
                <c:pt idx="801">
                  <c:v>4857.9339599999976</c:v>
                </c:pt>
                <c:pt idx="802">
                  <c:v>3212.3649999999998</c:v>
                </c:pt>
                <c:pt idx="803">
                  <c:v>0</c:v>
                </c:pt>
                <c:pt idx="804">
                  <c:v>0</c:v>
                </c:pt>
                <c:pt idx="805">
                  <c:v>9453.7654399999974</c:v>
                </c:pt>
                <c:pt idx="806">
                  <c:v>9381.5407400000004</c:v>
                </c:pt>
                <c:pt idx="807">
                  <c:v>684.37974000000008</c:v>
                </c:pt>
                <c:pt idx="808">
                  <c:v>1958.15428</c:v>
                </c:pt>
                <c:pt idx="809">
                  <c:v>0</c:v>
                </c:pt>
                <c:pt idx="810">
                  <c:v>3444.6148800000001</c:v>
                </c:pt>
                <c:pt idx="811">
                  <c:v>3866.04999</c:v>
                </c:pt>
                <c:pt idx="812">
                  <c:v>2407.3719000000001</c:v>
                </c:pt>
                <c:pt idx="813">
                  <c:v>3614.66066</c:v>
                </c:pt>
                <c:pt idx="814">
                  <c:v>0</c:v>
                </c:pt>
                <c:pt idx="815">
                  <c:v>7256.38825</c:v>
                </c:pt>
                <c:pt idx="816">
                  <c:v>1400.0807500000001</c:v>
                </c:pt>
                <c:pt idx="817">
                  <c:v>10435.518</c:v>
                </c:pt>
                <c:pt idx="818">
                  <c:v>1161.5286599999999</c:v>
                </c:pt>
                <c:pt idx="819">
                  <c:v>11581.965</c:v>
                </c:pt>
                <c:pt idx="820">
                  <c:v>1533.3694700000001</c:v>
                </c:pt>
                <c:pt idx="821">
                  <c:v>2647.2630600000002</c:v>
                </c:pt>
                <c:pt idx="822">
                  <c:v>0</c:v>
                </c:pt>
                <c:pt idx="823">
                  <c:v>6547.8504000000003</c:v>
                </c:pt>
                <c:pt idx="824">
                  <c:v>3229.6963999999998</c:v>
                </c:pt>
                <c:pt idx="825">
                  <c:v>2224.4721100000002</c:v>
                </c:pt>
                <c:pt idx="826">
                  <c:v>1263.14429</c:v>
                </c:pt>
                <c:pt idx="827">
                  <c:v>1746.40353</c:v>
                </c:pt>
                <c:pt idx="828">
                  <c:v>6302.2138699999996</c:v>
                </c:pt>
                <c:pt idx="829">
                  <c:v>5431.2623599999997</c:v>
                </c:pt>
                <c:pt idx="830">
                  <c:v>8221.6713299999974</c:v>
                </c:pt>
                <c:pt idx="831">
                  <c:v>0</c:v>
                </c:pt>
                <c:pt idx="832">
                  <c:v>0</c:v>
                </c:pt>
                <c:pt idx="833">
                  <c:v>739.75356999999997</c:v>
                </c:pt>
                <c:pt idx="834">
                  <c:v>0</c:v>
                </c:pt>
                <c:pt idx="835">
                  <c:v>1730.0612599999999</c:v>
                </c:pt>
                <c:pt idx="836">
                  <c:v>0</c:v>
                </c:pt>
                <c:pt idx="837">
                  <c:v>1889.92984</c:v>
                </c:pt>
                <c:pt idx="838">
                  <c:v>6672.0354600000001</c:v>
                </c:pt>
                <c:pt idx="839">
                  <c:v>11503.888370000001</c:v>
                </c:pt>
                <c:pt idx="840">
                  <c:v>4231.7154200000004</c:v>
                </c:pt>
                <c:pt idx="841">
                  <c:v>5819.3290100000004</c:v>
                </c:pt>
                <c:pt idx="842">
                  <c:v>2859.4092300000002</c:v>
                </c:pt>
                <c:pt idx="843">
                  <c:v>3839.0084400000001</c:v>
                </c:pt>
                <c:pt idx="844">
                  <c:v>998.61391000000003</c:v>
                </c:pt>
                <c:pt idx="845">
                  <c:v>583.35451999999987</c:v>
                </c:pt>
                <c:pt idx="846">
                  <c:v>3661.3705500000001</c:v>
                </c:pt>
                <c:pt idx="847">
                  <c:v>4009.32753</c:v>
                </c:pt>
                <c:pt idx="848">
                  <c:v>792.27245000000005</c:v>
                </c:pt>
                <c:pt idx="849">
                  <c:v>2935.58835</c:v>
                </c:pt>
                <c:pt idx="850">
                  <c:v>1443.1357499999999</c:v>
                </c:pt>
                <c:pt idx="851">
                  <c:v>10943.22748</c:v>
                </c:pt>
                <c:pt idx="852">
                  <c:v>2448.02538</c:v>
                </c:pt>
                <c:pt idx="853">
                  <c:v>963.13307999999995</c:v>
                </c:pt>
                <c:pt idx="854">
                  <c:v>4905.1673100000007</c:v>
                </c:pt>
                <c:pt idx="855">
                  <c:v>2332.8994600000001</c:v>
                </c:pt>
                <c:pt idx="856">
                  <c:v>2141.9724900000001</c:v>
                </c:pt>
                <c:pt idx="857">
                  <c:v>2152.9602500000001</c:v>
                </c:pt>
                <c:pt idx="858">
                  <c:v>4361.3681999999999</c:v>
                </c:pt>
                <c:pt idx="859">
                  <c:v>8994.1068100000011</c:v>
                </c:pt>
                <c:pt idx="860">
                  <c:v>3227.4521300000001</c:v>
                </c:pt>
                <c:pt idx="861">
                  <c:v>2583.3442799999998</c:v>
                </c:pt>
                <c:pt idx="862">
                  <c:v>1934.3919100000001</c:v>
                </c:pt>
                <c:pt idx="863">
                  <c:v>5347.5889000000006</c:v>
                </c:pt>
                <c:pt idx="864">
                  <c:v>1715.7212300000001</c:v>
                </c:pt>
                <c:pt idx="865">
                  <c:v>819.48373000000004</c:v>
                </c:pt>
                <c:pt idx="866">
                  <c:v>1900.1861699999999</c:v>
                </c:pt>
                <c:pt idx="867">
                  <c:v>625.17384000000004</c:v>
                </c:pt>
                <c:pt idx="868">
                  <c:v>4376.2023600000002</c:v>
                </c:pt>
                <c:pt idx="869">
                  <c:v>1145.94658</c:v>
                </c:pt>
                <c:pt idx="870">
                  <c:v>21749.12023</c:v>
                </c:pt>
                <c:pt idx="871">
                  <c:v>0</c:v>
                </c:pt>
                <c:pt idx="872">
                  <c:v>0</c:v>
                </c:pt>
                <c:pt idx="873">
                  <c:v>29735.797729999998</c:v>
                </c:pt>
                <c:pt idx="874">
                  <c:v>404.45735999999988</c:v>
                </c:pt>
                <c:pt idx="875">
                  <c:v>1269.25496</c:v>
                </c:pt>
                <c:pt idx="876">
                  <c:v>2164.9703800000002</c:v>
                </c:pt>
                <c:pt idx="877">
                  <c:v>10302.27548</c:v>
                </c:pt>
                <c:pt idx="878">
                  <c:v>4021.26424</c:v>
                </c:pt>
                <c:pt idx="879">
                  <c:v>4800.9420700000001</c:v>
                </c:pt>
                <c:pt idx="880">
                  <c:v>1977.2984899999999</c:v>
                </c:pt>
                <c:pt idx="881">
                  <c:v>9864.4749799999991</c:v>
                </c:pt>
                <c:pt idx="882">
                  <c:v>6265.28262</c:v>
                </c:pt>
                <c:pt idx="883">
                  <c:v>5005.8460700000014</c:v>
                </c:pt>
                <c:pt idx="884">
                  <c:v>7026.9006600000002</c:v>
                </c:pt>
                <c:pt idx="885">
                  <c:v>1296.3249000000001</c:v>
                </c:pt>
                <c:pt idx="886">
                  <c:v>1824.79331</c:v>
                </c:pt>
                <c:pt idx="887">
                  <c:v>5932.8744800000004</c:v>
                </c:pt>
                <c:pt idx="888">
                  <c:v>5497.9318400000002</c:v>
                </c:pt>
                <c:pt idx="889">
                  <c:v>8142.2320100000006</c:v>
                </c:pt>
                <c:pt idx="890">
                  <c:v>1104.9417000000001</c:v>
                </c:pt>
                <c:pt idx="891">
                  <c:v>2284.3490099999999</c:v>
                </c:pt>
                <c:pt idx="892">
                  <c:v>2061.3664199999998</c:v>
                </c:pt>
                <c:pt idx="893">
                  <c:v>3136.9733999999999</c:v>
                </c:pt>
                <c:pt idx="894">
                  <c:v>7703.04529</c:v>
                </c:pt>
                <c:pt idx="895">
                  <c:v>3943.59015</c:v>
                </c:pt>
                <c:pt idx="896">
                  <c:v>3216.61564</c:v>
                </c:pt>
                <c:pt idx="897">
                  <c:v>2954.3692000000001</c:v>
                </c:pt>
                <c:pt idx="898">
                  <c:v>399.77138999999988</c:v>
                </c:pt>
                <c:pt idx="899">
                  <c:v>5016.9215800000002</c:v>
                </c:pt>
                <c:pt idx="900">
                  <c:v>2370.2532999999999</c:v>
                </c:pt>
                <c:pt idx="901">
                  <c:v>1025.6791499999999</c:v>
                </c:pt>
                <c:pt idx="902">
                  <c:v>1960.5482099999999</c:v>
                </c:pt>
                <c:pt idx="903">
                  <c:v>5282.8478599999999</c:v>
                </c:pt>
                <c:pt idx="904">
                  <c:v>836.24824999999998</c:v>
                </c:pt>
                <c:pt idx="905">
                  <c:v>2890.0137600000012</c:v>
                </c:pt>
                <c:pt idx="906">
                  <c:v>3515.144859999999</c:v>
                </c:pt>
                <c:pt idx="907">
                  <c:v>10045.611940000001</c:v>
                </c:pt>
                <c:pt idx="908">
                  <c:v>2324.6299399999998</c:v>
                </c:pt>
                <c:pt idx="909">
                  <c:v>4644.7212500000014</c:v>
                </c:pt>
                <c:pt idx="910">
                  <c:v>5043.9152900000008</c:v>
                </c:pt>
                <c:pt idx="911">
                  <c:v>1310.8030699999999</c:v>
                </c:pt>
                <c:pt idx="912">
                  <c:v>2897.5296799999992</c:v>
                </c:pt>
                <c:pt idx="913">
                  <c:v>1264.56738</c:v>
                </c:pt>
                <c:pt idx="914">
                  <c:v>297.30503999999991</c:v>
                </c:pt>
                <c:pt idx="915">
                  <c:v>6868.9760700000006</c:v>
                </c:pt>
                <c:pt idx="916">
                  <c:v>7995.9185400000006</c:v>
                </c:pt>
                <c:pt idx="917">
                  <c:v>6593.5176199999996</c:v>
                </c:pt>
                <c:pt idx="918">
                  <c:v>7115.7409400000006</c:v>
                </c:pt>
                <c:pt idx="919">
                  <c:v>13805.35547</c:v>
                </c:pt>
                <c:pt idx="920">
                  <c:v>3768.366829999999</c:v>
                </c:pt>
                <c:pt idx="921">
                  <c:v>8259.0498100000004</c:v>
                </c:pt>
                <c:pt idx="922">
                  <c:v>7509.8433000000005</c:v>
                </c:pt>
                <c:pt idx="923">
                  <c:v>2653.622969999999</c:v>
                </c:pt>
                <c:pt idx="924">
                  <c:v>3550.2440000000001</c:v>
                </c:pt>
                <c:pt idx="925">
                  <c:v>1961.9248600000001</c:v>
                </c:pt>
                <c:pt idx="926">
                  <c:v>2897.2433799999999</c:v>
                </c:pt>
                <c:pt idx="927">
                  <c:v>3291.7384699999989</c:v>
                </c:pt>
                <c:pt idx="928">
                  <c:v>1512.8818200000001</c:v>
                </c:pt>
                <c:pt idx="929">
                  <c:v>4121.1101700000008</c:v>
                </c:pt>
                <c:pt idx="930">
                  <c:v>1824.1934000000001</c:v>
                </c:pt>
                <c:pt idx="931">
                  <c:v>2902.3823400000001</c:v>
                </c:pt>
                <c:pt idx="932">
                  <c:v>5370.6250600000003</c:v>
                </c:pt>
                <c:pt idx="933">
                  <c:v>1483.0987399999999</c:v>
                </c:pt>
                <c:pt idx="934">
                  <c:v>2834.1949500000001</c:v>
                </c:pt>
                <c:pt idx="935">
                  <c:v>3415.104229999999</c:v>
                </c:pt>
                <c:pt idx="936">
                  <c:v>2303.308849999999</c:v>
                </c:pt>
                <c:pt idx="937">
                  <c:v>1238.7472</c:v>
                </c:pt>
                <c:pt idx="938">
                  <c:v>2952.39473</c:v>
                </c:pt>
                <c:pt idx="939">
                  <c:v>398.54271</c:v>
                </c:pt>
                <c:pt idx="940">
                  <c:v>4653.5407700000014</c:v>
                </c:pt>
                <c:pt idx="941">
                  <c:v>1173.681</c:v>
                </c:pt>
                <c:pt idx="942">
                  <c:v>2939.3347600000002</c:v>
                </c:pt>
                <c:pt idx="943">
                  <c:v>6086.2516800000003</c:v>
                </c:pt>
                <c:pt idx="944">
                  <c:v>5513.0095800000008</c:v>
                </c:pt>
                <c:pt idx="945">
                  <c:v>4483.5042900000008</c:v>
                </c:pt>
                <c:pt idx="946">
                  <c:v>3628.89309</c:v>
                </c:pt>
                <c:pt idx="947">
                  <c:v>7795.3324599999996</c:v>
                </c:pt>
                <c:pt idx="948">
                  <c:v>913.04678000000001</c:v>
                </c:pt>
                <c:pt idx="949">
                  <c:v>845.77272000000005</c:v>
                </c:pt>
                <c:pt idx="950">
                  <c:v>466.79365999999987</c:v>
                </c:pt>
                <c:pt idx="951">
                  <c:v>1897.46729</c:v>
                </c:pt>
                <c:pt idx="952">
                  <c:v>3852.13238</c:v>
                </c:pt>
                <c:pt idx="953">
                  <c:v>16503.398010000001</c:v>
                </c:pt>
                <c:pt idx="954">
                  <c:v>1851.50244</c:v>
                </c:pt>
                <c:pt idx="955">
                  <c:v>486.01922000000002</c:v>
                </c:pt>
                <c:pt idx="956">
                  <c:v>3872.0582300000001</c:v>
                </c:pt>
                <c:pt idx="957">
                  <c:v>2238.03134</c:v>
                </c:pt>
                <c:pt idx="958">
                  <c:v>6466.1534600000005</c:v>
                </c:pt>
                <c:pt idx="959">
                  <c:v>1394.8468</c:v>
                </c:pt>
                <c:pt idx="960">
                  <c:v>8254.6702000000005</c:v>
                </c:pt>
                <c:pt idx="961">
                  <c:v>769.63299999999981</c:v>
                </c:pt>
                <c:pt idx="962">
                  <c:v>6253.9393700000001</c:v>
                </c:pt>
                <c:pt idx="963">
                  <c:v>2227.4768100000001</c:v>
                </c:pt>
                <c:pt idx="964">
                  <c:v>491.71042999999997</c:v>
                </c:pt>
                <c:pt idx="965">
                  <c:v>1090.46783</c:v>
                </c:pt>
                <c:pt idx="966">
                  <c:v>2654.5801999999999</c:v>
                </c:pt>
                <c:pt idx="967">
                  <c:v>2087.62509</c:v>
                </c:pt>
                <c:pt idx="968">
                  <c:v>3790.4812500000012</c:v>
                </c:pt>
                <c:pt idx="969">
                  <c:v>5051.0600700000014</c:v>
                </c:pt>
                <c:pt idx="970">
                  <c:v>576.51369999999997</c:v>
                </c:pt>
                <c:pt idx="971">
                  <c:v>1610.4995100000001</c:v>
                </c:pt>
                <c:pt idx="972">
                  <c:v>3293.098829999999</c:v>
                </c:pt>
                <c:pt idx="973">
                  <c:v>4121.1966400000001</c:v>
                </c:pt>
                <c:pt idx="974">
                  <c:v>9945.5623199999991</c:v>
                </c:pt>
                <c:pt idx="975">
                  <c:v>14844.421329999999</c:v>
                </c:pt>
                <c:pt idx="976">
                  <c:v>0</c:v>
                </c:pt>
                <c:pt idx="977">
                  <c:v>12043.89307</c:v>
                </c:pt>
                <c:pt idx="978">
                  <c:v>4401.4757900000004</c:v>
                </c:pt>
                <c:pt idx="979">
                  <c:v>5625.84321</c:v>
                </c:pt>
                <c:pt idx="980">
                  <c:v>2861.2763699999991</c:v>
                </c:pt>
                <c:pt idx="981">
                  <c:v>6909.9075600000006</c:v>
                </c:pt>
                <c:pt idx="982">
                  <c:v>23187.317200000001</c:v>
                </c:pt>
                <c:pt idx="983">
                  <c:v>7730.7930300000007</c:v>
                </c:pt>
                <c:pt idx="984">
                  <c:v>5274.0291700000007</c:v>
                </c:pt>
                <c:pt idx="985">
                  <c:v>7075.8213400000013</c:v>
                </c:pt>
                <c:pt idx="986">
                  <c:v>7517.0896300000004</c:v>
                </c:pt>
                <c:pt idx="987">
                  <c:v>5842.2053599999999</c:v>
                </c:pt>
                <c:pt idx="988">
                  <c:v>2346.5087600000002</c:v>
                </c:pt>
                <c:pt idx="989">
                  <c:v>1696.8721599999999</c:v>
                </c:pt>
                <c:pt idx="990">
                  <c:v>2508.5676100000001</c:v>
                </c:pt>
                <c:pt idx="991">
                  <c:v>3091.6761200000001</c:v>
                </c:pt>
                <c:pt idx="992">
                  <c:v>2374.85187</c:v>
                </c:pt>
                <c:pt idx="993">
                  <c:v>13515.31359</c:v>
                </c:pt>
                <c:pt idx="994">
                  <c:v>8910.8846099999973</c:v>
                </c:pt>
                <c:pt idx="995">
                  <c:v>1995.7457899999999</c:v>
                </c:pt>
                <c:pt idx="996">
                  <c:v>652.79903999999999</c:v>
                </c:pt>
                <c:pt idx="997">
                  <c:v>1925.2860700000001</c:v>
                </c:pt>
                <c:pt idx="998">
                  <c:v>1841.6646499999999</c:v>
                </c:pt>
                <c:pt idx="999">
                  <c:v>8629.67814</c:v>
                </c:pt>
                <c:pt idx="1000">
                  <c:v>1210.9685199999999</c:v>
                </c:pt>
                <c:pt idx="1001">
                  <c:v>5123.6368900000007</c:v>
                </c:pt>
                <c:pt idx="1002">
                  <c:v>1558.5319500000001</c:v>
                </c:pt>
                <c:pt idx="1003">
                  <c:v>11034.65445</c:v>
                </c:pt>
                <c:pt idx="1004">
                  <c:v>7391.3810700000013</c:v>
                </c:pt>
                <c:pt idx="1005">
                  <c:v>6150.50119</c:v>
                </c:pt>
                <c:pt idx="1006">
                  <c:v>14291.02161</c:v>
                </c:pt>
                <c:pt idx="1007">
                  <c:v>656.84868999999992</c:v>
                </c:pt>
                <c:pt idx="1008">
                  <c:v>2294.526409999999</c:v>
                </c:pt>
                <c:pt idx="1009">
                  <c:v>0</c:v>
                </c:pt>
                <c:pt idx="1010">
                  <c:v>9287.5871599999973</c:v>
                </c:pt>
                <c:pt idx="1011">
                  <c:v>0</c:v>
                </c:pt>
                <c:pt idx="1012">
                  <c:v>2702.6852399999998</c:v>
                </c:pt>
                <c:pt idx="1013">
                  <c:v>13083.4917</c:v>
                </c:pt>
                <c:pt idx="1014">
                  <c:v>1698.7037399999999</c:v>
                </c:pt>
                <c:pt idx="1015">
                  <c:v>2346.53575</c:v>
                </c:pt>
                <c:pt idx="1016">
                  <c:v>1085.25593</c:v>
                </c:pt>
                <c:pt idx="1017">
                  <c:v>7266.2991000000002</c:v>
                </c:pt>
                <c:pt idx="1018">
                  <c:v>6960.4470000000001</c:v>
                </c:pt>
                <c:pt idx="1019">
                  <c:v>2712.2178600000002</c:v>
                </c:pt>
                <c:pt idx="1020">
                  <c:v>418.29092999999989</c:v>
                </c:pt>
                <c:pt idx="1021">
                  <c:v>24.275510000000001</c:v>
                </c:pt>
                <c:pt idx="1022">
                  <c:v>834.33505999999988</c:v>
                </c:pt>
                <c:pt idx="1023">
                  <c:v>8792.5689699999984</c:v>
                </c:pt>
                <c:pt idx="1024">
                  <c:v>3037.0805099999998</c:v>
                </c:pt>
                <c:pt idx="1025">
                  <c:v>4627.1462300000003</c:v>
                </c:pt>
                <c:pt idx="1026">
                  <c:v>6104.0165800000004</c:v>
                </c:pt>
                <c:pt idx="1027">
                  <c:v>1235.8988400000001</c:v>
                </c:pt>
                <c:pt idx="1028">
                  <c:v>8518.8503999999957</c:v>
                </c:pt>
                <c:pt idx="1029">
                  <c:v>2334.3694399999999</c:v>
                </c:pt>
                <c:pt idx="1030">
                  <c:v>2246.2187100000001</c:v>
                </c:pt>
                <c:pt idx="1031">
                  <c:v>2449.66167</c:v>
                </c:pt>
                <c:pt idx="1032">
                  <c:v>6118.2246599999999</c:v>
                </c:pt>
                <c:pt idx="1033">
                  <c:v>10425.213949999999</c:v>
                </c:pt>
                <c:pt idx="1034">
                  <c:v>8422.73891</c:v>
                </c:pt>
                <c:pt idx="1035">
                  <c:v>13263.52118</c:v>
                </c:pt>
                <c:pt idx="1036">
                  <c:v>661.77274</c:v>
                </c:pt>
                <c:pt idx="1037">
                  <c:v>5491.5726800000002</c:v>
                </c:pt>
                <c:pt idx="1038">
                  <c:v>7352.5473400000001</c:v>
                </c:pt>
                <c:pt idx="1039">
                  <c:v>476.09742</c:v>
                </c:pt>
                <c:pt idx="1040">
                  <c:v>820.16610999999989</c:v>
                </c:pt>
                <c:pt idx="1041">
                  <c:v>1139.0755799999999</c:v>
                </c:pt>
                <c:pt idx="1042">
                  <c:v>484.57245999999992</c:v>
                </c:pt>
                <c:pt idx="1043">
                  <c:v>12519.02072</c:v>
                </c:pt>
                <c:pt idx="1044">
                  <c:v>2301.32377</c:v>
                </c:pt>
                <c:pt idx="1045">
                  <c:v>2764.57915</c:v>
                </c:pt>
                <c:pt idx="1046">
                  <c:v>7171.9217800000006</c:v>
                </c:pt>
                <c:pt idx="1047">
                  <c:v>7773.7990800000007</c:v>
                </c:pt>
                <c:pt idx="1048">
                  <c:v>3753.4124500000012</c:v>
                </c:pt>
                <c:pt idx="1049">
                  <c:v>8143.2483899999997</c:v>
                </c:pt>
                <c:pt idx="1050">
                  <c:v>10326.81774</c:v>
                </c:pt>
                <c:pt idx="1051">
                  <c:v>8184.9668600000005</c:v>
                </c:pt>
                <c:pt idx="1052">
                  <c:v>14560.289919999999</c:v>
                </c:pt>
                <c:pt idx="1053">
                  <c:v>3353.7161900000001</c:v>
                </c:pt>
                <c:pt idx="1054">
                  <c:v>3779.8333499999999</c:v>
                </c:pt>
                <c:pt idx="1055">
                  <c:v>1158.18066</c:v>
                </c:pt>
                <c:pt idx="1056">
                  <c:v>142.89003000000011</c:v>
                </c:pt>
                <c:pt idx="1057">
                  <c:v>1158.22264</c:v>
                </c:pt>
                <c:pt idx="1058">
                  <c:v>1801.4982</c:v>
                </c:pt>
                <c:pt idx="1059">
                  <c:v>6083.4306399999996</c:v>
                </c:pt>
                <c:pt idx="1060">
                  <c:v>3588.1756099999998</c:v>
                </c:pt>
                <c:pt idx="1061">
                  <c:v>2378.4662799999992</c:v>
                </c:pt>
                <c:pt idx="1062">
                  <c:v>1852.7382700000001</c:v>
                </c:pt>
                <c:pt idx="1063">
                  <c:v>1560.77394</c:v>
                </c:pt>
                <c:pt idx="1064">
                  <c:v>1586.1253300000001</c:v>
                </c:pt>
                <c:pt idx="1065">
                  <c:v>2028.27377</c:v>
                </c:pt>
                <c:pt idx="1066">
                  <c:v>2804.5079700000001</c:v>
                </c:pt>
                <c:pt idx="1067">
                  <c:v>846.78449000000001</c:v>
                </c:pt>
                <c:pt idx="1068">
                  <c:v>4821.3673100000015</c:v>
                </c:pt>
                <c:pt idx="1069">
                  <c:v>849.58816000000002</c:v>
                </c:pt>
                <c:pt idx="1070">
                  <c:v>2530.55501</c:v>
                </c:pt>
                <c:pt idx="1071">
                  <c:v>1150.7628400000001</c:v>
                </c:pt>
                <c:pt idx="1072">
                  <c:v>5705.4878699999999</c:v>
                </c:pt>
                <c:pt idx="1073">
                  <c:v>9544.645529999998</c:v>
                </c:pt>
                <c:pt idx="1074">
                  <c:v>2375.3069500000001</c:v>
                </c:pt>
                <c:pt idx="1075">
                  <c:v>567.4139100000001</c:v>
                </c:pt>
                <c:pt idx="1076">
                  <c:v>2027.27244</c:v>
                </c:pt>
                <c:pt idx="1077">
                  <c:v>13048.525089999999</c:v>
                </c:pt>
                <c:pt idx="1078">
                  <c:v>9936.2171600000001</c:v>
                </c:pt>
                <c:pt idx="1079">
                  <c:v>2635.85997</c:v>
                </c:pt>
                <c:pt idx="1080">
                  <c:v>3848.7264500000001</c:v>
                </c:pt>
                <c:pt idx="1081">
                  <c:v>5284.2094999999999</c:v>
                </c:pt>
                <c:pt idx="1082">
                  <c:v>16689.477419999999</c:v>
                </c:pt>
                <c:pt idx="1083">
                  <c:v>4412.1733700000004</c:v>
                </c:pt>
                <c:pt idx="1084">
                  <c:v>7036.5767999999998</c:v>
                </c:pt>
                <c:pt idx="1085">
                  <c:v>13371.319219999999</c:v>
                </c:pt>
                <c:pt idx="1086">
                  <c:v>7593.5933400000004</c:v>
                </c:pt>
                <c:pt idx="1087">
                  <c:v>1301.2953199999999</c:v>
                </c:pt>
                <c:pt idx="1088">
                  <c:v>3238.51127</c:v>
                </c:pt>
                <c:pt idx="1089">
                  <c:v>3777.10959</c:v>
                </c:pt>
                <c:pt idx="1090">
                  <c:v>5493.4899599999999</c:v>
                </c:pt>
                <c:pt idx="1091">
                  <c:v>2004.6667500000001</c:v>
                </c:pt>
                <c:pt idx="1092">
                  <c:v>1891.8793900000001</c:v>
                </c:pt>
                <c:pt idx="1093">
                  <c:v>9594.0863600000012</c:v>
                </c:pt>
                <c:pt idx="1094">
                  <c:v>8090.5897300000006</c:v>
                </c:pt>
                <c:pt idx="1095">
                  <c:v>4051.1754000000001</c:v>
                </c:pt>
                <c:pt idx="1096">
                  <c:v>671.22924999999998</c:v>
                </c:pt>
                <c:pt idx="1097">
                  <c:v>3617.3455600000002</c:v>
                </c:pt>
                <c:pt idx="1098">
                  <c:v>858.01625999999987</c:v>
                </c:pt>
                <c:pt idx="1099">
                  <c:v>9337.9306900000011</c:v>
                </c:pt>
                <c:pt idx="1100">
                  <c:v>6370.10617</c:v>
                </c:pt>
                <c:pt idx="1101">
                  <c:v>10418.815979999999</c:v>
                </c:pt>
                <c:pt idx="1102">
                  <c:v>1481.0012400000001</c:v>
                </c:pt>
                <c:pt idx="1103">
                  <c:v>5496.4585100000004</c:v>
                </c:pt>
                <c:pt idx="1104">
                  <c:v>1531.4317799999999</c:v>
                </c:pt>
                <c:pt idx="1105">
                  <c:v>454.86415999999991</c:v>
                </c:pt>
                <c:pt idx="1106">
                  <c:v>408.16451000000001</c:v>
                </c:pt>
                <c:pt idx="1107">
                  <c:v>517.25337999999999</c:v>
                </c:pt>
                <c:pt idx="1108">
                  <c:v>623.09547999999995</c:v>
                </c:pt>
                <c:pt idx="1109">
                  <c:v>8971.3665099999962</c:v>
                </c:pt>
                <c:pt idx="1110">
                  <c:v>6725.84267</c:v>
                </c:pt>
                <c:pt idx="1111">
                  <c:v>5481.0044500000004</c:v>
                </c:pt>
                <c:pt idx="1112">
                  <c:v>5774.2927</c:v>
                </c:pt>
                <c:pt idx="1113">
                  <c:v>6635.9212200000002</c:v>
                </c:pt>
                <c:pt idx="1114">
                  <c:v>3713.96135</c:v>
                </c:pt>
                <c:pt idx="1115">
                  <c:v>2448.4920099999999</c:v>
                </c:pt>
                <c:pt idx="1116">
                  <c:v>3867.8252900000002</c:v>
                </c:pt>
                <c:pt idx="1117">
                  <c:v>1902.8905400000001</c:v>
                </c:pt>
                <c:pt idx="1118">
                  <c:v>1595.9773</c:v>
                </c:pt>
                <c:pt idx="1119">
                  <c:v>546.00010999999984</c:v>
                </c:pt>
                <c:pt idx="1120">
                  <c:v>38838.027469999994</c:v>
                </c:pt>
                <c:pt idx="1121">
                  <c:v>12526.93316</c:v>
                </c:pt>
                <c:pt idx="1122">
                  <c:v>3423.2118500000001</c:v>
                </c:pt>
                <c:pt idx="1123">
                  <c:v>8090.5483899999999</c:v>
                </c:pt>
                <c:pt idx="1124">
                  <c:v>0</c:v>
                </c:pt>
                <c:pt idx="1125">
                  <c:v>10950.00952</c:v>
                </c:pt>
                <c:pt idx="1126">
                  <c:v>3703.3142600000001</c:v>
                </c:pt>
                <c:pt idx="1127">
                  <c:v>2281.0194700000002</c:v>
                </c:pt>
                <c:pt idx="1128">
                  <c:v>3511.0581000000002</c:v>
                </c:pt>
                <c:pt idx="1129">
                  <c:v>3114.68273</c:v>
                </c:pt>
                <c:pt idx="1130">
                  <c:v>5647.1421200000004</c:v>
                </c:pt>
                <c:pt idx="1131">
                  <c:v>9601.3017500000005</c:v>
                </c:pt>
                <c:pt idx="1132">
                  <c:v>2871.6138700000001</c:v>
                </c:pt>
                <c:pt idx="1133">
                  <c:v>2774.0668899999991</c:v>
                </c:pt>
                <c:pt idx="1134">
                  <c:v>5465.2214599999998</c:v>
                </c:pt>
                <c:pt idx="1135">
                  <c:v>215.77780999999999</c:v>
                </c:pt>
                <c:pt idx="1136">
                  <c:v>17104.446960000001</c:v>
                </c:pt>
                <c:pt idx="1137">
                  <c:v>4041.9153299999998</c:v>
                </c:pt>
                <c:pt idx="1138">
                  <c:v>1278.5723399999999</c:v>
                </c:pt>
                <c:pt idx="1139">
                  <c:v>943.03811999999994</c:v>
                </c:pt>
                <c:pt idx="1140">
                  <c:v>2821.7822099999989</c:v>
                </c:pt>
                <c:pt idx="1141">
                  <c:v>3614.2695600000002</c:v>
                </c:pt>
                <c:pt idx="1142">
                  <c:v>5002.0760200000004</c:v>
                </c:pt>
                <c:pt idx="1143">
                  <c:v>6375.2487599999986</c:v>
                </c:pt>
                <c:pt idx="1144">
                  <c:v>9010.1916199999978</c:v>
                </c:pt>
                <c:pt idx="1145">
                  <c:v>21612.248780000002</c:v>
                </c:pt>
                <c:pt idx="1146">
                  <c:v>0</c:v>
                </c:pt>
                <c:pt idx="1147">
                  <c:v>6878.4503400000003</c:v>
                </c:pt>
                <c:pt idx="1148">
                  <c:v>6295.4544599999999</c:v>
                </c:pt>
                <c:pt idx="1149">
                  <c:v>7503.7342600000002</c:v>
                </c:pt>
                <c:pt idx="1150">
                  <c:v>3342.1192899999992</c:v>
                </c:pt>
                <c:pt idx="1151">
                  <c:v>9711.9112499999992</c:v>
                </c:pt>
                <c:pt idx="1152">
                  <c:v>1292.9371599999999</c:v>
                </c:pt>
                <c:pt idx="1153">
                  <c:v>6678.0528300000014</c:v>
                </c:pt>
                <c:pt idx="1154">
                  <c:v>1903.58374</c:v>
                </c:pt>
                <c:pt idx="1155">
                  <c:v>494.51952999999997</c:v>
                </c:pt>
                <c:pt idx="1156">
                  <c:v>3746.3486600000001</c:v>
                </c:pt>
                <c:pt idx="1157">
                  <c:v>3248.64167</c:v>
                </c:pt>
                <c:pt idx="1158">
                  <c:v>856.21033</c:v>
                </c:pt>
                <c:pt idx="1159">
                  <c:v>3850.5239200000001</c:v>
                </c:pt>
                <c:pt idx="1160">
                  <c:v>3522.1217300000012</c:v>
                </c:pt>
                <c:pt idx="1161">
                  <c:v>748.49572000000001</c:v>
                </c:pt>
                <c:pt idx="1162">
                  <c:v>11150.31961</c:v>
                </c:pt>
                <c:pt idx="1163">
                  <c:v>1271.79117</c:v>
                </c:pt>
                <c:pt idx="1164">
                  <c:v>640.02461999999991</c:v>
                </c:pt>
                <c:pt idx="1165">
                  <c:v>3295.33806</c:v>
                </c:pt>
                <c:pt idx="1166">
                  <c:v>6295.1834100000005</c:v>
                </c:pt>
                <c:pt idx="1167">
                  <c:v>4655.90823</c:v>
                </c:pt>
                <c:pt idx="1168">
                  <c:v>3625.2930200000001</c:v>
                </c:pt>
                <c:pt idx="1169">
                  <c:v>3393.4546</c:v>
                </c:pt>
                <c:pt idx="1170">
                  <c:v>5283.4766300000001</c:v>
                </c:pt>
                <c:pt idx="1171">
                  <c:v>3059.127289999999</c:v>
                </c:pt>
                <c:pt idx="1172">
                  <c:v>2943.1630700000001</c:v>
                </c:pt>
                <c:pt idx="1173">
                  <c:v>2127.0615500000008</c:v>
                </c:pt>
                <c:pt idx="1174">
                  <c:v>4493.2913800000006</c:v>
                </c:pt>
                <c:pt idx="1175">
                  <c:v>7464.54727</c:v>
                </c:pt>
                <c:pt idx="1176">
                  <c:v>5178.0553</c:v>
                </c:pt>
                <c:pt idx="1177">
                  <c:v>3193.5689400000001</c:v>
                </c:pt>
                <c:pt idx="1178">
                  <c:v>693.15300000000002</c:v>
                </c:pt>
                <c:pt idx="1179">
                  <c:v>5939.25702</c:v>
                </c:pt>
                <c:pt idx="1180">
                  <c:v>2214.9464200000002</c:v>
                </c:pt>
                <c:pt idx="1181">
                  <c:v>3134.7003399999999</c:v>
                </c:pt>
                <c:pt idx="1182">
                  <c:v>1242.4630999999999</c:v>
                </c:pt>
                <c:pt idx="1183">
                  <c:v>3196.0663100000002</c:v>
                </c:pt>
                <c:pt idx="1184">
                  <c:v>6626.7000200000002</c:v>
                </c:pt>
                <c:pt idx="1185">
                  <c:v>2788.8581900000008</c:v>
                </c:pt>
                <c:pt idx="1186">
                  <c:v>4490.1649500000003</c:v>
                </c:pt>
                <c:pt idx="1187">
                  <c:v>4668.30483</c:v>
                </c:pt>
                <c:pt idx="1188">
                  <c:v>5408.8440000000001</c:v>
                </c:pt>
                <c:pt idx="1189">
                  <c:v>6103.7107400000004</c:v>
                </c:pt>
                <c:pt idx="1190">
                  <c:v>944.79758000000004</c:v>
                </c:pt>
                <c:pt idx="1191">
                  <c:v>2352.23819</c:v>
                </c:pt>
                <c:pt idx="1192">
                  <c:v>1228.03261</c:v>
                </c:pt>
                <c:pt idx="1193">
                  <c:v>6564.3930300000002</c:v>
                </c:pt>
                <c:pt idx="1194">
                  <c:v>5737.9955100000006</c:v>
                </c:pt>
                <c:pt idx="1195">
                  <c:v>2589.6559499999998</c:v>
                </c:pt>
                <c:pt idx="1196">
                  <c:v>3106.9774400000001</c:v>
                </c:pt>
                <c:pt idx="1197">
                  <c:v>1990.0758699999999</c:v>
                </c:pt>
                <c:pt idx="1198">
                  <c:v>8120.3392700000004</c:v>
                </c:pt>
                <c:pt idx="1199">
                  <c:v>2994.3529699999999</c:v>
                </c:pt>
                <c:pt idx="1200">
                  <c:v>6145.1546900000003</c:v>
                </c:pt>
                <c:pt idx="1201">
                  <c:v>1148.2016599999999</c:v>
                </c:pt>
                <c:pt idx="1202">
                  <c:v>4673.2606800000003</c:v>
                </c:pt>
                <c:pt idx="1203">
                  <c:v>5135.9877699999997</c:v>
                </c:pt>
                <c:pt idx="1204">
                  <c:v>5446.48279</c:v>
                </c:pt>
                <c:pt idx="1205">
                  <c:v>3226.3650200000002</c:v>
                </c:pt>
                <c:pt idx="1206">
                  <c:v>8743.1230500000001</c:v>
                </c:pt>
                <c:pt idx="1207">
                  <c:v>2602.9255800000001</c:v>
                </c:pt>
                <c:pt idx="1208">
                  <c:v>3221.0742</c:v>
                </c:pt>
                <c:pt idx="1209">
                  <c:v>1529.9095</c:v>
                </c:pt>
                <c:pt idx="1210">
                  <c:v>5440.2595500000007</c:v>
                </c:pt>
                <c:pt idx="1211">
                  <c:v>5285.3720000000003</c:v>
                </c:pt>
                <c:pt idx="1212">
                  <c:v>9722.3160999999982</c:v>
                </c:pt>
                <c:pt idx="1213">
                  <c:v>8362.8600999999962</c:v>
                </c:pt>
                <c:pt idx="1214">
                  <c:v>5559.7451800000008</c:v>
                </c:pt>
                <c:pt idx="1215">
                  <c:v>5414.5006400000002</c:v>
                </c:pt>
                <c:pt idx="1216">
                  <c:v>3478.3271</c:v>
                </c:pt>
                <c:pt idx="1217">
                  <c:v>6275.3708900000001</c:v>
                </c:pt>
                <c:pt idx="1218">
                  <c:v>982.98301000000004</c:v>
                </c:pt>
                <c:pt idx="1219">
                  <c:v>2877.8115499999999</c:v>
                </c:pt>
                <c:pt idx="1220">
                  <c:v>3240.9062300000001</c:v>
                </c:pt>
                <c:pt idx="1221">
                  <c:v>12665.252140000001</c:v>
                </c:pt>
                <c:pt idx="1222">
                  <c:v>8439.2595199999978</c:v>
                </c:pt>
                <c:pt idx="1223">
                  <c:v>9908.7097099999992</c:v>
                </c:pt>
                <c:pt idx="1224">
                  <c:v>5120.46306</c:v>
                </c:pt>
                <c:pt idx="1225">
                  <c:v>1513.11078</c:v>
                </c:pt>
                <c:pt idx="1226">
                  <c:v>3153.6527099999998</c:v>
                </c:pt>
                <c:pt idx="1227">
                  <c:v>4449.0158600000004</c:v>
                </c:pt>
                <c:pt idx="1228">
                  <c:v>7129.6669900000006</c:v>
                </c:pt>
                <c:pt idx="1229">
                  <c:v>4579.4481500000002</c:v>
                </c:pt>
                <c:pt idx="1230">
                  <c:v>6821.7176600000003</c:v>
                </c:pt>
                <c:pt idx="1231">
                  <c:v>12887.086370000001</c:v>
                </c:pt>
                <c:pt idx="1232">
                  <c:v>410.14469000000003</c:v>
                </c:pt>
                <c:pt idx="1233">
                  <c:v>2802.2114299999998</c:v>
                </c:pt>
                <c:pt idx="1234">
                  <c:v>1299.0697500000001</c:v>
                </c:pt>
                <c:pt idx="1235">
                  <c:v>2076.7643600000001</c:v>
                </c:pt>
                <c:pt idx="1236">
                  <c:v>4444.4346300000007</c:v>
                </c:pt>
                <c:pt idx="1237">
                  <c:v>2970.24026</c:v>
                </c:pt>
                <c:pt idx="1238">
                  <c:v>15167.015380000001</c:v>
                </c:pt>
                <c:pt idx="1239">
                  <c:v>533.06133</c:v>
                </c:pt>
                <c:pt idx="1240">
                  <c:v>7791.5918000000001</c:v>
                </c:pt>
                <c:pt idx="1241">
                  <c:v>1852.82484</c:v>
                </c:pt>
                <c:pt idx="1242">
                  <c:v>1117.6650400000001</c:v>
                </c:pt>
                <c:pt idx="1243">
                  <c:v>825.03524999999979</c:v>
                </c:pt>
                <c:pt idx="1244">
                  <c:v>2591.95264</c:v>
                </c:pt>
                <c:pt idx="1245">
                  <c:v>6452.7368200000001</c:v>
                </c:pt>
                <c:pt idx="1246">
                  <c:v>324.54001</c:v>
                </c:pt>
                <c:pt idx="1247">
                  <c:v>1245.7648899999999</c:v>
                </c:pt>
                <c:pt idx="1248">
                  <c:v>1893.47144</c:v>
                </c:pt>
                <c:pt idx="1249">
                  <c:v>1220.8190099999999</c:v>
                </c:pt>
                <c:pt idx="1250">
                  <c:v>1579.99037</c:v>
                </c:pt>
                <c:pt idx="1251">
                  <c:v>3225.7395900000001</c:v>
                </c:pt>
                <c:pt idx="1252">
                  <c:v>2966.249949999999</c:v>
                </c:pt>
                <c:pt idx="1253">
                  <c:v>424.28872999999987</c:v>
                </c:pt>
                <c:pt idx="1254">
                  <c:v>1482.79564</c:v>
                </c:pt>
                <c:pt idx="1255">
                  <c:v>1485.8766800000001</c:v>
                </c:pt>
                <c:pt idx="1256">
                  <c:v>3723.6215699999998</c:v>
                </c:pt>
                <c:pt idx="1257">
                  <c:v>1779.33663</c:v>
                </c:pt>
                <c:pt idx="1258">
                  <c:v>751.70354999999995</c:v>
                </c:pt>
                <c:pt idx="1259">
                  <c:v>1512.53655</c:v>
                </c:pt>
                <c:pt idx="1260">
                  <c:v>1149.73333</c:v>
                </c:pt>
                <c:pt idx="1261">
                  <c:v>1021.58865</c:v>
                </c:pt>
                <c:pt idx="1262">
                  <c:v>1347.90256</c:v>
                </c:pt>
                <c:pt idx="1263">
                  <c:v>5562.2409100000004</c:v>
                </c:pt>
                <c:pt idx="1264">
                  <c:v>5665.9800400000004</c:v>
                </c:pt>
                <c:pt idx="1265">
                  <c:v>2227.33464</c:v>
                </c:pt>
                <c:pt idx="1266">
                  <c:v>4206.82258</c:v>
                </c:pt>
                <c:pt idx="1267">
                  <c:v>2533.36204</c:v>
                </c:pt>
                <c:pt idx="1268">
                  <c:v>21621.226559999999</c:v>
                </c:pt>
                <c:pt idx="1269">
                  <c:v>36096.451660000013</c:v>
                </c:pt>
                <c:pt idx="1270">
                  <c:v>2071.4491899999998</c:v>
                </c:pt>
                <c:pt idx="1271">
                  <c:v>1097.491</c:v>
                </c:pt>
                <c:pt idx="1272">
                  <c:v>9669.7387299999991</c:v>
                </c:pt>
                <c:pt idx="1273">
                  <c:v>17713.22363</c:v>
                </c:pt>
                <c:pt idx="1274">
                  <c:v>4047.1859100000001</c:v>
                </c:pt>
                <c:pt idx="1275">
                  <c:v>7287.8744900000002</c:v>
                </c:pt>
                <c:pt idx="1276">
                  <c:v>3916.7989899999998</c:v>
                </c:pt>
                <c:pt idx="1277">
                  <c:v>7724.3514599999999</c:v>
                </c:pt>
                <c:pt idx="1278">
                  <c:v>7326.5492700000013</c:v>
                </c:pt>
                <c:pt idx="1279">
                  <c:v>6063.94002</c:v>
                </c:pt>
                <c:pt idx="1280">
                  <c:v>3086.4463799999999</c:v>
                </c:pt>
                <c:pt idx="1281">
                  <c:v>1131.2160699999999</c:v>
                </c:pt>
                <c:pt idx="1282">
                  <c:v>2275.11193</c:v>
                </c:pt>
                <c:pt idx="1283">
                  <c:v>3940.5409300000001</c:v>
                </c:pt>
                <c:pt idx="1284">
                  <c:v>2036.42769</c:v>
                </c:pt>
                <c:pt idx="1285">
                  <c:v>0</c:v>
                </c:pt>
                <c:pt idx="1286">
                  <c:v>11890.638059999999</c:v>
                </c:pt>
                <c:pt idx="1287">
                  <c:v>0</c:v>
                </c:pt>
                <c:pt idx="1288">
                  <c:v>1920.20796</c:v>
                </c:pt>
                <c:pt idx="1289">
                  <c:v>986.59530000000007</c:v>
                </c:pt>
                <c:pt idx="1290">
                  <c:v>1582.4052799999999</c:v>
                </c:pt>
                <c:pt idx="1291">
                  <c:v>4646.3380999999999</c:v>
                </c:pt>
                <c:pt idx="1292">
                  <c:v>7661.3092700000007</c:v>
                </c:pt>
                <c:pt idx="1293">
                  <c:v>3411.0427599999998</c:v>
                </c:pt>
                <c:pt idx="1294">
                  <c:v>3162.9928500000001</c:v>
                </c:pt>
                <c:pt idx="1295">
                  <c:v>4457.4988300000005</c:v>
                </c:pt>
                <c:pt idx="1296">
                  <c:v>58284.783210000001</c:v>
                </c:pt>
                <c:pt idx="1297">
                  <c:v>0</c:v>
                </c:pt>
                <c:pt idx="1298">
                  <c:v>3706.5661799999998</c:v>
                </c:pt>
                <c:pt idx="1299">
                  <c:v>5776.2686900000008</c:v>
                </c:pt>
                <c:pt idx="1300">
                  <c:v>2430.3141300000002</c:v>
                </c:pt>
                <c:pt idx="1301">
                  <c:v>8391.3039899999985</c:v>
                </c:pt>
                <c:pt idx="1302">
                  <c:v>3894.5583000000001</c:v>
                </c:pt>
                <c:pt idx="1303">
                  <c:v>0</c:v>
                </c:pt>
                <c:pt idx="1304">
                  <c:v>5831.7844500000001</c:v>
                </c:pt>
                <c:pt idx="1305">
                  <c:v>11318.3642</c:v>
                </c:pt>
                <c:pt idx="1306">
                  <c:v>804.05844999999999</c:v>
                </c:pt>
                <c:pt idx="1307">
                  <c:v>430.92914000000002</c:v>
                </c:pt>
                <c:pt idx="1308">
                  <c:v>4360.6752500000002</c:v>
                </c:pt>
                <c:pt idx="1309">
                  <c:v>2472.83266</c:v>
                </c:pt>
                <c:pt idx="1310">
                  <c:v>4295.4435599999997</c:v>
                </c:pt>
                <c:pt idx="1311">
                  <c:v>8104.0910100000001</c:v>
                </c:pt>
                <c:pt idx="1312">
                  <c:v>5414.6838900000002</c:v>
                </c:pt>
                <c:pt idx="1313">
                  <c:v>5240.5417200000002</c:v>
                </c:pt>
                <c:pt idx="1314">
                  <c:v>7401.1780100000014</c:v>
                </c:pt>
                <c:pt idx="1315">
                  <c:v>3323.1440600000001</c:v>
                </c:pt>
                <c:pt idx="1316">
                  <c:v>8999.2940599999984</c:v>
                </c:pt>
                <c:pt idx="1317">
                  <c:v>7602.1924600000002</c:v>
                </c:pt>
                <c:pt idx="1318">
                  <c:v>1420.60763</c:v>
                </c:pt>
                <c:pt idx="1319">
                  <c:v>4822.0480600000001</c:v>
                </c:pt>
                <c:pt idx="1320">
                  <c:v>3024.8161800000012</c:v>
                </c:pt>
                <c:pt idx="1321">
                  <c:v>1364.06737</c:v>
                </c:pt>
                <c:pt idx="1322">
                  <c:v>5737.40708</c:v>
                </c:pt>
                <c:pt idx="1323">
                  <c:v>19451.159489999998</c:v>
                </c:pt>
                <c:pt idx="1324">
                  <c:v>9059.7152700000006</c:v>
                </c:pt>
                <c:pt idx="1325">
                  <c:v>5513.5437000000002</c:v>
                </c:pt>
                <c:pt idx="1326">
                  <c:v>6284.37835</c:v>
                </c:pt>
                <c:pt idx="1327">
                  <c:v>4611.5635400000001</c:v>
                </c:pt>
                <c:pt idx="1328">
                  <c:v>1970.46624</c:v>
                </c:pt>
                <c:pt idx="1329">
                  <c:v>10650.686960000001</c:v>
                </c:pt>
                <c:pt idx="1330">
                  <c:v>2902.8897999999999</c:v>
                </c:pt>
                <c:pt idx="1331">
                  <c:v>32316.819090000001</c:v>
                </c:pt>
                <c:pt idx="1332">
                  <c:v>3740.8547100000001</c:v>
                </c:pt>
                <c:pt idx="1333">
                  <c:v>0</c:v>
                </c:pt>
                <c:pt idx="1334">
                  <c:v>6632.7432900000003</c:v>
                </c:pt>
                <c:pt idx="1335">
                  <c:v>8367.2874800000009</c:v>
                </c:pt>
                <c:pt idx="1336">
                  <c:v>10444.76413</c:v>
                </c:pt>
                <c:pt idx="1337">
                  <c:v>5618.07197</c:v>
                </c:pt>
                <c:pt idx="1338">
                  <c:v>4316.1505100000013</c:v>
                </c:pt>
                <c:pt idx="1339">
                  <c:v>1464.12015</c:v>
                </c:pt>
                <c:pt idx="1340">
                  <c:v>32685.98645</c:v>
                </c:pt>
                <c:pt idx="1341">
                  <c:v>0</c:v>
                </c:pt>
                <c:pt idx="1342">
                  <c:v>0</c:v>
                </c:pt>
                <c:pt idx="1343">
                  <c:v>18278.965950000002</c:v>
                </c:pt>
                <c:pt idx="1344">
                  <c:v>2300.2839300000001</c:v>
                </c:pt>
                <c:pt idx="1345">
                  <c:v>13432.838680000001</c:v>
                </c:pt>
                <c:pt idx="1346">
                  <c:v>14248.56928</c:v>
                </c:pt>
                <c:pt idx="1347">
                  <c:v>9609.0714100000005</c:v>
                </c:pt>
                <c:pt idx="1348">
                  <c:v>3552.608749999999</c:v>
                </c:pt>
                <c:pt idx="1349">
                  <c:v>10176.73047</c:v>
                </c:pt>
                <c:pt idx="1350">
                  <c:v>7545.52826</c:v>
                </c:pt>
                <c:pt idx="1351">
                  <c:v>11205.440919999999</c:v>
                </c:pt>
                <c:pt idx="1352">
                  <c:v>10953.522279999999</c:v>
                </c:pt>
                <c:pt idx="1353">
                  <c:v>25541.79077</c:v>
                </c:pt>
                <c:pt idx="1354">
                  <c:v>0</c:v>
                </c:pt>
                <c:pt idx="1355">
                  <c:v>9046.4896299999982</c:v>
                </c:pt>
                <c:pt idx="1356">
                  <c:v>15812.149289999999</c:v>
                </c:pt>
                <c:pt idx="1357">
                  <c:v>2597.8169400000002</c:v>
                </c:pt>
                <c:pt idx="1358">
                  <c:v>5123.1081400000003</c:v>
                </c:pt>
                <c:pt idx="1359">
                  <c:v>4046.4371500000002</c:v>
                </c:pt>
                <c:pt idx="1360">
                  <c:v>3617.34978</c:v>
                </c:pt>
                <c:pt idx="1361">
                  <c:v>2201.4493900000002</c:v>
                </c:pt>
                <c:pt idx="1362">
                  <c:v>4493.2020900000007</c:v>
                </c:pt>
                <c:pt idx="1363">
                  <c:v>979.88896</c:v>
                </c:pt>
                <c:pt idx="1364">
                  <c:v>2728.2726200000002</c:v>
                </c:pt>
                <c:pt idx="1365">
                  <c:v>3583.4347400000001</c:v>
                </c:pt>
                <c:pt idx="1366">
                  <c:v>5305.9154200000003</c:v>
                </c:pt>
                <c:pt idx="1367">
                  <c:v>8274.0552099999986</c:v>
                </c:pt>
                <c:pt idx="1368">
                  <c:v>0</c:v>
                </c:pt>
                <c:pt idx="1369">
                  <c:v>31498.30286</c:v>
                </c:pt>
                <c:pt idx="1370">
                  <c:v>2877.43669</c:v>
                </c:pt>
                <c:pt idx="1371">
                  <c:v>8197.7778999999973</c:v>
                </c:pt>
                <c:pt idx="1372">
                  <c:v>5487.5344300000006</c:v>
                </c:pt>
                <c:pt idx="1373">
                  <c:v>3409.9960700000001</c:v>
                </c:pt>
                <c:pt idx="1374">
                  <c:v>6928.2080100000003</c:v>
                </c:pt>
                <c:pt idx="1375">
                  <c:v>2661.86391</c:v>
                </c:pt>
                <c:pt idx="1376">
                  <c:v>2792.2448100000001</c:v>
                </c:pt>
                <c:pt idx="1377">
                  <c:v>11834.805850000001</c:v>
                </c:pt>
                <c:pt idx="1378">
                  <c:v>3140.3284999999992</c:v>
                </c:pt>
                <c:pt idx="1379">
                  <c:v>3029.56387</c:v>
                </c:pt>
                <c:pt idx="1380">
                  <c:v>2268.1319600000002</c:v>
                </c:pt>
                <c:pt idx="1381">
                  <c:v>13607.383089999999</c:v>
                </c:pt>
                <c:pt idx="1382">
                  <c:v>11387.94125</c:v>
                </c:pt>
                <c:pt idx="1383">
                  <c:v>3872.9252499999998</c:v>
                </c:pt>
                <c:pt idx="1384">
                  <c:v>2329.5707900000002</c:v>
                </c:pt>
                <c:pt idx="1385">
                  <c:v>8566.3713099999986</c:v>
                </c:pt>
                <c:pt idx="1386">
                  <c:v>0</c:v>
                </c:pt>
                <c:pt idx="1387">
                  <c:v>7508.0394399999996</c:v>
                </c:pt>
                <c:pt idx="1388">
                  <c:v>2366.5172299999999</c:v>
                </c:pt>
                <c:pt idx="1389">
                  <c:v>856.16944999999998</c:v>
                </c:pt>
                <c:pt idx="1390">
                  <c:v>0</c:v>
                </c:pt>
                <c:pt idx="1391">
                  <c:v>3619.5667400000002</c:v>
                </c:pt>
                <c:pt idx="1392">
                  <c:v>8986.575350000001</c:v>
                </c:pt>
                <c:pt idx="1393">
                  <c:v>3326.0109900000002</c:v>
                </c:pt>
                <c:pt idx="1394">
                  <c:v>4586.9617500000004</c:v>
                </c:pt>
                <c:pt idx="1395">
                  <c:v>5455.7342700000008</c:v>
                </c:pt>
                <c:pt idx="1396">
                  <c:v>1903.7900400000001</c:v>
                </c:pt>
                <c:pt idx="1397">
                  <c:v>3072.0372299999999</c:v>
                </c:pt>
                <c:pt idx="1398">
                  <c:v>1503.90212</c:v>
                </c:pt>
                <c:pt idx="1399">
                  <c:v>2732.9881700000001</c:v>
                </c:pt>
                <c:pt idx="1400">
                  <c:v>1184.79071</c:v>
                </c:pt>
                <c:pt idx="1401">
                  <c:v>5724.8490900000006</c:v>
                </c:pt>
                <c:pt idx="1402">
                  <c:v>7217.3544000000002</c:v>
                </c:pt>
                <c:pt idx="1403">
                  <c:v>3680.6763299999998</c:v>
                </c:pt>
                <c:pt idx="1404">
                  <c:v>13123.11368</c:v>
                </c:pt>
                <c:pt idx="1405">
                  <c:v>21122.760859999999</c:v>
                </c:pt>
                <c:pt idx="1406">
                  <c:v>7454.2030500000001</c:v>
                </c:pt>
                <c:pt idx="1407">
                  <c:v>10784.76981</c:v>
                </c:pt>
                <c:pt idx="1408">
                  <c:v>6663.3112300000003</c:v>
                </c:pt>
                <c:pt idx="1409">
                  <c:v>16313.76188</c:v>
                </c:pt>
                <c:pt idx="1410">
                  <c:v>19737.492310000001</c:v>
                </c:pt>
                <c:pt idx="1411">
                  <c:v>1870.5342499999999</c:v>
                </c:pt>
                <c:pt idx="1412">
                  <c:v>8465.4776999999958</c:v>
                </c:pt>
                <c:pt idx="1413">
                  <c:v>7357.3398999999999</c:v>
                </c:pt>
                <c:pt idx="1414">
                  <c:v>13222.581050000001</c:v>
                </c:pt>
                <c:pt idx="1415">
                  <c:v>17761.276430000009</c:v>
                </c:pt>
                <c:pt idx="1416">
                  <c:v>794.78113000000008</c:v>
                </c:pt>
                <c:pt idx="1417">
                  <c:v>2015.1956399999999</c:v>
                </c:pt>
                <c:pt idx="1418">
                  <c:v>4342.4120400000002</c:v>
                </c:pt>
                <c:pt idx="1419">
                  <c:v>6828.5752600000014</c:v>
                </c:pt>
                <c:pt idx="1420">
                  <c:v>3114.12329</c:v>
                </c:pt>
                <c:pt idx="1421">
                  <c:v>6600.3511900000003</c:v>
                </c:pt>
                <c:pt idx="1422">
                  <c:v>1705.3659299999999</c:v>
                </c:pt>
                <c:pt idx="1423">
                  <c:v>16595.051630000002</c:v>
                </c:pt>
                <c:pt idx="1424">
                  <c:v>14911.227360000001</c:v>
                </c:pt>
                <c:pt idx="1425">
                  <c:v>5306.4644200000002</c:v>
                </c:pt>
                <c:pt idx="1426">
                  <c:v>11763.27246</c:v>
                </c:pt>
                <c:pt idx="1427">
                  <c:v>13168.25129</c:v>
                </c:pt>
                <c:pt idx="1428">
                  <c:v>10294.45544</c:v>
                </c:pt>
                <c:pt idx="1429">
                  <c:v>18267.15381</c:v>
                </c:pt>
                <c:pt idx="1430">
                  <c:v>6771.0097700000006</c:v>
                </c:pt>
                <c:pt idx="1431">
                  <c:v>17583.222659999999</c:v>
                </c:pt>
                <c:pt idx="1432">
                  <c:v>6213.4253000000008</c:v>
                </c:pt>
                <c:pt idx="1433">
                  <c:v>6289.1123900000002</c:v>
                </c:pt>
                <c:pt idx="1434">
                  <c:v>1754.0017</c:v>
                </c:pt>
                <c:pt idx="1435">
                  <c:v>0</c:v>
                </c:pt>
                <c:pt idx="1436">
                  <c:v>0</c:v>
                </c:pt>
                <c:pt idx="1437">
                  <c:v>842.11676</c:v>
                </c:pt>
                <c:pt idx="1438">
                  <c:v>233.59470999999999</c:v>
                </c:pt>
                <c:pt idx="1439">
                  <c:v>9504.3778999999995</c:v>
                </c:pt>
                <c:pt idx="1440">
                  <c:v>1131.7779700000001</c:v>
                </c:pt>
                <c:pt idx="1441">
                  <c:v>6053.3866500000004</c:v>
                </c:pt>
                <c:pt idx="1442">
                  <c:v>22984.584470000009</c:v>
                </c:pt>
                <c:pt idx="1443">
                  <c:v>14675.52918</c:v>
                </c:pt>
                <c:pt idx="1444">
                  <c:v>0</c:v>
                </c:pt>
                <c:pt idx="1445">
                  <c:v>2153.49611</c:v>
                </c:pt>
                <c:pt idx="1446">
                  <c:v>2152.056489999999</c:v>
                </c:pt>
                <c:pt idx="1447">
                  <c:v>959.58465999999999</c:v>
                </c:pt>
                <c:pt idx="1448">
                  <c:v>8732.19571</c:v>
                </c:pt>
                <c:pt idx="1449">
                  <c:v>12182.381170000001</c:v>
                </c:pt>
                <c:pt idx="1450">
                  <c:v>2950.5268099999998</c:v>
                </c:pt>
                <c:pt idx="1451">
                  <c:v>14796.9267</c:v>
                </c:pt>
                <c:pt idx="1452">
                  <c:v>8679.1345899999997</c:v>
                </c:pt>
                <c:pt idx="1453">
                  <c:v>9756.6919500000004</c:v>
                </c:pt>
                <c:pt idx="1454">
                  <c:v>4769.86654</c:v>
                </c:pt>
                <c:pt idx="1455">
                  <c:v>2664.09827</c:v>
                </c:pt>
                <c:pt idx="1456">
                  <c:v>275.98018999999988</c:v>
                </c:pt>
                <c:pt idx="1457">
                  <c:v>3017.0092300000001</c:v>
                </c:pt>
                <c:pt idx="1458">
                  <c:v>2505.00702</c:v>
                </c:pt>
                <c:pt idx="1459">
                  <c:v>3794.74323</c:v>
                </c:pt>
                <c:pt idx="1460">
                  <c:v>15414.40934</c:v>
                </c:pt>
                <c:pt idx="1461">
                  <c:v>1452.3215499999999</c:v>
                </c:pt>
                <c:pt idx="1462">
                  <c:v>2304.85799</c:v>
                </c:pt>
                <c:pt idx="1463">
                  <c:v>420.10052999999999</c:v>
                </c:pt>
                <c:pt idx="1464">
                  <c:v>2553.1994300000001</c:v>
                </c:pt>
                <c:pt idx="1465">
                  <c:v>5562.6877100000002</c:v>
                </c:pt>
                <c:pt idx="1466">
                  <c:v>4651.9474499999997</c:v>
                </c:pt>
                <c:pt idx="1467">
                  <c:v>23716.213019999999</c:v>
                </c:pt>
                <c:pt idx="1468">
                  <c:v>2481.3708299999998</c:v>
                </c:pt>
                <c:pt idx="1469">
                  <c:v>2644.50018</c:v>
                </c:pt>
                <c:pt idx="1470">
                  <c:v>100.31907</c:v>
                </c:pt>
                <c:pt idx="1471">
                  <c:v>2000.623</c:v>
                </c:pt>
                <c:pt idx="1472">
                  <c:v>3020.58752</c:v>
                </c:pt>
                <c:pt idx="1473">
                  <c:v>2443.2095399999998</c:v>
                </c:pt>
                <c:pt idx="1474">
                  <c:v>9778.340909999999</c:v>
                </c:pt>
                <c:pt idx="1475">
                  <c:v>5836.88249</c:v>
                </c:pt>
                <c:pt idx="1476">
                  <c:v>12008.703820000001</c:v>
                </c:pt>
                <c:pt idx="1477">
                  <c:v>5940.98549</c:v>
                </c:pt>
                <c:pt idx="1478">
                  <c:v>2323.8226100000002</c:v>
                </c:pt>
                <c:pt idx="1479">
                  <c:v>1395.4209800000001</c:v>
                </c:pt>
                <c:pt idx="1480">
                  <c:v>9900.1459899999991</c:v>
                </c:pt>
                <c:pt idx="1481">
                  <c:v>10892.78492</c:v>
                </c:pt>
                <c:pt idx="1482">
                  <c:v>9945.4230900000002</c:v>
                </c:pt>
                <c:pt idx="1483">
                  <c:v>10951.21673</c:v>
                </c:pt>
                <c:pt idx="1484">
                  <c:v>26198</c:v>
                </c:pt>
                <c:pt idx="1485">
                  <c:v>18178.011719999999</c:v>
                </c:pt>
                <c:pt idx="1486">
                  <c:v>7103.1173100000015</c:v>
                </c:pt>
                <c:pt idx="1487">
                  <c:v>2568.4172400000002</c:v>
                </c:pt>
                <c:pt idx="1488">
                  <c:v>20625.611089999991</c:v>
                </c:pt>
                <c:pt idx="1489">
                  <c:v>0</c:v>
                </c:pt>
                <c:pt idx="1490">
                  <c:v>25118.335449999999</c:v>
                </c:pt>
                <c:pt idx="1491">
                  <c:v>21781.51496</c:v>
                </c:pt>
                <c:pt idx="1492">
                  <c:v>14652.959800000001</c:v>
                </c:pt>
                <c:pt idx="1493">
                  <c:v>1610.55665</c:v>
                </c:pt>
                <c:pt idx="1494">
                  <c:v>20716.282780000001</c:v>
                </c:pt>
                <c:pt idx="1495">
                  <c:v>0</c:v>
                </c:pt>
                <c:pt idx="1496">
                  <c:v>8192.9485000000004</c:v>
                </c:pt>
                <c:pt idx="1497">
                  <c:v>4428.2233800000004</c:v>
                </c:pt>
                <c:pt idx="1498">
                  <c:v>39474.782959999997</c:v>
                </c:pt>
                <c:pt idx="1499">
                  <c:v>21798.557249999991</c:v>
                </c:pt>
                <c:pt idx="1500">
                  <c:v>2149.64536</c:v>
                </c:pt>
                <c:pt idx="1501">
                  <c:v>3835.72705</c:v>
                </c:pt>
                <c:pt idx="1502">
                  <c:v>11625.934380000001</c:v>
                </c:pt>
                <c:pt idx="1503">
                  <c:v>21225.079470000001</c:v>
                </c:pt>
                <c:pt idx="1504">
                  <c:v>13259.108029999999</c:v>
                </c:pt>
                <c:pt idx="1505">
                  <c:v>0</c:v>
                </c:pt>
                <c:pt idx="1506">
                  <c:v>21470.52735</c:v>
                </c:pt>
                <c:pt idx="1507">
                  <c:v>2843.5844699999989</c:v>
                </c:pt>
                <c:pt idx="1508">
                  <c:v>7471.0928300000014</c:v>
                </c:pt>
                <c:pt idx="1509">
                  <c:v>6750.4973599999994</c:v>
                </c:pt>
                <c:pt idx="1510">
                  <c:v>19553.29016</c:v>
                </c:pt>
                <c:pt idx="1511">
                  <c:v>1766.6756700000001</c:v>
                </c:pt>
                <c:pt idx="1512">
                  <c:v>6787.3887199999999</c:v>
                </c:pt>
                <c:pt idx="1513">
                  <c:v>5297.7967200000003</c:v>
                </c:pt>
                <c:pt idx="1514">
                  <c:v>15703.030640000001</c:v>
                </c:pt>
                <c:pt idx="1515">
                  <c:v>24688.27692</c:v>
                </c:pt>
                <c:pt idx="1516">
                  <c:v>0</c:v>
                </c:pt>
                <c:pt idx="1517">
                  <c:v>1829.25766</c:v>
                </c:pt>
                <c:pt idx="1518">
                  <c:v>0</c:v>
                </c:pt>
                <c:pt idx="1519">
                  <c:v>19145.36145</c:v>
                </c:pt>
                <c:pt idx="1520">
                  <c:v>23539.823850000001</c:v>
                </c:pt>
                <c:pt idx="1521">
                  <c:v>6783.6446800000003</c:v>
                </c:pt>
                <c:pt idx="1522">
                  <c:v>1939.57781</c:v>
                </c:pt>
                <c:pt idx="1523">
                  <c:v>8775.7604899999969</c:v>
                </c:pt>
                <c:pt idx="1524">
                  <c:v>1291.9000699999999</c:v>
                </c:pt>
                <c:pt idx="1525">
                  <c:v>31662.736209999999</c:v>
                </c:pt>
                <c:pt idx="1526">
                  <c:v>13938.73072</c:v>
                </c:pt>
                <c:pt idx="1527">
                  <c:v>11495.858759999999</c:v>
                </c:pt>
                <c:pt idx="1528">
                  <c:v>6277.0344800000003</c:v>
                </c:pt>
                <c:pt idx="1529">
                  <c:v>2546.0485800000001</c:v>
                </c:pt>
                <c:pt idx="1530">
                  <c:v>3256.13681</c:v>
                </c:pt>
                <c:pt idx="1531">
                  <c:v>1673.06773</c:v>
                </c:pt>
                <c:pt idx="1532">
                  <c:v>2208.5692399999998</c:v>
                </c:pt>
                <c:pt idx="1533">
                  <c:v>367.12614000000002</c:v>
                </c:pt>
                <c:pt idx="1534">
                  <c:v>1139.81312</c:v>
                </c:pt>
                <c:pt idx="1535">
                  <c:v>418.67511000000002</c:v>
                </c:pt>
                <c:pt idx="1536">
                  <c:v>18359.124820000001</c:v>
                </c:pt>
                <c:pt idx="1537">
                  <c:v>4846.5093800000004</c:v>
                </c:pt>
                <c:pt idx="1538">
                  <c:v>2761.3062500000001</c:v>
                </c:pt>
                <c:pt idx="1539">
                  <c:v>9890.1488000000008</c:v>
                </c:pt>
                <c:pt idx="1540">
                  <c:v>10994.77615</c:v>
                </c:pt>
                <c:pt idx="1541">
                  <c:v>4433.2664000000004</c:v>
                </c:pt>
                <c:pt idx="1542">
                  <c:v>708.68970000000002</c:v>
                </c:pt>
                <c:pt idx="1543">
                  <c:v>551.40853000000004</c:v>
                </c:pt>
                <c:pt idx="1544">
                  <c:v>1242.5831900000001</c:v>
                </c:pt>
                <c:pt idx="1545">
                  <c:v>1192.5545099999999</c:v>
                </c:pt>
                <c:pt idx="1546">
                  <c:v>1672.36259</c:v>
                </c:pt>
                <c:pt idx="1547">
                  <c:v>2945.4293400000001</c:v>
                </c:pt>
                <c:pt idx="1548">
                  <c:v>2940.6344600000002</c:v>
                </c:pt>
                <c:pt idx="1549">
                  <c:v>607.24937999999997</c:v>
                </c:pt>
                <c:pt idx="1550">
                  <c:v>918.32025999999985</c:v>
                </c:pt>
                <c:pt idx="1551">
                  <c:v>1419.2283</c:v>
                </c:pt>
                <c:pt idx="1552">
                  <c:v>217.16862</c:v>
                </c:pt>
                <c:pt idx="1553">
                  <c:v>7487.2892200000006</c:v>
                </c:pt>
                <c:pt idx="1554">
                  <c:v>186.91945999999999</c:v>
                </c:pt>
                <c:pt idx="1555">
                  <c:v>1535.79359</c:v>
                </c:pt>
                <c:pt idx="1556">
                  <c:v>892.03908999999999</c:v>
                </c:pt>
                <c:pt idx="1557">
                  <c:v>877.11043000000006</c:v>
                </c:pt>
                <c:pt idx="1558">
                  <c:v>277.12952000000001</c:v>
                </c:pt>
                <c:pt idx="1559">
                  <c:v>270.50214999999997</c:v>
                </c:pt>
                <c:pt idx="1560">
                  <c:v>711.69504000000006</c:v>
                </c:pt>
                <c:pt idx="1561">
                  <c:v>58.112169999999999</c:v>
                </c:pt>
                <c:pt idx="1562">
                  <c:v>1552.53757</c:v>
                </c:pt>
                <c:pt idx="1563">
                  <c:v>29.898050000000001</c:v>
                </c:pt>
                <c:pt idx="1564">
                  <c:v>494.54329000000001</c:v>
                </c:pt>
                <c:pt idx="1565">
                  <c:v>157.07552999999999</c:v>
                </c:pt>
                <c:pt idx="1566">
                  <c:v>745.12359000000004</c:v>
                </c:pt>
                <c:pt idx="1567">
                  <c:v>473.24364000000008</c:v>
                </c:pt>
                <c:pt idx="1568">
                  <c:v>0</c:v>
                </c:pt>
                <c:pt idx="1569">
                  <c:v>3222.9947400000001</c:v>
                </c:pt>
                <c:pt idx="1570">
                  <c:v>3202.1977299999999</c:v>
                </c:pt>
                <c:pt idx="1571">
                  <c:v>7523.2958200000003</c:v>
                </c:pt>
                <c:pt idx="1572">
                  <c:v>5618.6994300000006</c:v>
                </c:pt>
                <c:pt idx="1573">
                  <c:v>4386.7620400000014</c:v>
                </c:pt>
                <c:pt idx="1574">
                  <c:v>1111.5358200000001</c:v>
                </c:pt>
                <c:pt idx="1575">
                  <c:v>2914.0153</c:v>
                </c:pt>
                <c:pt idx="1576">
                  <c:v>0</c:v>
                </c:pt>
                <c:pt idx="1577">
                  <c:v>873.75415999999996</c:v>
                </c:pt>
                <c:pt idx="1578">
                  <c:v>3017.9067700000001</c:v>
                </c:pt>
                <c:pt idx="1579">
                  <c:v>4157.2076100000004</c:v>
                </c:pt>
                <c:pt idx="1580">
                  <c:v>2343.2864099999988</c:v>
                </c:pt>
                <c:pt idx="1581">
                  <c:v>463.36856999999992</c:v>
                </c:pt>
                <c:pt idx="1582">
                  <c:v>1301.6433099999999</c:v>
                </c:pt>
                <c:pt idx="1583">
                  <c:v>7190.7310500000003</c:v>
                </c:pt>
                <c:pt idx="1584">
                  <c:v>11968.099120000001</c:v>
                </c:pt>
                <c:pt idx="1585">
                  <c:v>2660.8772800000002</c:v>
                </c:pt>
                <c:pt idx="1586">
                  <c:v>4193.4465700000001</c:v>
                </c:pt>
                <c:pt idx="1587">
                  <c:v>1524.9758200000001</c:v>
                </c:pt>
                <c:pt idx="1588">
                  <c:v>10725.348900000001</c:v>
                </c:pt>
                <c:pt idx="1589">
                  <c:v>7605.5211800000006</c:v>
                </c:pt>
                <c:pt idx="1590">
                  <c:v>20996.72985</c:v>
                </c:pt>
                <c:pt idx="1591">
                  <c:v>0</c:v>
                </c:pt>
                <c:pt idx="1592">
                  <c:v>3099.1613400000001</c:v>
                </c:pt>
                <c:pt idx="1593">
                  <c:v>3633.60601</c:v>
                </c:pt>
                <c:pt idx="1594">
                  <c:v>3704.9021699999998</c:v>
                </c:pt>
                <c:pt idx="1595">
                  <c:v>24159.57876</c:v>
                </c:pt>
                <c:pt idx="1596">
                  <c:v>4891.6967599999998</c:v>
                </c:pt>
                <c:pt idx="1597">
                  <c:v>4878.1929300000002</c:v>
                </c:pt>
                <c:pt idx="1598">
                  <c:v>5886.6486599999998</c:v>
                </c:pt>
                <c:pt idx="1599">
                  <c:v>4547.3025600000001</c:v>
                </c:pt>
                <c:pt idx="1600">
                  <c:v>9978.5382100000006</c:v>
                </c:pt>
                <c:pt idx="1601">
                  <c:v>4764.0378999999994</c:v>
                </c:pt>
                <c:pt idx="1602">
                  <c:v>3648.5259799999999</c:v>
                </c:pt>
                <c:pt idx="1603">
                  <c:v>5424.2620300000008</c:v>
                </c:pt>
                <c:pt idx="1604">
                  <c:v>2484.3383600000002</c:v>
                </c:pt>
                <c:pt idx="1605">
                  <c:v>3146.7213200000001</c:v>
                </c:pt>
                <c:pt idx="1606">
                  <c:v>11020.206459999999</c:v>
                </c:pt>
                <c:pt idx="1607">
                  <c:v>10841.92331</c:v>
                </c:pt>
                <c:pt idx="1608">
                  <c:v>5930.4662200000002</c:v>
                </c:pt>
                <c:pt idx="1609">
                  <c:v>6264.8666199999998</c:v>
                </c:pt>
                <c:pt idx="1610">
                  <c:v>12898.35461</c:v>
                </c:pt>
                <c:pt idx="1611">
                  <c:v>0</c:v>
                </c:pt>
                <c:pt idx="1612">
                  <c:v>17522.33222</c:v>
                </c:pt>
                <c:pt idx="1613">
                  <c:v>0</c:v>
                </c:pt>
                <c:pt idx="1614">
                  <c:v>5704.7082300000002</c:v>
                </c:pt>
                <c:pt idx="1615">
                  <c:v>8616.6907299999966</c:v>
                </c:pt>
                <c:pt idx="1616">
                  <c:v>0</c:v>
                </c:pt>
                <c:pt idx="1617">
                  <c:v>3029.89813</c:v>
                </c:pt>
                <c:pt idx="1618">
                  <c:v>1638.3086599999999</c:v>
                </c:pt>
                <c:pt idx="1619">
                  <c:v>221.71523999999999</c:v>
                </c:pt>
                <c:pt idx="1620">
                  <c:v>2582.61096</c:v>
                </c:pt>
                <c:pt idx="1621">
                  <c:v>3067.2796400000002</c:v>
                </c:pt>
                <c:pt idx="1622">
                  <c:v>2852.1756</c:v>
                </c:pt>
                <c:pt idx="1623">
                  <c:v>0</c:v>
                </c:pt>
                <c:pt idx="1624">
                  <c:v>391.08747</c:v>
                </c:pt>
                <c:pt idx="1625">
                  <c:v>5392.0820199999998</c:v>
                </c:pt>
                <c:pt idx="1626">
                  <c:v>2895.3409099999999</c:v>
                </c:pt>
                <c:pt idx="1627">
                  <c:v>2529.5323600000002</c:v>
                </c:pt>
                <c:pt idx="1628">
                  <c:v>7471.2207000000008</c:v>
                </c:pt>
                <c:pt idx="1629">
                  <c:v>3314.9897999999998</c:v>
                </c:pt>
                <c:pt idx="1630">
                  <c:v>8604.5532800000001</c:v>
                </c:pt>
                <c:pt idx="1631">
                  <c:v>6287.3146400000014</c:v>
                </c:pt>
                <c:pt idx="1632">
                  <c:v>7751.6651300000003</c:v>
                </c:pt>
                <c:pt idx="1633">
                  <c:v>0</c:v>
                </c:pt>
                <c:pt idx="1634">
                  <c:v>1608.70225</c:v>
                </c:pt>
                <c:pt idx="1635">
                  <c:v>3209.9346099999998</c:v>
                </c:pt>
                <c:pt idx="1636">
                  <c:v>415.13348999999999</c:v>
                </c:pt>
                <c:pt idx="1637">
                  <c:v>19896.93579000001</c:v>
                </c:pt>
                <c:pt idx="1638">
                  <c:v>0</c:v>
                </c:pt>
                <c:pt idx="1639">
                  <c:v>0</c:v>
                </c:pt>
                <c:pt idx="1640">
                  <c:v>7170.68732</c:v>
                </c:pt>
                <c:pt idx="1641">
                  <c:v>5628.8252400000001</c:v>
                </c:pt>
                <c:pt idx="1642">
                  <c:v>4463.7083899999998</c:v>
                </c:pt>
                <c:pt idx="1643">
                  <c:v>5060.2010400000008</c:v>
                </c:pt>
                <c:pt idx="1644">
                  <c:v>2747.8093000000008</c:v>
                </c:pt>
                <c:pt idx="1645">
                  <c:v>3716.46207</c:v>
                </c:pt>
                <c:pt idx="1646">
                  <c:v>10091.816650000001</c:v>
                </c:pt>
                <c:pt idx="1647">
                  <c:v>0</c:v>
                </c:pt>
                <c:pt idx="1648">
                  <c:v>2762.3177500000002</c:v>
                </c:pt>
                <c:pt idx="1649">
                  <c:v>5682.37943</c:v>
                </c:pt>
                <c:pt idx="1650">
                  <c:v>10649.98792</c:v>
                </c:pt>
                <c:pt idx="1651">
                  <c:v>11503.455749999999</c:v>
                </c:pt>
                <c:pt idx="1652">
                  <c:v>2601.7023300000001</c:v>
                </c:pt>
                <c:pt idx="1653">
                  <c:v>7690.5925200000001</c:v>
                </c:pt>
                <c:pt idx="1654">
                  <c:v>1287.2473600000001</c:v>
                </c:pt>
                <c:pt idx="1655">
                  <c:v>20202.816650000001</c:v>
                </c:pt>
                <c:pt idx="1656">
                  <c:v>0</c:v>
                </c:pt>
                <c:pt idx="1657">
                  <c:v>10399.080319999999</c:v>
                </c:pt>
                <c:pt idx="1658">
                  <c:v>13108.22748</c:v>
                </c:pt>
                <c:pt idx="1659">
                  <c:v>1287.19244</c:v>
                </c:pt>
                <c:pt idx="1660">
                  <c:v>3658.3610899999999</c:v>
                </c:pt>
                <c:pt idx="1661">
                  <c:v>5181.4714100000001</c:v>
                </c:pt>
                <c:pt idx="1662">
                  <c:v>6244.4002700000001</c:v>
                </c:pt>
                <c:pt idx="1663">
                  <c:v>5836.1317300000001</c:v>
                </c:pt>
                <c:pt idx="1664">
                  <c:v>8285.6576599999989</c:v>
                </c:pt>
                <c:pt idx="1665">
                  <c:v>2507.2039799999998</c:v>
                </c:pt>
                <c:pt idx="1666">
                  <c:v>0</c:v>
                </c:pt>
                <c:pt idx="1667">
                  <c:v>0</c:v>
                </c:pt>
                <c:pt idx="1668">
                  <c:v>9787.2966899999974</c:v>
                </c:pt>
                <c:pt idx="1669">
                  <c:v>9636.8679199999933</c:v>
                </c:pt>
                <c:pt idx="1670">
                  <c:v>180.80146999999999</c:v>
                </c:pt>
                <c:pt idx="1671">
                  <c:v>407.81365999999991</c:v>
                </c:pt>
                <c:pt idx="1672">
                  <c:v>202.35818</c:v>
                </c:pt>
                <c:pt idx="1673">
                  <c:v>2866.232849999999</c:v>
                </c:pt>
                <c:pt idx="1674">
                  <c:v>1180.80855</c:v>
                </c:pt>
                <c:pt idx="1675">
                  <c:v>2086.3959799999998</c:v>
                </c:pt>
                <c:pt idx="1676">
                  <c:v>2681.7631299999998</c:v>
                </c:pt>
                <c:pt idx="1677">
                  <c:v>6815.0059200000014</c:v>
                </c:pt>
                <c:pt idx="1678">
                  <c:v>2004.5189</c:v>
                </c:pt>
                <c:pt idx="1679">
                  <c:v>4592.6180700000004</c:v>
                </c:pt>
                <c:pt idx="1680">
                  <c:v>3868.5905499999999</c:v>
                </c:pt>
                <c:pt idx="1681">
                  <c:v>2481.8061600000001</c:v>
                </c:pt>
                <c:pt idx="1682">
                  <c:v>1232.3531399999999</c:v>
                </c:pt>
                <c:pt idx="1683">
                  <c:v>1725.5298</c:v>
                </c:pt>
                <c:pt idx="1684">
                  <c:v>2314.09393</c:v>
                </c:pt>
                <c:pt idx="1685">
                  <c:v>4912.1201500000006</c:v>
                </c:pt>
                <c:pt idx="1686">
                  <c:v>3559.2799399999999</c:v>
                </c:pt>
                <c:pt idx="1687">
                  <c:v>1569.74881</c:v>
                </c:pt>
                <c:pt idx="1688">
                  <c:v>1612.2279799999999</c:v>
                </c:pt>
                <c:pt idx="1689">
                  <c:v>34.731720000000003</c:v>
                </c:pt>
                <c:pt idx="1690">
                  <c:v>1420.2283600000001</c:v>
                </c:pt>
                <c:pt idx="1691">
                  <c:v>5653.4390700000004</c:v>
                </c:pt>
                <c:pt idx="1692">
                  <c:v>15021.46723</c:v>
                </c:pt>
                <c:pt idx="1693">
                  <c:v>11039.91663</c:v>
                </c:pt>
                <c:pt idx="1694">
                  <c:v>0</c:v>
                </c:pt>
                <c:pt idx="1695">
                  <c:v>4579.0263100000002</c:v>
                </c:pt>
                <c:pt idx="1696">
                  <c:v>2086.2589800000001</c:v>
                </c:pt>
                <c:pt idx="1697">
                  <c:v>0</c:v>
                </c:pt>
                <c:pt idx="1698">
                  <c:v>0</c:v>
                </c:pt>
                <c:pt idx="1699">
                  <c:v>12814.6258</c:v>
                </c:pt>
                <c:pt idx="1700">
                  <c:v>5475.0661900000014</c:v>
                </c:pt>
                <c:pt idx="1701">
                  <c:v>4220.7770700000001</c:v>
                </c:pt>
                <c:pt idx="1702">
                  <c:v>4549.2595100000008</c:v>
                </c:pt>
                <c:pt idx="1703">
                  <c:v>5388.0203000000001</c:v>
                </c:pt>
                <c:pt idx="1704">
                  <c:v>4090.062809999999</c:v>
                </c:pt>
                <c:pt idx="1705">
                  <c:v>4223.4218200000014</c:v>
                </c:pt>
                <c:pt idx="1706">
                  <c:v>3702.0658800000001</c:v>
                </c:pt>
                <c:pt idx="1707">
                  <c:v>0</c:v>
                </c:pt>
                <c:pt idx="1708">
                  <c:v>3362.5352400000002</c:v>
                </c:pt>
                <c:pt idx="1709">
                  <c:v>1083.09096</c:v>
                </c:pt>
                <c:pt idx="1710">
                  <c:v>440.7291699999999</c:v>
                </c:pt>
                <c:pt idx="1711">
                  <c:v>3275.8392600000002</c:v>
                </c:pt>
                <c:pt idx="1712">
                  <c:v>1216.3543199999999</c:v>
                </c:pt>
                <c:pt idx="1713">
                  <c:v>1877.5846100000001</c:v>
                </c:pt>
                <c:pt idx="1714">
                  <c:v>2223.3482199999999</c:v>
                </c:pt>
                <c:pt idx="1715">
                  <c:v>3226.2463600000001</c:v>
                </c:pt>
                <c:pt idx="1716">
                  <c:v>1854.8789999999999</c:v>
                </c:pt>
                <c:pt idx="1717">
                  <c:v>2328.8606399999999</c:v>
                </c:pt>
                <c:pt idx="1718">
                  <c:v>1639.6460099999999</c:v>
                </c:pt>
                <c:pt idx="1719">
                  <c:v>448.58496000000002</c:v>
                </c:pt>
                <c:pt idx="1720">
                  <c:v>0</c:v>
                </c:pt>
                <c:pt idx="1721">
                  <c:v>4454.0747999999994</c:v>
                </c:pt>
                <c:pt idx="1722">
                  <c:v>3362.1646099999998</c:v>
                </c:pt>
                <c:pt idx="1723">
                  <c:v>8669.52124</c:v>
                </c:pt>
                <c:pt idx="1724">
                  <c:v>2951.69542</c:v>
                </c:pt>
                <c:pt idx="1725">
                  <c:v>8649.7322199999999</c:v>
                </c:pt>
                <c:pt idx="1726">
                  <c:v>9481.3029099999949</c:v>
                </c:pt>
                <c:pt idx="1727">
                  <c:v>1927.3709899999999</c:v>
                </c:pt>
                <c:pt idx="1728">
                  <c:v>6022.3858100000007</c:v>
                </c:pt>
                <c:pt idx="1729">
                  <c:v>3006.8123300000002</c:v>
                </c:pt>
                <c:pt idx="1730">
                  <c:v>4578.1932400000014</c:v>
                </c:pt>
                <c:pt idx="1731">
                  <c:v>7946.0336300000008</c:v>
                </c:pt>
                <c:pt idx="1732">
                  <c:v>8352.4565499999972</c:v>
                </c:pt>
                <c:pt idx="1733">
                  <c:v>1261.0060900000001</c:v>
                </c:pt>
                <c:pt idx="1734">
                  <c:v>10019.09698</c:v>
                </c:pt>
                <c:pt idx="1735">
                  <c:v>12934.89178</c:v>
                </c:pt>
                <c:pt idx="1736">
                  <c:v>11093.45096</c:v>
                </c:pt>
                <c:pt idx="1737">
                  <c:v>3935.3429999999998</c:v>
                </c:pt>
                <c:pt idx="1738">
                  <c:v>9419.3142699999971</c:v>
                </c:pt>
                <c:pt idx="1739">
                  <c:v>0</c:v>
                </c:pt>
                <c:pt idx="1740">
                  <c:v>3734.3786399999999</c:v>
                </c:pt>
                <c:pt idx="1741">
                  <c:v>2406.1536299999998</c:v>
                </c:pt>
                <c:pt idx="1742">
                  <c:v>5519.0380100000002</c:v>
                </c:pt>
                <c:pt idx="1743">
                  <c:v>4378.2428300000001</c:v>
                </c:pt>
                <c:pt idx="1744">
                  <c:v>5507.2202900000002</c:v>
                </c:pt>
                <c:pt idx="1745">
                  <c:v>7906.8370300000006</c:v>
                </c:pt>
                <c:pt idx="1746">
                  <c:v>7507.3693000000003</c:v>
                </c:pt>
                <c:pt idx="1747">
                  <c:v>4380.5584800000006</c:v>
                </c:pt>
                <c:pt idx="1748">
                  <c:v>14325.924080000001</c:v>
                </c:pt>
                <c:pt idx="1749">
                  <c:v>4737.3707199999999</c:v>
                </c:pt>
                <c:pt idx="1750">
                  <c:v>1564.4998499999999</c:v>
                </c:pt>
                <c:pt idx="1751">
                  <c:v>2663.4704700000002</c:v>
                </c:pt>
                <c:pt idx="1752">
                  <c:v>7242.2922400000007</c:v>
                </c:pt>
                <c:pt idx="1753">
                  <c:v>5737.8247199999996</c:v>
                </c:pt>
                <c:pt idx="1754">
                  <c:v>9163.1010100000003</c:v>
                </c:pt>
                <c:pt idx="1755">
                  <c:v>1435.3357599999999</c:v>
                </c:pt>
                <c:pt idx="1756">
                  <c:v>14876.19348</c:v>
                </c:pt>
                <c:pt idx="1757">
                  <c:v>6720.6610500000006</c:v>
                </c:pt>
                <c:pt idx="1758">
                  <c:v>1255.33437</c:v>
                </c:pt>
                <c:pt idx="1759">
                  <c:v>3945.5719900000008</c:v>
                </c:pt>
                <c:pt idx="1760">
                  <c:v>0</c:v>
                </c:pt>
                <c:pt idx="1761">
                  <c:v>0</c:v>
                </c:pt>
                <c:pt idx="1762">
                  <c:v>21897.957030000001</c:v>
                </c:pt>
                <c:pt idx="1763">
                  <c:v>3906.4039400000001</c:v>
                </c:pt>
                <c:pt idx="1764">
                  <c:v>7725.6445599999997</c:v>
                </c:pt>
                <c:pt idx="1765">
                  <c:v>14552.157289999999</c:v>
                </c:pt>
                <c:pt idx="1766">
                  <c:v>10861.07928</c:v>
                </c:pt>
                <c:pt idx="1767">
                  <c:v>4911.4610700000003</c:v>
                </c:pt>
                <c:pt idx="1768">
                  <c:v>3659.9618700000001</c:v>
                </c:pt>
                <c:pt idx="1769">
                  <c:v>17341.95361</c:v>
                </c:pt>
                <c:pt idx="1770">
                  <c:v>4047.5856099999992</c:v>
                </c:pt>
                <c:pt idx="1771">
                  <c:v>5651.5203800000008</c:v>
                </c:pt>
                <c:pt idx="1772">
                  <c:v>5509.7452000000003</c:v>
                </c:pt>
                <c:pt idx="1773">
                  <c:v>8752.3173299999962</c:v>
                </c:pt>
                <c:pt idx="1774">
                  <c:v>167.31858</c:v>
                </c:pt>
                <c:pt idx="1775">
                  <c:v>485.59208000000001</c:v>
                </c:pt>
                <c:pt idx="1776">
                  <c:v>2278.81232</c:v>
                </c:pt>
                <c:pt idx="1777">
                  <c:v>3670.3461900000002</c:v>
                </c:pt>
                <c:pt idx="1778">
                  <c:v>30724.605960000001</c:v>
                </c:pt>
                <c:pt idx="1779">
                  <c:v>17519.190190000001</c:v>
                </c:pt>
                <c:pt idx="1780">
                  <c:v>9484.2387699999999</c:v>
                </c:pt>
                <c:pt idx="1781">
                  <c:v>8855.23315</c:v>
                </c:pt>
                <c:pt idx="1782">
                  <c:v>0</c:v>
                </c:pt>
                <c:pt idx="1783">
                  <c:v>6308.1971100000001</c:v>
                </c:pt>
                <c:pt idx="1784">
                  <c:v>11690.04163</c:v>
                </c:pt>
                <c:pt idx="1785">
                  <c:v>3306.2837199999999</c:v>
                </c:pt>
                <c:pt idx="1786">
                  <c:v>1486.4839099999999</c:v>
                </c:pt>
                <c:pt idx="1787">
                  <c:v>9768.1478000000006</c:v>
                </c:pt>
                <c:pt idx="1788">
                  <c:v>2804.208079999999</c:v>
                </c:pt>
                <c:pt idx="1789">
                  <c:v>3427.4043799999999</c:v>
                </c:pt>
                <c:pt idx="1790">
                  <c:v>2452.6576399999999</c:v>
                </c:pt>
                <c:pt idx="1791">
                  <c:v>2202.0921899999998</c:v>
                </c:pt>
                <c:pt idx="1792">
                  <c:v>5805.8888200000001</c:v>
                </c:pt>
                <c:pt idx="1793">
                  <c:v>4752.5518000000002</c:v>
                </c:pt>
                <c:pt idx="1794">
                  <c:v>18367.842199999999</c:v>
                </c:pt>
                <c:pt idx="1795">
                  <c:v>1399.2567899999999</c:v>
                </c:pt>
                <c:pt idx="1796">
                  <c:v>850.74127999999996</c:v>
                </c:pt>
                <c:pt idx="1797">
                  <c:v>11198.09067</c:v>
                </c:pt>
                <c:pt idx="1798">
                  <c:v>1318.4702400000001</c:v>
                </c:pt>
                <c:pt idx="1799">
                  <c:v>3510.8686200000002</c:v>
                </c:pt>
                <c:pt idx="1800">
                  <c:v>3363.6919699999999</c:v>
                </c:pt>
                <c:pt idx="1801">
                  <c:v>969.73948000000007</c:v>
                </c:pt>
                <c:pt idx="1802">
                  <c:v>9820.2739499999971</c:v>
                </c:pt>
                <c:pt idx="1803">
                  <c:v>3825.9025799999999</c:v>
                </c:pt>
                <c:pt idx="1804">
                  <c:v>3145.3559300000002</c:v>
                </c:pt>
                <c:pt idx="1805">
                  <c:v>627.85051999999996</c:v>
                </c:pt>
                <c:pt idx="1806">
                  <c:v>8537.7313400000003</c:v>
                </c:pt>
                <c:pt idx="1807">
                  <c:v>9410.7354100000011</c:v>
                </c:pt>
                <c:pt idx="1808">
                  <c:v>1412.8028899999999</c:v>
                </c:pt>
                <c:pt idx="1809">
                  <c:v>6580.0965100000003</c:v>
                </c:pt>
                <c:pt idx="1810">
                  <c:v>7294.0555199999999</c:v>
                </c:pt>
                <c:pt idx="1811">
                  <c:v>2835.1626900000001</c:v>
                </c:pt>
                <c:pt idx="1812">
                  <c:v>5390.3930400000008</c:v>
                </c:pt>
                <c:pt idx="1813">
                  <c:v>5528.9814800000004</c:v>
                </c:pt>
                <c:pt idx="1814">
                  <c:v>2714.6591400000002</c:v>
                </c:pt>
                <c:pt idx="1815">
                  <c:v>26734.367190000001</c:v>
                </c:pt>
                <c:pt idx="1816">
                  <c:v>4720.3890100000008</c:v>
                </c:pt>
                <c:pt idx="1817">
                  <c:v>9329.6573499999977</c:v>
                </c:pt>
                <c:pt idx="1818">
                  <c:v>11867.814640000001</c:v>
                </c:pt>
                <c:pt idx="1819">
                  <c:v>2673.48612</c:v>
                </c:pt>
                <c:pt idx="1820">
                  <c:v>3838.5191</c:v>
                </c:pt>
                <c:pt idx="1821">
                  <c:v>1513.0208500000001</c:v>
                </c:pt>
                <c:pt idx="1822">
                  <c:v>3913.0295099999998</c:v>
                </c:pt>
                <c:pt idx="1823">
                  <c:v>3377.8384799999999</c:v>
                </c:pt>
                <c:pt idx="1824">
                  <c:v>6951.8802900000001</c:v>
                </c:pt>
                <c:pt idx="1825">
                  <c:v>2145.7520199999999</c:v>
                </c:pt>
                <c:pt idx="1826">
                  <c:v>5544.0895100000007</c:v>
                </c:pt>
                <c:pt idx="1827">
                  <c:v>16535.552790000009</c:v>
                </c:pt>
                <c:pt idx="1828">
                  <c:v>2150.8537299999998</c:v>
                </c:pt>
                <c:pt idx="1829">
                  <c:v>7474.00335</c:v>
                </c:pt>
                <c:pt idx="1830">
                  <c:v>13293.606330000001</c:v>
                </c:pt>
                <c:pt idx="1831">
                  <c:v>1691.6229800000001</c:v>
                </c:pt>
                <c:pt idx="1832">
                  <c:v>7067.3280100000002</c:v>
                </c:pt>
                <c:pt idx="1833">
                  <c:v>2248.6531799999998</c:v>
                </c:pt>
                <c:pt idx="1834">
                  <c:v>8636.0925299999981</c:v>
                </c:pt>
                <c:pt idx="1835">
                  <c:v>2976.52585</c:v>
                </c:pt>
                <c:pt idx="1836">
                  <c:v>2544.95291</c:v>
                </c:pt>
                <c:pt idx="1837">
                  <c:v>3791.1645600000002</c:v>
                </c:pt>
                <c:pt idx="1838">
                  <c:v>7352.9838999999993</c:v>
                </c:pt>
                <c:pt idx="1839">
                  <c:v>17433.073489999999</c:v>
                </c:pt>
                <c:pt idx="1840">
                  <c:v>13647.04248</c:v>
                </c:pt>
                <c:pt idx="1841">
                  <c:v>9710.1616199999989</c:v>
                </c:pt>
                <c:pt idx="1842">
                  <c:v>9569.9891400000015</c:v>
                </c:pt>
                <c:pt idx="1843">
                  <c:v>9477.7226599999995</c:v>
                </c:pt>
                <c:pt idx="1844">
                  <c:v>3843.5401099999999</c:v>
                </c:pt>
                <c:pt idx="1845">
                  <c:v>1113.1060600000001</c:v>
                </c:pt>
                <c:pt idx="1846">
                  <c:v>4836.6528100000014</c:v>
                </c:pt>
                <c:pt idx="1847">
                  <c:v>49.555720000000001</c:v>
                </c:pt>
                <c:pt idx="1848">
                  <c:v>0</c:v>
                </c:pt>
                <c:pt idx="1849">
                  <c:v>18376.308720000001</c:v>
                </c:pt>
                <c:pt idx="1850">
                  <c:v>4529.7820599999995</c:v>
                </c:pt>
                <c:pt idx="1851">
                  <c:v>4463.4253000000008</c:v>
                </c:pt>
                <c:pt idx="1852">
                  <c:v>1323.6147000000001</c:v>
                </c:pt>
                <c:pt idx="1853">
                  <c:v>2409.3341300000002</c:v>
                </c:pt>
                <c:pt idx="1854">
                  <c:v>6525.3713400000006</c:v>
                </c:pt>
                <c:pt idx="1855">
                  <c:v>2824.269839999999</c:v>
                </c:pt>
                <c:pt idx="1856">
                  <c:v>19286.287240000001</c:v>
                </c:pt>
                <c:pt idx="1857">
                  <c:v>6218.5042300000014</c:v>
                </c:pt>
                <c:pt idx="1858">
                  <c:v>30743.118890000002</c:v>
                </c:pt>
                <c:pt idx="1859">
                  <c:v>4091.0037400000001</c:v>
                </c:pt>
                <c:pt idx="1860">
                  <c:v>2959.7612300000001</c:v>
                </c:pt>
                <c:pt idx="1861">
                  <c:v>6208.1931199999999</c:v>
                </c:pt>
                <c:pt idx="1862">
                  <c:v>246.25042999999999</c:v>
                </c:pt>
                <c:pt idx="1863">
                  <c:v>12699.776229999999</c:v>
                </c:pt>
                <c:pt idx="1864">
                  <c:v>7448.0575600000002</c:v>
                </c:pt>
                <c:pt idx="1865">
                  <c:v>1776.6505</c:v>
                </c:pt>
                <c:pt idx="1866">
                  <c:v>14049.08136</c:v>
                </c:pt>
                <c:pt idx="1867">
                  <c:v>9810.9026799999974</c:v>
                </c:pt>
                <c:pt idx="1868">
                  <c:v>4152.5640599999997</c:v>
                </c:pt>
                <c:pt idx="1869">
                  <c:v>4662.4165599999997</c:v>
                </c:pt>
                <c:pt idx="1870">
                  <c:v>118.64033999999999</c:v>
                </c:pt>
                <c:pt idx="1871">
                  <c:v>324.64365000000009</c:v>
                </c:pt>
                <c:pt idx="1872">
                  <c:v>4305.13195</c:v>
                </c:pt>
                <c:pt idx="1873">
                  <c:v>786.3184</c:v>
                </c:pt>
                <c:pt idx="1874">
                  <c:v>2155.3434000000002</c:v>
                </c:pt>
                <c:pt idx="1875">
                  <c:v>2590.2556800000002</c:v>
                </c:pt>
                <c:pt idx="1876">
                  <c:v>3917.6880200000001</c:v>
                </c:pt>
                <c:pt idx="1877">
                  <c:v>801.40954999999997</c:v>
                </c:pt>
                <c:pt idx="1878">
                  <c:v>15348.314759999999</c:v>
                </c:pt>
                <c:pt idx="1879">
                  <c:v>1327.94919</c:v>
                </c:pt>
                <c:pt idx="1880">
                  <c:v>2351.4158100000009</c:v>
                </c:pt>
                <c:pt idx="1881">
                  <c:v>4016.94967</c:v>
                </c:pt>
                <c:pt idx="1882">
                  <c:v>13490.630859999999</c:v>
                </c:pt>
                <c:pt idx="1883">
                  <c:v>0</c:v>
                </c:pt>
                <c:pt idx="1884">
                  <c:v>3159.6631200000002</c:v>
                </c:pt>
                <c:pt idx="1885">
                  <c:v>5197.4583200000006</c:v>
                </c:pt>
                <c:pt idx="1886">
                  <c:v>2484.0132100000001</c:v>
                </c:pt>
                <c:pt idx="1887">
                  <c:v>5010.7093500000001</c:v>
                </c:pt>
                <c:pt idx="1888">
                  <c:v>5482.0509400000001</c:v>
                </c:pt>
                <c:pt idx="1889">
                  <c:v>1574.99251</c:v>
                </c:pt>
                <c:pt idx="1890">
                  <c:v>169.69443000000001</c:v>
                </c:pt>
                <c:pt idx="1891">
                  <c:v>1112.5928200000001</c:v>
                </c:pt>
                <c:pt idx="1892">
                  <c:v>1018.7755100000001</c:v>
                </c:pt>
                <c:pt idx="1893">
                  <c:v>1444.43677</c:v>
                </c:pt>
                <c:pt idx="1894">
                  <c:v>2229.9229500000001</c:v>
                </c:pt>
                <c:pt idx="1895">
                  <c:v>0</c:v>
                </c:pt>
                <c:pt idx="1896">
                  <c:v>2179.8729499999999</c:v>
                </c:pt>
                <c:pt idx="1897">
                  <c:v>1405.52927</c:v>
                </c:pt>
                <c:pt idx="1898">
                  <c:v>1448.0565099999999</c:v>
                </c:pt>
                <c:pt idx="1899">
                  <c:v>1834.82278</c:v>
                </c:pt>
                <c:pt idx="1900">
                  <c:v>0</c:v>
                </c:pt>
                <c:pt idx="1901">
                  <c:v>17098.316289999999</c:v>
                </c:pt>
                <c:pt idx="1902">
                  <c:v>8303.3679899999934</c:v>
                </c:pt>
                <c:pt idx="1903">
                  <c:v>19427.944220000001</c:v>
                </c:pt>
                <c:pt idx="1904">
                  <c:v>0</c:v>
                </c:pt>
                <c:pt idx="1905">
                  <c:v>4891.6968100000013</c:v>
                </c:pt>
                <c:pt idx="1906">
                  <c:v>956.12468999999999</c:v>
                </c:pt>
                <c:pt idx="1907">
                  <c:v>0</c:v>
                </c:pt>
                <c:pt idx="1908">
                  <c:v>7844.2932800000008</c:v>
                </c:pt>
                <c:pt idx="1909">
                  <c:v>2896.0029</c:v>
                </c:pt>
                <c:pt idx="1910">
                  <c:v>5939.9822300000014</c:v>
                </c:pt>
                <c:pt idx="1911">
                  <c:v>1839.4425100000001</c:v>
                </c:pt>
                <c:pt idx="1912">
                  <c:v>2220.246529999999</c:v>
                </c:pt>
                <c:pt idx="1913">
                  <c:v>1916.40454</c:v>
                </c:pt>
                <c:pt idx="1914">
                  <c:v>11624.309209999999</c:v>
                </c:pt>
                <c:pt idx="1915">
                  <c:v>5560.2884700000004</c:v>
                </c:pt>
                <c:pt idx="1916">
                  <c:v>3291.3835900000008</c:v>
                </c:pt>
                <c:pt idx="1917">
                  <c:v>963.04244999999992</c:v>
                </c:pt>
                <c:pt idx="1918">
                  <c:v>3524.1035400000001</c:v>
                </c:pt>
                <c:pt idx="1919">
                  <c:v>4034.9526500000002</c:v>
                </c:pt>
                <c:pt idx="1920">
                  <c:v>269.18874999999991</c:v>
                </c:pt>
                <c:pt idx="1921">
                  <c:v>1150.84663</c:v>
                </c:pt>
                <c:pt idx="1922">
                  <c:v>5874.0189100000007</c:v>
                </c:pt>
                <c:pt idx="1923">
                  <c:v>4943.1776900000004</c:v>
                </c:pt>
                <c:pt idx="1924">
                  <c:v>8110.9485800000002</c:v>
                </c:pt>
                <c:pt idx="1925">
                  <c:v>2520.2999799999998</c:v>
                </c:pt>
                <c:pt idx="1926">
                  <c:v>8196.2842400000009</c:v>
                </c:pt>
                <c:pt idx="1927">
                  <c:v>1343.87754</c:v>
                </c:pt>
                <c:pt idx="1928">
                  <c:v>3121.6614</c:v>
                </c:pt>
                <c:pt idx="1929">
                  <c:v>1182.7369699999999</c:v>
                </c:pt>
                <c:pt idx="1930">
                  <c:v>2064.2176800000002</c:v>
                </c:pt>
                <c:pt idx="1931">
                  <c:v>4588.4752500000004</c:v>
                </c:pt>
                <c:pt idx="1932">
                  <c:v>784.41860000000008</c:v>
                </c:pt>
                <c:pt idx="1933">
                  <c:v>5986.5576800000008</c:v>
                </c:pt>
                <c:pt idx="1934">
                  <c:v>1580.4295400000001</c:v>
                </c:pt>
                <c:pt idx="1935">
                  <c:v>7123.4413599999998</c:v>
                </c:pt>
                <c:pt idx="1936">
                  <c:v>428.42702999999989</c:v>
                </c:pt>
                <c:pt idx="1937">
                  <c:v>10012.7453</c:v>
                </c:pt>
                <c:pt idx="1938">
                  <c:v>1616.1472699999999</c:v>
                </c:pt>
                <c:pt idx="1939">
                  <c:v>505.01812999999993</c:v>
                </c:pt>
                <c:pt idx="1940">
                  <c:v>1997.90068</c:v>
                </c:pt>
                <c:pt idx="1941">
                  <c:v>1323.5984699999999</c:v>
                </c:pt>
                <c:pt idx="1942">
                  <c:v>319.41580999999991</c:v>
                </c:pt>
                <c:pt idx="1943">
                  <c:v>1032.4574700000001</c:v>
                </c:pt>
                <c:pt idx="1944">
                  <c:v>8010.8821400000006</c:v>
                </c:pt>
                <c:pt idx="1945">
                  <c:v>0</c:v>
                </c:pt>
                <c:pt idx="1946">
                  <c:v>343.37142</c:v>
                </c:pt>
                <c:pt idx="1947">
                  <c:v>3286.5226699999989</c:v>
                </c:pt>
                <c:pt idx="1948">
                  <c:v>2858.4354199999998</c:v>
                </c:pt>
                <c:pt idx="1949">
                  <c:v>234.73679999999999</c:v>
                </c:pt>
                <c:pt idx="1950">
                  <c:v>912.21510999999998</c:v>
                </c:pt>
                <c:pt idx="1951">
                  <c:v>909.19497999999999</c:v>
                </c:pt>
                <c:pt idx="1952">
                  <c:v>334.12811999999991</c:v>
                </c:pt>
                <c:pt idx="1953">
                  <c:v>1169.87437</c:v>
                </c:pt>
                <c:pt idx="1954">
                  <c:v>1062.4588000000001</c:v>
                </c:pt>
                <c:pt idx="1955">
                  <c:v>4011.70469</c:v>
                </c:pt>
                <c:pt idx="1956">
                  <c:v>2497.05474</c:v>
                </c:pt>
                <c:pt idx="1957">
                  <c:v>911.01218999999992</c:v>
                </c:pt>
                <c:pt idx="1958">
                  <c:v>3436.161689999999</c:v>
                </c:pt>
                <c:pt idx="1959">
                  <c:v>1950.80701</c:v>
                </c:pt>
                <c:pt idx="1960">
                  <c:v>582.18699000000004</c:v>
                </c:pt>
                <c:pt idx="1961">
                  <c:v>1006.43047</c:v>
                </c:pt>
                <c:pt idx="1962">
                  <c:v>835.26315</c:v>
                </c:pt>
                <c:pt idx="1963">
                  <c:v>2946.50891</c:v>
                </c:pt>
                <c:pt idx="1964">
                  <c:v>1537.3721599999999</c:v>
                </c:pt>
                <c:pt idx="1965">
                  <c:v>5946.8650400000006</c:v>
                </c:pt>
                <c:pt idx="1966">
                  <c:v>4758.2583199999999</c:v>
                </c:pt>
                <c:pt idx="1967">
                  <c:v>1135.5000199999999</c:v>
                </c:pt>
                <c:pt idx="1968">
                  <c:v>1410.73308</c:v>
                </c:pt>
                <c:pt idx="1969">
                  <c:v>235.93172000000001</c:v>
                </c:pt>
                <c:pt idx="1970">
                  <c:v>691.34548999999993</c:v>
                </c:pt>
                <c:pt idx="1971">
                  <c:v>1078.9045699999999</c:v>
                </c:pt>
                <c:pt idx="1972">
                  <c:v>206.91079999999999</c:v>
                </c:pt>
                <c:pt idx="1973">
                  <c:v>492.32004999999992</c:v>
                </c:pt>
                <c:pt idx="1974">
                  <c:v>888.73758999999984</c:v>
                </c:pt>
                <c:pt idx="1975">
                  <c:v>1409.6075000000001</c:v>
                </c:pt>
                <c:pt idx="1976">
                  <c:v>344.83655999999979</c:v>
                </c:pt>
                <c:pt idx="1977">
                  <c:v>469.34253999999999</c:v>
                </c:pt>
                <c:pt idx="1978">
                  <c:v>609.29668000000004</c:v>
                </c:pt>
                <c:pt idx="1979">
                  <c:v>1558.48792</c:v>
                </c:pt>
                <c:pt idx="1980">
                  <c:v>9042.4640199999976</c:v>
                </c:pt>
                <c:pt idx="1981">
                  <c:v>4967.4920500000007</c:v>
                </c:pt>
                <c:pt idx="1982">
                  <c:v>5261.07611</c:v>
                </c:pt>
                <c:pt idx="1983">
                  <c:v>12772.354310000001</c:v>
                </c:pt>
                <c:pt idx="1984">
                  <c:v>10788.00202</c:v>
                </c:pt>
                <c:pt idx="1985">
                  <c:v>735.90948000000003</c:v>
                </c:pt>
                <c:pt idx="1986">
                  <c:v>38946.373420000004</c:v>
                </c:pt>
                <c:pt idx="1987">
                  <c:v>17838.30749000001</c:v>
                </c:pt>
                <c:pt idx="1988">
                  <c:v>17163.411189999999</c:v>
                </c:pt>
                <c:pt idx="1989">
                  <c:v>14001.17078</c:v>
                </c:pt>
                <c:pt idx="1990">
                  <c:v>20449.568599999999</c:v>
                </c:pt>
                <c:pt idx="1991">
                  <c:v>0</c:v>
                </c:pt>
                <c:pt idx="1992">
                  <c:v>4872.3626600000016</c:v>
                </c:pt>
                <c:pt idx="1993">
                  <c:v>16345.169620000001</c:v>
                </c:pt>
                <c:pt idx="1994">
                  <c:v>10398.511039999999</c:v>
                </c:pt>
                <c:pt idx="1995">
                  <c:v>13275.12018</c:v>
                </c:pt>
                <c:pt idx="1996">
                  <c:v>4151.8963599999997</c:v>
                </c:pt>
                <c:pt idx="1997">
                  <c:v>0</c:v>
                </c:pt>
                <c:pt idx="1998">
                  <c:v>33571.282099999997</c:v>
                </c:pt>
                <c:pt idx="1999">
                  <c:v>46010.348389999999</c:v>
                </c:pt>
                <c:pt idx="2000">
                  <c:v>18362.79364</c:v>
                </c:pt>
                <c:pt idx="2001">
                  <c:v>20208.161069999998</c:v>
                </c:pt>
                <c:pt idx="2002">
                  <c:v>45749.640630000002</c:v>
                </c:pt>
                <c:pt idx="2003">
                  <c:v>3434.5021400000001</c:v>
                </c:pt>
                <c:pt idx="2004">
                  <c:v>13638.80848</c:v>
                </c:pt>
                <c:pt idx="2005">
                  <c:v>11392.333409999999</c:v>
                </c:pt>
                <c:pt idx="2006">
                  <c:v>13858.52512</c:v>
                </c:pt>
                <c:pt idx="2007">
                  <c:v>4335.31927</c:v>
                </c:pt>
                <c:pt idx="2008">
                  <c:v>15491.031429999999</c:v>
                </c:pt>
                <c:pt idx="2009">
                  <c:v>2117.7885900000001</c:v>
                </c:pt>
                <c:pt idx="2010">
                  <c:v>2611.2615799999999</c:v>
                </c:pt>
                <c:pt idx="2011">
                  <c:v>0</c:v>
                </c:pt>
                <c:pt idx="2012">
                  <c:v>13099.67035</c:v>
                </c:pt>
                <c:pt idx="2013">
                  <c:v>3251.9430700000012</c:v>
                </c:pt>
                <c:pt idx="2014">
                  <c:v>1247.88329</c:v>
                </c:pt>
                <c:pt idx="2015">
                  <c:v>3982.2620000000002</c:v>
                </c:pt>
                <c:pt idx="2016">
                  <c:v>10416.06323</c:v>
                </c:pt>
                <c:pt idx="2017">
                  <c:v>17270.464660000001</c:v>
                </c:pt>
                <c:pt idx="2018">
                  <c:v>9401.6256400000002</c:v>
                </c:pt>
                <c:pt idx="2019">
                  <c:v>841.37536</c:v>
                </c:pt>
                <c:pt idx="2020">
                  <c:v>11087.485259999999</c:v>
                </c:pt>
                <c:pt idx="2021">
                  <c:v>21017.80603</c:v>
                </c:pt>
                <c:pt idx="2022">
                  <c:v>0</c:v>
                </c:pt>
                <c:pt idx="2023">
                  <c:v>3286.2876099999999</c:v>
                </c:pt>
                <c:pt idx="2024">
                  <c:v>4087.07924</c:v>
                </c:pt>
                <c:pt idx="2025">
                  <c:v>0</c:v>
                </c:pt>
                <c:pt idx="2026">
                  <c:v>19414.78845</c:v>
                </c:pt>
                <c:pt idx="2027">
                  <c:v>0</c:v>
                </c:pt>
                <c:pt idx="2028">
                  <c:v>5907.8299900000002</c:v>
                </c:pt>
                <c:pt idx="2029">
                  <c:v>8631.1857899999977</c:v>
                </c:pt>
                <c:pt idx="2030">
                  <c:v>0</c:v>
                </c:pt>
                <c:pt idx="2031">
                  <c:v>7912.6555500000004</c:v>
                </c:pt>
                <c:pt idx="2032">
                  <c:v>8350.1826199999978</c:v>
                </c:pt>
                <c:pt idx="2033">
                  <c:v>12354.954830000001</c:v>
                </c:pt>
                <c:pt idx="2034">
                  <c:v>15250.73999</c:v>
                </c:pt>
                <c:pt idx="2035">
                  <c:v>12988.15533</c:v>
                </c:pt>
                <c:pt idx="2036">
                  <c:v>0</c:v>
                </c:pt>
                <c:pt idx="2037">
                  <c:v>7690.35653</c:v>
                </c:pt>
                <c:pt idx="2038">
                  <c:v>8637.9135500000011</c:v>
                </c:pt>
                <c:pt idx="2039">
                  <c:v>2948.29432</c:v>
                </c:pt>
                <c:pt idx="2040">
                  <c:v>2563.4341100000001</c:v>
                </c:pt>
                <c:pt idx="2041">
                  <c:v>7957.0495300000002</c:v>
                </c:pt>
                <c:pt idx="2042">
                  <c:v>7163.9349700000002</c:v>
                </c:pt>
                <c:pt idx="2043">
                  <c:v>8851.4306299999989</c:v>
                </c:pt>
                <c:pt idx="2044">
                  <c:v>3723.9764399999999</c:v>
                </c:pt>
                <c:pt idx="2045">
                  <c:v>12414.668100000001</c:v>
                </c:pt>
                <c:pt idx="2046">
                  <c:v>9738.3156199999958</c:v>
                </c:pt>
                <c:pt idx="2047">
                  <c:v>11245.01318</c:v>
                </c:pt>
                <c:pt idx="2048">
                  <c:v>10368.83447</c:v>
                </c:pt>
                <c:pt idx="2049">
                  <c:v>36082.458500000001</c:v>
                </c:pt>
                <c:pt idx="2050">
                  <c:v>18450.581300000002</c:v>
                </c:pt>
                <c:pt idx="2051">
                  <c:v>19857.33051</c:v>
                </c:pt>
                <c:pt idx="2052">
                  <c:v>7589.4844899999998</c:v>
                </c:pt>
                <c:pt idx="2053">
                  <c:v>4385.79205</c:v>
                </c:pt>
                <c:pt idx="2054">
                  <c:v>10811.87545</c:v>
                </c:pt>
                <c:pt idx="2055">
                  <c:v>675.32009999999991</c:v>
                </c:pt>
                <c:pt idx="2056">
                  <c:v>1461.5630799999999</c:v>
                </c:pt>
                <c:pt idx="2057">
                  <c:v>4083.0711700000002</c:v>
                </c:pt>
                <c:pt idx="2058">
                  <c:v>4321.5908800000007</c:v>
                </c:pt>
                <c:pt idx="2059">
                  <c:v>5626.5890600000002</c:v>
                </c:pt>
                <c:pt idx="2060">
                  <c:v>0</c:v>
                </c:pt>
                <c:pt idx="2061">
                  <c:v>13334.7688</c:v>
                </c:pt>
                <c:pt idx="2062">
                  <c:v>12775.80976</c:v>
                </c:pt>
                <c:pt idx="2063">
                  <c:v>2386.1778399999998</c:v>
                </c:pt>
                <c:pt idx="2064">
                  <c:v>19205.83728</c:v>
                </c:pt>
                <c:pt idx="2065">
                  <c:v>1112.4580699999999</c:v>
                </c:pt>
                <c:pt idx="2066">
                  <c:v>2768.81486</c:v>
                </c:pt>
                <c:pt idx="2067">
                  <c:v>30577.92236</c:v>
                </c:pt>
                <c:pt idx="2068">
                  <c:v>15259.274659999999</c:v>
                </c:pt>
                <c:pt idx="2069">
                  <c:v>5240.0937300000014</c:v>
                </c:pt>
                <c:pt idx="2070">
                  <c:v>8610.6313799999971</c:v>
                </c:pt>
                <c:pt idx="2071">
                  <c:v>19991.803110000001</c:v>
                </c:pt>
                <c:pt idx="2072">
                  <c:v>39020.853029999998</c:v>
                </c:pt>
                <c:pt idx="2073">
                  <c:v>11029.888220000001</c:v>
                </c:pt>
                <c:pt idx="2074">
                  <c:v>4248.7854799999996</c:v>
                </c:pt>
                <c:pt idx="2075">
                  <c:v>10341.052610000001</c:v>
                </c:pt>
                <c:pt idx="2076">
                  <c:v>4688.7064600000003</c:v>
                </c:pt>
                <c:pt idx="2077">
                  <c:v>10640.275089999999</c:v>
                </c:pt>
                <c:pt idx="2078">
                  <c:v>1015.3927200000001</c:v>
                </c:pt>
                <c:pt idx="2079">
                  <c:v>2077.07206</c:v>
                </c:pt>
                <c:pt idx="2080">
                  <c:v>1438.67437</c:v>
                </c:pt>
                <c:pt idx="2081">
                  <c:v>192.35493</c:v>
                </c:pt>
                <c:pt idx="2082">
                  <c:v>2378.0016000000001</c:v>
                </c:pt>
                <c:pt idx="2083">
                  <c:v>1981.9794099999999</c:v>
                </c:pt>
                <c:pt idx="2084">
                  <c:v>1317.7131300000001</c:v>
                </c:pt>
                <c:pt idx="2085">
                  <c:v>5076.41788</c:v>
                </c:pt>
                <c:pt idx="2086">
                  <c:v>12489.31583</c:v>
                </c:pt>
                <c:pt idx="2087">
                  <c:v>5317.7082800000007</c:v>
                </c:pt>
                <c:pt idx="2088">
                  <c:v>17465.853569999988</c:v>
                </c:pt>
                <c:pt idx="2089">
                  <c:v>10584.118280000001</c:v>
                </c:pt>
                <c:pt idx="2090">
                  <c:v>0</c:v>
                </c:pt>
                <c:pt idx="2091">
                  <c:v>2526.7887999999989</c:v>
                </c:pt>
                <c:pt idx="2092">
                  <c:v>3170.53917</c:v>
                </c:pt>
                <c:pt idx="2093">
                  <c:v>0</c:v>
                </c:pt>
                <c:pt idx="2094">
                  <c:v>0</c:v>
                </c:pt>
                <c:pt idx="2095">
                  <c:v>11554.835209999999</c:v>
                </c:pt>
                <c:pt idx="2096">
                  <c:v>1152.84898</c:v>
                </c:pt>
                <c:pt idx="2097">
                  <c:v>7738.1955600000001</c:v>
                </c:pt>
                <c:pt idx="2098">
                  <c:v>0</c:v>
                </c:pt>
                <c:pt idx="2099">
                  <c:v>0</c:v>
                </c:pt>
                <c:pt idx="2100">
                  <c:v>6106.0972000000002</c:v>
                </c:pt>
                <c:pt idx="2101">
                  <c:v>4292.65254</c:v>
                </c:pt>
                <c:pt idx="2102">
                  <c:v>1198.10628</c:v>
                </c:pt>
                <c:pt idx="2103">
                  <c:v>0</c:v>
                </c:pt>
                <c:pt idx="2104">
                  <c:v>9482.8182400000005</c:v>
                </c:pt>
                <c:pt idx="2105">
                  <c:v>0</c:v>
                </c:pt>
                <c:pt idx="2106">
                  <c:v>3216.3777800000012</c:v>
                </c:pt>
                <c:pt idx="2107">
                  <c:v>3079.7617799999998</c:v>
                </c:pt>
                <c:pt idx="2108">
                  <c:v>4813.0295900000001</c:v>
                </c:pt>
                <c:pt idx="2109">
                  <c:v>5755.8010300000014</c:v>
                </c:pt>
                <c:pt idx="2110">
                  <c:v>964.15157999999997</c:v>
                </c:pt>
                <c:pt idx="2111">
                  <c:v>3427.6265800000001</c:v>
                </c:pt>
                <c:pt idx="2112">
                  <c:v>7006.14941</c:v>
                </c:pt>
                <c:pt idx="2113">
                  <c:v>2076.4146999999998</c:v>
                </c:pt>
                <c:pt idx="2114">
                  <c:v>2868.8705100000002</c:v>
                </c:pt>
                <c:pt idx="2115">
                  <c:v>1659.59312</c:v>
                </c:pt>
                <c:pt idx="2116">
                  <c:v>1658.64076</c:v>
                </c:pt>
                <c:pt idx="2117">
                  <c:v>6030.5958600000004</c:v>
                </c:pt>
                <c:pt idx="2118">
                  <c:v>3449.4721100000002</c:v>
                </c:pt>
                <c:pt idx="2119">
                  <c:v>1842.35662</c:v>
                </c:pt>
                <c:pt idx="2120">
                  <c:v>2999.9173700000001</c:v>
                </c:pt>
                <c:pt idx="2121">
                  <c:v>4386.04619</c:v>
                </c:pt>
                <c:pt idx="2122">
                  <c:v>2464.6888599999988</c:v>
                </c:pt>
                <c:pt idx="2123">
                  <c:v>1993.4786999999999</c:v>
                </c:pt>
                <c:pt idx="2124">
                  <c:v>1332.1512600000001</c:v>
                </c:pt>
                <c:pt idx="2125">
                  <c:v>1477.3466599999999</c:v>
                </c:pt>
                <c:pt idx="2126">
                  <c:v>1476.76027</c:v>
                </c:pt>
                <c:pt idx="2127">
                  <c:v>14796.74793</c:v>
                </c:pt>
                <c:pt idx="2128">
                  <c:v>0</c:v>
                </c:pt>
                <c:pt idx="2129">
                  <c:v>7756.7985800000006</c:v>
                </c:pt>
                <c:pt idx="2130">
                  <c:v>14671.37931</c:v>
                </c:pt>
                <c:pt idx="2131">
                  <c:v>9906.9961399999956</c:v>
                </c:pt>
                <c:pt idx="2132">
                  <c:v>6215.6125199999997</c:v>
                </c:pt>
                <c:pt idx="2133">
                  <c:v>59202.205690000003</c:v>
                </c:pt>
                <c:pt idx="2134">
                  <c:v>22182.132570000002</c:v>
                </c:pt>
                <c:pt idx="2135">
                  <c:v>32638.08252</c:v>
                </c:pt>
                <c:pt idx="2136">
                  <c:v>14189.630800000001</c:v>
                </c:pt>
                <c:pt idx="2137">
                  <c:v>4988.7972900000004</c:v>
                </c:pt>
                <c:pt idx="2138">
                  <c:v>4854.8878100000002</c:v>
                </c:pt>
                <c:pt idx="2139">
                  <c:v>5142.2119700000003</c:v>
                </c:pt>
                <c:pt idx="2140">
                  <c:v>21316.60053</c:v>
                </c:pt>
                <c:pt idx="2141">
                  <c:v>440.70322999999991</c:v>
                </c:pt>
                <c:pt idx="2142">
                  <c:v>9448.2119399999974</c:v>
                </c:pt>
                <c:pt idx="2143">
                  <c:v>18489.23877</c:v>
                </c:pt>
                <c:pt idx="2144">
                  <c:v>2595.4779100000001</c:v>
                </c:pt>
                <c:pt idx="2145">
                  <c:v>4426.7420000000002</c:v>
                </c:pt>
                <c:pt idx="2146">
                  <c:v>6231.1928700000008</c:v>
                </c:pt>
                <c:pt idx="2147">
                  <c:v>2411.12291</c:v>
                </c:pt>
                <c:pt idx="2148">
                  <c:v>4387.2129199999999</c:v>
                </c:pt>
                <c:pt idx="2149">
                  <c:v>1249.3353300000001</c:v>
                </c:pt>
                <c:pt idx="2150">
                  <c:v>0</c:v>
                </c:pt>
                <c:pt idx="2151">
                  <c:v>0</c:v>
                </c:pt>
                <c:pt idx="2152">
                  <c:v>16634.789420000001</c:v>
                </c:pt>
                <c:pt idx="2153">
                  <c:v>12933.426820000001</c:v>
                </c:pt>
                <c:pt idx="2154">
                  <c:v>5357.2809600000001</c:v>
                </c:pt>
                <c:pt idx="2155">
                  <c:v>13570.39106</c:v>
                </c:pt>
                <c:pt idx="2156">
                  <c:v>10349.40271</c:v>
                </c:pt>
                <c:pt idx="2157">
                  <c:v>4190.5354600000001</c:v>
                </c:pt>
                <c:pt idx="2158">
                  <c:v>9940.7875100000001</c:v>
                </c:pt>
                <c:pt idx="2159">
                  <c:v>2351.88267</c:v>
                </c:pt>
                <c:pt idx="2160">
                  <c:v>3773.9123300000001</c:v>
                </c:pt>
                <c:pt idx="2161">
                  <c:v>11488.0651</c:v>
                </c:pt>
                <c:pt idx="2162">
                  <c:v>4195.2573899999998</c:v>
                </c:pt>
                <c:pt idx="2163">
                  <c:v>4697.6578900000004</c:v>
                </c:pt>
                <c:pt idx="2164">
                  <c:v>5415.5010599999996</c:v>
                </c:pt>
                <c:pt idx="2165">
                  <c:v>4889.8940200000006</c:v>
                </c:pt>
                <c:pt idx="2166">
                  <c:v>9231.1220400000002</c:v>
                </c:pt>
                <c:pt idx="2167">
                  <c:v>4021.14482</c:v>
                </c:pt>
                <c:pt idx="2168">
                  <c:v>7204.9533700000002</c:v>
                </c:pt>
                <c:pt idx="2169">
                  <c:v>12943.305850000001</c:v>
                </c:pt>
                <c:pt idx="2170">
                  <c:v>4680.27675</c:v>
                </c:pt>
                <c:pt idx="2171">
                  <c:v>6370.45712</c:v>
                </c:pt>
                <c:pt idx="2172">
                  <c:v>3493.4564500000001</c:v>
                </c:pt>
                <c:pt idx="2173">
                  <c:v>6791.9288300000007</c:v>
                </c:pt>
                <c:pt idx="2174">
                  <c:v>3317.2251200000001</c:v>
                </c:pt>
                <c:pt idx="2175">
                  <c:v>3295.5223799999999</c:v>
                </c:pt>
                <c:pt idx="2176">
                  <c:v>0</c:v>
                </c:pt>
                <c:pt idx="2177">
                  <c:v>787.92243999999994</c:v>
                </c:pt>
                <c:pt idx="2178">
                  <c:v>7387.4826700000003</c:v>
                </c:pt>
                <c:pt idx="2179">
                  <c:v>2471.40182</c:v>
                </c:pt>
                <c:pt idx="2180">
                  <c:v>16899.986389999998</c:v>
                </c:pt>
                <c:pt idx="2181">
                  <c:v>9903.3804</c:v>
                </c:pt>
                <c:pt idx="2182">
                  <c:v>2255.9145100000001</c:v>
                </c:pt>
                <c:pt idx="2183">
                  <c:v>6049.5132300000014</c:v>
                </c:pt>
                <c:pt idx="2184">
                  <c:v>12733.1333</c:v>
                </c:pt>
                <c:pt idx="2185">
                  <c:v>6801.6147800000008</c:v>
                </c:pt>
                <c:pt idx="2186">
                  <c:v>24635.09345</c:v>
                </c:pt>
                <c:pt idx="2187">
                  <c:v>2568.8459200000002</c:v>
                </c:pt>
                <c:pt idx="2188">
                  <c:v>8595.2779199999986</c:v>
                </c:pt>
                <c:pt idx="2189">
                  <c:v>4763.7664199999999</c:v>
                </c:pt>
                <c:pt idx="2190">
                  <c:v>7478.9104000000007</c:v>
                </c:pt>
                <c:pt idx="2191">
                  <c:v>8995.5905299999977</c:v>
                </c:pt>
                <c:pt idx="2192">
                  <c:v>484.76048000000009</c:v>
                </c:pt>
                <c:pt idx="2193">
                  <c:v>17479.039000000001</c:v>
                </c:pt>
                <c:pt idx="2194">
                  <c:v>5596.2653500000006</c:v>
                </c:pt>
                <c:pt idx="2195">
                  <c:v>5412.3088500000003</c:v>
                </c:pt>
                <c:pt idx="2196">
                  <c:v>9727.2095000000008</c:v>
                </c:pt>
                <c:pt idx="2197">
                  <c:v>6947.5563700000002</c:v>
                </c:pt>
                <c:pt idx="2198">
                  <c:v>2344.3143700000001</c:v>
                </c:pt>
                <c:pt idx="2199">
                  <c:v>8723.0178199999973</c:v>
                </c:pt>
                <c:pt idx="2200">
                  <c:v>14699.017760000001</c:v>
                </c:pt>
                <c:pt idx="2201">
                  <c:v>4760.1134500000007</c:v>
                </c:pt>
                <c:pt idx="2202">
                  <c:v>2416.074889999999</c:v>
                </c:pt>
                <c:pt idx="2203">
                  <c:v>4814.5930200000003</c:v>
                </c:pt>
                <c:pt idx="2204">
                  <c:v>8031.6859800000002</c:v>
                </c:pt>
                <c:pt idx="2205">
                  <c:v>7169.5085499999996</c:v>
                </c:pt>
                <c:pt idx="2206">
                  <c:v>18535.922419999999</c:v>
                </c:pt>
                <c:pt idx="2207">
                  <c:v>3895.85205</c:v>
                </c:pt>
                <c:pt idx="2208">
                  <c:v>1593.5328199999999</c:v>
                </c:pt>
                <c:pt idx="2209">
                  <c:v>8378.6936600000008</c:v>
                </c:pt>
                <c:pt idx="2210">
                  <c:v>3090.8041600000001</c:v>
                </c:pt>
                <c:pt idx="2211">
                  <c:v>2445.7622299999989</c:v>
                </c:pt>
                <c:pt idx="2212">
                  <c:v>6062.4750800000002</c:v>
                </c:pt>
                <c:pt idx="2213">
                  <c:v>6662.6681100000014</c:v>
                </c:pt>
                <c:pt idx="2214">
                  <c:v>14474.476559999999</c:v>
                </c:pt>
                <c:pt idx="2215">
                  <c:v>0</c:v>
                </c:pt>
                <c:pt idx="2216">
                  <c:v>0</c:v>
                </c:pt>
                <c:pt idx="2217">
                  <c:v>5528.9720300000008</c:v>
                </c:pt>
                <c:pt idx="2218">
                  <c:v>3918.46785</c:v>
                </c:pt>
                <c:pt idx="2219">
                  <c:v>4954.4081999999999</c:v>
                </c:pt>
                <c:pt idx="2220">
                  <c:v>5035.5474199999999</c:v>
                </c:pt>
                <c:pt idx="2221">
                  <c:v>7921.8287800000007</c:v>
                </c:pt>
                <c:pt idx="2222">
                  <c:v>9111.7440200000001</c:v>
                </c:pt>
                <c:pt idx="2223">
                  <c:v>7485.7456900000006</c:v>
                </c:pt>
                <c:pt idx="2224">
                  <c:v>10770.082850000001</c:v>
                </c:pt>
                <c:pt idx="2225">
                  <c:v>9660.8274799999981</c:v>
                </c:pt>
                <c:pt idx="2226">
                  <c:v>12015.21344</c:v>
                </c:pt>
                <c:pt idx="2227">
                  <c:v>11241.34662</c:v>
                </c:pt>
                <c:pt idx="2228">
                  <c:v>8538.8684099999973</c:v>
                </c:pt>
                <c:pt idx="2229">
                  <c:v>8915.2335199999998</c:v>
                </c:pt>
                <c:pt idx="2230">
                  <c:v>6264.5630500000007</c:v>
                </c:pt>
                <c:pt idx="2231">
                  <c:v>2891.700679999999</c:v>
                </c:pt>
                <c:pt idx="2232">
                  <c:v>6917.85214</c:v>
                </c:pt>
                <c:pt idx="2233">
                  <c:v>7.6045299999999987</c:v>
                </c:pt>
                <c:pt idx="2234">
                  <c:v>6811.0782400000007</c:v>
                </c:pt>
                <c:pt idx="2235">
                  <c:v>5414.2207500000004</c:v>
                </c:pt>
                <c:pt idx="2236">
                  <c:v>6738.3062400000008</c:v>
                </c:pt>
                <c:pt idx="2237">
                  <c:v>7624.5898200000001</c:v>
                </c:pt>
                <c:pt idx="2238">
                  <c:v>31556.70923</c:v>
                </c:pt>
                <c:pt idx="2239">
                  <c:v>19387.921880000009</c:v>
                </c:pt>
                <c:pt idx="2240">
                  <c:v>3197.5130899999999</c:v>
                </c:pt>
                <c:pt idx="2241">
                  <c:v>5794.3111100000006</c:v>
                </c:pt>
                <c:pt idx="2242">
                  <c:v>3038.93815</c:v>
                </c:pt>
                <c:pt idx="2243">
                  <c:v>7813.8596200000002</c:v>
                </c:pt>
                <c:pt idx="2244">
                  <c:v>61711.492680000003</c:v>
                </c:pt>
                <c:pt idx="2245">
                  <c:v>15098.26563</c:v>
                </c:pt>
                <c:pt idx="2246">
                  <c:v>14593.153319999999</c:v>
                </c:pt>
                <c:pt idx="2247">
                  <c:v>1950.9049</c:v>
                </c:pt>
                <c:pt idx="2248">
                  <c:v>9746.7221699999991</c:v>
                </c:pt>
                <c:pt idx="2249">
                  <c:v>10740.699060000001</c:v>
                </c:pt>
                <c:pt idx="2250">
                  <c:v>11686.63531</c:v>
                </c:pt>
                <c:pt idx="2251">
                  <c:v>331.50727000000001</c:v>
                </c:pt>
                <c:pt idx="2252">
                  <c:v>13467.34323</c:v>
                </c:pt>
                <c:pt idx="2253">
                  <c:v>16591.50259</c:v>
                </c:pt>
                <c:pt idx="2254">
                  <c:v>4734.9811600000003</c:v>
                </c:pt>
                <c:pt idx="2255">
                  <c:v>14424.69281</c:v>
                </c:pt>
                <c:pt idx="2256">
                  <c:v>10272.758669999999</c:v>
                </c:pt>
                <c:pt idx="2257">
                  <c:v>9759.2172200000005</c:v>
                </c:pt>
                <c:pt idx="2258">
                  <c:v>3419.7875199999999</c:v>
                </c:pt>
                <c:pt idx="2259">
                  <c:v>934.5478999999998</c:v>
                </c:pt>
                <c:pt idx="2260">
                  <c:v>5428.5648500000007</c:v>
                </c:pt>
                <c:pt idx="2261">
                  <c:v>6512.1089700000002</c:v>
                </c:pt>
                <c:pt idx="2262">
                  <c:v>8259.6664700000001</c:v>
                </c:pt>
                <c:pt idx="2263">
                  <c:v>4148.80861</c:v>
                </c:pt>
                <c:pt idx="2264">
                  <c:v>8038.3782000000001</c:v>
                </c:pt>
                <c:pt idx="2265">
                  <c:v>0</c:v>
                </c:pt>
                <c:pt idx="2266">
                  <c:v>0</c:v>
                </c:pt>
                <c:pt idx="2267">
                  <c:v>18185.735710000001</c:v>
                </c:pt>
                <c:pt idx="2268">
                  <c:v>0</c:v>
                </c:pt>
                <c:pt idx="2269">
                  <c:v>7596.8093000000008</c:v>
                </c:pt>
                <c:pt idx="2270">
                  <c:v>660.00807999999995</c:v>
                </c:pt>
                <c:pt idx="2271">
                  <c:v>16870.06421</c:v>
                </c:pt>
                <c:pt idx="2272">
                  <c:v>13905.306</c:v>
                </c:pt>
                <c:pt idx="2273">
                  <c:v>10876.590759999999</c:v>
                </c:pt>
                <c:pt idx="2274">
                  <c:v>10243.80371</c:v>
                </c:pt>
                <c:pt idx="2275">
                  <c:v>8062.3122000000003</c:v>
                </c:pt>
                <c:pt idx="2276">
                  <c:v>1265.7218</c:v>
                </c:pt>
                <c:pt idx="2277">
                  <c:v>4544.4580500000002</c:v>
                </c:pt>
                <c:pt idx="2278">
                  <c:v>7214.3223500000013</c:v>
                </c:pt>
                <c:pt idx="2279">
                  <c:v>5530.0005500000007</c:v>
                </c:pt>
                <c:pt idx="2280">
                  <c:v>9972.1326599999993</c:v>
                </c:pt>
                <c:pt idx="2281">
                  <c:v>8050.7022100000013</c:v>
                </c:pt>
                <c:pt idx="2282">
                  <c:v>28526.124029999999</c:v>
                </c:pt>
                <c:pt idx="2283">
                  <c:v>12687.5376</c:v>
                </c:pt>
                <c:pt idx="2284">
                  <c:v>1660.5733</c:v>
                </c:pt>
                <c:pt idx="2285">
                  <c:v>57836.180180000003</c:v>
                </c:pt>
                <c:pt idx="2286">
                  <c:v>0</c:v>
                </c:pt>
                <c:pt idx="2287">
                  <c:v>6686.1898800000008</c:v>
                </c:pt>
                <c:pt idx="2288">
                  <c:v>17223.248899999999</c:v>
                </c:pt>
                <c:pt idx="2289">
                  <c:v>7259.89401</c:v>
                </c:pt>
                <c:pt idx="2290">
                  <c:v>0</c:v>
                </c:pt>
                <c:pt idx="2291">
                  <c:v>14935.125470000001</c:v>
                </c:pt>
                <c:pt idx="2292">
                  <c:v>0</c:v>
                </c:pt>
                <c:pt idx="2293">
                  <c:v>42691.474609999997</c:v>
                </c:pt>
                <c:pt idx="2294">
                  <c:v>26401.769049999999</c:v>
                </c:pt>
                <c:pt idx="2295">
                  <c:v>12211.880740000001</c:v>
                </c:pt>
                <c:pt idx="2296">
                  <c:v>36209.68823</c:v>
                </c:pt>
                <c:pt idx="2297">
                  <c:v>0</c:v>
                </c:pt>
                <c:pt idx="2298">
                  <c:v>0</c:v>
                </c:pt>
                <c:pt idx="2299">
                  <c:v>11025.1481</c:v>
                </c:pt>
                <c:pt idx="2300">
                  <c:v>33807.098140000002</c:v>
                </c:pt>
                <c:pt idx="2301">
                  <c:v>4431.6028500000002</c:v>
                </c:pt>
                <c:pt idx="2302">
                  <c:v>13934.897209999999</c:v>
                </c:pt>
                <c:pt idx="2303">
                  <c:v>13726.361940000001</c:v>
                </c:pt>
                <c:pt idx="2304">
                  <c:v>7679.9989300000007</c:v>
                </c:pt>
                <c:pt idx="2305">
                  <c:v>723.93999999999994</c:v>
                </c:pt>
                <c:pt idx="2306">
                  <c:v>4136.3941000000004</c:v>
                </c:pt>
                <c:pt idx="2307">
                  <c:v>2410.0895999999998</c:v>
                </c:pt>
                <c:pt idx="2308">
                  <c:v>7242.8095400000002</c:v>
                </c:pt>
                <c:pt idx="2309">
                  <c:v>6796.4429300000002</c:v>
                </c:pt>
                <c:pt idx="2310">
                  <c:v>2720.5331099999999</c:v>
                </c:pt>
                <c:pt idx="2311">
                  <c:v>14071.02564</c:v>
                </c:pt>
                <c:pt idx="2312">
                  <c:v>7554.4271900000003</c:v>
                </c:pt>
                <c:pt idx="2313">
                  <c:v>14.792490000000001</c:v>
                </c:pt>
                <c:pt idx="2314">
                  <c:v>22683.242310000001</c:v>
                </c:pt>
                <c:pt idx="2315">
                  <c:v>3963.72867</c:v>
                </c:pt>
                <c:pt idx="2316">
                  <c:v>0</c:v>
                </c:pt>
                <c:pt idx="2317">
                  <c:v>39767.461909999998</c:v>
                </c:pt>
                <c:pt idx="2318">
                  <c:v>44.616259999999997</c:v>
                </c:pt>
                <c:pt idx="2319">
                  <c:v>12234.832759999999</c:v>
                </c:pt>
                <c:pt idx="2320">
                  <c:v>0</c:v>
                </c:pt>
                <c:pt idx="2321">
                  <c:v>218.23070999999999</c:v>
                </c:pt>
                <c:pt idx="2322">
                  <c:v>0</c:v>
                </c:pt>
                <c:pt idx="2323">
                  <c:v>0</c:v>
                </c:pt>
                <c:pt idx="2324">
                  <c:v>2002.6862900000001</c:v>
                </c:pt>
                <c:pt idx="2325">
                  <c:v>14421.89826</c:v>
                </c:pt>
                <c:pt idx="2326">
                  <c:v>5672.8100900000009</c:v>
                </c:pt>
                <c:pt idx="2327">
                  <c:v>20579.93518</c:v>
                </c:pt>
                <c:pt idx="2328">
                  <c:v>0</c:v>
                </c:pt>
                <c:pt idx="2329">
                  <c:v>12792.30603</c:v>
                </c:pt>
                <c:pt idx="2330">
                  <c:v>23091.887940000001</c:v>
                </c:pt>
                <c:pt idx="2331">
                  <c:v>13887.083189999999</c:v>
                </c:pt>
                <c:pt idx="2332">
                  <c:v>14531.573979999999</c:v>
                </c:pt>
                <c:pt idx="2333">
                  <c:v>21818.90136</c:v>
                </c:pt>
                <c:pt idx="2334">
                  <c:v>813.50445000000002</c:v>
                </c:pt>
                <c:pt idx="2335">
                  <c:v>10764.998960000001</c:v>
                </c:pt>
                <c:pt idx="2336">
                  <c:v>35248.184700000013</c:v>
                </c:pt>
                <c:pt idx="2337">
                  <c:v>4774.2163400000009</c:v>
                </c:pt>
                <c:pt idx="2338">
                  <c:v>1426.66284</c:v>
                </c:pt>
                <c:pt idx="2339">
                  <c:v>2294.108909999999</c:v>
                </c:pt>
                <c:pt idx="2340">
                  <c:v>94.533910000000006</c:v>
                </c:pt>
                <c:pt idx="2341">
                  <c:v>38.609909999999999</c:v>
                </c:pt>
                <c:pt idx="2342">
                  <c:v>74.576389999999989</c:v>
                </c:pt>
                <c:pt idx="2343">
                  <c:v>7.6974999999999989</c:v>
                </c:pt>
                <c:pt idx="2344">
                  <c:v>22215.288939999999</c:v>
                </c:pt>
                <c:pt idx="2345">
                  <c:v>11728.578100000001</c:v>
                </c:pt>
                <c:pt idx="2346">
                  <c:v>0</c:v>
                </c:pt>
                <c:pt idx="2347">
                  <c:v>1792.47424</c:v>
                </c:pt>
                <c:pt idx="2348">
                  <c:v>1706.4616100000001</c:v>
                </c:pt>
                <c:pt idx="2349">
                  <c:v>8963.8079299999954</c:v>
                </c:pt>
                <c:pt idx="2350">
                  <c:v>7200.5654300000006</c:v>
                </c:pt>
                <c:pt idx="2351">
                  <c:v>7675.1075100000007</c:v>
                </c:pt>
                <c:pt idx="2352">
                  <c:v>5341.7243700000008</c:v>
                </c:pt>
                <c:pt idx="2353">
                  <c:v>4739.4420300000002</c:v>
                </c:pt>
                <c:pt idx="2354">
                  <c:v>6715.6359000000002</c:v>
                </c:pt>
                <c:pt idx="2355">
                  <c:v>7694.51883</c:v>
                </c:pt>
                <c:pt idx="2356">
                  <c:v>5506.1401999999998</c:v>
                </c:pt>
                <c:pt idx="2357">
                  <c:v>9944.587059999998</c:v>
                </c:pt>
                <c:pt idx="2358">
                  <c:v>4011.5528199999999</c:v>
                </c:pt>
                <c:pt idx="2359">
                  <c:v>21078.94385</c:v>
                </c:pt>
                <c:pt idx="2360">
                  <c:v>10328.376340000001</c:v>
                </c:pt>
                <c:pt idx="2361">
                  <c:v>4273.3696</c:v>
                </c:pt>
                <c:pt idx="2362">
                  <c:v>9732.8549799999982</c:v>
                </c:pt>
                <c:pt idx="2363">
                  <c:v>13618.69635</c:v>
                </c:pt>
                <c:pt idx="2364">
                  <c:v>7355.5213599999997</c:v>
                </c:pt>
                <c:pt idx="2365">
                  <c:v>571.51499000000001</c:v>
                </c:pt>
                <c:pt idx="2366">
                  <c:v>3780.8970199999999</c:v>
                </c:pt>
                <c:pt idx="2367">
                  <c:v>9380.6265000000003</c:v>
                </c:pt>
                <c:pt idx="2368">
                  <c:v>8572.2586599999977</c:v>
                </c:pt>
                <c:pt idx="2369">
                  <c:v>11514.18189</c:v>
                </c:pt>
                <c:pt idx="2370">
                  <c:v>0</c:v>
                </c:pt>
                <c:pt idx="2371">
                  <c:v>13640.70233</c:v>
                </c:pt>
                <c:pt idx="2372">
                  <c:v>0</c:v>
                </c:pt>
                <c:pt idx="2373">
                  <c:v>20487.88062</c:v>
                </c:pt>
                <c:pt idx="2374">
                  <c:v>6974.3744700000007</c:v>
                </c:pt>
                <c:pt idx="2375">
                  <c:v>4519.9073499999986</c:v>
                </c:pt>
                <c:pt idx="2376">
                  <c:v>4728.08896</c:v>
                </c:pt>
                <c:pt idx="2377">
                  <c:v>11435.666139999999</c:v>
                </c:pt>
                <c:pt idx="2378">
                  <c:v>4022.9685399999998</c:v>
                </c:pt>
                <c:pt idx="2379">
                  <c:v>3319.4411500000001</c:v>
                </c:pt>
                <c:pt idx="2380">
                  <c:v>2454.8011999999999</c:v>
                </c:pt>
                <c:pt idx="2381">
                  <c:v>6492.4876800000002</c:v>
                </c:pt>
                <c:pt idx="2382">
                  <c:v>3233.1757400000001</c:v>
                </c:pt>
                <c:pt idx="2383">
                  <c:v>3791.50855</c:v>
                </c:pt>
                <c:pt idx="2384">
                  <c:v>10660.99619</c:v>
                </c:pt>
                <c:pt idx="2385">
                  <c:v>2356.8188399999999</c:v>
                </c:pt>
                <c:pt idx="2386">
                  <c:v>6465.7595200000014</c:v>
                </c:pt>
                <c:pt idx="2387">
                  <c:v>1629.1911299999999</c:v>
                </c:pt>
                <c:pt idx="2388">
                  <c:v>10713.8042</c:v>
                </c:pt>
                <c:pt idx="2389">
                  <c:v>2146.4076599999999</c:v>
                </c:pt>
                <c:pt idx="2390">
                  <c:v>3643.4453100000001</c:v>
                </c:pt>
                <c:pt idx="2391">
                  <c:v>12625.44586</c:v>
                </c:pt>
                <c:pt idx="2392">
                  <c:v>121.30728000000001</c:v>
                </c:pt>
                <c:pt idx="2393">
                  <c:v>15579.41388</c:v>
                </c:pt>
                <c:pt idx="2394">
                  <c:v>9875.8687799999989</c:v>
                </c:pt>
                <c:pt idx="2395">
                  <c:v>10053.844789999999</c:v>
                </c:pt>
                <c:pt idx="2396">
                  <c:v>0</c:v>
                </c:pt>
                <c:pt idx="2397">
                  <c:v>13865.79639</c:v>
                </c:pt>
                <c:pt idx="2398">
                  <c:v>9434.1691899999987</c:v>
                </c:pt>
                <c:pt idx="2399">
                  <c:v>14166.486569999999</c:v>
                </c:pt>
                <c:pt idx="2400">
                  <c:v>3218.8994600000001</c:v>
                </c:pt>
                <c:pt idx="2401">
                  <c:v>4073.2355899999998</c:v>
                </c:pt>
                <c:pt idx="2402">
                  <c:v>2754.4181600000002</c:v>
                </c:pt>
                <c:pt idx="2403">
                  <c:v>8717.9393899999977</c:v>
                </c:pt>
                <c:pt idx="2404">
                  <c:v>7732.6106800000007</c:v>
                </c:pt>
                <c:pt idx="2405">
                  <c:v>28661.33423</c:v>
                </c:pt>
                <c:pt idx="2406">
                  <c:v>148.78781000000001</c:v>
                </c:pt>
                <c:pt idx="2407">
                  <c:v>25320.153079999989</c:v>
                </c:pt>
                <c:pt idx="2408">
                  <c:v>0</c:v>
                </c:pt>
                <c:pt idx="2409">
                  <c:v>0</c:v>
                </c:pt>
                <c:pt idx="2410">
                  <c:v>8041.7166700000007</c:v>
                </c:pt>
                <c:pt idx="2411">
                  <c:v>3415.4047699999992</c:v>
                </c:pt>
                <c:pt idx="2412">
                  <c:v>1593.31143</c:v>
                </c:pt>
                <c:pt idx="2413">
                  <c:v>1453.4385</c:v>
                </c:pt>
                <c:pt idx="2414">
                  <c:v>1869.5478800000001</c:v>
                </c:pt>
                <c:pt idx="2415">
                  <c:v>8876.8443299999981</c:v>
                </c:pt>
                <c:pt idx="2416">
                  <c:v>5941.7880800000003</c:v>
                </c:pt>
                <c:pt idx="2417">
                  <c:v>3423.72525</c:v>
                </c:pt>
                <c:pt idx="2418">
                  <c:v>647.12418000000002</c:v>
                </c:pt>
                <c:pt idx="2419">
                  <c:v>8080.2449100000003</c:v>
                </c:pt>
                <c:pt idx="2420">
                  <c:v>5407.1735800000006</c:v>
                </c:pt>
                <c:pt idx="2421">
                  <c:v>1709.1193599999999</c:v>
                </c:pt>
                <c:pt idx="2422">
                  <c:v>1497.40652</c:v>
                </c:pt>
                <c:pt idx="2423">
                  <c:v>0</c:v>
                </c:pt>
                <c:pt idx="2424">
                  <c:v>6566.5153800000007</c:v>
                </c:pt>
                <c:pt idx="2425">
                  <c:v>5247.9606300000014</c:v>
                </c:pt>
                <c:pt idx="2426">
                  <c:v>6854.8221700000004</c:v>
                </c:pt>
                <c:pt idx="2427">
                  <c:v>761.54619999999989</c:v>
                </c:pt>
                <c:pt idx="2428">
                  <c:v>1169.73479</c:v>
                </c:pt>
                <c:pt idx="2429">
                  <c:v>481.34744999999998</c:v>
                </c:pt>
                <c:pt idx="2430">
                  <c:v>1835.24083</c:v>
                </c:pt>
                <c:pt idx="2431">
                  <c:v>686.48095000000001</c:v>
                </c:pt>
                <c:pt idx="2432">
                  <c:v>398.03914999999989</c:v>
                </c:pt>
                <c:pt idx="2433">
                  <c:v>1100.23766</c:v>
                </c:pt>
                <c:pt idx="2434">
                  <c:v>3937.9878199999998</c:v>
                </c:pt>
                <c:pt idx="2435">
                  <c:v>2498.7331100000001</c:v>
                </c:pt>
                <c:pt idx="2436">
                  <c:v>2116.9656500000001</c:v>
                </c:pt>
                <c:pt idx="2437">
                  <c:v>0</c:v>
                </c:pt>
                <c:pt idx="2438">
                  <c:v>2334.4370100000001</c:v>
                </c:pt>
                <c:pt idx="2439">
                  <c:v>6655.4235000000008</c:v>
                </c:pt>
                <c:pt idx="2440">
                  <c:v>5865.6081100000001</c:v>
                </c:pt>
                <c:pt idx="2441">
                  <c:v>559.54912999999988</c:v>
                </c:pt>
                <c:pt idx="2442">
                  <c:v>274.29162999999988</c:v>
                </c:pt>
                <c:pt idx="2443">
                  <c:v>1202.5160599999999</c:v>
                </c:pt>
                <c:pt idx="2444">
                  <c:v>865.82798999999989</c:v>
                </c:pt>
                <c:pt idx="2445">
                  <c:v>5670.7577999999976</c:v>
                </c:pt>
                <c:pt idx="2446">
                  <c:v>5165.8182400000014</c:v>
                </c:pt>
                <c:pt idx="2447">
                  <c:v>9490.3450700000012</c:v>
                </c:pt>
                <c:pt idx="2448">
                  <c:v>8911.6789600000011</c:v>
                </c:pt>
                <c:pt idx="2449">
                  <c:v>4802.8807200000001</c:v>
                </c:pt>
                <c:pt idx="2450">
                  <c:v>4554.6333699999996</c:v>
                </c:pt>
                <c:pt idx="2451">
                  <c:v>5478.6535300000014</c:v>
                </c:pt>
                <c:pt idx="2452">
                  <c:v>5886.0974200000001</c:v>
                </c:pt>
                <c:pt idx="2453">
                  <c:v>3269.1690199999998</c:v>
                </c:pt>
                <c:pt idx="2454">
                  <c:v>9442.4572699999972</c:v>
                </c:pt>
                <c:pt idx="2455">
                  <c:v>7244.6561900000006</c:v>
                </c:pt>
                <c:pt idx="2456">
                  <c:v>0</c:v>
                </c:pt>
                <c:pt idx="2457">
                  <c:v>9895.343899999998</c:v>
                </c:pt>
                <c:pt idx="2458">
                  <c:v>5917.6611199999998</c:v>
                </c:pt>
                <c:pt idx="2459">
                  <c:v>8323.0283099999979</c:v>
                </c:pt>
                <c:pt idx="2460">
                  <c:v>9414.1247500000009</c:v>
                </c:pt>
                <c:pt idx="2461">
                  <c:v>11226.17383</c:v>
                </c:pt>
                <c:pt idx="2462">
                  <c:v>0</c:v>
                </c:pt>
                <c:pt idx="2463">
                  <c:v>2947.3632499999999</c:v>
                </c:pt>
                <c:pt idx="2464">
                  <c:v>188.42894000000001</c:v>
                </c:pt>
                <c:pt idx="2465">
                  <c:v>10210.40783</c:v>
                </c:pt>
                <c:pt idx="2466">
                  <c:v>764.04557</c:v>
                </c:pt>
                <c:pt idx="2467">
                  <c:v>0</c:v>
                </c:pt>
                <c:pt idx="2468">
                  <c:v>5966.5968700000003</c:v>
                </c:pt>
                <c:pt idx="2469">
                  <c:v>1210.7210399999999</c:v>
                </c:pt>
                <c:pt idx="2470">
                  <c:v>4284.8725100000001</c:v>
                </c:pt>
                <c:pt idx="2471">
                  <c:v>3521.8506499999999</c:v>
                </c:pt>
                <c:pt idx="2472">
                  <c:v>3390.79639</c:v>
                </c:pt>
                <c:pt idx="2473">
                  <c:v>7854.34771</c:v>
                </c:pt>
                <c:pt idx="2474">
                  <c:v>1912.6192100000001</c:v>
                </c:pt>
                <c:pt idx="2475">
                  <c:v>6405.3887999999997</c:v>
                </c:pt>
                <c:pt idx="2476">
                  <c:v>4575.6495400000003</c:v>
                </c:pt>
                <c:pt idx="2477">
                  <c:v>0</c:v>
                </c:pt>
                <c:pt idx="2478">
                  <c:v>4367.2577499999998</c:v>
                </c:pt>
                <c:pt idx="2479">
                  <c:v>3975.7116999999998</c:v>
                </c:pt>
                <c:pt idx="2480">
                  <c:v>5793.4648500000003</c:v>
                </c:pt>
                <c:pt idx="2481">
                  <c:v>2445.4185400000001</c:v>
                </c:pt>
                <c:pt idx="2482">
                  <c:v>5479.6092200000003</c:v>
                </c:pt>
                <c:pt idx="2483">
                  <c:v>4754.1248900000001</c:v>
                </c:pt>
                <c:pt idx="2484">
                  <c:v>6120.2540300000001</c:v>
                </c:pt>
                <c:pt idx="2485">
                  <c:v>0</c:v>
                </c:pt>
                <c:pt idx="2486">
                  <c:v>13995.933290000001</c:v>
                </c:pt>
                <c:pt idx="2487">
                  <c:v>14005.23877</c:v>
                </c:pt>
                <c:pt idx="2488">
                  <c:v>12004.484560000001</c:v>
                </c:pt>
                <c:pt idx="2489">
                  <c:v>4502.6924800000006</c:v>
                </c:pt>
                <c:pt idx="2490">
                  <c:v>6929.5703800000001</c:v>
                </c:pt>
                <c:pt idx="2491">
                  <c:v>1664.1281300000001</c:v>
                </c:pt>
                <c:pt idx="2492">
                  <c:v>15211.09607</c:v>
                </c:pt>
                <c:pt idx="2493">
                  <c:v>0</c:v>
                </c:pt>
                <c:pt idx="2494">
                  <c:v>8012.0761200000006</c:v>
                </c:pt>
                <c:pt idx="2495">
                  <c:v>6225.7251200000001</c:v>
                </c:pt>
                <c:pt idx="2496">
                  <c:v>11478.025019999999</c:v>
                </c:pt>
                <c:pt idx="2497">
                  <c:v>7294.7265700000007</c:v>
                </c:pt>
                <c:pt idx="2498">
                  <c:v>15263.296050000001</c:v>
                </c:pt>
                <c:pt idx="2499">
                  <c:v>0</c:v>
                </c:pt>
                <c:pt idx="2500">
                  <c:v>31977.324949999998</c:v>
                </c:pt>
                <c:pt idx="2501">
                  <c:v>15171.90112</c:v>
                </c:pt>
                <c:pt idx="2502">
                  <c:v>4947.5801000000001</c:v>
                </c:pt>
                <c:pt idx="2503">
                  <c:v>17620.267950000001</c:v>
                </c:pt>
                <c:pt idx="2504">
                  <c:v>13015.62009</c:v>
                </c:pt>
                <c:pt idx="2505">
                  <c:v>0</c:v>
                </c:pt>
                <c:pt idx="2506">
                  <c:v>22163.93518</c:v>
                </c:pt>
                <c:pt idx="2507">
                  <c:v>6281.1776200000004</c:v>
                </c:pt>
                <c:pt idx="2508">
                  <c:v>4086.6342800000002</c:v>
                </c:pt>
                <c:pt idx="2509">
                  <c:v>4061.6601500000002</c:v>
                </c:pt>
                <c:pt idx="2510">
                  <c:v>33796.691889999987</c:v>
                </c:pt>
                <c:pt idx="2511">
                  <c:v>5332.9008800000001</c:v>
                </c:pt>
                <c:pt idx="2512">
                  <c:v>1253.9855600000001</c:v>
                </c:pt>
                <c:pt idx="2513">
                  <c:v>16258.15893</c:v>
                </c:pt>
                <c:pt idx="2514">
                  <c:v>207.58053000000001</c:v>
                </c:pt>
                <c:pt idx="2515">
                  <c:v>10728.83741</c:v>
                </c:pt>
                <c:pt idx="2516">
                  <c:v>0</c:v>
                </c:pt>
                <c:pt idx="2517">
                  <c:v>21877.536619999999</c:v>
                </c:pt>
                <c:pt idx="2518">
                  <c:v>30884.27173</c:v>
                </c:pt>
                <c:pt idx="2519">
                  <c:v>16310.895869999989</c:v>
                </c:pt>
                <c:pt idx="2520">
                  <c:v>0</c:v>
                </c:pt>
                <c:pt idx="2521">
                  <c:v>7611.4872999999998</c:v>
                </c:pt>
                <c:pt idx="2522">
                  <c:v>10772.510340000001</c:v>
                </c:pt>
                <c:pt idx="2523">
                  <c:v>15138.72467</c:v>
                </c:pt>
                <c:pt idx="2524">
                  <c:v>24155.554929999998</c:v>
                </c:pt>
                <c:pt idx="2525">
                  <c:v>25851.92945</c:v>
                </c:pt>
                <c:pt idx="2526">
                  <c:v>4803.8493200000003</c:v>
                </c:pt>
                <c:pt idx="2527">
                  <c:v>21939.043700000009</c:v>
                </c:pt>
                <c:pt idx="2528">
                  <c:v>7688.6853000000001</c:v>
                </c:pt>
                <c:pt idx="2529">
                  <c:v>12910.182129999999</c:v>
                </c:pt>
                <c:pt idx="2530">
                  <c:v>7271.1002200000003</c:v>
                </c:pt>
                <c:pt idx="2531">
                  <c:v>2419.4559599999998</c:v>
                </c:pt>
                <c:pt idx="2532">
                  <c:v>2065.4897299999998</c:v>
                </c:pt>
                <c:pt idx="2533">
                  <c:v>15084.84058</c:v>
                </c:pt>
                <c:pt idx="2534">
                  <c:v>44814.717409999997</c:v>
                </c:pt>
                <c:pt idx="2535">
                  <c:v>9700.3063699999984</c:v>
                </c:pt>
                <c:pt idx="2536">
                  <c:v>12488.02118</c:v>
                </c:pt>
                <c:pt idx="2537">
                  <c:v>13871.071690000001</c:v>
                </c:pt>
                <c:pt idx="2538">
                  <c:v>18249.63769</c:v>
                </c:pt>
                <c:pt idx="2539">
                  <c:v>6736.2148400000005</c:v>
                </c:pt>
                <c:pt idx="2540">
                  <c:v>4518.8818200000014</c:v>
                </c:pt>
                <c:pt idx="2541">
                  <c:v>8710.2100500000033</c:v>
                </c:pt>
                <c:pt idx="2542">
                  <c:v>4988.3595700000014</c:v>
                </c:pt>
                <c:pt idx="2543">
                  <c:v>35428.398080000014</c:v>
                </c:pt>
                <c:pt idx="2544">
                  <c:v>2864.3045000000002</c:v>
                </c:pt>
                <c:pt idx="2545">
                  <c:v>14239.18463</c:v>
                </c:pt>
                <c:pt idx="2546">
                  <c:v>7794.0853300000008</c:v>
                </c:pt>
                <c:pt idx="2547">
                  <c:v>9670.2286999999978</c:v>
                </c:pt>
                <c:pt idx="2548">
                  <c:v>42693.278330000001</c:v>
                </c:pt>
                <c:pt idx="2549">
                  <c:v>9640.3145100000002</c:v>
                </c:pt>
                <c:pt idx="2550">
                  <c:v>13365.67884</c:v>
                </c:pt>
                <c:pt idx="2551">
                  <c:v>41111.935420000002</c:v>
                </c:pt>
                <c:pt idx="2552">
                  <c:v>18249.755369999999</c:v>
                </c:pt>
                <c:pt idx="2553">
                  <c:v>28659.114379999992</c:v>
                </c:pt>
                <c:pt idx="2554">
                  <c:v>13063.991760000001</c:v>
                </c:pt>
                <c:pt idx="2555">
                  <c:v>5694.5802300000014</c:v>
                </c:pt>
                <c:pt idx="2556">
                  <c:v>49940.398439999997</c:v>
                </c:pt>
                <c:pt idx="2557">
                  <c:v>12687.28492</c:v>
                </c:pt>
                <c:pt idx="2558">
                  <c:v>0</c:v>
                </c:pt>
                <c:pt idx="2559">
                  <c:v>58379.181640000003</c:v>
                </c:pt>
                <c:pt idx="2560">
                  <c:v>64644.845459999997</c:v>
                </c:pt>
                <c:pt idx="2561">
                  <c:v>0</c:v>
                </c:pt>
                <c:pt idx="2562">
                  <c:v>0</c:v>
                </c:pt>
                <c:pt idx="2563">
                  <c:v>40974.207029999998</c:v>
                </c:pt>
                <c:pt idx="2564">
                  <c:v>20269.74756</c:v>
                </c:pt>
                <c:pt idx="2565">
                  <c:v>14731.04377</c:v>
                </c:pt>
                <c:pt idx="2566">
                  <c:v>15511.16941</c:v>
                </c:pt>
                <c:pt idx="2567">
                  <c:v>35201.881229999999</c:v>
                </c:pt>
                <c:pt idx="2568">
                  <c:v>25276.21472</c:v>
                </c:pt>
                <c:pt idx="2569">
                  <c:v>0</c:v>
                </c:pt>
                <c:pt idx="2570">
                  <c:v>87598.945319999999</c:v>
                </c:pt>
                <c:pt idx="2571">
                  <c:v>38552.296880000002</c:v>
                </c:pt>
                <c:pt idx="2572">
                  <c:v>13412.20642</c:v>
                </c:pt>
                <c:pt idx="2573">
                  <c:v>55619.301760000002</c:v>
                </c:pt>
                <c:pt idx="2574">
                  <c:v>1142.3176800000001</c:v>
                </c:pt>
                <c:pt idx="2575">
                  <c:v>1148.53433</c:v>
                </c:pt>
                <c:pt idx="2576">
                  <c:v>2897.3189700000012</c:v>
                </c:pt>
                <c:pt idx="2577">
                  <c:v>35022.635130000002</c:v>
                </c:pt>
                <c:pt idx="2578">
                  <c:v>0</c:v>
                </c:pt>
                <c:pt idx="2579">
                  <c:v>21336.347720000009</c:v>
                </c:pt>
                <c:pt idx="2580">
                  <c:v>37084.422480000001</c:v>
                </c:pt>
                <c:pt idx="2581">
                  <c:v>26621.863160000001</c:v>
                </c:pt>
                <c:pt idx="2582">
                  <c:v>12027.52722</c:v>
                </c:pt>
                <c:pt idx="2583">
                  <c:v>30345.532719999999</c:v>
                </c:pt>
                <c:pt idx="2584">
                  <c:v>37704.525880000001</c:v>
                </c:pt>
                <c:pt idx="2585">
                  <c:v>24288.511780000001</c:v>
                </c:pt>
                <c:pt idx="2586">
                  <c:v>0</c:v>
                </c:pt>
                <c:pt idx="2587">
                  <c:v>14253.205540000001</c:v>
                </c:pt>
                <c:pt idx="2588">
                  <c:v>48034.027589999998</c:v>
                </c:pt>
                <c:pt idx="2589">
                  <c:v>0</c:v>
                </c:pt>
                <c:pt idx="2590">
                  <c:v>18671.277590000002</c:v>
                </c:pt>
                <c:pt idx="2591">
                  <c:v>70288.879400000005</c:v>
                </c:pt>
                <c:pt idx="2592">
                  <c:v>0</c:v>
                </c:pt>
                <c:pt idx="2593">
                  <c:v>2352.48326</c:v>
                </c:pt>
                <c:pt idx="2594">
                  <c:v>37317.06482</c:v>
                </c:pt>
                <c:pt idx="2595">
                  <c:v>26337.328980000009</c:v>
                </c:pt>
                <c:pt idx="2596">
                  <c:v>3096.0043900000001</c:v>
                </c:pt>
                <c:pt idx="2597">
                  <c:v>11959.00598</c:v>
                </c:pt>
                <c:pt idx="2598">
                  <c:v>0</c:v>
                </c:pt>
                <c:pt idx="2599">
                  <c:v>32214.643800000009</c:v>
                </c:pt>
                <c:pt idx="2600">
                  <c:v>49738.644050000003</c:v>
                </c:pt>
                <c:pt idx="2601">
                  <c:v>26583.533319999999</c:v>
                </c:pt>
                <c:pt idx="2602">
                  <c:v>23973.002619999999</c:v>
                </c:pt>
                <c:pt idx="2603">
                  <c:v>27543.638429999999</c:v>
                </c:pt>
                <c:pt idx="2604">
                  <c:v>16888.693429999999</c:v>
                </c:pt>
                <c:pt idx="2605">
                  <c:v>0</c:v>
                </c:pt>
                <c:pt idx="2606">
                  <c:v>41905.153570000002</c:v>
                </c:pt>
                <c:pt idx="2607">
                  <c:v>18655.634269999999</c:v>
                </c:pt>
                <c:pt idx="2608">
                  <c:v>56363.248529999997</c:v>
                </c:pt>
                <c:pt idx="2609">
                  <c:v>15464.07999</c:v>
                </c:pt>
                <c:pt idx="2610">
                  <c:v>15260.938560000001</c:v>
                </c:pt>
                <c:pt idx="2611">
                  <c:v>18109.43549</c:v>
                </c:pt>
                <c:pt idx="2612">
                  <c:v>26839.858830000001</c:v>
                </c:pt>
                <c:pt idx="2613">
                  <c:v>9925.6641299999974</c:v>
                </c:pt>
                <c:pt idx="2614">
                  <c:v>38114.40454000001</c:v>
                </c:pt>
                <c:pt idx="2615">
                  <c:v>0</c:v>
                </c:pt>
                <c:pt idx="2616">
                  <c:v>45777.812020000012</c:v>
                </c:pt>
                <c:pt idx="2617">
                  <c:v>0</c:v>
                </c:pt>
                <c:pt idx="2618">
                  <c:v>39729.912840000012</c:v>
                </c:pt>
                <c:pt idx="2619">
                  <c:v>38859.003420000001</c:v>
                </c:pt>
                <c:pt idx="2620">
                  <c:v>10255.666429999999</c:v>
                </c:pt>
                <c:pt idx="2621">
                  <c:v>0</c:v>
                </c:pt>
                <c:pt idx="2622">
                  <c:v>9338.904169999998</c:v>
                </c:pt>
                <c:pt idx="2623">
                  <c:v>48080.589720000004</c:v>
                </c:pt>
                <c:pt idx="2624">
                  <c:v>0</c:v>
                </c:pt>
                <c:pt idx="2625">
                  <c:v>14125.966189999999</c:v>
                </c:pt>
                <c:pt idx="2626">
                  <c:v>33479.958860000013</c:v>
                </c:pt>
                <c:pt idx="2627">
                  <c:v>43375.790650000003</c:v>
                </c:pt>
                <c:pt idx="2628">
                  <c:v>52240.221929999992</c:v>
                </c:pt>
                <c:pt idx="2629">
                  <c:v>46064.944460000013</c:v>
                </c:pt>
                <c:pt idx="2630">
                  <c:v>5022.7411100000008</c:v>
                </c:pt>
                <c:pt idx="2631">
                  <c:v>3223.8528100000012</c:v>
                </c:pt>
                <c:pt idx="2632">
                  <c:v>1020.46187</c:v>
                </c:pt>
                <c:pt idx="2633">
                  <c:v>10414.633519999999</c:v>
                </c:pt>
                <c:pt idx="2634">
                  <c:v>23787.247739999999</c:v>
                </c:pt>
                <c:pt idx="2635">
                  <c:v>11140.94375</c:v>
                </c:pt>
                <c:pt idx="2636">
                  <c:v>4644.0039300000008</c:v>
                </c:pt>
                <c:pt idx="2637">
                  <c:v>23209.601320000002</c:v>
                </c:pt>
                <c:pt idx="2638">
                  <c:v>1352.6417799999999</c:v>
                </c:pt>
                <c:pt idx="2639">
                  <c:v>4643.1170100000008</c:v>
                </c:pt>
                <c:pt idx="2640">
                  <c:v>7354.6664200000023</c:v>
                </c:pt>
                <c:pt idx="2641">
                  <c:v>27133.611209999988</c:v>
                </c:pt>
                <c:pt idx="2642">
                  <c:v>0</c:v>
                </c:pt>
                <c:pt idx="2643">
                  <c:v>30221.43146</c:v>
                </c:pt>
                <c:pt idx="2644">
                  <c:v>19875.0769</c:v>
                </c:pt>
                <c:pt idx="2645">
                  <c:v>20883.07431</c:v>
                </c:pt>
                <c:pt idx="2646">
                  <c:v>0</c:v>
                </c:pt>
                <c:pt idx="2647">
                  <c:v>50538.047120000003</c:v>
                </c:pt>
                <c:pt idx="2648">
                  <c:v>12373.22768</c:v>
                </c:pt>
                <c:pt idx="2649">
                  <c:v>22819.823120000001</c:v>
                </c:pt>
                <c:pt idx="2650">
                  <c:v>22563.76684</c:v>
                </c:pt>
                <c:pt idx="2651">
                  <c:v>56380.94947</c:v>
                </c:pt>
                <c:pt idx="2652">
                  <c:v>46162.91992</c:v>
                </c:pt>
                <c:pt idx="2653">
                  <c:v>33427.151860000013</c:v>
                </c:pt>
                <c:pt idx="2654">
                  <c:v>21053.06006</c:v>
                </c:pt>
                <c:pt idx="2655">
                  <c:v>78210.876459999999</c:v>
                </c:pt>
                <c:pt idx="2656">
                  <c:v>31315.496950000001</c:v>
                </c:pt>
                <c:pt idx="2657">
                  <c:v>36253.858269999997</c:v>
                </c:pt>
                <c:pt idx="2658">
                  <c:v>14019.414280000001</c:v>
                </c:pt>
                <c:pt idx="2659">
                  <c:v>24589.884160000001</c:v>
                </c:pt>
                <c:pt idx="2660">
                  <c:v>96342.39893000001</c:v>
                </c:pt>
                <c:pt idx="2661">
                  <c:v>31733.02478</c:v>
                </c:pt>
                <c:pt idx="2662">
                  <c:v>60041.103519999997</c:v>
                </c:pt>
                <c:pt idx="2663">
                  <c:v>9707.5148100000006</c:v>
                </c:pt>
                <c:pt idx="2664">
                  <c:v>2963.03359</c:v>
                </c:pt>
                <c:pt idx="2665">
                  <c:v>21408.212650000001</c:v>
                </c:pt>
                <c:pt idx="2666">
                  <c:v>23144.257559999991</c:v>
                </c:pt>
                <c:pt idx="2667">
                  <c:v>24721.850589999998</c:v>
                </c:pt>
                <c:pt idx="2668">
                  <c:v>24770.49365</c:v>
                </c:pt>
                <c:pt idx="2669">
                  <c:v>45307.86303</c:v>
                </c:pt>
                <c:pt idx="2670">
                  <c:v>3402.8164400000001</c:v>
                </c:pt>
                <c:pt idx="2671">
                  <c:v>24652.53643</c:v>
                </c:pt>
                <c:pt idx="2672">
                  <c:v>7020.66644</c:v>
                </c:pt>
                <c:pt idx="2673">
                  <c:v>41984.628420000001</c:v>
                </c:pt>
                <c:pt idx="2674">
                  <c:v>61800.837399999997</c:v>
                </c:pt>
                <c:pt idx="2675">
                  <c:v>11748.636909999999</c:v>
                </c:pt>
                <c:pt idx="2676">
                  <c:v>7764.9330499999996</c:v>
                </c:pt>
                <c:pt idx="2677">
                  <c:v>26886.577939999999</c:v>
                </c:pt>
                <c:pt idx="2678">
                  <c:v>11556.3861</c:v>
                </c:pt>
                <c:pt idx="2679">
                  <c:v>5834.5214800000003</c:v>
                </c:pt>
                <c:pt idx="2680">
                  <c:v>31220.749029999999</c:v>
                </c:pt>
                <c:pt idx="2681">
                  <c:v>3086.9196499999998</c:v>
                </c:pt>
                <c:pt idx="2682">
                  <c:v>26294.563239999999</c:v>
                </c:pt>
                <c:pt idx="2683">
                  <c:v>34626.470710000001</c:v>
                </c:pt>
                <c:pt idx="2684">
                  <c:v>6494.4540999999999</c:v>
                </c:pt>
                <c:pt idx="2685">
                  <c:v>7732.1545900000001</c:v>
                </c:pt>
                <c:pt idx="2686">
                  <c:v>49234.390500000001</c:v>
                </c:pt>
                <c:pt idx="2687">
                  <c:v>1177.9278400000001</c:v>
                </c:pt>
                <c:pt idx="2688">
                  <c:v>17330.033019999999</c:v>
                </c:pt>
                <c:pt idx="2689">
                  <c:v>22086.879639999988</c:v>
                </c:pt>
                <c:pt idx="2690">
                  <c:v>22099.505860000001</c:v>
                </c:pt>
                <c:pt idx="2691">
                  <c:v>11099.42605</c:v>
                </c:pt>
                <c:pt idx="2692">
                  <c:v>20536.25647</c:v>
                </c:pt>
                <c:pt idx="2693">
                  <c:v>6460.76901</c:v>
                </c:pt>
                <c:pt idx="2694">
                  <c:v>1072.5382099999999</c:v>
                </c:pt>
                <c:pt idx="2695">
                  <c:v>9873.5881600000012</c:v>
                </c:pt>
                <c:pt idx="2696">
                  <c:v>2015.1793</c:v>
                </c:pt>
                <c:pt idx="2697">
                  <c:v>4304.7811500000007</c:v>
                </c:pt>
                <c:pt idx="2698">
                  <c:v>4305.9361500000005</c:v>
                </c:pt>
                <c:pt idx="2699">
                  <c:v>3490.6314700000012</c:v>
                </c:pt>
                <c:pt idx="2700">
                  <c:v>4484.15877</c:v>
                </c:pt>
                <c:pt idx="2701">
                  <c:v>2529.3597</c:v>
                </c:pt>
                <c:pt idx="2702">
                  <c:v>22279.216550000001</c:v>
                </c:pt>
                <c:pt idx="2703">
                  <c:v>25014.873899999999</c:v>
                </c:pt>
                <c:pt idx="2704">
                  <c:v>13355.39459</c:v>
                </c:pt>
                <c:pt idx="2705">
                  <c:v>21750.45679</c:v>
                </c:pt>
                <c:pt idx="2706">
                  <c:v>0</c:v>
                </c:pt>
                <c:pt idx="2707">
                  <c:v>44469.147210000003</c:v>
                </c:pt>
                <c:pt idx="2708">
                  <c:v>27717.196049999999</c:v>
                </c:pt>
                <c:pt idx="2709">
                  <c:v>7484.9773899999982</c:v>
                </c:pt>
                <c:pt idx="2710">
                  <c:v>22966.84711000001</c:v>
                </c:pt>
                <c:pt idx="2711">
                  <c:v>4194.2872200000002</c:v>
                </c:pt>
                <c:pt idx="2712">
                  <c:v>11065.60968</c:v>
                </c:pt>
                <c:pt idx="2713">
                  <c:v>19552.104859999999</c:v>
                </c:pt>
                <c:pt idx="2714">
                  <c:v>29672.14704</c:v>
                </c:pt>
                <c:pt idx="2715">
                  <c:v>11039.766379999999</c:v>
                </c:pt>
                <c:pt idx="2716">
                  <c:v>3475.22622</c:v>
                </c:pt>
                <c:pt idx="2717">
                  <c:v>5919.48693</c:v>
                </c:pt>
                <c:pt idx="2718">
                  <c:v>3883.1199299999998</c:v>
                </c:pt>
                <c:pt idx="2719">
                  <c:v>6376.5831900000003</c:v>
                </c:pt>
                <c:pt idx="2720">
                  <c:v>0</c:v>
                </c:pt>
                <c:pt idx="2721">
                  <c:v>45162.296260000003</c:v>
                </c:pt>
                <c:pt idx="2722">
                  <c:v>63310.266839999997</c:v>
                </c:pt>
                <c:pt idx="2723">
                  <c:v>13262.11579</c:v>
                </c:pt>
                <c:pt idx="2724">
                  <c:v>61469.880369999999</c:v>
                </c:pt>
                <c:pt idx="2725">
                  <c:v>16007.67908</c:v>
                </c:pt>
                <c:pt idx="2726">
                  <c:v>40463.062870000002</c:v>
                </c:pt>
                <c:pt idx="2727">
                  <c:v>24754.24194</c:v>
                </c:pt>
                <c:pt idx="2728">
                  <c:v>8457.340909999999</c:v>
                </c:pt>
                <c:pt idx="2729">
                  <c:v>852.10945000000004</c:v>
                </c:pt>
                <c:pt idx="2730">
                  <c:v>4837.1733100000001</c:v>
                </c:pt>
                <c:pt idx="2731">
                  <c:v>8041.4280700000008</c:v>
                </c:pt>
                <c:pt idx="2732">
                  <c:v>4760.69751</c:v>
                </c:pt>
                <c:pt idx="2733">
                  <c:v>25085.54027999999</c:v>
                </c:pt>
                <c:pt idx="2734">
                  <c:v>22066.25488</c:v>
                </c:pt>
                <c:pt idx="2735">
                  <c:v>11341.2909</c:v>
                </c:pt>
                <c:pt idx="2736">
                  <c:v>6725.8189700000003</c:v>
                </c:pt>
                <c:pt idx="2737">
                  <c:v>246.52265</c:v>
                </c:pt>
                <c:pt idx="2738">
                  <c:v>3956.6449899999998</c:v>
                </c:pt>
                <c:pt idx="2739">
                  <c:v>14425.736569999999</c:v>
                </c:pt>
                <c:pt idx="2740">
                  <c:v>3357.7517400000002</c:v>
                </c:pt>
                <c:pt idx="2741">
                  <c:v>9806.140199999998</c:v>
                </c:pt>
                <c:pt idx="2742">
                  <c:v>8896.6008899999979</c:v>
                </c:pt>
                <c:pt idx="2743">
                  <c:v>7848.0571</c:v>
                </c:pt>
                <c:pt idx="2744">
                  <c:v>11329.12543</c:v>
                </c:pt>
                <c:pt idx="2745">
                  <c:v>11352.25403</c:v>
                </c:pt>
                <c:pt idx="2746">
                  <c:v>1623.79234</c:v>
                </c:pt>
                <c:pt idx="2747">
                  <c:v>4762.4398799999999</c:v>
                </c:pt>
                <c:pt idx="2748">
                  <c:v>4115.0144600000003</c:v>
                </c:pt>
                <c:pt idx="2749">
                  <c:v>16784.042120000009</c:v>
                </c:pt>
                <c:pt idx="2750">
                  <c:v>18595.51758</c:v>
                </c:pt>
                <c:pt idx="2751">
                  <c:v>2759.680859999999</c:v>
                </c:pt>
                <c:pt idx="2752">
                  <c:v>3117.5023999999999</c:v>
                </c:pt>
                <c:pt idx="2753">
                  <c:v>19707.79248</c:v>
                </c:pt>
                <c:pt idx="2754">
                  <c:v>5864.3061900000002</c:v>
                </c:pt>
                <c:pt idx="2755">
                  <c:v>17869.75549</c:v>
                </c:pt>
                <c:pt idx="2756">
                  <c:v>19568.485110000001</c:v>
                </c:pt>
                <c:pt idx="2757">
                  <c:v>16342.98126</c:v>
                </c:pt>
                <c:pt idx="2758">
                  <c:v>18424.93188</c:v>
                </c:pt>
                <c:pt idx="2759">
                  <c:v>13924.16589</c:v>
                </c:pt>
                <c:pt idx="2760">
                  <c:v>14332.144770000001</c:v>
                </c:pt>
                <c:pt idx="2761">
                  <c:v>4982.6831900000006</c:v>
                </c:pt>
                <c:pt idx="2762">
                  <c:v>67263.438229999985</c:v>
                </c:pt>
                <c:pt idx="2763">
                  <c:v>21654.812559999991</c:v>
                </c:pt>
                <c:pt idx="2764">
                  <c:v>15103.4856</c:v>
                </c:pt>
                <c:pt idx="2765">
                  <c:v>38332.782959999997</c:v>
                </c:pt>
                <c:pt idx="2766">
                  <c:v>26573.028440000009</c:v>
                </c:pt>
                <c:pt idx="2767">
                  <c:v>30636.04492</c:v>
                </c:pt>
                <c:pt idx="2768">
                  <c:v>12276.866819999999</c:v>
                </c:pt>
                <c:pt idx="2769">
                  <c:v>6934.4069500000014</c:v>
                </c:pt>
                <c:pt idx="2770">
                  <c:v>3737.7482099999988</c:v>
                </c:pt>
                <c:pt idx="2771">
                  <c:v>9506.9499199999991</c:v>
                </c:pt>
                <c:pt idx="2772">
                  <c:v>5297.0531100000007</c:v>
                </c:pt>
                <c:pt idx="2773">
                  <c:v>0</c:v>
                </c:pt>
                <c:pt idx="2774">
                  <c:v>28263.416499999999</c:v>
                </c:pt>
                <c:pt idx="2775">
                  <c:v>19337.824089999998</c:v>
                </c:pt>
                <c:pt idx="2776">
                  <c:v>10261.01037</c:v>
                </c:pt>
                <c:pt idx="2777">
                  <c:v>12138.61233</c:v>
                </c:pt>
                <c:pt idx="2778">
                  <c:v>11507.11148</c:v>
                </c:pt>
                <c:pt idx="2779">
                  <c:v>5349.9545099999996</c:v>
                </c:pt>
                <c:pt idx="2780">
                  <c:v>16339.3703</c:v>
                </c:pt>
                <c:pt idx="2781">
                  <c:v>1275.29178</c:v>
                </c:pt>
                <c:pt idx="2782">
                  <c:v>4306.6689100000003</c:v>
                </c:pt>
                <c:pt idx="2783">
                  <c:v>1289.11338</c:v>
                </c:pt>
                <c:pt idx="2784">
                  <c:v>17827.02881</c:v>
                </c:pt>
                <c:pt idx="2785">
                  <c:v>8326.6528299999973</c:v>
                </c:pt>
                <c:pt idx="2786">
                  <c:v>10424.2901</c:v>
                </c:pt>
                <c:pt idx="2787">
                  <c:v>26572.048340000001</c:v>
                </c:pt>
                <c:pt idx="2788">
                  <c:v>71494.605710000003</c:v>
                </c:pt>
                <c:pt idx="2789">
                  <c:v>1290.82113</c:v>
                </c:pt>
                <c:pt idx="2790">
                  <c:v>0</c:v>
                </c:pt>
                <c:pt idx="2791">
                  <c:v>0</c:v>
                </c:pt>
                <c:pt idx="2792">
                  <c:v>5190.9899100000002</c:v>
                </c:pt>
                <c:pt idx="2793">
                  <c:v>4305.79007</c:v>
                </c:pt>
                <c:pt idx="2794">
                  <c:v>105.64003</c:v>
                </c:pt>
                <c:pt idx="2795">
                  <c:v>4451.30879</c:v>
                </c:pt>
                <c:pt idx="2796">
                  <c:v>5614.98621</c:v>
                </c:pt>
                <c:pt idx="2797">
                  <c:v>3311.51145</c:v>
                </c:pt>
                <c:pt idx="2798">
                  <c:v>4271.78629</c:v>
                </c:pt>
                <c:pt idx="2799">
                  <c:v>8407.8857399999961</c:v>
                </c:pt>
                <c:pt idx="2800">
                  <c:v>4895.7498100000003</c:v>
                </c:pt>
                <c:pt idx="2801">
                  <c:v>12923.961859999999</c:v>
                </c:pt>
                <c:pt idx="2802">
                  <c:v>5377.8392700000004</c:v>
                </c:pt>
                <c:pt idx="2803">
                  <c:v>12172.07129</c:v>
                </c:pt>
                <c:pt idx="2804">
                  <c:v>8686.7763699999978</c:v>
                </c:pt>
                <c:pt idx="2805">
                  <c:v>5610.4452000000001</c:v>
                </c:pt>
                <c:pt idx="2806">
                  <c:v>6267.7381500000001</c:v>
                </c:pt>
                <c:pt idx="2807">
                  <c:v>5111.7963</c:v>
                </c:pt>
                <c:pt idx="2808">
                  <c:v>4814.8295700000008</c:v>
                </c:pt>
                <c:pt idx="2809">
                  <c:v>7406.5461100000002</c:v>
                </c:pt>
                <c:pt idx="2810">
                  <c:v>7063.1075800000008</c:v>
                </c:pt>
                <c:pt idx="2811">
                  <c:v>16253.69965</c:v>
                </c:pt>
                <c:pt idx="2812">
                  <c:v>13373.255499999999</c:v>
                </c:pt>
                <c:pt idx="2813">
                  <c:v>22765.75</c:v>
                </c:pt>
                <c:pt idx="2814">
                  <c:v>14268.342710000001</c:v>
                </c:pt>
                <c:pt idx="2815">
                  <c:v>12776.46515</c:v>
                </c:pt>
                <c:pt idx="2816">
                  <c:v>19450.399659999999</c:v>
                </c:pt>
                <c:pt idx="2817">
                  <c:v>22024.04235</c:v>
                </c:pt>
                <c:pt idx="2818">
                  <c:v>35061.006590000012</c:v>
                </c:pt>
                <c:pt idx="2819">
                  <c:v>63006.782229999997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25864.631099999999</c:v>
                </c:pt>
                <c:pt idx="2824">
                  <c:v>4555.3227500000003</c:v>
                </c:pt>
                <c:pt idx="2825">
                  <c:v>6289.6387599999998</c:v>
                </c:pt>
                <c:pt idx="2826">
                  <c:v>6626.0026900000003</c:v>
                </c:pt>
                <c:pt idx="2827">
                  <c:v>9633.7248799999998</c:v>
                </c:pt>
                <c:pt idx="2828">
                  <c:v>8198.72336</c:v>
                </c:pt>
                <c:pt idx="2829">
                  <c:v>9971.2457900000009</c:v>
                </c:pt>
                <c:pt idx="2830">
                  <c:v>1637.03655</c:v>
                </c:pt>
                <c:pt idx="2831">
                  <c:v>4786.3892700000006</c:v>
                </c:pt>
                <c:pt idx="2832">
                  <c:v>4877.5349399999996</c:v>
                </c:pt>
                <c:pt idx="2833">
                  <c:v>5752.9653800000006</c:v>
                </c:pt>
                <c:pt idx="2834">
                  <c:v>14064.86292</c:v>
                </c:pt>
                <c:pt idx="2835">
                  <c:v>5483.87104</c:v>
                </c:pt>
                <c:pt idx="2836">
                  <c:v>2738.7131599999998</c:v>
                </c:pt>
                <c:pt idx="2837">
                  <c:v>4620.3279700000003</c:v>
                </c:pt>
                <c:pt idx="2838">
                  <c:v>8858.5488000000005</c:v>
                </c:pt>
                <c:pt idx="2839">
                  <c:v>8853.4999699999989</c:v>
                </c:pt>
                <c:pt idx="2840">
                  <c:v>5141.1332400000001</c:v>
                </c:pt>
                <c:pt idx="2841">
                  <c:v>14978.077880000001</c:v>
                </c:pt>
                <c:pt idx="2842">
                  <c:v>5010.68631</c:v>
                </c:pt>
                <c:pt idx="2843">
                  <c:v>4090.76341</c:v>
                </c:pt>
                <c:pt idx="2844">
                  <c:v>2112.1816800000001</c:v>
                </c:pt>
                <c:pt idx="2845">
                  <c:v>2415.5982300000001</c:v>
                </c:pt>
                <c:pt idx="2846">
                  <c:v>1158.61987</c:v>
                </c:pt>
                <c:pt idx="2847">
                  <c:v>5620.4991600000003</c:v>
                </c:pt>
                <c:pt idx="2848">
                  <c:v>32515.803950000001</c:v>
                </c:pt>
                <c:pt idx="2849">
                  <c:v>66036.62818</c:v>
                </c:pt>
                <c:pt idx="2850">
                  <c:v>42014.652829999999</c:v>
                </c:pt>
                <c:pt idx="2851">
                  <c:v>3049.3111199999998</c:v>
                </c:pt>
                <c:pt idx="2852">
                  <c:v>7176.2063400000006</c:v>
                </c:pt>
                <c:pt idx="2853">
                  <c:v>14350.81604</c:v>
                </c:pt>
                <c:pt idx="2854">
                  <c:v>22823.13994999999</c:v>
                </c:pt>
                <c:pt idx="2855">
                  <c:v>2884.89048</c:v>
                </c:pt>
                <c:pt idx="2856">
                  <c:v>45056.144290000011</c:v>
                </c:pt>
                <c:pt idx="2857">
                  <c:v>12026.608770000001</c:v>
                </c:pt>
                <c:pt idx="2858">
                  <c:v>31807.23328</c:v>
                </c:pt>
                <c:pt idx="2859">
                  <c:v>1242.63122</c:v>
                </c:pt>
                <c:pt idx="2860">
                  <c:v>8770.3825699999979</c:v>
                </c:pt>
                <c:pt idx="2861">
                  <c:v>9748.92202</c:v>
                </c:pt>
                <c:pt idx="2862">
                  <c:v>19774.8711</c:v>
                </c:pt>
                <c:pt idx="2863">
                  <c:v>9353.7566199999983</c:v>
                </c:pt>
                <c:pt idx="2864">
                  <c:v>23698.039069999992</c:v>
                </c:pt>
                <c:pt idx="2865">
                  <c:v>31630.44715</c:v>
                </c:pt>
                <c:pt idx="2866">
                  <c:v>17189.16217</c:v>
                </c:pt>
                <c:pt idx="2867">
                  <c:v>16685.387630000001</c:v>
                </c:pt>
                <c:pt idx="2868">
                  <c:v>3592.3894</c:v>
                </c:pt>
                <c:pt idx="2869">
                  <c:v>43600.636359999997</c:v>
                </c:pt>
                <c:pt idx="2870">
                  <c:v>56385.330320000001</c:v>
                </c:pt>
                <c:pt idx="2871">
                  <c:v>4882.9009400000004</c:v>
                </c:pt>
                <c:pt idx="2872">
                  <c:v>0</c:v>
                </c:pt>
                <c:pt idx="2873">
                  <c:v>17746.290529999991</c:v>
                </c:pt>
                <c:pt idx="2874">
                  <c:v>8134.3019400000003</c:v>
                </c:pt>
                <c:pt idx="2875">
                  <c:v>6786.9020700000001</c:v>
                </c:pt>
                <c:pt idx="2876">
                  <c:v>38497.184930000003</c:v>
                </c:pt>
                <c:pt idx="2877">
                  <c:v>2394.23524</c:v>
                </c:pt>
                <c:pt idx="2878">
                  <c:v>1097.9311700000001</c:v>
                </c:pt>
                <c:pt idx="2879">
                  <c:v>1576.0675799999999</c:v>
                </c:pt>
                <c:pt idx="2880">
                  <c:v>4097.7415000000001</c:v>
                </c:pt>
                <c:pt idx="2881">
                  <c:v>1889.8113000000001</c:v>
                </c:pt>
                <c:pt idx="2882">
                  <c:v>27552.377570000001</c:v>
                </c:pt>
                <c:pt idx="2883">
                  <c:v>16489.331269999991</c:v>
                </c:pt>
                <c:pt idx="2884">
                  <c:v>26454.20752</c:v>
                </c:pt>
                <c:pt idx="2885">
                  <c:v>14317.04343</c:v>
                </c:pt>
                <c:pt idx="2886">
                  <c:v>13466.53543</c:v>
                </c:pt>
                <c:pt idx="2887">
                  <c:v>69781.786619999999</c:v>
                </c:pt>
                <c:pt idx="2888">
                  <c:v>32260.71314</c:v>
                </c:pt>
                <c:pt idx="2889">
                  <c:v>18940.773980000009</c:v>
                </c:pt>
                <c:pt idx="2890">
                  <c:v>14258.931210000001</c:v>
                </c:pt>
                <c:pt idx="2891">
                  <c:v>12664.35535</c:v>
                </c:pt>
                <c:pt idx="2892">
                  <c:v>6517.62122</c:v>
                </c:pt>
                <c:pt idx="2893">
                  <c:v>50324.63538</c:v>
                </c:pt>
                <c:pt idx="2894">
                  <c:v>14475.731449999999</c:v>
                </c:pt>
                <c:pt idx="2895">
                  <c:v>12397.003049999999</c:v>
                </c:pt>
                <c:pt idx="2896">
                  <c:v>46999.081300000013</c:v>
                </c:pt>
                <c:pt idx="2897">
                  <c:v>20691.355100000001</c:v>
                </c:pt>
                <c:pt idx="2898">
                  <c:v>28837.75232</c:v>
                </c:pt>
                <c:pt idx="2899">
                  <c:v>9818.2806399999972</c:v>
                </c:pt>
                <c:pt idx="2900">
                  <c:v>4505.8579200000004</c:v>
                </c:pt>
                <c:pt idx="2901">
                  <c:v>13852.6926</c:v>
                </c:pt>
                <c:pt idx="2902">
                  <c:v>3361.47111</c:v>
                </c:pt>
                <c:pt idx="2903">
                  <c:v>15625.714599999999</c:v>
                </c:pt>
                <c:pt idx="2904">
                  <c:v>4447.8208700000014</c:v>
                </c:pt>
                <c:pt idx="2905">
                  <c:v>36544.292719999998</c:v>
                </c:pt>
                <c:pt idx="2906">
                  <c:v>22810.458439999999</c:v>
                </c:pt>
                <c:pt idx="2907">
                  <c:v>16292.31891</c:v>
                </c:pt>
                <c:pt idx="2908">
                  <c:v>1738.6924100000001</c:v>
                </c:pt>
                <c:pt idx="2909">
                  <c:v>11664.400879999999</c:v>
                </c:pt>
                <c:pt idx="2910">
                  <c:v>0</c:v>
                </c:pt>
                <c:pt idx="2911">
                  <c:v>2979.2111399999999</c:v>
                </c:pt>
                <c:pt idx="2912">
                  <c:v>5195.8283500000007</c:v>
                </c:pt>
                <c:pt idx="2913">
                  <c:v>9998.2582399999974</c:v>
                </c:pt>
                <c:pt idx="2914">
                  <c:v>4416.8051599999999</c:v>
                </c:pt>
                <c:pt idx="2915">
                  <c:v>1163.1362999999999</c:v>
                </c:pt>
                <c:pt idx="2916">
                  <c:v>1390.1505</c:v>
                </c:pt>
                <c:pt idx="2917">
                  <c:v>1189.88471</c:v>
                </c:pt>
                <c:pt idx="2918">
                  <c:v>629.75847999999996</c:v>
                </c:pt>
                <c:pt idx="2919">
                  <c:v>6527.9857899999997</c:v>
                </c:pt>
                <c:pt idx="2920">
                  <c:v>0</c:v>
                </c:pt>
                <c:pt idx="2921">
                  <c:v>1648.1271899999999</c:v>
                </c:pt>
                <c:pt idx="2922">
                  <c:v>4488.4142700000002</c:v>
                </c:pt>
                <c:pt idx="2923">
                  <c:v>5710.7773899999984</c:v>
                </c:pt>
                <c:pt idx="2924">
                  <c:v>874.50153999999998</c:v>
                </c:pt>
                <c:pt idx="2925">
                  <c:v>4248.6089400000001</c:v>
                </c:pt>
                <c:pt idx="2926">
                  <c:v>6586.2706400000006</c:v>
                </c:pt>
                <c:pt idx="2927">
                  <c:v>0</c:v>
                </c:pt>
                <c:pt idx="2928">
                  <c:v>430.54321999999991</c:v>
                </c:pt>
                <c:pt idx="2929">
                  <c:v>5808.7050100000006</c:v>
                </c:pt>
                <c:pt idx="2930">
                  <c:v>5784.3646700000008</c:v>
                </c:pt>
                <c:pt idx="2931">
                  <c:v>10220.92353</c:v>
                </c:pt>
                <c:pt idx="2932">
                  <c:v>0</c:v>
                </c:pt>
                <c:pt idx="2933">
                  <c:v>3980.986249999999</c:v>
                </c:pt>
                <c:pt idx="2934">
                  <c:v>3695.3306200000002</c:v>
                </c:pt>
                <c:pt idx="2935">
                  <c:v>4545.0932900000007</c:v>
                </c:pt>
                <c:pt idx="2936">
                  <c:v>2947.29567</c:v>
                </c:pt>
                <c:pt idx="2937">
                  <c:v>5626.9188700000004</c:v>
                </c:pt>
                <c:pt idx="2938">
                  <c:v>453.63355999999987</c:v>
                </c:pt>
                <c:pt idx="2939">
                  <c:v>3006.60689</c:v>
                </c:pt>
                <c:pt idx="2940">
                  <c:v>0</c:v>
                </c:pt>
                <c:pt idx="2941">
                  <c:v>1213.7155</c:v>
                </c:pt>
                <c:pt idx="2942">
                  <c:v>553.87186999999983</c:v>
                </c:pt>
                <c:pt idx="2943">
                  <c:v>2909.50182</c:v>
                </c:pt>
                <c:pt idx="2944">
                  <c:v>9088.6492999999991</c:v>
                </c:pt>
                <c:pt idx="2945">
                  <c:v>2493.72264</c:v>
                </c:pt>
                <c:pt idx="2946">
                  <c:v>5138.6241</c:v>
                </c:pt>
                <c:pt idx="2947">
                  <c:v>25850.542720000001</c:v>
                </c:pt>
                <c:pt idx="2948">
                  <c:v>2808.2499699999989</c:v>
                </c:pt>
                <c:pt idx="2949">
                  <c:v>47152.799439999988</c:v>
                </c:pt>
                <c:pt idx="2950">
                  <c:v>7493.4360900000001</c:v>
                </c:pt>
                <c:pt idx="2951">
                  <c:v>22947.72584000001</c:v>
                </c:pt>
                <c:pt idx="2952">
                  <c:v>14425.22812</c:v>
                </c:pt>
                <c:pt idx="2953">
                  <c:v>19760.6283</c:v>
                </c:pt>
                <c:pt idx="2954">
                  <c:v>22260.30658</c:v>
                </c:pt>
                <c:pt idx="2955">
                  <c:v>8801.925659999999</c:v>
                </c:pt>
                <c:pt idx="2956">
                  <c:v>6590.5236199999999</c:v>
                </c:pt>
                <c:pt idx="2957">
                  <c:v>18348.969480000011</c:v>
                </c:pt>
                <c:pt idx="2958">
                  <c:v>3925.5979600000001</c:v>
                </c:pt>
                <c:pt idx="2959">
                  <c:v>5553.1203300000006</c:v>
                </c:pt>
                <c:pt idx="2960">
                  <c:v>7918.7223900000008</c:v>
                </c:pt>
                <c:pt idx="2961">
                  <c:v>3652.8288899999989</c:v>
                </c:pt>
                <c:pt idx="2962">
                  <c:v>0</c:v>
                </c:pt>
                <c:pt idx="2963">
                  <c:v>5591.1021100000007</c:v>
                </c:pt>
                <c:pt idx="2964">
                  <c:v>122.64523</c:v>
                </c:pt>
                <c:pt idx="2965">
                  <c:v>7388.6693999999998</c:v>
                </c:pt>
                <c:pt idx="2966">
                  <c:v>5164.2175200000001</c:v>
                </c:pt>
                <c:pt idx="2967">
                  <c:v>2168.8739799999998</c:v>
                </c:pt>
                <c:pt idx="2968">
                  <c:v>2907.0048099999999</c:v>
                </c:pt>
                <c:pt idx="2969">
                  <c:v>5312.7567499999996</c:v>
                </c:pt>
                <c:pt idx="2970">
                  <c:v>4454.7419500000015</c:v>
                </c:pt>
                <c:pt idx="2971">
                  <c:v>2170.85041</c:v>
                </c:pt>
                <c:pt idx="2972">
                  <c:v>2930.8634499999998</c:v>
                </c:pt>
                <c:pt idx="2973">
                  <c:v>4574.3195300000007</c:v>
                </c:pt>
                <c:pt idx="2974">
                  <c:v>3944.6259599999998</c:v>
                </c:pt>
                <c:pt idx="2975">
                  <c:v>7506.4194300000008</c:v>
                </c:pt>
                <c:pt idx="2976">
                  <c:v>3190.0416399999999</c:v>
                </c:pt>
                <c:pt idx="2977">
                  <c:v>973.26835000000005</c:v>
                </c:pt>
                <c:pt idx="2978">
                  <c:v>5466.1288300000006</c:v>
                </c:pt>
                <c:pt idx="2979">
                  <c:v>17079.78052</c:v>
                </c:pt>
                <c:pt idx="2980">
                  <c:v>15914.75445</c:v>
                </c:pt>
                <c:pt idx="2981">
                  <c:v>13481.10067</c:v>
                </c:pt>
                <c:pt idx="2982">
                  <c:v>19621.783810000001</c:v>
                </c:pt>
                <c:pt idx="2983">
                  <c:v>17524.22608</c:v>
                </c:pt>
                <c:pt idx="2984">
                  <c:v>7640.8655100000014</c:v>
                </c:pt>
                <c:pt idx="2985">
                  <c:v>9274.1561599999986</c:v>
                </c:pt>
                <c:pt idx="2986">
                  <c:v>7351.8873299999996</c:v>
                </c:pt>
                <c:pt idx="2987">
                  <c:v>1682.1679899999999</c:v>
                </c:pt>
                <c:pt idx="2988">
                  <c:v>0</c:v>
                </c:pt>
                <c:pt idx="2989">
                  <c:v>13985.34906</c:v>
                </c:pt>
                <c:pt idx="2990">
                  <c:v>13274.734130000001</c:v>
                </c:pt>
                <c:pt idx="2991">
                  <c:v>0</c:v>
                </c:pt>
                <c:pt idx="2992">
                  <c:v>6494.5040900000004</c:v>
                </c:pt>
                <c:pt idx="2993">
                  <c:v>0</c:v>
                </c:pt>
                <c:pt idx="2994">
                  <c:v>18874.301950000001</c:v>
                </c:pt>
                <c:pt idx="2995">
                  <c:v>3105.8199199999999</c:v>
                </c:pt>
                <c:pt idx="2996">
                  <c:v>1687.57772</c:v>
                </c:pt>
                <c:pt idx="2997">
                  <c:v>6591.1328999999996</c:v>
                </c:pt>
                <c:pt idx="2998">
                  <c:v>6701.5144</c:v>
                </c:pt>
                <c:pt idx="2999">
                  <c:v>4878.94013</c:v>
                </c:pt>
                <c:pt idx="3000">
                  <c:v>6314.0713500000002</c:v>
                </c:pt>
                <c:pt idx="3001">
                  <c:v>8800.6266400000004</c:v>
                </c:pt>
                <c:pt idx="3002">
                  <c:v>4844.4690400000009</c:v>
                </c:pt>
                <c:pt idx="3003">
                  <c:v>1171.86356</c:v>
                </c:pt>
                <c:pt idx="3004">
                  <c:v>2581.2020600000001</c:v>
                </c:pt>
                <c:pt idx="3005">
                  <c:v>4206.64311</c:v>
                </c:pt>
                <c:pt idx="3006">
                  <c:v>10647.93118</c:v>
                </c:pt>
                <c:pt idx="3007">
                  <c:v>5535.7377499999984</c:v>
                </c:pt>
                <c:pt idx="3008">
                  <c:v>9756.5487099999991</c:v>
                </c:pt>
                <c:pt idx="3009">
                  <c:v>5475.5383599999996</c:v>
                </c:pt>
                <c:pt idx="3010">
                  <c:v>9208.3179299999993</c:v>
                </c:pt>
                <c:pt idx="3011">
                  <c:v>9644.0516099999986</c:v>
                </c:pt>
                <c:pt idx="3012">
                  <c:v>9473.0966399999961</c:v>
                </c:pt>
                <c:pt idx="3013">
                  <c:v>6126.9504200000001</c:v>
                </c:pt>
                <c:pt idx="3014">
                  <c:v>4630.2649200000014</c:v>
                </c:pt>
                <c:pt idx="3015">
                  <c:v>7624.0210700000007</c:v>
                </c:pt>
                <c:pt idx="3016">
                  <c:v>3036.54594</c:v>
                </c:pt>
                <c:pt idx="3017">
                  <c:v>0</c:v>
                </c:pt>
                <c:pt idx="3018">
                  <c:v>13126.63416</c:v>
                </c:pt>
                <c:pt idx="3019">
                  <c:v>11227.67304</c:v>
                </c:pt>
                <c:pt idx="3020">
                  <c:v>1963.9066600000001</c:v>
                </c:pt>
                <c:pt idx="3021">
                  <c:v>2449.6433699999998</c:v>
                </c:pt>
                <c:pt idx="3022">
                  <c:v>5443.00738</c:v>
                </c:pt>
                <c:pt idx="3023">
                  <c:v>460.07144</c:v>
                </c:pt>
                <c:pt idx="3024">
                  <c:v>614.00939000000005</c:v>
                </c:pt>
                <c:pt idx="3025">
                  <c:v>2507.76856</c:v>
                </c:pt>
                <c:pt idx="3026">
                  <c:v>1949.05863</c:v>
                </c:pt>
                <c:pt idx="3027">
                  <c:v>1053.3227899999999</c:v>
                </c:pt>
                <c:pt idx="3028">
                  <c:v>6348.87165</c:v>
                </c:pt>
                <c:pt idx="3029">
                  <c:v>5599.5658800000001</c:v>
                </c:pt>
                <c:pt idx="3030">
                  <c:v>9428.9199199999985</c:v>
                </c:pt>
                <c:pt idx="3031">
                  <c:v>4510.4536200000002</c:v>
                </c:pt>
                <c:pt idx="3032">
                  <c:v>3893.7388899999992</c:v>
                </c:pt>
                <c:pt idx="3033">
                  <c:v>21034.657289999999</c:v>
                </c:pt>
                <c:pt idx="3034">
                  <c:v>4045.07782</c:v>
                </c:pt>
                <c:pt idx="3035">
                  <c:v>18192.920170000001</c:v>
                </c:pt>
                <c:pt idx="3036">
                  <c:v>6446.9055200000003</c:v>
                </c:pt>
                <c:pt idx="3037">
                  <c:v>34938.235109999987</c:v>
                </c:pt>
                <c:pt idx="3038">
                  <c:v>13398.3714</c:v>
                </c:pt>
                <c:pt idx="3039">
                  <c:v>10359.611569999999</c:v>
                </c:pt>
                <c:pt idx="3040">
                  <c:v>8924.6596399999962</c:v>
                </c:pt>
                <c:pt idx="3041">
                  <c:v>2001.7761</c:v>
                </c:pt>
                <c:pt idx="3042">
                  <c:v>4621.7676100000008</c:v>
                </c:pt>
                <c:pt idx="3043">
                  <c:v>8389.1038200000003</c:v>
                </c:pt>
                <c:pt idx="3044">
                  <c:v>10046.124019999999</c:v>
                </c:pt>
                <c:pt idx="3045">
                  <c:v>6710.3533000000007</c:v>
                </c:pt>
                <c:pt idx="3046">
                  <c:v>11457.56774</c:v>
                </c:pt>
                <c:pt idx="3047">
                  <c:v>61241.86939</c:v>
                </c:pt>
                <c:pt idx="3048">
                  <c:v>14917.375620000001</c:v>
                </c:pt>
                <c:pt idx="3049">
                  <c:v>49424.754150000001</c:v>
                </c:pt>
                <c:pt idx="3050">
                  <c:v>29482.77173</c:v>
                </c:pt>
                <c:pt idx="3051">
                  <c:v>50919.197269999997</c:v>
                </c:pt>
                <c:pt idx="3052">
                  <c:v>22835.2981</c:v>
                </c:pt>
                <c:pt idx="3053">
                  <c:v>20344.40136</c:v>
                </c:pt>
                <c:pt idx="3054">
                  <c:v>20617.359680000001</c:v>
                </c:pt>
                <c:pt idx="3055">
                  <c:v>15116.45673</c:v>
                </c:pt>
                <c:pt idx="3056">
                  <c:v>33117.801509999998</c:v>
                </c:pt>
                <c:pt idx="3057">
                  <c:v>57015.072260000001</c:v>
                </c:pt>
                <c:pt idx="3058">
                  <c:v>45793.813960000007</c:v>
                </c:pt>
                <c:pt idx="3059">
                  <c:v>80587.913089999958</c:v>
                </c:pt>
                <c:pt idx="3060">
                  <c:v>55664.967040000003</c:v>
                </c:pt>
                <c:pt idx="3061">
                  <c:v>89098.665040000007</c:v>
                </c:pt>
                <c:pt idx="3062">
                  <c:v>82755.527830000006</c:v>
                </c:pt>
                <c:pt idx="3063">
                  <c:v>37791.625729999992</c:v>
                </c:pt>
                <c:pt idx="3064">
                  <c:v>38025.344840000012</c:v>
                </c:pt>
                <c:pt idx="3065">
                  <c:v>17448.167120000009</c:v>
                </c:pt>
                <c:pt idx="3066">
                  <c:v>5892.68887</c:v>
                </c:pt>
                <c:pt idx="3067">
                  <c:v>104343.09179999999</c:v>
                </c:pt>
                <c:pt idx="3068">
                  <c:v>531.74374</c:v>
                </c:pt>
                <c:pt idx="3069">
                  <c:v>19079.983830000001</c:v>
                </c:pt>
                <c:pt idx="3070">
                  <c:v>22452.481690000001</c:v>
                </c:pt>
                <c:pt idx="3071">
                  <c:v>21411.852299999999</c:v>
                </c:pt>
                <c:pt idx="3072">
                  <c:v>0</c:v>
                </c:pt>
                <c:pt idx="3073">
                  <c:v>4683.04828</c:v>
                </c:pt>
                <c:pt idx="3074">
                  <c:v>596.84193999999991</c:v>
                </c:pt>
                <c:pt idx="3075">
                  <c:v>29986.097900000001</c:v>
                </c:pt>
                <c:pt idx="3076">
                  <c:v>26965.349249999988</c:v>
                </c:pt>
                <c:pt idx="3077">
                  <c:v>21945.914919999999</c:v>
                </c:pt>
                <c:pt idx="3078">
                  <c:v>11531.2601</c:v>
                </c:pt>
                <c:pt idx="3079">
                  <c:v>0</c:v>
                </c:pt>
                <c:pt idx="3080">
                  <c:v>0</c:v>
                </c:pt>
                <c:pt idx="3081">
                  <c:v>34205.856820000001</c:v>
                </c:pt>
                <c:pt idx="3082">
                  <c:v>32559.574949999998</c:v>
                </c:pt>
                <c:pt idx="3083">
                  <c:v>11433.414150000001</c:v>
                </c:pt>
                <c:pt idx="3084">
                  <c:v>74671.245109999989</c:v>
                </c:pt>
                <c:pt idx="3085">
                  <c:v>49183.796390000003</c:v>
                </c:pt>
                <c:pt idx="3086">
                  <c:v>65933.149420000002</c:v>
                </c:pt>
                <c:pt idx="3087">
                  <c:v>20036.499209999991</c:v>
                </c:pt>
                <c:pt idx="3088">
                  <c:v>77179.175789999994</c:v>
                </c:pt>
                <c:pt idx="3089">
                  <c:v>33695.90625</c:v>
                </c:pt>
                <c:pt idx="3090">
                  <c:v>58103.037360000002</c:v>
                </c:pt>
                <c:pt idx="3091">
                  <c:v>96306.814460000023</c:v>
                </c:pt>
                <c:pt idx="3092">
                  <c:v>176374.89843999999</c:v>
                </c:pt>
                <c:pt idx="3093">
                  <c:v>84448.807620000007</c:v>
                </c:pt>
                <c:pt idx="3094">
                  <c:v>35177.524530000002</c:v>
                </c:pt>
                <c:pt idx="3095">
                  <c:v>21037.053899999999</c:v>
                </c:pt>
                <c:pt idx="3096">
                  <c:v>57074.20435</c:v>
                </c:pt>
                <c:pt idx="3097">
                  <c:v>57140.23633</c:v>
                </c:pt>
                <c:pt idx="3098">
                  <c:v>193838.94922000001</c:v>
                </c:pt>
                <c:pt idx="3099">
                  <c:v>17973.805670000002</c:v>
                </c:pt>
                <c:pt idx="3100">
                  <c:v>37228.512580000002</c:v>
                </c:pt>
                <c:pt idx="3101">
                  <c:v>63753.198969999998</c:v>
                </c:pt>
                <c:pt idx="3102">
                  <c:v>41593.926880000014</c:v>
                </c:pt>
                <c:pt idx="3103">
                  <c:v>704.31002999999987</c:v>
                </c:pt>
                <c:pt idx="3104">
                  <c:v>0</c:v>
                </c:pt>
                <c:pt idx="3105">
                  <c:v>896.8300099999999</c:v>
                </c:pt>
                <c:pt idx="3106">
                  <c:v>3921.2997999999998</c:v>
                </c:pt>
                <c:pt idx="3107">
                  <c:v>1477.5822000000001</c:v>
                </c:pt>
                <c:pt idx="3108">
                  <c:v>1022.2077399999999</c:v>
                </c:pt>
                <c:pt idx="3109">
                  <c:v>0</c:v>
                </c:pt>
                <c:pt idx="3110">
                  <c:v>272.59000999999989</c:v>
                </c:pt>
                <c:pt idx="3111">
                  <c:v>3918.56439</c:v>
                </c:pt>
                <c:pt idx="3112">
                  <c:v>3207.7055700000001</c:v>
                </c:pt>
                <c:pt idx="3113">
                  <c:v>3785.5300299999999</c:v>
                </c:pt>
                <c:pt idx="3114">
                  <c:v>1128.5083</c:v>
                </c:pt>
                <c:pt idx="3115">
                  <c:v>826.77179000000001</c:v>
                </c:pt>
                <c:pt idx="3116">
                  <c:v>1559.4533699999999</c:v>
                </c:pt>
                <c:pt idx="3117">
                  <c:v>1227.2966300000001</c:v>
                </c:pt>
                <c:pt idx="3118">
                  <c:v>4151.9301800000003</c:v>
                </c:pt>
                <c:pt idx="3119">
                  <c:v>1209.29997</c:v>
                </c:pt>
                <c:pt idx="3120">
                  <c:v>940.69108000000006</c:v>
                </c:pt>
                <c:pt idx="3121">
                  <c:v>958.4566199999997</c:v>
                </c:pt>
                <c:pt idx="3122">
                  <c:v>0</c:v>
                </c:pt>
                <c:pt idx="3123">
                  <c:v>0</c:v>
                </c:pt>
                <c:pt idx="3124">
                  <c:v>21340.607909999999</c:v>
                </c:pt>
                <c:pt idx="3125">
                  <c:v>21389.855469999991</c:v>
                </c:pt>
                <c:pt idx="3126">
                  <c:v>1644.65795</c:v>
                </c:pt>
                <c:pt idx="3127">
                  <c:v>1661.8330900000001</c:v>
                </c:pt>
                <c:pt idx="3128">
                  <c:v>28333.030279999992</c:v>
                </c:pt>
                <c:pt idx="3129">
                  <c:v>28539.282709999999</c:v>
                </c:pt>
                <c:pt idx="3130">
                  <c:v>0</c:v>
                </c:pt>
                <c:pt idx="3131">
                  <c:v>0</c:v>
                </c:pt>
                <c:pt idx="3132">
                  <c:v>1172.2784200000001</c:v>
                </c:pt>
                <c:pt idx="3133">
                  <c:v>1188.04756</c:v>
                </c:pt>
                <c:pt idx="3134">
                  <c:v>0</c:v>
                </c:pt>
                <c:pt idx="3135">
                  <c:v>0</c:v>
                </c:pt>
                <c:pt idx="3136">
                  <c:v>9183.2841200000003</c:v>
                </c:pt>
                <c:pt idx="3137">
                  <c:v>8760.0419000000002</c:v>
                </c:pt>
                <c:pt idx="3138">
                  <c:v>0</c:v>
                </c:pt>
                <c:pt idx="3139">
                  <c:v>0.03</c:v>
                </c:pt>
                <c:pt idx="3140">
                  <c:v>0</c:v>
                </c:pt>
                <c:pt idx="3141">
                  <c:v>0</c:v>
                </c:pt>
                <c:pt idx="3142">
                  <c:v>25413.97265</c:v>
                </c:pt>
                <c:pt idx="3143">
                  <c:v>24790.929080000009</c:v>
                </c:pt>
                <c:pt idx="3144">
                  <c:v>20783.05371</c:v>
                </c:pt>
                <c:pt idx="3145">
                  <c:v>21194.513070000001</c:v>
                </c:pt>
                <c:pt idx="3146">
                  <c:v>2722.1289000000002</c:v>
                </c:pt>
                <c:pt idx="3147">
                  <c:v>2657.2516500000002</c:v>
                </c:pt>
                <c:pt idx="3148">
                  <c:v>3171.19623</c:v>
                </c:pt>
                <c:pt idx="3149">
                  <c:v>3259.65744</c:v>
                </c:pt>
                <c:pt idx="3150">
                  <c:v>0</c:v>
                </c:pt>
                <c:pt idx="3151">
                  <c:v>0</c:v>
                </c:pt>
                <c:pt idx="3152">
                  <c:v>198.11874</c:v>
                </c:pt>
                <c:pt idx="3153">
                  <c:v>253.37073000000001</c:v>
                </c:pt>
                <c:pt idx="3154">
                  <c:v>8070.6818500000008</c:v>
                </c:pt>
                <c:pt idx="3155">
                  <c:v>8493.6245400000007</c:v>
                </c:pt>
                <c:pt idx="3156">
                  <c:v>3176.5830100000012</c:v>
                </c:pt>
                <c:pt idx="3157">
                  <c:v>3304.1456899999998</c:v>
                </c:pt>
                <c:pt idx="3158">
                  <c:v>282.90859999999992</c:v>
                </c:pt>
                <c:pt idx="3159">
                  <c:v>247.82312999999999</c:v>
                </c:pt>
                <c:pt idx="3160">
                  <c:v>0</c:v>
                </c:pt>
                <c:pt idx="3161">
                  <c:v>0</c:v>
                </c:pt>
                <c:pt idx="3162">
                  <c:v>10912.457759999999</c:v>
                </c:pt>
                <c:pt idx="3163">
                  <c:v>10835.38623</c:v>
                </c:pt>
                <c:pt idx="3164">
                  <c:v>1219.85861</c:v>
                </c:pt>
                <c:pt idx="3165">
                  <c:v>1198.3580999999999</c:v>
                </c:pt>
                <c:pt idx="3166">
                  <c:v>11402.145259999999</c:v>
                </c:pt>
                <c:pt idx="3167">
                  <c:v>11483.360350000001</c:v>
                </c:pt>
                <c:pt idx="3168">
                  <c:v>252.27828</c:v>
                </c:pt>
                <c:pt idx="3169">
                  <c:v>254.25981999999999</c:v>
                </c:pt>
                <c:pt idx="3170">
                  <c:v>1401.6084900000001</c:v>
                </c:pt>
                <c:pt idx="3171">
                  <c:v>1358.5734500000001</c:v>
                </c:pt>
                <c:pt idx="3172">
                  <c:v>317.64440000000002</c:v>
                </c:pt>
                <c:pt idx="3173">
                  <c:v>335.97106000000002</c:v>
                </c:pt>
                <c:pt idx="3174">
                  <c:v>3373.1875</c:v>
                </c:pt>
                <c:pt idx="3175">
                  <c:v>3139.2131399999998</c:v>
                </c:pt>
                <c:pt idx="3176">
                  <c:v>86.04298</c:v>
                </c:pt>
                <c:pt idx="3177">
                  <c:v>86.847179999999994</c:v>
                </c:pt>
                <c:pt idx="3178">
                  <c:v>52.54</c:v>
                </c:pt>
                <c:pt idx="3179">
                  <c:v>50.66</c:v>
                </c:pt>
                <c:pt idx="3180">
                  <c:v>91.630670000000009</c:v>
                </c:pt>
                <c:pt idx="3181">
                  <c:v>70.324849999999998</c:v>
                </c:pt>
                <c:pt idx="3182">
                  <c:v>4.6810900000000002</c:v>
                </c:pt>
                <c:pt idx="3183">
                  <c:v>4.5027799999999996</c:v>
                </c:pt>
                <c:pt idx="3184">
                  <c:v>3049.792899999999</c:v>
                </c:pt>
                <c:pt idx="3185">
                  <c:v>3288.194669999999</c:v>
                </c:pt>
                <c:pt idx="3186">
                  <c:v>1078.1490799999999</c:v>
                </c:pt>
                <c:pt idx="3187">
                  <c:v>1136.25308</c:v>
                </c:pt>
                <c:pt idx="3188">
                  <c:v>3241.97255</c:v>
                </c:pt>
                <c:pt idx="3189">
                  <c:v>2988.0257799999999</c:v>
                </c:pt>
                <c:pt idx="3190">
                  <c:v>710.36263999999971</c:v>
                </c:pt>
                <c:pt idx="3191">
                  <c:v>790.63558999999998</c:v>
                </c:pt>
                <c:pt idx="3192">
                  <c:v>3352.99737</c:v>
                </c:pt>
                <c:pt idx="3193">
                  <c:v>3241.2444700000001</c:v>
                </c:pt>
                <c:pt idx="3194">
                  <c:v>581.84000999999989</c:v>
                </c:pt>
                <c:pt idx="3195">
                  <c:v>596.64000999999996</c:v>
                </c:pt>
                <c:pt idx="3196">
                  <c:v>251.02609000000001</c:v>
                </c:pt>
                <c:pt idx="3197">
                  <c:v>252.83009000000001</c:v>
                </c:pt>
                <c:pt idx="3198">
                  <c:v>725.83875</c:v>
                </c:pt>
                <c:pt idx="3199">
                  <c:v>737.53279999999984</c:v>
                </c:pt>
                <c:pt idx="3200">
                  <c:v>18.100919999999999</c:v>
                </c:pt>
                <c:pt idx="3201">
                  <c:v>18.564450000000001</c:v>
                </c:pt>
                <c:pt idx="3202">
                  <c:v>335.30746000000011</c:v>
                </c:pt>
                <c:pt idx="3203">
                  <c:v>348.05649000000011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1.28</c:v>
                </c:pt>
                <c:pt idx="3211">
                  <c:v>1.35</c:v>
                </c:pt>
                <c:pt idx="3212">
                  <c:v>0</c:v>
                </c:pt>
                <c:pt idx="3213">
                  <c:v>0</c:v>
                </c:pt>
                <c:pt idx="3214">
                  <c:v>66.58</c:v>
                </c:pt>
                <c:pt idx="3215">
                  <c:v>66.600000000000009</c:v>
                </c:pt>
                <c:pt idx="3216">
                  <c:v>0</c:v>
                </c:pt>
                <c:pt idx="3217">
                  <c:v>0</c:v>
                </c:pt>
                <c:pt idx="3218">
                  <c:v>452.16192000000001</c:v>
                </c:pt>
                <c:pt idx="3219">
                  <c:v>441.76589999999999</c:v>
                </c:pt>
                <c:pt idx="3220">
                  <c:v>2075.08583</c:v>
                </c:pt>
                <c:pt idx="3221">
                  <c:v>2001.7761</c:v>
                </c:pt>
                <c:pt idx="3222">
                  <c:v>7718.7913200000003</c:v>
                </c:pt>
                <c:pt idx="3223">
                  <c:v>7829.8190300000006</c:v>
                </c:pt>
                <c:pt idx="3224">
                  <c:v>3.7643399999999998</c:v>
                </c:pt>
                <c:pt idx="3225">
                  <c:v>3.7603399999999998</c:v>
                </c:pt>
                <c:pt idx="3226">
                  <c:v>931.62716999999986</c:v>
                </c:pt>
                <c:pt idx="3227">
                  <c:v>933.71452000000011</c:v>
                </c:pt>
                <c:pt idx="3228">
                  <c:v>383.98110000000003</c:v>
                </c:pt>
                <c:pt idx="3229">
                  <c:v>394.92799999999988</c:v>
                </c:pt>
                <c:pt idx="3230">
                  <c:v>2071.6593699999999</c:v>
                </c:pt>
                <c:pt idx="3231">
                  <c:v>2144.23297</c:v>
                </c:pt>
                <c:pt idx="3232">
                  <c:v>8995.7768599999981</c:v>
                </c:pt>
                <c:pt idx="3233">
                  <c:v>9021.9187000000002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7542.5903400000007</c:v>
                </c:pt>
                <c:pt idx="3239">
                  <c:v>7262.2576900000004</c:v>
                </c:pt>
                <c:pt idx="3240">
                  <c:v>18543.268309999999</c:v>
                </c:pt>
                <c:pt idx="3241">
                  <c:v>18556.183349999999</c:v>
                </c:pt>
                <c:pt idx="3242">
                  <c:v>199.86786000000001</c:v>
                </c:pt>
                <c:pt idx="3243">
                  <c:v>200.11385999999999</c:v>
                </c:pt>
                <c:pt idx="3244">
                  <c:v>858.91102999999987</c:v>
                </c:pt>
                <c:pt idx="3245">
                  <c:v>852.85117999999989</c:v>
                </c:pt>
                <c:pt idx="3246">
                  <c:v>16.474800000000009</c:v>
                </c:pt>
                <c:pt idx="3247">
                  <c:v>16.5168</c:v>
                </c:pt>
                <c:pt idx="3248">
                  <c:v>0</c:v>
                </c:pt>
                <c:pt idx="3249">
                  <c:v>0</c:v>
                </c:pt>
                <c:pt idx="3250">
                  <c:v>448.89827000000002</c:v>
                </c:pt>
                <c:pt idx="3251">
                  <c:v>451.99423000000002</c:v>
                </c:pt>
                <c:pt idx="3252">
                  <c:v>5180.6420900000003</c:v>
                </c:pt>
                <c:pt idx="3253">
                  <c:v>5173.9910300000001</c:v>
                </c:pt>
                <c:pt idx="3254">
                  <c:v>1127.23387</c:v>
                </c:pt>
                <c:pt idx="3255">
                  <c:v>1130.6365000000001</c:v>
                </c:pt>
                <c:pt idx="3256">
                  <c:v>0</c:v>
                </c:pt>
                <c:pt idx="3257">
                  <c:v>0</c:v>
                </c:pt>
                <c:pt idx="3258">
                  <c:v>393.45309999999989</c:v>
                </c:pt>
                <c:pt idx="3259">
                  <c:v>413.06103000000002</c:v>
                </c:pt>
                <c:pt idx="3260">
                  <c:v>1522.4936</c:v>
                </c:pt>
                <c:pt idx="3261">
                  <c:v>1520.9456</c:v>
                </c:pt>
                <c:pt idx="3262">
                  <c:v>0</c:v>
                </c:pt>
                <c:pt idx="3263">
                  <c:v>0</c:v>
                </c:pt>
                <c:pt idx="3264">
                  <c:v>8.3366799999999994</c:v>
                </c:pt>
                <c:pt idx="3265">
                  <c:v>11.752750000000001</c:v>
                </c:pt>
                <c:pt idx="3266">
                  <c:v>111.1764</c:v>
                </c:pt>
                <c:pt idx="3267">
                  <c:v>112.63321000000001</c:v>
                </c:pt>
                <c:pt idx="3268">
                  <c:v>37.42</c:v>
                </c:pt>
                <c:pt idx="3269">
                  <c:v>37.44</c:v>
                </c:pt>
                <c:pt idx="3270">
                  <c:v>955.54892999999981</c:v>
                </c:pt>
                <c:pt idx="3271">
                  <c:v>976.57741999999996</c:v>
                </c:pt>
                <c:pt idx="3272">
                  <c:v>976.57741999999996</c:v>
                </c:pt>
                <c:pt idx="3273">
                  <c:v>955.54892999999981</c:v>
                </c:pt>
                <c:pt idx="3274">
                  <c:v>19622.485840000001</c:v>
                </c:pt>
                <c:pt idx="3275">
                  <c:v>19827.31005</c:v>
                </c:pt>
                <c:pt idx="3276">
                  <c:v>17.49034</c:v>
                </c:pt>
                <c:pt idx="3277">
                  <c:v>17.39434</c:v>
                </c:pt>
                <c:pt idx="3278">
                  <c:v>2653.4575500000001</c:v>
                </c:pt>
                <c:pt idx="3279">
                  <c:v>2665.6219700000001</c:v>
                </c:pt>
                <c:pt idx="3280">
                  <c:v>2098.21063</c:v>
                </c:pt>
                <c:pt idx="3281">
                  <c:v>2095.5880000000002</c:v>
                </c:pt>
                <c:pt idx="3282">
                  <c:v>0</c:v>
                </c:pt>
                <c:pt idx="3283">
                  <c:v>0</c:v>
                </c:pt>
                <c:pt idx="3284">
                  <c:v>4043.4260300000001</c:v>
                </c:pt>
                <c:pt idx="3285">
                  <c:v>4016.2654400000001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88.034559999999999</c:v>
                </c:pt>
                <c:pt idx="3291">
                  <c:v>113.61058</c:v>
                </c:pt>
                <c:pt idx="3292">
                  <c:v>5039.9883999999993</c:v>
                </c:pt>
                <c:pt idx="3293">
                  <c:v>5130.7464900000004</c:v>
                </c:pt>
                <c:pt idx="3294">
                  <c:v>3029.89689</c:v>
                </c:pt>
                <c:pt idx="3295">
                  <c:v>3130.776249999999</c:v>
                </c:pt>
                <c:pt idx="3296">
                  <c:v>251.91025999999999</c:v>
                </c:pt>
                <c:pt idx="3297">
                  <c:v>280.96537999999993</c:v>
                </c:pt>
                <c:pt idx="3298">
                  <c:v>20324.868170000002</c:v>
                </c:pt>
                <c:pt idx="3299">
                  <c:v>20191.6145</c:v>
                </c:pt>
                <c:pt idx="3300">
                  <c:v>9585.2941900000005</c:v>
                </c:pt>
                <c:pt idx="3301">
                  <c:v>9778.7645300000004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.2</c:v>
                </c:pt>
                <c:pt idx="3310">
                  <c:v>0</c:v>
                </c:pt>
                <c:pt idx="3311">
                  <c:v>0</c:v>
                </c:pt>
                <c:pt idx="3312">
                  <c:v>3218.27052</c:v>
                </c:pt>
                <c:pt idx="3313">
                  <c:v>3197.9406399999998</c:v>
                </c:pt>
                <c:pt idx="3314">
                  <c:v>3594.3881900000001</c:v>
                </c:pt>
                <c:pt idx="3315">
                  <c:v>3525.9982300000001</c:v>
                </c:pt>
                <c:pt idx="3316">
                  <c:v>0</c:v>
                </c:pt>
                <c:pt idx="3317">
                  <c:v>0</c:v>
                </c:pt>
                <c:pt idx="3318">
                  <c:v>4089.3806100000002</c:v>
                </c:pt>
                <c:pt idx="3319">
                  <c:v>3821.0168399999998</c:v>
                </c:pt>
                <c:pt idx="3320">
                  <c:v>4586.3579300000001</c:v>
                </c:pt>
                <c:pt idx="3321">
                  <c:v>4526.2073499999997</c:v>
                </c:pt>
                <c:pt idx="3322">
                  <c:v>1112.2499499999999</c:v>
                </c:pt>
                <c:pt idx="3323">
                  <c:v>1130.65795</c:v>
                </c:pt>
                <c:pt idx="3324">
                  <c:v>0</c:v>
                </c:pt>
                <c:pt idx="3325">
                  <c:v>0</c:v>
                </c:pt>
                <c:pt idx="3326">
                  <c:v>201.85928000000001</c:v>
                </c:pt>
                <c:pt idx="3327">
                  <c:v>201.85928000000001</c:v>
                </c:pt>
                <c:pt idx="3328">
                  <c:v>0</c:v>
                </c:pt>
                <c:pt idx="3329">
                  <c:v>0</c:v>
                </c:pt>
                <c:pt idx="3330">
                  <c:v>0</c:v>
                </c:pt>
                <c:pt idx="3331">
                  <c:v>0</c:v>
                </c:pt>
                <c:pt idx="3332">
                  <c:v>0</c:v>
                </c:pt>
                <c:pt idx="3333">
                  <c:v>0</c:v>
                </c:pt>
                <c:pt idx="3334">
                  <c:v>0</c:v>
                </c:pt>
                <c:pt idx="3335">
                  <c:v>0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0</c:v>
                </c:pt>
                <c:pt idx="3340">
                  <c:v>0</c:v>
                </c:pt>
                <c:pt idx="3341">
                  <c:v>0</c:v>
                </c:pt>
                <c:pt idx="3342">
                  <c:v>0</c:v>
                </c:pt>
                <c:pt idx="3343">
                  <c:v>0</c:v>
                </c:pt>
                <c:pt idx="3344">
                  <c:v>0</c:v>
                </c:pt>
                <c:pt idx="3345">
                  <c:v>0</c:v>
                </c:pt>
                <c:pt idx="3346">
                  <c:v>0</c:v>
                </c:pt>
                <c:pt idx="3347">
                  <c:v>0</c:v>
                </c:pt>
                <c:pt idx="3348">
                  <c:v>0</c:v>
                </c:pt>
                <c:pt idx="3349">
                  <c:v>0</c:v>
                </c:pt>
                <c:pt idx="3350">
                  <c:v>0</c:v>
                </c:pt>
                <c:pt idx="3351">
                  <c:v>0</c:v>
                </c:pt>
                <c:pt idx="3352">
                  <c:v>0</c:v>
                </c:pt>
                <c:pt idx="3353">
                  <c:v>0</c:v>
                </c:pt>
                <c:pt idx="3354">
                  <c:v>0</c:v>
                </c:pt>
                <c:pt idx="3355">
                  <c:v>0</c:v>
                </c:pt>
                <c:pt idx="3356">
                  <c:v>0</c:v>
                </c:pt>
                <c:pt idx="3357">
                  <c:v>0</c:v>
                </c:pt>
                <c:pt idx="3358">
                  <c:v>0</c:v>
                </c:pt>
                <c:pt idx="3359">
                  <c:v>0</c:v>
                </c:pt>
                <c:pt idx="3360">
                  <c:v>0</c:v>
                </c:pt>
                <c:pt idx="3361">
                  <c:v>0</c:v>
                </c:pt>
                <c:pt idx="3362">
                  <c:v>0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0</c:v>
                </c:pt>
                <c:pt idx="3369">
                  <c:v>0</c:v>
                </c:pt>
                <c:pt idx="3370">
                  <c:v>0</c:v>
                </c:pt>
                <c:pt idx="3371">
                  <c:v>0</c:v>
                </c:pt>
                <c:pt idx="3372">
                  <c:v>0</c:v>
                </c:pt>
                <c:pt idx="3373">
                  <c:v>0</c:v>
                </c:pt>
                <c:pt idx="3374">
                  <c:v>0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0</c:v>
                </c:pt>
                <c:pt idx="3382">
                  <c:v>0</c:v>
                </c:pt>
                <c:pt idx="3383">
                  <c:v>0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0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0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0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0</c:v>
                </c:pt>
                <c:pt idx="3427">
                  <c:v>0</c:v>
                </c:pt>
                <c:pt idx="3428">
                  <c:v>0</c:v>
                </c:pt>
                <c:pt idx="3429">
                  <c:v>0</c:v>
                </c:pt>
                <c:pt idx="3430">
                  <c:v>0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0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0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0</c:v>
                </c:pt>
                <c:pt idx="3444">
                  <c:v>0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0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0</c:v>
                </c:pt>
                <c:pt idx="3457">
                  <c:v>0</c:v>
                </c:pt>
                <c:pt idx="3458">
                  <c:v>0</c:v>
                </c:pt>
                <c:pt idx="3459">
                  <c:v>0</c:v>
                </c:pt>
                <c:pt idx="3460">
                  <c:v>0</c:v>
                </c:pt>
                <c:pt idx="3461">
                  <c:v>0</c:v>
                </c:pt>
                <c:pt idx="3462">
                  <c:v>0</c:v>
                </c:pt>
                <c:pt idx="3463">
                  <c:v>0</c:v>
                </c:pt>
                <c:pt idx="3464">
                  <c:v>0</c:v>
                </c:pt>
                <c:pt idx="3465">
                  <c:v>0</c:v>
                </c:pt>
                <c:pt idx="3466">
                  <c:v>0</c:v>
                </c:pt>
                <c:pt idx="3467">
                  <c:v>0</c:v>
                </c:pt>
                <c:pt idx="3468">
                  <c:v>0</c:v>
                </c:pt>
                <c:pt idx="3469">
                  <c:v>0</c:v>
                </c:pt>
                <c:pt idx="3470">
                  <c:v>0</c:v>
                </c:pt>
                <c:pt idx="3471">
                  <c:v>0</c:v>
                </c:pt>
                <c:pt idx="3472">
                  <c:v>0</c:v>
                </c:pt>
                <c:pt idx="3473">
                  <c:v>0</c:v>
                </c:pt>
                <c:pt idx="3474">
                  <c:v>0</c:v>
                </c:pt>
                <c:pt idx="3475">
                  <c:v>0</c:v>
                </c:pt>
                <c:pt idx="3476">
                  <c:v>0</c:v>
                </c:pt>
                <c:pt idx="3477">
                  <c:v>0</c:v>
                </c:pt>
                <c:pt idx="3478">
                  <c:v>0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0</c:v>
                </c:pt>
                <c:pt idx="3483">
                  <c:v>0</c:v>
                </c:pt>
                <c:pt idx="3484">
                  <c:v>0</c:v>
                </c:pt>
                <c:pt idx="3485">
                  <c:v>0</c:v>
                </c:pt>
                <c:pt idx="3486">
                  <c:v>0</c:v>
                </c:pt>
                <c:pt idx="3487">
                  <c:v>0</c:v>
                </c:pt>
                <c:pt idx="3488">
                  <c:v>0</c:v>
                </c:pt>
                <c:pt idx="3489">
                  <c:v>0</c:v>
                </c:pt>
                <c:pt idx="3490">
                  <c:v>0</c:v>
                </c:pt>
                <c:pt idx="3491">
                  <c:v>0</c:v>
                </c:pt>
                <c:pt idx="3492">
                  <c:v>0</c:v>
                </c:pt>
                <c:pt idx="3493">
                  <c:v>0</c:v>
                </c:pt>
                <c:pt idx="3494">
                  <c:v>0</c:v>
                </c:pt>
                <c:pt idx="3495">
                  <c:v>0</c:v>
                </c:pt>
                <c:pt idx="3496">
                  <c:v>0</c:v>
                </c:pt>
                <c:pt idx="3497">
                  <c:v>0</c:v>
                </c:pt>
                <c:pt idx="3498">
                  <c:v>0</c:v>
                </c:pt>
                <c:pt idx="3499">
                  <c:v>0</c:v>
                </c:pt>
                <c:pt idx="3500">
                  <c:v>0</c:v>
                </c:pt>
                <c:pt idx="3501">
                  <c:v>0</c:v>
                </c:pt>
                <c:pt idx="3502">
                  <c:v>0</c:v>
                </c:pt>
                <c:pt idx="3503">
                  <c:v>0</c:v>
                </c:pt>
                <c:pt idx="3504">
                  <c:v>0</c:v>
                </c:pt>
                <c:pt idx="3505">
                  <c:v>0</c:v>
                </c:pt>
                <c:pt idx="3506">
                  <c:v>0</c:v>
                </c:pt>
                <c:pt idx="3507">
                  <c:v>0</c:v>
                </c:pt>
                <c:pt idx="3508">
                  <c:v>0</c:v>
                </c:pt>
                <c:pt idx="3509">
                  <c:v>0</c:v>
                </c:pt>
                <c:pt idx="3510">
                  <c:v>0</c:v>
                </c:pt>
                <c:pt idx="3511">
                  <c:v>0</c:v>
                </c:pt>
                <c:pt idx="3512">
                  <c:v>0</c:v>
                </c:pt>
                <c:pt idx="3513">
                  <c:v>0</c:v>
                </c:pt>
                <c:pt idx="3514">
                  <c:v>0</c:v>
                </c:pt>
                <c:pt idx="3515">
                  <c:v>0</c:v>
                </c:pt>
                <c:pt idx="3516">
                  <c:v>0</c:v>
                </c:pt>
                <c:pt idx="3517">
                  <c:v>0</c:v>
                </c:pt>
                <c:pt idx="3518">
                  <c:v>0</c:v>
                </c:pt>
                <c:pt idx="3519">
                  <c:v>0</c:v>
                </c:pt>
                <c:pt idx="3520">
                  <c:v>0</c:v>
                </c:pt>
                <c:pt idx="3521">
                  <c:v>0</c:v>
                </c:pt>
                <c:pt idx="3522">
                  <c:v>0</c:v>
                </c:pt>
                <c:pt idx="3523">
                  <c:v>0</c:v>
                </c:pt>
                <c:pt idx="3524">
                  <c:v>0</c:v>
                </c:pt>
                <c:pt idx="3525">
                  <c:v>0</c:v>
                </c:pt>
                <c:pt idx="3526">
                  <c:v>0</c:v>
                </c:pt>
                <c:pt idx="3527">
                  <c:v>0</c:v>
                </c:pt>
                <c:pt idx="3528">
                  <c:v>0</c:v>
                </c:pt>
                <c:pt idx="3529">
                  <c:v>0</c:v>
                </c:pt>
                <c:pt idx="3530">
                  <c:v>0</c:v>
                </c:pt>
                <c:pt idx="3531">
                  <c:v>0</c:v>
                </c:pt>
                <c:pt idx="3532">
                  <c:v>0</c:v>
                </c:pt>
                <c:pt idx="3533">
                  <c:v>0</c:v>
                </c:pt>
                <c:pt idx="3534">
                  <c:v>0</c:v>
                </c:pt>
                <c:pt idx="3535">
                  <c:v>0</c:v>
                </c:pt>
                <c:pt idx="3536">
                  <c:v>0</c:v>
                </c:pt>
                <c:pt idx="3537">
                  <c:v>0</c:v>
                </c:pt>
                <c:pt idx="3538">
                  <c:v>0</c:v>
                </c:pt>
                <c:pt idx="3539">
                  <c:v>0</c:v>
                </c:pt>
                <c:pt idx="3540">
                  <c:v>0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0</c:v>
                </c:pt>
                <c:pt idx="3546">
                  <c:v>0</c:v>
                </c:pt>
                <c:pt idx="3547">
                  <c:v>0</c:v>
                </c:pt>
                <c:pt idx="3548">
                  <c:v>0</c:v>
                </c:pt>
                <c:pt idx="3549">
                  <c:v>0</c:v>
                </c:pt>
                <c:pt idx="3550">
                  <c:v>0</c:v>
                </c:pt>
                <c:pt idx="3551">
                  <c:v>0</c:v>
                </c:pt>
                <c:pt idx="3552">
                  <c:v>0</c:v>
                </c:pt>
                <c:pt idx="3553">
                  <c:v>0</c:v>
                </c:pt>
                <c:pt idx="3554">
                  <c:v>0</c:v>
                </c:pt>
                <c:pt idx="3555">
                  <c:v>0</c:v>
                </c:pt>
                <c:pt idx="3556">
                  <c:v>0</c:v>
                </c:pt>
                <c:pt idx="3557">
                  <c:v>0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0</c:v>
                </c:pt>
                <c:pt idx="3562">
                  <c:v>0</c:v>
                </c:pt>
                <c:pt idx="3563">
                  <c:v>0</c:v>
                </c:pt>
                <c:pt idx="3564">
                  <c:v>0</c:v>
                </c:pt>
                <c:pt idx="3565">
                  <c:v>0</c:v>
                </c:pt>
                <c:pt idx="3566">
                  <c:v>0</c:v>
                </c:pt>
                <c:pt idx="3567">
                  <c:v>0</c:v>
                </c:pt>
                <c:pt idx="3568">
                  <c:v>0</c:v>
                </c:pt>
                <c:pt idx="3569">
                  <c:v>0</c:v>
                </c:pt>
                <c:pt idx="3570">
                  <c:v>0</c:v>
                </c:pt>
                <c:pt idx="3571">
                  <c:v>0</c:v>
                </c:pt>
                <c:pt idx="3572">
                  <c:v>0</c:v>
                </c:pt>
                <c:pt idx="3573">
                  <c:v>0</c:v>
                </c:pt>
                <c:pt idx="3574">
                  <c:v>0</c:v>
                </c:pt>
                <c:pt idx="3575">
                  <c:v>0</c:v>
                </c:pt>
                <c:pt idx="3576">
                  <c:v>0</c:v>
                </c:pt>
                <c:pt idx="3577">
                  <c:v>0</c:v>
                </c:pt>
                <c:pt idx="3578">
                  <c:v>0</c:v>
                </c:pt>
                <c:pt idx="3579">
                  <c:v>0</c:v>
                </c:pt>
                <c:pt idx="3580">
                  <c:v>0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0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0</c:v>
                </c:pt>
                <c:pt idx="3589">
                  <c:v>0</c:v>
                </c:pt>
                <c:pt idx="3590">
                  <c:v>0</c:v>
                </c:pt>
                <c:pt idx="3591">
                  <c:v>0</c:v>
                </c:pt>
                <c:pt idx="3592">
                  <c:v>0</c:v>
                </c:pt>
                <c:pt idx="3593">
                  <c:v>0</c:v>
                </c:pt>
                <c:pt idx="3594">
                  <c:v>0</c:v>
                </c:pt>
                <c:pt idx="3595">
                  <c:v>0</c:v>
                </c:pt>
                <c:pt idx="3596">
                  <c:v>0</c:v>
                </c:pt>
                <c:pt idx="3597">
                  <c:v>0</c:v>
                </c:pt>
                <c:pt idx="3598">
                  <c:v>0</c:v>
                </c:pt>
                <c:pt idx="3599">
                  <c:v>0</c:v>
                </c:pt>
                <c:pt idx="3600">
                  <c:v>0</c:v>
                </c:pt>
                <c:pt idx="3601">
                  <c:v>0</c:v>
                </c:pt>
                <c:pt idx="3602">
                  <c:v>0</c:v>
                </c:pt>
                <c:pt idx="3603">
                  <c:v>0</c:v>
                </c:pt>
                <c:pt idx="3604">
                  <c:v>0</c:v>
                </c:pt>
                <c:pt idx="3605">
                  <c:v>0</c:v>
                </c:pt>
                <c:pt idx="3606">
                  <c:v>0</c:v>
                </c:pt>
                <c:pt idx="3607">
                  <c:v>0</c:v>
                </c:pt>
                <c:pt idx="3608">
                  <c:v>0</c:v>
                </c:pt>
                <c:pt idx="3609">
                  <c:v>0</c:v>
                </c:pt>
                <c:pt idx="3610">
                  <c:v>0</c:v>
                </c:pt>
                <c:pt idx="3611">
                  <c:v>0</c:v>
                </c:pt>
                <c:pt idx="3612">
                  <c:v>0</c:v>
                </c:pt>
                <c:pt idx="3613">
                  <c:v>0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0</c:v>
                </c:pt>
                <c:pt idx="3618">
                  <c:v>0</c:v>
                </c:pt>
                <c:pt idx="3619">
                  <c:v>0</c:v>
                </c:pt>
                <c:pt idx="3620">
                  <c:v>0</c:v>
                </c:pt>
                <c:pt idx="3621">
                  <c:v>0</c:v>
                </c:pt>
                <c:pt idx="3622">
                  <c:v>0</c:v>
                </c:pt>
                <c:pt idx="3623">
                  <c:v>0</c:v>
                </c:pt>
                <c:pt idx="3624">
                  <c:v>0</c:v>
                </c:pt>
                <c:pt idx="3625">
                  <c:v>0</c:v>
                </c:pt>
                <c:pt idx="3626">
                  <c:v>0</c:v>
                </c:pt>
                <c:pt idx="3627">
                  <c:v>0</c:v>
                </c:pt>
                <c:pt idx="3628">
                  <c:v>0</c:v>
                </c:pt>
                <c:pt idx="3629">
                  <c:v>0</c:v>
                </c:pt>
                <c:pt idx="3630">
                  <c:v>0</c:v>
                </c:pt>
                <c:pt idx="3631">
                  <c:v>0</c:v>
                </c:pt>
                <c:pt idx="3632">
                  <c:v>0</c:v>
                </c:pt>
                <c:pt idx="3633">
                  <c:v>0</c:v>
                </c:pt>
                <c:pt idx="3634">
                  <c:v>0</c:v>
                </c:pt>
                <c:pt idx="3635">
                  <c:v>0</c:v>
                </c:pt>
                <c:pt idx="3636">
                  <c:v>0</c:v>
                </c:pt>
                <c:pt idx="3637">
                  <c:v>0</c:v>
                </c:pt>
                <c:pt idx="3638">
                  <c:v>0</c:v>
                </c:pt>
                <c:pt idx="3639">
                  <c:v>0</c:v>
                </c:pt>
                <c:pt idx="3640">
                  <c:v>0</c:v>
                </c:pt>
                <c:pt idx="3641">
                  <c:v>0</c:v>
                </c:pt>
                <c:pt idx="3642">
                  <c:v>0</c:v>
                </c:pt>
                <c:pt idx="3643">
                  <c:v>0</c:v>
                </c:pt>
                <c:pt idx="3644">
                  <c:v>0</c:v>
                </c:pt>
                <c:pt idx="3645">
                  <c:v>0</c:v>
                </c:pt>
                <c:pt idx="3646">
                  <c:v>0</c:v>
                </c:pt>
                <c:pt idx="3647">
                  <c:v>0</c:v>
                </c:pt>
                <c:pt idx="3648">
                  <c:v>0</c:v>
                </c:pt>
                <c:pt idx="3649">
                  <c:v>0</c:v>
                </c:pt>
                <c:pt idx="3650">
                  <c:v>0</c:v>
                </c:pt>
                <c:pt idx="3651">
                  <c:v>0</c:v>
                </c:pt>
                <c:pt idx="3652">
                  <c:v>0</c:v>
                </c:pt>
                <c:pt idx="3653">
                  <c:v>0</c:v>
                </c:pt>
                <c:pt idx="3654">
                  <c:v>0</c:v>
                </c:pt>
                <c:pt idx="3655">
                  <c:v>0</c:v>
                </c:pt>
                <c:pt idx="3656">
                  <c:v>0</c:v>
                </c:pt>
                <c:pt idx="3657">
                  <c:v>0</c:v>
                </c:pt>
                <c:pt idx="3658">
                  <c:v>0</c:v>
                </c:pt>
                <c:pt idx="3659">
                  <c:v>0</c:v>
                </c:pt>
                <c:pt idx="3660">
                  <c:v>0</c:v>
                </c:pt>
                <c:pt idx="3661">
                  <c:v>0</c:v>
                </c:pt>
                <c:pt idx="3662">
                  <c:v>0</c:v>
                </c:pt>
                <c:pt idx="3663">
                  <c:v>0</c:v>
                </c:pt>
                <c:pt idx="3664">
                  <c:v>0</c:v>
                </c:pt>
                <c:pt idx="3665">
                  <c:v>0</c:v>
                </c:pt>
                <c:pt idx="3666">
                  <c:v>0</c:v>
                </c:pt>
                <c:pt idx="3667">
                  <c:v>0</c:v>
                </c:pt>
                <c:pt idx="3668">
                  <c:v>0</c:v>
                </c:pt>
                <c:pt idx="3669">
                  <c:v>0</c:v>
                </c:pt>
                <c:pt idx="3670">
                  <c:v>0</c:v>
                </c:pt>
                <c:pt idx="3671">
                  <c:v>0</c:v>
                </c:pt>
                <c:pt idx="3672">
                  <c:v>0</c:v>
                </c:pt>
                <c:pt idx="3673">
                  <c:v>0</c:v>
                </c:pt>
                <c:pt idx="3674">
                  <c:v>0</c:v>
                </c:pt>
                <c:pt idx="3675">
                  <c:v>0</c:v>
                </c:pt>
                <c:pt idx="3676">
                  <c:v>0</c:v>
                </c:pt>
                <c:pt idx="3677">
                  <c:v>0</c:v>
                </c:pt>
                <c:pt idx="3678">
                  <c:v>0</c:v>
                </c:pt>
                <c:pt idx="3679">
                  <c:v>0</c:v>
                </c:pt>
                <c:pt idx="3680">
                  <c:v>0</c:v>
                </c:pt>
                <c:pt idx="3681">
                  <c:v>0</c:v>
                </c:pt>
                <c:pt idx="3682">
                  <c:v>0</c:v>
                </c:pt>
                <c:pt idx="3683">
                  <c:v>0</c:v>
                </c:pt>
                <c:pt idx="3684">
                  <c:v>0</c:v>
                </c:pt>
                <c:pt idx="3685">
                  <c:v>0</c:v>
                </c:pt>
                <c:pt idx="3686">
                  <c:v>0</c:v>
                </c:pt>
                <c:pt idx="3687">
                  <c:v>0</c:v>
                </c:pt>
                <c:pt idx="3688">
                  <c:v>0</c:v>
                </c:pt>
                <c:pt idx="3689">
                  <c:v>0</c:v>
                </c:pt>
                <c:pt idx="3690">
                  <c:v>0</c:v>
                </c:pt>
                <c:pt idx="3691">
                  <c:v>0</c:v>
                </c:pt>
                <c:pt idx="3692">
                  <c:v>0</c:v>
                </c:pt>
                <c:pt idx="3693">
                  <c:v>0</c:v>
                </c:pt>
                <c:pt idx="3694">
                  <c:v>0</c:v>
                </c:pt>
                <c:pt idx="3695">
                  <c:v>0</c:v>
                </c:pt>
                <c:pt idx="3696">
                  <c:v>0</c:v>
                </c:pt>
                <c:pt idx="3697">
                  <c:v>0</c:v>
                </c:pt>
                <c:pt idx="3698">
                  <c:v>0</c:v>
                </c:pt>
                <c:pt idx="3699">
                  <c:v>0</c:v>
                </c:pt>
                <c:pt idx="3700">
                  <c:v>0</c:v>
                </c:pt>
                <c:pt idx="3701">
                  <c:v>0</c:v>
                </c:pt>
                <c:pt idx="3702">
                  <c:v>0</c:v>
                </c:pt>
                <c:pt idx="3703">
                  <c:v>0</c:v>
                </c:pt>
                <c:pt idx="3704">
                  <c:v>0</c:v>
                </c:pt>
                <c:pt idx="3705">
                  <c:v>0</c:v>
                </c:pt>
                <c:pt idx="3706">
                  <c:v>0</c:v>
                </c:pt>
                <c:pt idx="3707">
                  <c:v>0</c:v>
                </c:pt>
                <c:pt idx="3708">
                  <c:v>0</c:v>
                </c:pt>
                <c:pt idx="3709">
                  <c:v>0</c:v>
                </c:pt>
                <c:pt idx="3710">
                  <c:v>9473.4279799999986</c:v>
                </c:pt>
                <c:pt idx="3711">
                  <c:v>8634.0241700000006</c:v>
                </c:pt>
                <c:pt idx="3712">
                  <c:v>7763.2555500000008</c:v>
                </c:pt>
                <c:pt idx="3713">
                  <c:v>7777.4063700000006</c:v>
                </c:pt>
                <c:pt idx="3714">
                  <c:v>7582.9316400000007</c:v>
                </c:pt>
                <c:pt idx="3715">
                  <c:v>8724.9246800000001</c:v>
                </c:pt>
                <c:pt idx="3716">
                  <c:v>3732.749479999999</c:v>
                </c:pt>
                <c:pt idx="3717">
                  <c:v>3416.0097099999998</c:v>
                </c:pt>
                <c:pt idx="3718">
                  <c:v>2645.3712300000002</c:v>
                </c:pt>
                <c:pt idx="3719">
                  <c:v>2641.3977799999998</c:v>
                </c:pt>
                <c:pt idx="3720">
                  <c:v>8634.0241700000006</c:v>
                </c:pt>
                <c:pt idx="3721">
                  <c:v>9367.0529799999986</c:v>
                </c:pt>
                <c:pt idx="3722">
                  <c:v>9155.9040500000028</c:v>
                </c:pt>
                <c:pt idx="3723">
                  <c:v>7819.71875</c:v>
                </c:pt>
                <c:pt idx="3724">
                  <c:v>2852.5470099999998</c:v>
                </c:pt>
                <c:pt idx="3725">
                  <c:v>3459.6768200000001</c:v>
                </c:pt>
                <c:pt idx="3726">
                  <c:v>25815.41113</c:v>
                </c:pt>
                <c:pt idx="3727">
                  <c:v>9412.178219999998</c:v>
                </c:pt>
                <c:pt idx="3728">
                  <c:v>9419.0666499999988</c:v>
                </c:pt>
                <c:pt idx="3729">
                  <c:v>18824.705320000001</c:v>
                </c:pt>
                <c:pt idx="3730">
                  <c:v>18921.42358000001</c:v>
                </c:pt>
                <c:pt idx="3731">
                  <c:v>2645.3712300000002</c:v>
                </c:pt>
                <c:pt idx="3732">
                  <c:v>2641.3977799999998</c:v>
                </c:pt>
                <c:pt idx="3733">
                  <c:v>7395.8906000000006</c:v>
                </c:pt>
                <c:pt idx="3734">
                  <c:v>7169.3803700000008</c:v>
                </c:pt>
                <c:pt idx="3735">
                  <c:v>17610.686030000001</c:v>
                </c:pt>
                <c:pt idx="3736">
                  <c:v>17984.947749999999</c:v>
                </c:pt>
                <c:pt idx="3737">
                  <c:v>10865.87378</c:v>
                </c:pt>
                <c:pt idx="3738">
                  <c:v>10718.12183</c:v>
                </c:pt>
                <c:pt idx="3739">
                  <c:v>14591.244140000001</c:v>
                </c:pt>
                <c:pt idx="3740">
                  <c:v>14467.966549999999</c:v>
                </c:pt>
                <c:pt idx="3741">
                  <c:v>8827.5128400000031</c:v>
                </c:pt>
                <c:pt idx="3742">
                  <c:v>9275.6612499999992</c:v>
                </c:pt>
                <c:pt idx="3743">
                  <c:v>9184.5142800000031</c:v>
                </c:pt>
                <c:pt idx="3744">
                  <c:v>8633.1327500000007</c:v>
                </c:pt>
                <c:pt idx="3745">
                  <c:v>14591.244140000001</c:v>
                </c:pt>
                <c:pt idx="3746">
                  <c:v>14467.966549999999</c:v>
                </c:pt>
                <c:pt idx="3747">
                  <c:v>11225.215029999999</c:v>
                </c:pt>
                <c:pt idx="3748">
                  <c:v>10296.457640000001</c:v>
                </c:pt>
                <c:pt idx="3749">
                  <c:v>12870.835080000001</c:v>
                </c:pt>
                <c:pt idx="3750">
                  <c:v>13795.618839999999</c:v>
                </c:pt>
                <c:pt idx="3751">
                  <c:v>0</c:v>
                </c:pt>
                <c:pt idx="3752">
                  <c:v>7.9064699999999997</c:v>
                </c:pt>
                <c:pt idx="3753">
                  <c:v>114.28140999999999</c:v>
                </c:pt>
                <c:pt idx="3754">
                  <c:v>0</c:v>
                </c:pt>
                <c:pt idx="3755">
                  <c:v>3000.2094899999988</c:v>
                </c:pt>
                <c:pt idx="3756">
                  <c:v>2950.89914</c:v>
                </c:pt>
                <c:pt idx="3757">
                  <c:v>2950.89914</c:v>
                </c:pt>
                <c:pt idx="3758">
                  <c:v>3000.2094899999988</c:v>
                </c:pt>
                <c:pt idx="3759">
                  <c:v>9155.9040500000028</c:v>
                </c:pt>
                <c:pt idx="3760">
                  <c:v>7819.71875</c:v>
                </c:pt>
                <c:pt idx="3761">
                  <c:v>1416.04566</c:v>
                </c:pt>
                <c:pt idx="3762">
                  <c:v>1475.5686599999999</c:v>
                </c:pt>
                <c:pt idx="3763">
                  <c:v>6759.73315</c:v>
                </c:pt>
                <c:pt idx="3764">
                  <c:v>7314.2285099999999</c:v>
                </c:pt>
                <c:pt idx="3765">
                  <c:v>12660.25049</c:v>
                </c:pt>
                <c:pt idx="3766">
                  <c:v>12663.16308</c:v>
                </c:pt>
                <c:pt idx="3767">
                  <c:v>5485.0336600000001</c:v>
                </c:pt>
                <c:pt idx="3768">
                  <c:v>4205.4591700000001</c:v>
                </c:pt>
                <c:pt idx="3769">
                  <c:v>4205.4591700000001</c:v>
                </c:pt>
                <c:pt idx="3770">
                  <c:v>5485.0336600000001</c:v>
                </c:pt>
                <c:pt idx="3771">
                  <c:v>5485.0336600000001</c:v>
                </c:pt>
                <c:pt idx="3772">
                  <c:v>4205.4591700000001</c:v>
                </c:pt>
                <c:pt idx="3773">
                  <c:v>0</c:v>
                </c:pt>
                <c:pt idx="3774">
                  <c:v>7.9064699999999997</c:v>
                </c:pt>
                <c:pt idx="3775">
                  <c:v>0</c:v>
                </c:pt>
                <c:pt idx="3776">
                  <c:v>7.9064699999999997</c:v>
                </c:pt>
                <c:pt idx="3777">
                  <c:v>28128.58972</c:v>
                </c:pt>
                <c:pt idx="3778">
                  <c:v>18824.705320000001</c:v>
                </c:pt>
                <c:pt idx="3779">
                  <c:v>18921.42358000001</c:v>
                </c:pt>
                <c:pt idx="3780">
                  <c:v>13981.25519</c:v>
                </c:pt>
                <c:pt idx="3781">
                  <c:v>14755.42511</c:v>
                </c:pt>
                <c:pt idx="3782">
                  <c:v>9141.8521699999983</c:v>
                </c:pt>
                <c:pt idx="3783">
                  <c:v>8341.12183</c:v>
                </c:pt>
                <c:pt idx="3784">
                  <c:v>2521.8728799999999</c:v>
                </c:pt>
                <c:pt idx="3785">
                  <c:v>2596.6348899999989</c:v>
                </c:pt>
                <c:pt idx="3786">
                  <c:v>4282.4001900000003</c:v>
                </c:pt>
                <c:pt idx="3787">
                  <c:v>3352.8528999999999</c:v>
                </c:pt>
                <c:pt idx="3788">
                  <c:v>1462.20922</c:v>
                </c:pt>
                <c:pt idx="3789">
                  <c:v>1986.85814</c:v>
                </c:pt>
                <c:pt idx="3790">
                  <c:v>6256.5583300000008</c:v>
                </c:pt>
                <c:pt idx="3791">
                  <c:v>6537.3843700000007</c:v>
                </c:pt>
                <c:pt idx="3792">
                  <c:v>14029.471809999999</c:v>
                </c:pt>
                <c:pt idx="3793">
                  <c:v>2596.6348899999989</c:v>
                </c:pt>
                <c:pt idx="3794">
                  <c:v>2521.8728799999999</c:v>
                </c:pt>
                <c:pt idx="3795">
                  <c:v>2596.6348899999989</c:v>
                </c:pt>
                <c:pt idx="3796">
                  <c:v>2521.8728799999999</c:v>
                </c:pt>
                <c:pt idx="3797">
                  <c:v>8341.12183</c:v>
                </c:pt>
                <c:pt idx="3798">
                  <c:v>9141.8521699999983</c:v>
                </c:pt>
                <c:pt idx="3799">
                  <c:v>9141.8521699999983</c:v>
                </c:pt>
                <c:pt idx="3800">
                  <c:v>8341.12183</c:v>
                </c:pt>
                <c:pt idx="3801">
                  <c:v>52443.456550000003</c:v>
                </c:pt>
                <c:pt idx="3802">
                  <c:v>4282.4001900000003</c:v>
                </c:pt>
                <c:pt idx="3803">
                  <c:v>3352.8528999999999</c:v>
                </c:pt>
                <c:pt idx="3804">
                  <c:v>1462.20922</c:v>
                </c:pt>
                <c:pt idx="3805">
                  <c:v>1986.85814</c:v>
                </c:pt>
                <c:pt idx="3806">
                  <c:v>52281.363290000001</c:v>
                </c:pt>
                <c:pt idx="3807">
                  <c:v>2148.6714400000001</c:v>
                </c:pt>
                <c:pt idx="3808">
                  <c:v>44407.267820000001</c:v>
                </c:pt>
                <c:pt idx="3809">
                  <c:v>1436.40347</c:v>
                </c:pt>
                <c:pt idx="3810">
                  <c:v>1824.0931499999999</c:v>
                </c:pt>
                <c:pt idx="3811">
                  <c:v>1824.0931499999999</c:v>
                </c:pt>
                <c:pt idx="3812">
                  <c:v>1436.40347</c:v>
                </c:pt>
                <c:pt idx="3813">
                  <c:v>11465.49725</c:v>
                </c:pt>
                <c:pt idx="3814">
                  <c:v>12968.730170000001</c:v>
                </c:pt>
                <c:pt idx="3815">
                  <c:v>13613.355460000001</c:v>
                </c:pt>
                <c:pt idx="3816">
                  <c:v>12497.811100000001</c:v>
                </c:pt>
                <c:pt idx="3817">
                  <c:v>31144.78369</c:v>
                </c:pt>
                <c:pt idx="3818">
                  <c:v>30880.37183</c:v>
                </c:pt>
                <c:pt idx="3819">
                  <c:v>2464.62977</c:v>
                </c:pt>
                <c:pt idx="3820">
                  <c:v>1558.2169899999999</c:v>
                </c:pt>
                <c:pt idx="3821">
                  <c:v>27858.611079999991</c:v>
                </c:pt>
                <c:pt idx="3822">
                  <c:v>30532.667969999999</c:v>
                </c:pt>
                <c:pt idx="3823">
                  <c:v>1391.3920599999999</c:v>
                </c:pt>
                <c:pt idx="3824">
                  <c:v>5642.2241700000004</c:v>
                </c:pt>
                <c:pt idx="3825">
                  <c:v>6466.2496700000002</c:v>
                </c:pt>
                <c:pt idx="3826">
                  <c:v>7857.9347499999994</c:v>
                </c:pt>
                <c:pt idx="3827">
                  <c:v>7033.6165800000008</c:v>
                </c:pt>
                <c:pt idx="3828">
                  <c:v>0</c:v>
                </c:pt>
                <c:pt idx="3829">
                  <c:v>0</c:v>
                </c:pt>
                <c:pt idx="3830">
                  <c:v>7147.1048300000002</c:v>
                </c:pt>
                <c:pt idx="3831">
                  <c:v>6855.5869500000008</c:v>
                </c:pt>
                <c:pt idx="3832">
                  <c:v>12281.98688</c:v>
                </c:pt>
                <c:pt idx="3833">
                  <c:v>0</c:v>
                </c:pt>
                <c:pt idx="3834">
                  <c:v>17775.399410000002</c:v>
                </c:pt>
                <c:pt idx="3835">
                  <c:v>11404.94385</c:v>
                </c:pt>
                <c:pt idx="3836">
                  <c:v>15548.94983</c:v>
                </c:pt>
                <c:pt idx="3837">
                  <c:v>13883.843269999999</c:v>
                </c:pt>
                <c:pt idx="3838">
                  <c:v>10749.448060000001</c:v>
                </c:pt>
                <c:pt idx="3839">
                  <c:v>12479.72479</c:v>
                </c:pt>
                <c:pt idx="3840">
                  <c:v>8206.9750399999957</c:v>
                </c:pt>
                <c:pt idx="3841">
                  <c:v>8141.8045100000008</c:v>
                </c:pt>
                <c:pt idx="3842">
                  <c:v>23214.311890000001</c:v>
                </c:pt>
                <c:pt idx="3843">
                  <c:v>11743.63746</c:v>
                </c:pt>
                <c:pt idx="3844">
                  <c:v>25362.983400000001</c:v>
                </c:pt>
                <c:pt idx="3845">
                  <c:v>34693.536500000002</c:v>
                </c:pt>
                <c:pt idx="3846">
                  <c:v>3707.4516600000002</c:v>
                </c:pt>
                <c:pt idx="3847">
                  <c:v>8036.1860900000001</c:v>
                </c:pt>
                <c:pt idx="3848">
                  <c:v>46555.939210000011</c:v>
                </c:pt>
                <c:pt idx="3849">
                  <c:v>18186.281370000001</c:v>
                </c:pt>
                <c:pt idx="3850">
                  <c:v>66509.648920000007</c:v>
                </c:pt>
                <c:pt idx="3851">
                  <c:v>57490.838380000001</c:v>
                </c:pt>
                <c:pt idx="3852">
                  <c:v>2120.3522400000002</c:v>
                </c:pt>
                <c:pt idx="3853">
                  <c:v>2217.8193999999999</c:v>
                </c:pt>
                <c:pt idx="3854">
                  <c:v>2217.8193999999999</c:v>
                </c:pt>
                <c:pt idx="3855">
                  <c:v>2120.3522400000002</c:v>
                </c:pt>
                <c:pt idx="3856">
                  <c:v>2217.8193999999999</c:v>
                </c:pt>
                <c:pt idx="3857">
                  <c:v>2120.3522400000002</c:v>
                </c:pt>
                <c:pt idx="3858">
                  <c:v>2120.3522400000002</c:v>
                </c:pt>
                <c:pt idx="3859">
                  <c:v>2217.8193999999999</c:v>
                </c:pt>
                <c:pt idx="3860">
                  <c:v>6671.9713400000001</c:v>
                </c:pt>
                <c:pt idx="3861">
                  <c:v>6365.8474800000004</c:v>
                </c:pt>
                <c:pt idx="3862">
                  <c:v>21092.545050000001</c:v>
                </c:pt>
                <c:pt idx="3863">
                  <c:v>20719.396489999999</c:v>
                </c:pt>
                <c:pt idx="3864">
                  <c:v>16153.85943</c:v>
                </c:pt>
                <c:pt idx="3865">
                  <c:v>16735.664000000001</c:v>
                </c:pt>
                <c:pt idx="3866">
                  <c:v>48734.247560000003</c:v>
                </c:pt>
                <c:pt idx="3867">
                  <c:v>45026.795409999999</c:v>
                </c:pt>
                <c:pt idx="3868">
                  <c:v>7254.5657000000001</c:v>
                </c:pt>
                <c:pt idx="3869">
                  <c:v>52443.456550000003</c:v>
                </c:pt>
                <c:pt idx="3870">
                  <c:v>27515.233769999999</c:v>
                </c:pt>
                <c:pt idx="3871">
                  <c:v>5102.3142700000008</c:v>
                </c:pt>
                <c:pt idx="3872">
                  <c:v>64742.220709999987</c:v>
                </c:pt>
                <c:pt idx="3873">
                  <c:v>0</c:v>
                </c:pt>
                <c:pt idx="3874">
                  <c:v>17111.31335</c:v>
                </c:pt>
                <c:pt idx="3875">
                  <c:v>49836.575930000014</c:v>
                </c:pt>
                <c:pt idx="3876">
                  <c:v>16673.071899999999</c:v>
                </c:pt>
                <c:pt idx="3877">
                  <c:v>0</c:v>
                </c:pt>
                <c:pt idx="3878">
                  <c:v>2464.62977</c:v>
                </c:pt>
                <c:pt idx="3879">
                  <c:v>1558.2169899999999</c:v>
                </c:pt>
                <c:pt idx="3880">
                  <c:v>4461.8467600000004</c:v>
                </c:pt>
                <c:pt idx="3881">
                  <c:v>4065.0064200000002</c:v>
                </c:pt>
                <c:pt idx="3882">
                  <c:v>3163.0711700000002</c:v>
                </c:pt>
                <c:pt idx="3883">
                  <c:v>47630.90625</c:v>
                </c:pt>
                <c:pt idx="3884">
                  <c:v>5742.5625600000003</c:v>
                </c:pt>
                <c:pt idx="3885">
                  <c:v>29136.838619999991</c:v>
                </c:pt>
                <c:pt idx="3886">
                  <c:v>14010.863520000001</c:v>
                </c:pt>
                <c:pt idx="3887">
                  <c:v>17821.54883</c:v>
                </c:pt>
                <c:pt idx="3888">
                  <c:v>19806.886050000001</c:v>
                </c:pt>
                <c:pt idx="3889">
                  <c:v>0</c:v>
                </c:pt>
                <c:pt idx="3890">
                  <c:v>31048.540519999999</c:v>
                </c:pt>
                <c:pt idx="3891">
                  <c:v>22114.18506</c:v>
                </c:pt>
                <c:pt idx="3892">
                  <c:v>22478.789059999999</c:v>
                </c:pt>
                <c:pt idx="3893">
                  <c:v>7654.2639100000006</c:v>
                </c:pt>
                <c:pt idx="3894">
                  <c:v>23394.27612000001</c:v>
                </c:pt>
                <c:pt idx="3895">
                  <c:v>15548.94983</c:v>
                </c:pt>
                <c:pt idx="3896">
                  <c:v>13883.843269999999</c:v>
                </c:pt>
                <c:pt idx="3897">
                  <c:v>8188.9047899999996</c:v>
                </c:pt>
                <c:pt idx="3898">
                  <c:v>8239.6835900000005</c:v>
                </c:pt>
                <c:pt idx="3899">
                  <c:v>8239.6835900000005</c:v>
                </c:pt>
                <c:pt idx="3900">
                  <c:v>8129.3559599999999</c:v>
                </c:pt>
                <c:pt idx="3901">
                  <c:v>8219.6523400000005</c:v>
                </c:pt>
                <c:pt idx="3902">
                  <c:v>4888.7406300000002</c:v>
                </c:pt>
                <c:pt idx="3903">
                  <c:v>4326.8019400000003</c:v>
                </c:pt>
                <c:pt idx="3904">
                  <c:v>4306.7711800000006</c:v>
                </c:pt>
                <c:pt idx="3905">
                  <c:v>4829.1918000000014</c:v>
                </c:pt>
                <c:pt idx="3906">
                  <c:v>5641.3999599999997</c:v>
                </c:pt>
                <c:pt idx="3907">
                  <c:v>6101.5269500000013</c:v>
                </c:pt>
                <c:pt idx="3908">
                  <c:v>7487.52549</c:v>
                </c:pt>
                <c:pt idx="3909">
                  <c:v>6561.0908800000007</c:v>
                </c:pt>
                <c:pt idx="3910">
                  <c:v>9049.0468799999981</c:v>
                </c:pt>
                <c:pt idx="3911">
                  <c:v>9605.6513699999978</c:v>
                </c:pt>
                <c:pt idx="3912">
                  <c:v>4888.7406300000002</c:v>
                </c:pt>
                <c:pt idx="3913">
                  <c:v>4326.8019400000003</c:v>
                </c:pt>
                <c:pt idx="3914">
                  <c:v>4888.7406300000002</c:v>
                </c:pt>
                <c:pt idx="3915">
                  <c:v>4326.8019400000003</c:v>
                </c:pt>
                <c:pt idx="3916">
                  <c:v>6.6203699999999994</c:v>
                </c:pt>
                <c:pt idx="3917">
                  <c:v>296.15228000000002</c:v>
                </c:pt>
                <c:pt idx="3918">
                  <c:v>296.15228000000002</c:v>
                </c:pt>
                <c:pt idx="3919">
                  <c:v>6.6203699999999994</c:v>
                </c:pt>
                <c:pt idx="3920">
                  <c:v>4829.1918000000014</c:v>
                </c:pt>
                <c:pt idx="3921">
                  <c:v>4306.7711800000006</c:v>
                </c:pt>
                <c:pt idx="3922">
                  <c:v>9552.7387999999992</c:v>
                </c:pt>
                <c:pt idx="3923">
                  <c:v>10129.572700000001</c:v>
                </c:pt>
                <c:pt idx="3924">
                  <c:v>5004.2295400000003</c:v>
                </c:pt>
                <c:pt idx="3925">
                  <c:v>5239.3475200000003</c:v>
                </c:pt>
                <c:pt idx="3926">
                  <c:v>10998.271489999999</c:v>
                </c:pt>
                <c:pt idx="3927">
                  <c:v>9835.4669199999935</c:v>
                </c:pt>
                <c:pt idx="3928">
                  <c:v>11028.23107</c:v>
                </c:pt>
                <c:pt idx="3929">
                  <c:v>11936.905210000001</c:v>
                </c:pt>
                <c:pt idx="3930">
                  <c:v>8359.9746099999975</c:v>
                </c:pt>
                <c:pt idx="3931">
                  <c:v>9190.9399400000002</c:v>
                </c:pt>
                <c:pt idx="3932">
                  <c:v>3597.13285</c:v>
                </c:pt>
                <c:pt idx="3933">
                  <c:v>5982.84663</c:v>
                </c:pt>
                <c:pt idx="3934">
                  <c:v>7048.4964</c:v>
                </c:pt>
                <c:pt idx="3935">
                  <c:v>5358.0278400000007</c:v>
                </c:pt>
                <c:pt idx="3936">
                  <c:v>7128.5918000000001</c:v>
                </c:pt>
                <c:pt idx="3937">
                  <c:v>6359.2670900000003</c:v>
                </c:pt>
                <c:pt idx="3938">
                  <c:v>8063.5395500000004</c:v>
                </c:pt>
                <c:pt idx="3939">
                  <c:v>8657.5664099999976</c:v>
                </c:pt>
                <c:pt idx="3940">
                  <c:v>2241.69875</c:v>
                </c:pt>
                <c:pt idx="3941">
                  <c:v>2581.9674799999998</c:v>
                </c:pt>
                <c:pt idx="3942">
                  <c:v>948.07856000000004</c:v>
                </c:pt>
                <c:pt idx="3943">
                  <c:v>783.10730999999998</c:v>
                </c:pt>
                <c:pt idx="3944">
                  <c:v>7128.5918000000001</c:v>
                </c:pt>
                <c:pt idx="3945">
                  <c:v>6359.2670900000003</c:v>
                </c:pt>
                <c:pt idx="3946">
                  <c:v>7128.5918000000001</c:v>
                </c:pt>
                <c:pt idx="3947">
                  <c:v>6359.2670900000003</c:v>
                </c:pt>
                <c:pt idx="3948">
                  <c:v>8195.5253899999989</c:v>
                </c:pt>
                <c:pt idx="3949">
                  <c:v>8535.835939999999</c:v>
                </c:pt>
                <c:pt idx="3950">
                  <c:v>10226.502930000001</c:v>
                </c:pt>
                <c:pt idx="3951">
                  <c:v>10804.021549999999</c:v>
                </c:pt>
                <c:pt idx="3952">
                  <c:v>20143.938539999999</c:v>
                </c:pt>
                <c:pt idx="3953">
                  <c:v>18456.78418000001</c:v>
                </c:pt>
                <c:pt idx="3954">
                  <c:v>8188.9047899999996</c:v>
                </c:pt>
                <c:pt idx="3955">
                  <c:v>6.6203699999999994</c:v>
                </c:pt>
                <c:pt idx="3956">
                  <c:v>8535.835939999999</c:v>
                </c:pt>
                <c:pt idx="3957">
                  <c:v>8188.9047899999996</c:v>
                </c:pt>
                <c:pt idx="3958">
                  <c:v>10226.502930000001</c:v>
                </c:pt>
                <c:pt idx="3959">
                  <c:v>10804.021549999999</c:v>
                </c:pt>
                <c:pt idx="3960">
                  <c:v>17788.406490000001</c:v>
                </c:pt>
                <c:pt idx="3961">
                  <c:v>18100.57776</c:v>
                </c:pt>
                <c:pt idx="3962">
                  <c:v>18100.57776</c:v>
                </c:pt>
                <c:pt idx="3963">
                  <c:v>17788.406490000001</c:v>
                </c:pt>
                <c:pt idx="3964">
                  <c:v>17788.406490000001</c:v>
                </c:pt>
                <c:pt idx="3965">
                  <c:v>18100.57776</c:v>
                </c:pt>
                <c:pt idx="3966">
                  <c:v>25783.017639999991</c:v>
                </c:pt>
                <c:pt idx="3967">
                  <c:v>17675.42944</c:v>
                </c:pt>
                <c:pt idx="3968">
                  <c:v>16010.61212</c:v>
                </c:pt>
                <c:pt idx="3969">
                  <c:v>1331.2191600000001</c:v>
                </c:pt>
                <c:pt idx="3970">
                  <c:v>1305.6202900000001</c:v>
                </c:pt>
                <c:pt idx="3971">
                  <c:v>1305.6202900000001</c:v>
                </c:pt>
                <c:pt idx="3972">
                  <c:v>1331.2191600000001</c:v>
                </c:pt>
                <c:pt idx="3973">
                  <c:v>636.84938000000011</c:v>
                </c:pt>
                <c:pt idx="3974">
                  <c:v>667.11108000000002</c:v>
                </c:pt>
                <c:pt idx="3975">
                  <c:v>3773.1717400000002</c:v>
                </c:pt>
                <c:pt idx="3976">
                  <c:v>3238.7411000000002</c:v>
                </c:pt>
                <c:pt idx="3977">
                  <c:v>10630.35059</c:v>
                </c:pt>
                <c:pt idx="3978">
                  <c:v>10102.122069999999</c:v>
                </c:pt>
                <c:pt idx="3979">
                  <c:v>12580.38184</c:v>
                </c:pt>
                <c:pt idx="3980">
                  <c:v>13612.7793</c:v>
                </c:pt>
                <c:pt idx="3981">
                  <c:v>9618.2988299999979</c:v>
                </c:pt>
                <c:pt idx="3982">
                  <c:v>8173.7841800000006</c:v>
                </c:pt>
                <c:pt idx="3983">
                  <c:v>8989.2548800000004</c:v>
                </c:pt>
                <c:pt idx="3984">
                  <c:v>17746.969359999999</c:v>
                </c:pt>
                <c:pt idx="3985">
                  <c:v>19339.667109999999</c:v>
                </c:pt>
                <c:pt idx="3986">
                  <c:v>19339.667109999999</c:v>
                </c:pt>
                <c:pt idx="3987">
                  <c:v>17746.969359999999</c:v>
                </c:pt>
                <c:pt idx="3988">
                  <c:v>2241.69875</c:v>
                </c:pt>
                <c:pt idx="3989">
                  <c:v>2581.9674799999998</c:v>
                </c:pt>
                <c:pt idx="3990">
                  <c:v>3450.58169</c:v>
                </c:pt>
                <c:pt idx="3991">
                  <c:v>3309.20822</c:v>
                </c:pt>
                <c:pt idx="3992">
                  <c:v>3995.2069700000002</c:v>
                </c:pt>
                <c:pt idx="3993">
                  <c:v>4141.2432600000002</c:v>
                </c:pt>
                <c:pt idx="3994">
                  <c:v>6775.7526900000003</c:v>
                </c:pt>
                <c:pt idx="3995">
                  <c:v>6997.0970799999996</c:v>
                </c:pt>
                <c:pt idx="3996">
                  <c:v>13906.01635</c:v>
                </c:pt>
                <c:pt idx="3997">
                  <c:v>15135.99488</c:v>
                </c:pt>
                <c:pt idx="3998">
                  <c:v>6775.7526900000003</c:v>
                </c:pt>
                <c:pt idx="3999">
                  <c:v>6997.0970799999996</c:v>
                </c:pt>
                <c:pt idx="4000">
                  <c:v>21795.08008</c:v>
                </c:pt>
                <c:pt idx="4001">
                  <c:v>21577.960569999999</c:v>
                </c:pt>
                <c:pt idx="4002">
                  <c:v>3860.2150200000001</c:v>
                </c:pt>
                <c:pt idx="4003">
                  <c:v>4105.4305100000001</c:v>
                </c:pt>
                <c:pt idx="4004">
                  <c:v>13096.58008</c:v>
                </c:pt>
                <c:pt idx="4005">
                  <c:v>13636.405769999999</c:v>
                </c:pt>
                <c:pt idx="4006">
                  <c:v>9578.036199999995</c:v>
                </c:pt>
                <c:pt idx="4007">
                  <c:v>10255.89062</c:v>
                </c:pt>
                <c:pt idx="4008">
                  <c:v>8756.3015699999978</c:v>
                </c:pt>
                <c:pt idx="4009">
                  <c:v>8768.5998499999969</c:v>
                </c:pt>
                <c:pt idx="4010">
                  <c:v>15006.25207</c:v>
                </c:pt>
                <c:pt idx="4011">
                  <c:v>15543.56531</c:v>
                </c:pt>
                <c:pt idx="4012">
                  <c:v>3933.5721400000002</c:v>
                </c:pt>
                <c:pt idx="4013">
                  <c:v>3961.6838799999991</c:v>
                </c:pt>
                <c:pt idx="4014">
                  <c:v>1917.0000500000001</c:v>
                </c:pt>
                <c:pt idx="4015">
                  <c:v>1360.61149</c:v>
                </c:pt>
                <c:pt idx="4016">
                  <c:v>2173.52603</c:v>
                </c:pt>
                <c:pt idx="4017">
                  <c:v>2195.4838199999999</c:v>
                </c:pt>
                <c:pt idx="4018">
                  <c:v>10295.69836</c:v>
                </c:pt>
                <c:pt idx="4019">
                  <c:v>3088.9722500000012</c:v>
                </c:pt>
                <c:pt idx="4020">
                  <c:v>3694.3311600000002</c:v>
                </c:pt>
                <c:pt idx="4021">
                  <c:v>30532.667969999999</c:v>
                </c:pt>
                <c:pt idx="4022">
                  <c:v>27858.611079999991</c:v>
                </c:pt>
                <c:pt idx="4023">
                  <c:v>20589.096310000001</c:v>
                </c:pt>
                <c:pt idx="4024">
                  <c:v>21894.549930000001</c:v>
                </c:pt>
                <c:pt idx="4025">
                  <c:v>3088.9722500000012</c:v>
                </c:pt>
                <c:pt idx="4026">
                  <c:v>3694.3311600000002</c:v>
                </c:pt>
                <c:pt idx="4027">
                  <c:v>2173.52603</c:v>
                </c:pt>
                <c:pt idx="4028">
                  <c:v>2195.4838199999999</c:v>
                </c:pt>
                <c:pt idx="4029">
                  <c:v>4037.0508100000002</c:v>
                </c:pt>
                <c:pt idx="4030">
                  <c:v>4477.4383599999992</c:v>
                </c:pt>
                <c:pt idx="4031">
                  <c:v>4037.0508100000002</c:v>
                </c:pt>
                <c:pt idx="4032">
                  <c:v>4477.4383599999992</c:v>
                </c:pt>
                <c:pt idx="4033">
                  <c:v>9671.0093400000005</c:v>
                </c:pt>
                <c:pt idx="4034">
                  <c:v>17889.338009999999</c:v>
                </c:pt>
                <c:pt idx="4035">
                  <c:v>17684.025819999999</c:v>
                </c:pt>
                <c:pt idx="4036">
                  <c:v>10804.021549999999</c:v>
                </c:pt>
                <c:pt idx="4037">
                  <c:v>10226.502930000001</c:v>
                </c:pt>
                <c:pt idx="4038">
                  <c:v>7662.9919200000004</c:v>
                </c:pt>
                <c:pt idx="4039">
                  <c:v>8893.6218599999993</c:v>
                </c:pt>
                <c:pt idx="4040">
                  <c:v>3842.0162099999998</c:v>
                </c:pt>
                <c:pt idx="4041">
                  <c:v>5539.6921400000001</c:v>
                </c:pt>
                <c:pt idx="4042">
                  <c:v>5539.6921400000001</c:v>
                </c:pt>
                <c:pt idx="4043">
                  <c:v>3842.0162099999998</c:v>
                </c:pt>
                <c:pt idx="4044">
                  <c:v>17889.338009999999</c:v>
                </c:pt>
                <c:pt idx="4045">
                  <c:v>17684.025819999999</c:v>
                </c:pt>
                <c:pt idx="4046">
                  <c:v>0</c:v>
                </c:pt>
                <c:pt idx="4047">
                  <c:v>0</c:v>
                </c:pt>
                <c:pt idx="4048">
                  <c:v>53.990270000000002</c:v>
                </c:pt>
                <c:pt idx="4049">
                  <c:v>53.929830000000003</c:v>
                </c:pt>
                <c:pt idx="4050">
                  <c:v>3788.0260600000001</c:v>
                </c:pt>
                <c:pt idx="4051">
                  <c:v>5485.76217</c:v>
                </c:pt>
                <c:pt idx="4052">
                  <c:v>10450.22076</c:v>
                </c:pt>
                <c:pt idx="4053">
                  <c:v>18361.284370000001</c:v>
                </c:pt>
                <c:pt idx="4054">
                  <c:v>18966.132079999999</c:v>
                </c:pt>
                <c:pt idx="4055">
                  <c:v>17821.984980000001</c:v>
                </c:pt>
                <c:pt idx="4056">
                  <c:v>17053.866030000001</c:v>
                </c:pt>
                <c:pt idx="4057">
                  <c:v>11732.169190000001</c:v>
                </c:pt>
                <c:pt idx="4058">
                  <c:v>11897.794190000001</c:v>
                </c:pt>
                <c:pt idx="4059">
                  <c:v>9312.6287799999991</c:v>
                </c:pt>
                <c:pt idx="4060">
                  <c:v>9392.0717199999981</c:v>
                </c:pt>
                <c:pt idx="4061">
                  <c:v>13018.132809999999</c:v>
                </c:pt>
                <c:pt idx="4062">
                  <c:v>13377.91156</c:v>
                </c:pt>
                <c:pt idx="4063">
                  <c:v>6705.7787799999996</c:v>
                </c:pt>
                <c:pt idx="4064">
                  <c:v>6830.9261800000013</c:v>
                </c:pt>
                <c:pt idx="4065">
                  <c:v>6830.9261800000013</c:v>
                </c:pt>
                <c:pt idx="4066">
                  <c:v>6705.7787799999996</c:v>
                </c:pt>
                <c:pt idx="4067">
                  <c:v>6705.7787799999996</c:v>
                </c:pt>
                <c:pt idx="4068">
                  <c:v>6830.9261800000013</c:v>
                </c:pt>
                <c:pt idx="4069">
                  <c:v>11897.794190000001</c:v>
                </c:pt>
                <c:pt idx="4070">
                  <c:v>11732.169190000001</c:v>
                </c:pt>
                <c:pt idx="4071">
                  <c:v>11732.169190000001</c:v>
                </c:pt>
                <c:pt idx="4072">
                  <c:v>11897.794190000001</c:v>
                </c:pt>
                <c:pt idx="4073">
                  <c:v>1688.8564699999999</c:v>
                </c:pt>
                <c:pt idx="4074">
                  <c:v>1779.0863099999999</c:v>
                </c:pt>
                <c:pt idx="4075">
                  <c:v>15176.585870000001</c:v>
                </c:pt>
                <c:pt idx="4076">
                  <c:v>14443.38507</c:v>
                </c:pt>
                <c:pt idx="4077">
                  <c:v>4059.25972</c:v>
                </c:pt>
                <c:pt idx="4078">
                  <c:v>5576.3546100000003</c:v>
                </c:pt>
                <c:pt idx="4079">
                  <c:v>5838.3461300000008</c:v>
                </c:pt>
                <c:pt idx="4080">
                  <c:v>9312.6287799999991</c:v>
                </c:pt>
                <c:pt idx="4081">
                  <c:v>9392.0717199999981</c:v>
                </c:pt>
                <c:pt idx="4082">
                  <c:v>4484.8031000000001</c:v>
                </c:pt>
                <c:pt idx="4083">
                  <c:v>4505.2277300000014</c:v>
                </c:pt>
                <c:pt idx="4084">
                  <c:v>4505.2277300000014</c:v>
                </c:pt>
                <c:pt idx="4085">
                  <c:v>4484.8031000000001</c:v>
                </c:pt>
                <c:pt idx="4086">
                  <c:v>8527.6772300000011</c:v>
                </c:pt>
                <c:pt idx="4087">
                  <c:v>14710.9571</c:v>
                </c:pt>
                <c:pt idx="4088">
                  <c:v>15047.731320000001</c:v>
                </c:pt>
                <c:pt idx="4089">
                  <c:v>0</c:v>
                </c:pt>
                <c:pt idx="4090">
                  <c:v>0</c:v>
                </c:pt>
                <c:pt idx="4091">
                  <c:v>13840.091189999999</c:v>
                </c:pt>
                <c:pt idx="4092">
                  <c:v>14232.400030000001</c:v>
                </c:pt>
                <c:pt idx="4093">
                  <c:v>3732.5233499999999</c:v>
                </c:pt>
                <c:pt idx="4094">
                  <c:v>3676.9887199999998</c:v>
                </c:pt>
                <c:pt idx="4095">
                  <c:v>5566.7120199999999</c:v>
                </c:pt>
                <c:pt idx="4096">
                  <c:v>5533.8793400000004</c:v>
                </c:pt>
                <c:pt idx="4097">
                  <c:v>5566.7120199999999</c:v>
                </c:pt>
                <c:pt idx="4098">
                  <c:v>5533.8793400000004</c:v>
                </c:pt>
                <c:pt idx="4099">
                  <c:v>5566.7120199999999</c:v>
                </c:pt>
                <c:pt idx="4100">
                  <c:v>5206.5831800000014</c:v>
                </c:pt>
                <c:pt idx="4101">
                  <c:v>5304.16309</c:v>
                </c:pt>
                <c:pt idx="4102">
                  <c:v>6470.73837</c:v>
                </c:pt>
                <c:pt idx="4103">
                  <c:v>6469.8847000000014</c:v>
                </c:pt>
                <c:pt idx="4104">
                  <c:v>3835.7317499999999</c:v>
                </c:pt>
                <c:pt idx="4105">
                  <c:v>3771.83817</c:v>
                </c:pt>
                <c:pt idx="4106">
                  <c:v>10773.80963</c:v>
                </c:pt>
                <c:pt idx="4107">
                  <c:v>10809.7826</c:v>
                </c:pt>
                <c:pt idx="4108">
                  <c:v>3771.83817</c:v>
                </c:pt>
                <c:pt idx="4109">
                  <c:v>3835.7317499999999</c:v>
                </c:pt>
                <c:pt idx="4110">
                  <c:v>6428.6345600000004</c:v>
                </c:pt>
                <c:pt idx="4111">
                  <c:v>6407.8787499999999</c:v>
                </c:pt>
                <c:pt idx="4112">
                  <c:v>6980.0952200000002</c:v>
                </c:pt>
                <c:pt idx="4113">
                  <c:v>7452.8996800000004</c:v>
                </c:pt>
                <c:pt idx="4114">
                  <c:v>9318.51685</c:v>
                </c:pt>
                <c:pt idx="4115">
                  <c:v>9258.7764900000002</c:v>
                </c:pt>
                <c:pt idx="4116">
                  <c:v>15006.25207</c:v>
                </c:pt>
                <c:pt idx="4117">
                  <c:v>15543.56531</c:v>
                </c:pt>
                <c:pt idx="4118">
                  <c:v>7629.27837</c:v>
                </c:pt>
                <c:pt idx="4119">
                  <c:v>4865.3484200000003</c:v>
                </c:pt>
                <c:pt idx="4120">
                  <c:v>4920.6956900000014</c:v>
                </c:pt>
                <c:pt idx="4121">
                  <c:v>8007.8469800000003</c:v>
                </c:pt>
                <c:pt idx="4122">
                  <c:v>5576.3546100000003</c:v>
                </c:pt>
                <c:pt idx="4123">
                  <c:v>5838.3461300000008</c:v>
                </c:pt>
                <c:pt idx="4124">
                  <c:v>4105.4305100000001</c:v>
                </c:pt>
                <c:pt idx="4125">
                  <c:v>3860.2150200000001</c:v>
                </c:pt>
                <c:pt idx="4126">
                  <c:v>5976.1523200000001</c:v>
                </c:pt>
                <c:pt idx="4127">
                  <c:v>6462.9341999999997</c:v>
                </c:pt>
                <c:pt idx="4128">
                  <c:v>10472.746880000001</c:v>
                </c:pt>
                <c:pt idx="4129">
                  <c:v>13063.55603</c:v>
                </c:pt>
                <c:pt idx="4130">
                  <c:v>13063.55603</c:v>
                </c:pt>
                <c:pt idx="4131">
                  <c:v>10472.746880000001</c:v>
                </c:pt>
                <c:pt idx="4132">
                  <c:v>12191.86695</c:v>
                </c:pt>
                <c:pt idx="4133">
                  <c:v>12726.45282</c:v>
                </c:pt>
                <c:pt idx="4134">
                  <c:v>8784.0495599999995</c:v>
                </c:pt>
                <c:pt idx="4135">
                  <c:v>8009.5547800000004</c:v>
                </c:pt>
                <c:pt idx="4136">
                  <c:v>6290.4352100000006</c:v>
                </c:pt>
                <c:pt idx="4137">
                  <c:v>9121.1527700000006</c:v>
                </c:pt>
                <c:pt idx="4138">
                  <c:v>9445.73243</c:v>
                </c:pt>
                <c:pt idx="4139">
                  <c:v>8268.2150000000001</c:v>
                </c:pt>
                <c:pt idx="4140">
                  <c:v>8268.2150000000001</c:v>
                </c:pt>
                <c:pt idx="4141">
                  <c:v>9445.73243</c:v>
                </c:pt>
                <c:pt idx="4142">
                  <c:v>9556.7246099999993</c:v>
                </c:pt>
                <c:pt idx="4143">
                  <c:v>10530.10217</c:v>
                </c:pt>
                <c:pt idx="4144">
                  <c:v>10530.10217</c:v>
                </c:pt>
                <c:pt idx="4145">
                  <c:v>9556.7246099999993</c:v>
                </c:pt>
                <c:pt idx="4146">
                  <c:v>10998.271489999999</c:v>
                </c:pt>
                <c:pt idx="4147">
                  <c:v>9835.4669199999935</c:v>
                </c:pt>
                <c:pt idx="4148">
                  <c:v>11028.23107</c:v>
                </c:pt>
                <c:pt idx="4149">
                  <c:v>11936.905210000001</c:v>
                </c:pt>
                <c:pt idx="4150">
                  <c:v>11028.23107</c:v>
                </c:pt>
                <c:pt idx="4151">
                  <c:v>11936.905210000001</c:v>
                </c:pt>
                <c:pt idx="4152">
                  <c:v>11028.23107</c:v>
                </c:pt>
                <c:pt idx="4153">
                  <c:v>11936.905210000001</c:v>
                </c:pt>
                <c:pt idx="4154">
                  <c:v>12171.8379</c:v>
                </c:pt>
                <c:pt idx="4155">
                  <c:v>10919.74603</c:v>
                </c:pt>
                <c:pt idx="4156">
                  <c:v>10919.74603</c:v>
                </c:pt>
                <c:pt idx="4157">
                  <c:v>12171.8379</c:v>
                </c:pt>
                <c:pt idx="4158">
                  <c:v>11370.75122</c:v>
                </c:pt>
                <c:pt idx="4159">
                  <c:v>10041.809939999999</c:v>
                </c:pt>
                <c:pt idx="4160">
                  <c:v>11600.0589</c:v>
                </c:pt>
                <c:pt idx="4161">
                  <c:v>10514.1037</c:v>
                </c:pt>
                <c:pt idx="4162">
                  <c:v>7158.2529599999998</c:v>
                </c:pt>
                <c:pt idx="4163">
                  <c:v>7608.8169800000014</c:v>
                </c:pt>
                <c:pt idx="4164">
                  <c:v>12726.45282</c:v>
                </c:pt>
                <c:pt idx="4165">
                  <c:v>12191.86695</c:v>
                </c:pt>
                <c:pt idx="4166">
                  <c:v>13229.116760000001</c:v>
                </c:pt>
                <c:pt idx="4167">
                  <c:v>13435.603880000001</c:v>
                </c:pt>
                <c:pt idx="4168">
                  <c:v>4753.75198</c:v>
                </c:pt>
                <c:pt idx="4169">
                  <c:v>4631.2872000000007</c:v>
                </c:pt>
                <c:pt idx="4170">
                  <c:v>7158.2529599999998</c:v>
                </c:pt>
                <c:pt idx="4171">
                  <c:v>7608.8169800000014</c:v>
                </c:pt>
                <c:pt idx="4172">
                  <c:v>9429.6126700000004</c:v>
                </c:pt>
                <c:pt idx="4173">
                  <c:v>9585.9338399999979</c:v>
                </c:pt>
                <c:pt idx="4174">
                  <c:v>10073.805060000001</c:v>
                </c:pt>
                <c:pt idx="4175">
                  <c:v>10306.26647</c:v>
                </c:pt>
                <c:pt idx="4176">
                  <c:v>5277.3755500000007</c:v>
                </c:pt>
                <c:pt idx="4177">
                  <c:v>5339.1579300000003</c:v>
                </c:pt>
                <c:pt idx="4178">
                  <c:v>4614.6952199999996</c:v>
                </c:pt>
                <c:pt idx="4179">
                  <c:v>12734.634029999999</c:v>
                </c:pt>
                <c:pt idx="4180">
                  <c:v>13174.54724</c:v>
                </c:pt>
                <c:pt idx="4181">
                  <c:v>8559.8514999999952</c:v>
                </c:pt>
                <c:pt idx="4182">
                  <c:v>8306.4133899999979</c:v>
                </c:pt>
                <c:pt idx="4183">
                  <c:v>9065.8982800000013</c:v>
                </c:pt>
                <c:pt idx="4184">
                  <c:v>11747.780699999999</c:v>
                </c:pt>
                <c:pt idx="4185">
                  <c:v>11726.5965</c:v>
                </c:pt>
                <c:pt idx="4186">
                  <c:v>9445.73243</c:v>
                </c:pt>
                <c:pt idx="4187">
                  <c:v>8268.2150000000001</c:v>
                </c:pt>
                <c:pt idx="4188">
                  <c:v>13229.116760000001</c:v>
                </c:pt>
                <c:pt idx="4189">
                  <c:v>13435.603880000001</c:v>
                </c:pt>
                <c:pt idx="4190">
                  <c:v>5339.1579300000003</c:v>
                </c:pt>
                <c:pt idx="4191">
                  <c:v>5277.3755500000007</c:v>
                </c:pt>
                <c:pt idx="4192">
                  <c:v>9900.0040200000003</c:v>
                </c:pt>
                <c:pt idx="4193">
                  <c:v>9683.8869599999962</c:v>
                </c:pt>
                <c:pt idx="4194">
                  <c:v>10717.02326</c:v>
                </c:pt>
                <c:pt idx="4195">
                  <c:v>10784.265689999989</c:v>
                </c:pt>
                <c:pt idx="4196">
                  <c:v>4462.9564500000006</c:v>
                </c:pt>
                <c:pt idx="4197">
                  <c:v>4673.6125700000002</c:v>
                </c:pt>
                <c:pt idx="4198">
                  <c:v>13229.116760000001</c:v>
                </c:pt>
                <c:pt idx="4199">
                  <c:v>13435.603880000001</c:v>
                </c:pt>
                <c:pt idx="4200">
                  <c:v>13229.116760000001</c:v>
                </c:pt>
                <c:pt idx="4201">
                  <c:v>13435.603880000001</c:v>
                </c:pt>
                <c:pt idx="4202">
                  <c:v>11338.47049</c:v>
                </c:pt>
                <c:pt idx="4203">
                  <c:v>14268.40265</c:v>
                </c:pt>
                <c:pt idx="4204">
                  <c:v>14599.202939999999</c:v>
                </c:pt>
                <c:pt idx="4205">
                  <c:v>0</c:v>
                </c:pt>
                <c:pt idx="4206">
                  <c:v>0</c:v>
                </c:pt>
                <c:pt idx="4207">
                  <c:v>10325.41894</c:v>
                </c:pt>
                <c:pt idx="4208">
                  <c:v>9978.3008500000014</c:v>
                </c:pt>
                <c:pt idx="4209">
                  <c:v>9978.3008500000014</c:v>
                </c:pt>
                <c:pt idx="4210">
                  <c:v>10325.41894</c:v>
                </c:pt>
                <c:pt idx="4211">
                  <c:v>10325.41894</c:v>
                </c:pt>
                <c:pt idx="4212">
                  <c:v>9978.3008500000014</c:v>
                </c:pt>
                <c:pt idx="4213">
                  <c:v>5976.1523200000001</c:v>
                </c:pt>
                <c:pt idx="4214">
                  <c:v>6462.9341999999997</c:v>
                </c:pt>
                <c:pt idx="4215">
                  <c:v>6462.9341999999997</c:v>
                </c:pt>
                <c:pt idx="4216">
                  <c:v>5976.1523200000001</c:v>
                </c:pt>
                <c:pt idx="4217">
                  <c:v>11273.586300000001</c:v>
                </c:pt>
                <c:pt idx="4218">
                  <c:v>11947.56329</c:v>
                </c:pt>
                <c:pt idx="4219">
                  <c:v>14783.418820000001</c:v>
                </c:pt>
                <c:pt idx="4220">
                  <c:v>14943.3429</c:v>
                </c:pt>
                <c:pt idx="4221">
                  <c:v>9196.6163299999989</c:v>
                </c:pt>
                <c:pt idx="4222">
                  <c:v>9437.0509099999963</c:v>
                </c:pt>
                <c:pt idx="4223">
                  <c:v>9437.0509099999963</c:v>
                </c:pt>
                <c:pt idx="4224">
                  <c:v>9196.6163299999989</c:v>
                </c:pt>
                <c:pt idx="4225">
                  <c:v>2588.36499</c:v>
                </c:pt>
                <c:pt idx="4226">
                  <c:v>2777.3039699999999</c:v>
                </c:pt>
                <c:pt idx="4227">
                  <c:v>6608.2518300000002</c:v>
                </c:pt>
                <c:pt idx="4228">
                  <c:v>6659.7466700000004</c:v>
                </c:pt>
                <c:pt idx="4229">
                  <c:v>2993.1761000000001</c:v>
                </c:pt>
                <c:pt idx="4230">
                  <c:v>6108.6885700000003</c:v>
                </c:pt>
                <c:pt idx="4231">
                  <c:v>6101.7077999999992</c:v>
                </c:pt>
                <c:pt idx="4232">
                  <c:v>10441.76093</c:v>
                </c:pt>
                <c:pt idx="4233">
                  <c:v>10499.382869999999</c:v>
                </c:pt>
                <c:pt idx="4234">
                  <c:v>14268.40265</c:v>
                </c:pt>
                <c:pt idx="4235">
                  <c:v>14599.202939999999</c:v>
                </c:pt>
                <c:pt idx="4236">
                  <c:v>9549.8942299999981</c:v>
                </c:pt>
                <c:pt idx="4237">
                  <c:v>9765.2319299999981</c:v>
                </c:pt>
                <c:pt idx="4238">
                  <c:v>9417.1715100000001</c:v>
                </c:pt>
                <c:pt idx="4239">
                  <c:v>9185.5169699999988</c:v>
                </c:pt>
                <c:pt idx="4240">
                  <c:v>10073.805060000001</c:v>
                </c:pt>
                <c:pt idx="4241">
                  <c:v>10306.26647</c:v>
                </c:pt>
                <c:pt idx="4242">
                  <c:v>9185.5169699999988</c:v>
                </c:pt>
                <c:pt idx="4243">
                  <c:v>9417.1715100000001</c:v>
                </c:pt>
                <c:pt idx="4244">
                  <c:v>9828.1426100000008</c:v>
                </c:pt>
                <c:pt idx="4245">
                  <c:v>9588.5149500000007</c:v>
                </c:pt>
                <c:pt idx="4246">
                  <c:v>9549.8942299999981</c:v>
                </c:pt>
                <c:pt idx="4247">
                  <c:v>9765.2319299999981</c:v>
                </c:pt>
                <c:pt idx="4248">
                  <c:v>10167.95392</c:v>
                </c:pt>
                <c:pt idx="4249">
                  <c:v>10108.668299999999</c:v>
                </c:pt>
                <c:pt idx="4250">
                  <c:v>10167.95392</c:v>
                </c:pt>
                <c:pt idx="4251">
                  <c:v>10108.668299999999</c:v>
                </c:pt>
                <c:pt idx="4252">
                  <c:v>9828.1426100000008</c:v>
                </c:pt>
                <c:pt idx="4253">
                  <c:v>9588.5149500000007</c:v>
                </c:pt>
                <c:pt idx="4254">
                  <c:v>16325.632320000001</c:v>
                </c:pt>
                <c:pt idx="4255">
                  <c:v>0</c:v>
                </c:pt>
                <c:pt idx="4256">
                  <c:v>0</c:v>
                </c:pt>
                <c:pt idx="4257">
                  <c:v>14783.418820000001</c:v>
                </c:pt>
                <c:pt idx="4258">
                  <c:v>14943.3429</c:v>
                </c:pt>
                <c:pt idx="4259">
                  <c:v>6915.3846599999997</c:v>
                </c:pt>
                <c:pt idx="4260">
                  <c:v>8968.9563899999994</c:v>
                </c:pt>
                <c:pt idx="4261">
                  <c:v>9477.6195000000007</c:v>
                </c:pt>
                <c:pt idx="4262">
                  <c:v>12863.24805</c:v>
                </c:pt>
                <c:pt idx="4263">
                  <c:v>12907.16174</c:v>
                </c:pt>
                <c:pt idx="4264">
                  <c:v>12723.201779999999</c:v>
                </c:pt>
                <c:pt idx="4265">
                  <c:v>11534.495000000001</c:v>
                </c:pt>
                <c:pt idx="4266">
                  <c:v>17796.426520000001</c:v>
                </c:pt>
                <c:pt idx="4267">
                  <c:v>18432.55658</c:v>
                </c:pt>
                <c:pt idx="4268">
                  <c:v>8276.966029999996</c:v>
                </c:pt>
                <c:pt idx="4269">
                  <c:v>8736.039609999998</c:v>
                </c:pt>
                <c:pt idx="4270">
                  <c:v>8736.039609999998</c:v>
                </c:pt>
                <c:pt idx="4271">
                  <c:v>8276.966029999996</c:v>
                </c:pt>
                <c:pt idx="4272">
                  <c:v>12780.76562</c:v>
                </c:pt>
                <c:pt idx="4273">
                  <c:v>12334.630380000001</c:v>
                </c:pt>
                <c:pt idx="4274">
                  <c:v>8463.6871099999953</c:v>
                </c:pt>
                <c:pt idx="4275">
                  <c:v>8937.0265500000005</c:v>
                </c:pt>
                <c:pt idx="4276">
                  <c:v>10740.551090000001</c:v>
                </c:pt>
                <c:pt idx="4277">
                  <c:v>11172.420959999999</c:v>
                </c:pt>
                <c:pt idx="4278">
                  <c:v>4960.9323999999997</c:v>
                </c:pt>
                <c:pt idx="4279">
                  <c:v>1230.3646000000001</c:v>
                </c:pt>
                <c:pt idx="4280">
                  <c:v>2519.1947500000001</c:v>
                </c:pt>
                <c:pt idx="4281">
                  <c:v>2628.5481100000002</c:v>
                </c:pt>
                <c:pt idx="4282">
                  <c:v>3237.5774500000002</c:v>
                </c:pt>
                <c:pt idx="4283">
                  <c:v>3312.5459599999999</c:v>
                </c:pt>
                <c:pt idx="4284">
                  <c:v>2744.7502399999998</c:v>
                </c:pt>
                <c:pt idx="4285">
                  <c:v>5010.1300800000008</c:v>
                </c:pt>
                <c:pt idx="4286">
                  <c:v>17407.895509999991</c:v>
                </c:pt>
                <c:pt idx="4287">
                  <c:v>17589.288329999999</c:v>
                </c:pt>
                <c:pt idx="4288">
                  <c:v>6104.8638300000002</c:v>
                </c:pt>
                <c:pt idx="4289">
                  <c:v>5534.4040800000002</c:v>
                </c:pt>
                <c:pt idx="4290">
                  <c:v>20041.997800000001</c:v>
                </c:pt>
                <c:pt idx="4291">
                  <c:v>19083.764159999999</c:v>
                </c:pt>
                <c:pt idx="4292">
                  <c:v>2593.2389899999989</c:v>
                </c:pt>
                <c:pt idx="4293">
                  <c:v>4303.3267300000007</c:v>
                </c:pt>
                <c:pt idx="4294">
                  <c:v>8463.6871099999953</c:v>
                </c:pt>
                <c:pt idx="4295">
                  <c:v>8937.0265500000005</c:v>
                </c:pt>
                <c:pt idx="4296">
                  <c:v>6104.8638300000002</c:v>
                </c:pt>
                <c:pt idx="4297">
                  <c:v>5534.4040800000002</c:v>
                </c:pt>
                <c:pt idx="4298">
                  <c:v>6442.5571900000004</c:v>
                </c:pt>
                <c:pt idx="4299">
                  <c:v>6581.6215199999997</c:v>
                </c:pt>
                <c:pt idx="4300">
                  <c:v>16481.625609999999</c:v>
                </c:pt>
                <c:pt idx="4301">
                  <c:v>16126.44519</c:v>
                </c:pt>
                <c:pt idx="4302">
                  <c:v>10717.02326</c:v>
                </c:pt>
                <c:pt idx="4303">
                  <c:v>10784.265689999989</c:v>
                </c:pt>
                <c:pt idx="4304">
                  <c:v>10717.02326</c:v>
                </c:pt>
                <c:pt idx="4305">
                  <c:v>10784.265689999989</c:v>
                </c:pt>
                <c:pt idx="4306">
                  <c:v>7934.8560500000003</c:v>
                </c:pt>
                <c:pt idx="4307">
                  <c:v>7867.5145000000002</c:v>
                </c:pt>
                <c:pt idx="4308">
                  <c:v>15215.304260000001</c:v>
                </c:pt>
                <c:pt idx="4309">
                  <c:v>15781.759040000001</c:v>
                </c:pt>
                <c:pt idx="4310">
                  <c:v>11172.420959999999</c:v>
                </c:pt>
                <c:pt idx="4311">
                  <c:v>10740.551090000001</c:v>
                </c:pt>
                <c:pt idx="4312">
                  <c:v>5859.3763200000003</c:v>
                </c:pt>
                <c:pt idx="4313">
                  <c:v>9588.5149500000007</c:v>
                </c:pt>
                <c:pt idx="4314">
                  <c:v>9828.1426100000008</c:v>
                </c:pt>
                <c:pt idx="4315">
                  <c:v>16481.625609999999</c:v>
                </c:pt>
                <c:pt idx="4316">
                  <c:v>16126.44519</c:v>
                </c:pt>
                <c:pt idx="4317">
                  <c:v>17825.10138</c:v>
                </c:pt>
                <c:pt idx="4318">
                  <c:v>18092.89185</c:v>
                </c:pt>
                <c:pt idx="4319">
                  <c:v>18092.89185</c:v>
                </c:pt>
                <c:pt idx="4320">
                  <c:v>17825.10138</c:v>
                </c:pt>
                <c:pt idx="4321">
                  <c:v>17825.10138</c:v>
                </c:pt>
                <c:pt idx="4322">
                  <c:v>18092.89185</c:v>
                </c:pt>
                <c:pt idx="4323">
                  <c:v>6101.7077999999992</c:v>
                </c:pt>
                <c:pt idx="4324">
                  <c:v>6108.6885700000003</c:v>
                </c:pt>
                <c:pt idx="4325">
                  <c:v>6143.0388499999999</c:v>
                </c:pt>
                <c:pt idx="4326">
                  <c:v>6618.5277100000003</c:v>
                </c:pt>
                <c:pt idx="4327">
                  <c:v>17294.337650000001</c:v>
                </c:pt>
                <c:pt idx="4328">
                  <c:v>17079.660950000001</c:v>
                </c:pt>
                <c:pt idx="4329">
                  <c:v>0</c:v>
                </c:pt>
                <c:pt idx="4330">
                  <c:v>0</c:v>
                </c:pt>
                <c:pt idx="4331">
                  <c:v>6526.6870800000006</c:v>
                </c:pt>
                <c:pt idx="4332">
                  <c:v>8463.6871099999953</c:v>
                </c:pt>
                <c:pt idx="4333">
                  <c:v>8937.0265500000005</c:v>
                </c:pt>
                <c:pt idx="4334">
                  <c:v>10870.26446</c:v>
                </c:pt>
                <c:pt idx="4335">
                  <c:v>11248.63299</c:v>
                </c:pt>
                <c:pt idx="4336">
                  <c:v>6618.5277100000003</c:v>
                </c:pt>
                <c:pt idx="4337">
                  <c:v>6143.0388499999999</c:v>
                </c:pt>
                <c:pt idx="4338">
                  <c:v>20041.997800000001</c:v>
                </c:pt>
                <c:pt idx="4339">
                  <c:v>19083.764159999999</c:v>
                </c:pt>
                <c:pt idx="4340">
                  <c:v>6517.1315300000006</c:v>
                </c:pt>
                <c:pt idx="4341">
                  <c:v>9523.3652899999961</c:v>
                </c:pt>
                <c:pt idx="4342">
                  <c:v>8993.7448700000004</c:v>
                </c:pt>
                <c:pt idx="4343">
                  <c:v>19016.883300000001</c:v>
                </c:pt>
                <c:pt idx="4344">
                  <c:v>19959.63538</c:v>
                </c:pt>
                <c:pt idx="4345">
                  <c:v>4954.8050500000008</c:v>
                </c:pt>
                <c:pt idx="4346">
                  <c:v>4490.2745699999996</c:v>
                </c:pt>
                <c:pt idx="4347">
                  <c:v>13313.164860000001</c:v>
                </c:pt>
                <c:pt idx="4348">
                  <c:v>12562.736940000001</c:v>
                </c:pt>
                <c:pt idx="4349">
                  <c:v>3571.9130800000012</c:v>
                </c:pt>
                <c:pt idx="4350">
                  <c:v>3792.720049999999</c:v>
                </c:pt>
                <c:pt idx="4351">
                  <c:v>9216.2862600000008</c:v>
                </c:pt>
                <c:pt idx="4352">
                  <c:v>10260.98306</c:v>
                </c:pt>
                <c:pt idx="4353">
                  <c:v>10633.636710000001</c:v>
                </c:pt>
                <c:pt idx="4354">
                  <c:v>17294.337650000001</c:v>
                </c:pt>
                <c:pt idx="4355">
                  <c:v>17079.660950000001</c:v>
                </c:pt>
                <c:pt idx="4356">
                  <c:v>17079.660950000001</c:v>
                </c:pt>
                <c:pt idx="4357">
                  <c:v>17294.337650000001</c:v>
                </c:pt>
                <c:pt idx="4358">
                  <c:v>11058.960730000001</c:v>
                </c:pt>
                <c:pt idx="4359">
                  <c:v>11433.28009</c:v>
                </c:pt>
                <c:pt idx="4360">
                  <c:v>10633.636710000001</c:v>
                </c:pt>
                <c:pt idx="4361">
                  <c:v>10260.98306</c:v>
                </c:pt>
                <c:pt idx="4362">
                  <c:v>818.73851000000002</c:v>
                </c:pt>
                <c:pt idx="4363">
                  <c:v>817.07362000000001</c:v>
                </c:pt>
                <c:pt idx="4364">
                  <c:v>7398.02225</c:v>
                </c:pt>
                <c:pt idx="4365">
                  <c:v>8215.7240899999997</c:v>
                </c:pt>
                <c:pt idx="4366">
                  <c:v>7991.96792</c:v>
                </c:pt>
                <c:pt idx="4367">
                  <c:v>5214.9773999999998</c:v>
                </c:pt>
                <c:pt idx="4368">
                  <c:v>4609.1019900000001</c:v>
                </c:pt>
                <c:pt idx="4369">
                  <c:v>8215.7240899999997</c:v>
                </c:pt>
                <c:pt idx="4370">
                  <c:v>7991.96792</c:v>
                </c:pt>
                <c:pt idx="4371">
                  <c:v>10766.336450000001</c:v>
                </c:pt>
                <c:pt idx="4372">
                  <c:v>11996.76599</c:v>
                </c:pt>
                <c:pt idx="4373">
                  <c:v>11996.76599</c:v>
                </c:pt>
                <c:pt idx="4374">
                  <c:v>10766.336450000001</c:v>
                </c:pt>
                <c:pt idx="4375">
                  <c:v>11010.30817</c:v>
                </c:pt>
                <c:pt idx="4376">
                  <c:v>11229.173650000001</c:v>
                </c:pt>
                <c:pt idx="4377">
                  <c:v>11229.173650000001</c:v>
                </c:pt>
                <c:pt idx="4378">
                  <c:v>11010.30817</c:v>
                </c:pt>
                <c:pt idx="4379">
                  <c:v>9333.3916599999975</c:v>
                </c:pt>
                <c:pt idx="4380">
                  <c:v>9665.3436300000012</c:v>
                </c:pt>
                <c:pt idx="4381">
                  <c:v>23421.332770000001</c:v>
                </c:pt>
                <c:pt idx="4382">
                  <c:v>8561.2077599999993</c:v>
                </c:pt>
                <c:pt idx="4383">
                  <c:v>9519.7504000000008</c:v>
                </c:pt>
                <c:pt idx="4384">
                  <c:v>6828.0406500000008</c:v>
                </c:pt>
                <c:pt idx="4385">
                  <c:v>8045.1635700000006</c:v>
                </c:pt>
                <c:pt idx="4386">
                  <c:v>14528.174010000001</c:v>
                </c:pt>
                <c:pt idx="4387">
                  <c:v>16975.724549999999</c:v>
                </c:pt>
                <c:pt idx="4388">
                  <c:v>3647.8211799999999</c:v>
                </c:pt>
                <c:pt idx="4389">
                  <c:v>3229.3455199999999</c:v>
                </c:pt>
                <c:pt idx="4390">
                  <c:v>7264.8415500000001</c:v>
                </c:pt>
                <c:pt idx="4391">
                  <c:v>7267.3647100000007</c:v>
                </c:pt>
                <c:pt idx="4392">
                  <c:v>817.07362000000001</c:v>
                </c:pt>
                <c:pt idx="4393">
                  <c:v>818.73851000000002</c:v>
                </c:pt>
                <c:pt idx="4394">
                  <c:v>12547.06457</c:v>
                </c:pt>
                <c:pt idx="4395">
                  <c:v>11082.97424</c:v>
                </c:pt>
                <c:pt idx="4396">
                  <c:v>11933.863399999989</c:v>
                </c:pt>
                <c:pt idx="4397">
                  <c:v>11948.659729999999</c:v>
                </c:pt>
                <c:pt idx="4398">
                  <c:v>5936.2504499999995</c:v>
                </c:pt>
                <c:pt idx="4399">
                  <c:v>11915.195309999999</c:v>
                </c:pt>
                <c:pt idx="4400">
                  <c:v>13319.034669999999</c:v>
                </c:pt>
                <c:pt idx="4401">
                  <c:v>5866.1349800000007</c:v>
                </c:pt>
                <c:pt idx="4402">
                  <c:v>4935.1001000000006</c:v>
                </c:pt>
                <c:pt idx="4403">
                  <c:v>11915.195309999999</c:v>
                </c:pt>
                <c:pt idx="4404">
                  <c:v>13319.034669999999</c:v>
                </c:pt>
                <c:pt idx="4405">
                  <c:v>1684.6711700000001</c:v>
                </c:pt>
                <c:pt idx="4406">
                  <c:v>1678.2936099999999</c:v>
                </c:pt>
                <c:pt idx="4407">
                  <c:v>8870.8977700000014</c:v>
                </c:pt>
                <c:pt idx="4408">
                  <c:v>8817.0246900000002</c:v>
                </c:pt>
                <c:pt idx="4409">
                  <c:v>11933.863399999989</c:v>
                </c:pt>
                <c:pt idx="4410">
                  <c:v>11948.659729999999</c:v>
                </c:pt>
                <c:pt idx="4411">
                  <c:v>11933.863399999989</c:v>
                </c:pt>
                <c:pt idx="4412">
                  <c:v>11948.659729999999</c:v>
                </c:pt>
                <c:pt idx="4413">
                  <c:v>1684.6711700000001</c:v>
                </c:pt>
                <c:pt idx="4414">
                  <c:v>1678.2936099999999</c:v>
                </c:pt>
                <c:pt idx="4415">
                  <c:v>872.67618000000004</c:v>
                </c:pt>
                <c:pt idx="4416">
                  <c:v>811.99499000000003</c:v>
                </c:pt>
                <c:pt idx="4417">
                  <c:v>801.97474999999997</c:v>
                </c:pt>
                <c:pt idx="4418">
                  <c:v>26328.91114</c:v>
                </c:pt>
                <c:pt idx="4419">
                  <c:v>25133.7251</c:v>
                </c:pt>
                <c:pt idx="4420">
                  <c:v>25133.7251</c:v>
                </c:pt>
                <c:pt idx="4421">
                  <c:v>26328.91114</c:v>
                </c:pt>
                <c:pt idx="4422">
                  <c:v>16322.72669</c:v>
                </c:pt>
                <c:pt idx="4423">
                  <c:v>16219.84143</c:v>
                </c:pt>
                <c:pt idx="4424">
                  <c:v>16219.84143</c:v>
                </c:pt>
                <c:pt idx="4425">
                  <c:v>16322.72669</c:v>
                </c:pt>
                <c:pt idx="4426">
                  <c:v>11879.507320000001</c:v>
                </c:pt>
                <c:pt idx="4427">
                  <c:v>12891.58288</c:v>
                </c:pt>
                <c:pt idx="4428">
                  <c:v>12891.58288</c:v>
                </c:pt>
                <c:pt idx="4429">
                  <c:v>11879.507320000001</c:v>
                </c:pt>
                <c:pt idx="4430">
                  <c:v>7936.7274400000006</c:v>
                </c:pt>
                <c:pt idx="4431">
                  <c:v>7875.2665100000004</c:v>
                </c:pt>
                <c:pt idx="4432">
                  <c:v>7875.2665100000004</c:v>
                </c:pt>
                <c:pt idx="4433">
                  <c:v>7936.7274400000006</c:v>
                </c:pt>
                <c:pt idx="4434">
                  <c:v>8908.5103799999979</c:v>
                </c:pt>
                <c:pt idx="4435">
                  <c:v>9132.9359099999983</c:v>
                </c:pt>
                <c:pt idx="4436">
                  <c:v>9132.9359099999983</c:v>
                </c:pt>
                <c:pt idx="4437">
                  <c:v>8908.5103799999979</c:v>
                </c:pt>
                <c:pt idx="4438">
                  <c:v>4510.6692199999998</c:v>
                </c:pt>
                <c:pt idx="4439">
                  <c:v>17008.202389999999</c:v>
                </c:pt>
                <c:pt idx="4440">
                  <c:v>16845.237359999999</c:v>
                </c:pt>
                <c:pt idx="4441">
                  <c:v>12334.568600000001</c:v>
                </c:pt>
                <c:pt idx="4442">
                  <c:v>11963.07496</c:v>
                </c:pt>
                <c:pt idx="4443">
                  <c:v>16322.72669</c:v>
                </c:pt>
                <c:pt idx="4444">
                  <c:v>16219.84143</c:v>
                </c:pt>
                <c:pt idx="4445">
                  <c:v>18357.823359999991</c:v>
                </c:pt>
                <c:pt idx="4446">
                  <c:v>17115.187870000009</c:v>
                </c:pt>
                <c:pt idx="4447">
                  <c:v>17115.187870000009</c:v>
                </c:pt>
                <c:pt idx="4448">
                  <c:v>18357.823359999991</c:v>
                </c:pt>
                <c:pt idx="4449">
                  <c:v>7589.9464099999996</c:v>
                </c:pt>
                <c:pt idx="4450">
                  <c:v>24237.50793</c:v>
                </c:pt>
                <c:pt idx="4451">
                  <c:v>23101.25733</c:v>
                </c:pt>
                <c:pt idx="4452">
                  <c:v>1911.8401100000001</c:v>
                </c:pt>
                <c:pt idx="4453">
                  <c:v>1755.6862599999999</c:v>
                </c:pt>
                <c:pt idx="4454">
                  <c:v>18313.218140000001</c:v>
                </c:pt>
                <c:pt idx="4455">
                  <c:v>14191.362859999999</c:v>
                </c:pt>
                <c:pt idx="4456">
                  <c:v>14311.49732</c:v>
                </c:pt>
                <c:pt idx="4457">
                  <c:v>9784.3417300000001</c:v>
                </c:pt>
                <c:pt idx="4458">
                  <c:v>9492.5579499999949</c:v>
                </c:pt>
                <c:pt idx="4459">
                  <c:v>11013.07</c:v>
                </c:pt>
                <c:pt idx="4460">
                  <c:v>10489.48532</c:v>
                </c:pt>
                <c:pt idx="4461">
                  <c:v>7137.1657400000013</c:v>
                </c:pt>
                <c:pt idx="4462">
                  <c:v>19184.326420000001</c:v>
                </c:pt>
                <c:pt idx="4463">
                  <c:v>20156.491699999999</c:v>
                </c:pt>
                <c:pt idx="4464">
                  <c:v>18833.829590000001</c:v>
                </c:pt>
                <c:pt idx="4465">
                  <c:v>18576.06727</c:v>
                </c:pt>
                <c:pt idx="4466">
                  <c:v>14311.49732</c:v>
                </c:pt>
                <c:pt idx="4467">
                  <c:v>14191.362859999999</c:v>
                </c:pt>
                <c:pt idx="4468">
                  <c:v>3164.74521</c:v>
                </c:pt>
                <c:pt idx="4469">
                  <c:v>1951.30585</c:v>
                </c:pt>
                <c:pt idx="4470">
                  <c:v>1951.30585</c:v>
                </c:pt>
                <c:pt idx="4471">
                  <c:v>3164.74521</c:v>
                </c:pt>
                <c:pt idx="4472">
                  <c:v>9492.5579499999949</c:v>
                </c:pt>
                <c:pt idx="4473">
                  <c:v>9784.3417300000001</c:v>
                </c:pt>
                <c:pt idx="4474">
                  <c:v>6313.1908600000006</c:v>
                </c:pt>
                <c:pt idx="4475">
                  <c:v>3768.70001</c:v>
                </c:pt>
                <c:pt idx="4476">
                  <c:v>12735.31403</c:v>
                </c:pt>
                <c:pt idx="4477">
                  <c:v>13774.58246</c:v>
                </c:pt>
                <c:pt idx="4478">
                  <c:v>6313.1908600000006</c:v>
                </c:pt>
                <c:pt idx="4479">
                  <c:v>3768.70001</c:v>
                </c:pt>
                <c:pt idx="4480">
                  <c:v>6313.1908600000006</c:v>
                </c:pt>
                <c:pt idx="4481">
                  <c:v>3768.70001</c:v>
                </c:pt>
                <c:pt idx="4482">
                  <c:v>0</c:v>
                </c:pt>
                <c:pt idx="4483">
                  <c:v>0</c:v>
                </c:pt>
                <c:pt idx="4484">
                  <c:v>6313.1908600000006</c:v>
                </c:pt>
                <c:pt idx="4485">
                  <c:v>3768.70001</c:v>
                </c:pt>
                <c:pt idx="4486">
                  <c:v>3768.70001</c:v>
                </c:pt>
                <c:pt idx="4487">
                  <c:v>23722.75488</c:v>
                </c:pt>
                <c:pt idx="4488">
                  <c:v>23385.525020000001</c:v>
                </c:pt>
                <c:pt idx="4489">
                  <c:v>3768.70001</c:v>
                </c:pt>
                <c:pt idx="4490">
                  <c:v>6313.1908600000006</c:v>
                </c:pt>
                <c:pt idx="4491">
                  <c:v>2204.6537199999998</c:v>
                </c:pt>
                <c:pt idx="4492">
                  <c:v>16027.652959999999</c:v>
                </c:pt>
                <c:pt idx="4493">
                  <c:v>17167.962159999999</c:v>
                </c:pt>
                <c:pt idx="4494">
                  <c:v>8397.7689799999989</c:v>
                </c:pt>
                <c:pt idx="4495">
                  <c:v>6935.3016400000006</c:v>
                </c:pt>
                <c:pt idx="4496">
                  <c:v>6742.1348099999996</c:v>
                </c:pt>
                <c:pt idx="4497">
                  <c:v>3145.9169900000002</c:v>
                </c:pt>
                <c:pt idx="4498">
                  <c:v>2461.6607100000001</c:v>
                </c:pt>
                <c:pt idx="4499">
                  <c:v>6981.0258800000001</c:v>
                </c:pt>
                <c:pt idx="4500">
                  <c:v>7398.1555200000003</c:v>
                </c:pt>
                <c:pt idx="4501">
                  <c:v>10718.12183</c:v>
                </c:pt>
                <c:pt idx="4502">
                  <c:v>10865.87378</c:v>
                </c:pt>
                <c:pt idx="4503">
                  <c:v>0</c:v>
                </c:pt>
                <c:pt idx="4504">
                  <c:v>0</c:v>
                </c:pt>
                <c:pt idx="4505">
                  <c:v>5949.5363400000006</c:v>
                </c:pt>
                <c:pt idx="4506">
                  <c:v>5671.7565000000004</c:v>
                </c:pt>
                <c:pt idx="4507">
                  <c:v>12037.607969999999</c:v>
                </c:pt>
                <c:pt idx="4508">
                  <c:v>12079.2804</c:v>
                </c:pt>
                <c:pt idx="4509">
                  <c:v>7336.7512500000003</c:v>
                </c:pt>
                <c:pt idx="4510">
                  <c:v>7322.43289</c:v>
                </c:pt>
                <c:pt idx="4511">
                  <c:v>11260.821540000001</c:v>
                </c:pt>
                <c:pt idx="4512">
                  <c:v>11692.270259999999</c:v>
                </c:pt>
                <c:pt idx="4513">
                  <c:v>9184.5142800000031</c:v>
                </c:pt>
                <c:pt idx="4514">
                  <c:v>8633.1327500000007</c:v>
                </c:pt>
                <c:pt idx="4515">
                  <c:v>15080.694579999999</c:v>
                </c:pt>
                <c:pt idx="4516">
                  <c:v>14668.62146</c:v>
                </c:pt>
                <c:pt idx="4517">
                  <c:v>6949.4885800000002</c:v>
                </c:pt>
                <c:pt idx="4518">
                  <c:v>6866.2326700000003</c:v>
                </c:pt>
                <c:pt idx="4519">
                  <c:v>5368.8401100000001</c:v>
                </c:pt>
                <c:pt idx="4520">
                  <c:v>5312.7877099999996</c:v>
                </c:pt>
                <c:pt idx="4521">
                  <c:v>5671.7565000000004</c:v>
                </c:pt>
                <c:pt idx="4522">
                  <c:v>5949.5363400000006</c:v>
                </c:pt>
                <c:pt idx="4523">
                  <c:v>10489.48532</c:v>
                </c:pt>
                <c:pt idx="4524">
                  <c:v>11013.07</c:v>
                </c:pt>
                <c:pt idx="4525">
                  <c:v>13717.24389</c:v>
                </c:pt>
                <c:pt idx="4526">
                  <c:v>14296.75806</c:v>
                </c:pt>
                <c:pt idx="4527">
                  <c:v>18533.44312</c:v>
                </c:pt>
                <c:pt idx="4528">
                  <c:v>17853.2323</c:v>
                </c:pt>
                <c:pt idx="4529">
                  <c:v>4135.9883799999998</c:v>
                </c:pt>
                <c:pt idx="4530">
                  <c:v>4236.6846000000014</c:v>
                </c:pt>
                <c:pt idx="4531">
                  <c:v>4537.0715300000002</c:v>
                </c:pt>
                <c:pt idx="4532">
                  <c:v>4858.8228400000007</c:v>
                </c:pt>
                <c:pt idx="4533">
                  <c:v>10549.716</c:v>
                </c:pt>
                <c:pt idx="4534">
                  <c:v>10726.26685</c:v>
                </c:pt>
                <c:pt idx="4535">
                  <c:v>8821.4736000000012</c:v>
                </c:pt>
                <c:pt idx="4536">
                  <c:v>8686.5952500000003</c:v>
                </c:pt>
                <c:pt idx="4537">
                  <c:v>17689.854370000001</c:v>
                </c:pt>
                <c:pt idx="4538">
                  <c:v>17186.193360000001</c:v>
                </c:pt>
                <c:pt idx="4539">
                  <c:v>16116.26679</c:v>
                </c:pt>
                <c:pt idx="4540">
                  <c:v>11260.821540000001</c:v>
                </c:pt>
                <c:pt idx="4541">
                  <c:v>11692.270259999999</c:v>
                </c:pt>
                <c:pt idx="4542">
                  <c:v>17689.854370000001</c:v>
                </c:pt>
                <c:pt idx="4543">
                  <c:v>17186.193360000001</c:v>
                </c:pt>
                <c:pt idx="4544">
                  <c:v>8673.0593899999985</c:v>
                </c:pt>
                <c:pt idx="4545">
                  <c:v>9095.507440000003</c:v>
                </c:pt>
                <c:pt idx="4546">
                  <c:v>8673.0593899999985</c:v>
                </c:pt>
                <c:pt idx="4547">
                  <c:v>9095.507440000003</c:v>
                </c:pt>
                <c:pt idx="4548">
                  <c:v>8475.51181</c:v>
                </c:pt>
                <c:pt idx="4549">
                  <c:v>11963.07496</c:v>
                </c:pt>
                <c:pt idx="4550">
                  <c:v>12334.568600000001</c:v>
                </c:pt>
                <c:pt idx="4551">
                  <c:v>10426.267089999999</c:v>
                </c:pt>
                <c:pt idx="4552">
                  <c:v>10486.903630000001</c:v>
                </c:pt>
                <c:pt idx="4553">
                  <c:v>17621.318360000001</c:v>
                </c:pt>
                <c:pt idx="4554">
                  <c:v>17641.217219999991</c:v>
                </c:pt>
                <c:pt idx="4555">
                  <c:v>12484.796630000001</c:v>
                </c:pt>
                <c:pt idx="4556">
                  <c:v>12038.7099</c:v>
                </c:pt>
                <c:pt idx="4557">
                  <c:v>12038.7099</c:v>
                </c:pt>
                <c:pt idx="4558">
                  <c:v>12484.796630000001</c:v>
                </c:pt>
                <c:pt idx="4559">
                  <c:v>12484.796630000001</c:v>
                </c:pt>
                <c:pt idx="4560">
                  <c:v>12038.7099</c:v>
                </c:pt>
                <c:pt idx="4561">
                  <c:v>10426.267089999999</c:v>
                </c:pt>
                <c:pt idx="4562">
                  <c:v>10486.903630000001</c:v>
                </c:pt>
                <c:pt idx="4563">
                  <c:v>17621.318360000001</c:v>
                </c:pt>
                <c:pt idx="4564">
                  <c:v>17641.217219999991</c:v>
                </c:pt>
                <c:pt idx="4565">
                  <c:v>2014.6429800000001</c:v>
                </c:pt>
                <c:pt idx="4566">
                  <c:v>8928.140129999998</c:v>
                </c:pt>
                <c:pt idx="4567">
                  <c:v>10496.480960000001</c:v>
                </c:pt>
                <c:pt idx="4568">
                  <c:v>8667.7243699999999</c:v>
                </c:pt>
                <c:pt idx="4569">
                  <c:v>7134.7045900000003</c:v>
                </c:pt>
                <c:pt idx="4570">
                  <c:v>8928.140129999998</c:v>
                </c:pt>
                <c:pt idx="4571">
                  <c:v>10496.480960000001</c:v>
                </c:pt>
                <c:pt idx="4572">
                  <c:v>7335.0966200000003</c:v>
                </c:pt>
                <c:pt idx="4573">
                  <c:v>6560.5918300000003</c:v>
                </c:pt>
                <c:pt idx="4574">
                  <c:v>6560.5918300000003</c:v>
                </c:pt>
                <c:pt idx="4575">
                  <c:v>7335.0966200000003</c:v>
                </c:pt>
                <c:pt idx="4576">
                  <c:v>7992.8043799999996</c:v>
                </c:pt>
                <c:pt idx="4577">
                  <c:v>8711.9951199999959</c:v>
                </c:pt>
                <c:pt idx="4578">
                  <c:v>7926.8317900000002</c:v>
                </c:pt>
                <c:pt idx="4579">
                  <c:v>11093.927729999999</c:v>
                </c:pt>
                <c:pt idx="4580">
                  <c:v>10856.577450000001</c:v>
                </c:pt>
                <c:pt idx="4581">
                  <c:v>17426.486090000009</c:v>
                </c:pt>
                <c:pt idx="4582">
                  <c:v>18544.21704</c:v>
                </c:pt>
                <c:pt idx="4583">
                  <c:v>6935.3016400000006</c:v>
                </c:pt>
                <c:pt idx="4584">
                  <c:v>8397.7689799999989</c:v>
                </c:pt>
                <c:pt idx="4585">
                  <c:v>11093.927729999999</c:v>
                </c:pt>
                <c:pt idx="4586">
                  <c:v>10856.577450000001</c:v>
                </c:pt>
                <c:pt idx="4587">
                  <c:v>1331.7735299999999</c:v>
                </c:pt>
                <c:pt idx="4588">
                  <c:v>4052.0251199999998</c:v>
                </c:pt>
                <c:pt idx="4589">
                  <c:v>4373.7448199999999</c:v>
                </c:pt>
                <c:pt idx="4590">
                  <c:v>8058.8883100000003</c:v>
                </c:pt>
                <c:pt idx="4591">
                  <c:v>7523.8233600000003</c:v>
                </c:pt>
                <c:pt idx="4592">
                  <c:v>15361.36573</c:v>
                </c:pt>
                <c:pt idx="4593">
                  <c:v>15532.21485</c:v>
                </c:pt>
                <c:pt idx="4594">
                  <c:v>6866.2326700000003</c:v>
                </c:pt>
                <c:pt idx="4595">
                  <c:v>6949.4885800000002</c:v>
                </c:pt>
                <c:pt idx="4596">
                  <c:v>2682.29756</c:v>
                </c:pt>
                <c:pt idx="4597">
                  <c:v>4373.7448199999999</c:v>
                </c:pt>
                <c:pt idx="4598">
                  <c:v>4052.0251199999998</c:v>
                </c:pt>
                <c:pt idx="4599">
                  <c:v>4373.7448199999999</c:v>
                </c:pt>
                <c:pt idx="4600">
                  <c:v>4052.0251199999998</c:v>
                </c:pt>
                <c:pt idx="4601">
                  <c:v>16153.85943</c:v>
                </c:pt>
                <c:pt idx="4602">
                  <c:v>16735.664000000001</c:v>
                </c:pt>
                <c:pt idx="4603">
                  <c:v>16735.664000000001</c:v>
                </c:pt>
                <c:pt idx="4604">
                  <c:v>16153.85943</c:v>
                </c:pt>
                <c:pt idx="4605">
                  <c:v>16500.84388</c:v>
                </c:pt>
                <c:pt idx="4606">
                  <c:v>17281.20984</c:v>
                </c:pt>
                <c:pt idx="4607">
                  <c:v>17281.20984</c:v>
                </c:pt>
                <c:pt idx="4608">
                  <c:v>16500.84388</c:v>
                </c:pt>
                <c:pt idx="4609">
                  <c:v>6571.9598100000003</c:v>
                </c:pt>
                <c:pt idx="4610">
                  <c:v>6604.2570800000003</c:v>
                </c:pt>
                <c:pt idx="4611">
                  <c:v>8141.8045100000008</c:v>
                </c:pt>
                <c:pt idx="4612">
                  <c:v>8206.9750399999957</c:v>
                </c:pt>
                <c:pt idx="4613">
                  <c:v>8341.12183</c:v>
                </c:pt>
                <c:pt idx="4614">
                  <c:v>9141.8521699999983</c:v>
                </c:pt>
                <c:pt idx="4615">
                  <c:v>13981.25519</c:v>
                </c:pt>
                <c:pt idx="4616">
                  <c:v>14755.42511</c:v>
                </c:pt>
                <c:pt idx="4617">
                  <c:v>6571.9598100000003</c:v>
                </c:pt>
                <c:pt idx="4618">
                  <c:v>6604.2570800000003</c:v>
                </c:pt>
                <c:pt idx="4619">
                  <c:v>60038.448730000011</c:v>
                </c:pt>
                <c:pt idx="4620">
                  <c:v>55850.479500000001</c:v>
                </c:pt>
                <c:pt idx="4621">
                  <c:v>6949.4885800000002</c:v>
                </c:pt>
                <c:pt idx="4622">
                  <c:v>6866.2326700000003</c:v>
                </c:pt>
                <c:pt idx="4623">
                  <c:v>33180.276610000001</c:v>
                </c:pt>
                <c:pt idx="4624">
                  <c:v>5312.7877099999996</c:v>
                </c:pt>
                <c:pt idx="4625">
                  <c:v>5368.8401100000001</c:v>
                </c:pt>
                <c:pt idx="4626">
                  <c:v>10324.48144</c:v>
                </c:pt>
                <c:pt idx="4627">
                  <c:v>2367.22516</c:v>
                </c:pt>
                <c:pt idx="4628">
                  <c:v>12397.194949999999</c:v>
                </c:pt>
                <c:pt idx="4629">
                  <c:v>6390.0678099999996</c:v>
                </c:pt>
                <c:pt idx="4630">
                  <c:v>18344.09692</c:v>
                </c:pt>
                <c:pt idx="4631">
                  <c:v>7957.2562900000003</c:v>
                </c:pt>
                <c:pt idx="4632">
                  <c:v>11954.029119999999</c:v>
                </c:pt>
                <c:pt idx="4633">
                  <c:v>71636.845209999999</c:v>
                </c:pt>
                <c:pt idx="4634">
                  <c:v>3899.09402</c:v>
                </c:pt>
                <c:pt idx="4635">
                  <c:v>13644.62622</c:v>
                </c:pt>
                <c:pt idx="4636">
                  <c:v>13644.62622</c:v>
                </c:pt>
                <c:pt idx="4637">
                  <c:v>3899.09402</c:v>
                </c:pt>
                <c:pt idx="4638">
                  <c:v>28795.092530000002</c:v>
                </c:pt>
                <c:pt idx="4639">
                  <c:v>32205.11231</c:v>
                </c:pt>
                <c:pt idx="4640">
                  <c:v>24233.52967</c:v>
                </c:pt>
                <c:pt idx="4641">
                  <c:v>22354.66577</c:v>
                </c:pt>
                <c:pt idx="4642">
                  <c:v>7971.5832500000006</c:v>
                </c:pt>
                <c:pt idx="4643">
                  <c:v>6440.4267300000001</c:v>
                </c:pt>
                <c:pt idx="4644">
                  <c:v>28795.092530000002</c:v>
                </c:pt>
                <c:pt idx="4645">
                  <c:v>32205.11231</c:v>
                </c:pt>
                <c:pt idx="4646">
                  <c:v>26581.94226</c:v>
                </c:pt>
                <c:pt idx="4647">
                  <c:v>42438.349860000002</c:v>
                </c:pt>
                <c:pt idx="4648">
                  <c:v>10233.23835</c:v>
                </c:pt>
                <c:pt idx="4649">
                  <c:v>8694.4237900000007</c:v>
                </c:pt>
                <c:pt idx="4650">
                  <c:v>10907.573119999999</c:v>
                </c:pt>
                <c:pt idx="4651">
                  <c:v>26581.94226</c:v>
                </c:pt>
                <c:pt idx="4652">
                  <c:v>28429.221320000001</c:v>
                </c:pt>
                <c:pt idx="4653">
                  <c:v>24233.52967</c:v>
                </c:pt>
                <c:pt idx="4654">
                  <c:v>22354.66577</c:v>
                </c:pt>
                <c:pt idx="4655">
                  <c:v>10233.23835</c:v>
                </c:pt>
                <c:pt idx="4656">
                  <c:v>8694.4237900000007</c:v>
                </c:pt>
                <c:pt idx="4657">
                  <c:v>70460.25</c:v>
                </c:pt>
                <c:pt idx="4658">
                  <c:v>53373.470950000003</c:v>
                </c:pt>
                <c:pt idx="4659">
                  <c:v>12801.49286</c:v>
                </c:pt>
                <c:pt idx="4660">
                  <c:v>14764.420099999999</c:v>
                </c:pt>
                <c:pt idx="4661">
                  <c:v>2439.93399</c:v>
                </c:pt>
                <c:pt idx="4662">
                  <c:v>14009.12952</c:v>
                </c:pt>
                <c:pt idx="4663">
                  <c:v>774.17723999999998</c:v>
                </c:pt>
                <c:pt idx="4664">
                  <c:v>537.87275999999997</c:v>
                </c:pt>
                <c:pt idx="4665">
                  <c:v>537.87275999999997</c:v>
                </c:pt>
                <c:pt idx="4666">
                  <c:v>0</c:v>
                </c:pt>
                <c:pt idx="4667">
                  <c:v>5583.6159300000008</c:v>
                </c:pt>
                <c:pt idx="4668">
                  <c:v>32416.73632</c:v>
                </c:pt>
                <c:pt idx="4669">
                  <c:v>28297.438480000001</c:v>
                </c:pt>
                <c:pt idx="4670">
                  <c:v>26707.85901</c:v>
                </c:pt>
                <c:pt idx="4671">
                  <c:v>2885.8776700000012</c:v>
                </c:pt>
                <c:pt idx="4672">
                  <c:v>26707.85901</c:v>
                </c:pt>
                <c:pt idx="4673">
                  <c:v>28297.438480000001</c:v>
                </c:pt>
                <c:pt idx="4674">
                  <c:v>56691.462160000003</c:v>
                </c:pt>
                <c:pt idx="4675">
                  <c:v>13768.78357</c:v>
                </c:pt>
                <c:pt idx="4676">
                  <c:v>66174.961909999998</c:v>
                </c:pt>
                <c:pt idx="4677">
                  <c:v>4093.45948</c:v>
                </c:pt>
                <c:pt idx="4678">
                  <c:v>9675.3233599999967</c:v>
                </c:pt>
                <c:pt idx="4679">
                  <c:v>33814.328370000003</c:v>
                </c:pt>
                <c:pt idx="4680">
                  <c:v>19911.28546000001</c:v>
                </c:pt>
                <c:pt idx="4681">
                  <c:v>12505.450870000001</c:v>
                </c:pt>
                <c:pt idx="4682">
                  <c:v>2296.6085600000001</c:v>
                </c:pt>
                <c:pt idx="4683">
                  <c:v>11741.809080000001</c:v>
                </c:pt>
                <c:pt idx="4684">
                  <c:v>3320.89941</c:v>
                </c:pt>
                <c:pt idx="4685">
                  <c:v>0</c:v>
                </c:pt>
                <c:pt idx="4686">
                  <c:v>10738.343999999999</c:v>
                </c:pt>
                <c:pt idx="4687">
                  <c:v>12408.458070000001</c:v>
                </c:pt>
                <c:pt idx="4688">
                  <c:v>8754.6451400000005</c:v>
                </c:pt>
                <c:pt idx="4689">
                  <c:v>20150.963380000001</c:v>
                </c:pt>
                <c:pt idx="4690">
                  <c:v>14678.699640000001</c:v>
                </c:pt>
                <c:pt idx="4691">
                  <c:v>15903.19629</c:v>
                </c:pt>
                <c:pt idx="4692">
                  <c:v>15627.85303</c:v>
                </c:pt>
                <c:pt idx="4693">
                  <c:v>12246.728209999999</c:v>
                </c:pt>
                <c:pt idx="4694">
                  <c:v>12407.15357</c:v>
                </c:pt>
                <c:pt idx="4695">
                  <c:v>15903.19629</c:v>
                </c:pt>
                <c:pt idx="4696">
                  <c:v>15627.85303</c:v>
                </c:pt>
                <c:pt idx="4697">
                  <c:v>11037.53247</c:v>
                </c:pt>
                <c:pt idx="4698">
                  <c:v>12805.03321</c:v>
                </c:pt>
                <c:pt idx="4699">
                  <c:v>15532.385619999999</c:v>
                </c:pt>
                <c:pt idx="4700">
                  <c:v>15627.85303</c:v>
                </c:pt>
                <c:pt idx="4701">
                  <c:v>15903.19629</c:v>
                </c:pt>
                <c:pt idx="4702">
                  <c:v>11037.53247</c:v>
                </c:pt>
                <c:pt idx="4703">
                  <c:v>14358.432070000001</c:v>
                </c:pt>
                <c:pt idx="4704">
                  <c:v>9275.4215700000004</c:v>
                </c:pt>
                <c:pt idx="4705">
                  <c:v>9289.3525999999947</c:v>
                </c:pt>
                <c:pt idx="4706">
                  <c:v>9289.3525999999947</c:v>
                </c:pt>
                <c:pt idx="4707">
                  <c:v>9275.4215700000004</c:v>
                </c:pt>
                <c:pt idx="4708">
                  <c:v>2056.7874400000001</c:v>
                </c:pt>
                <c:pt idx="4709">
                  <c:v>2188.0865800000001</c:v>
                </c:pt>
                <c:pt idx="4710">
                  <c:v>8893.5462600000028</c:v>
                </c:pt>
                <c:pt idx="4711">
                  <c:v>9368.02484</c:v>
                </c:pt>
                <c:pt idx="4712">
                  <c:v>12580.27973</c:v>
                </c:pt>
                <c:pt idx="4713">
                  <c:v>21330.526850000009</c:v>
                </c:pt>
                <c:pt idx="4714">
                  <c:v>7672.7947999999997</c:v>
                </c:pt>
                <c:pt idx="4715">
                  <c:v>9844.3872600000013</c:v>
                </c:pt>
                <c:pt idx="4716">
                  <c:v>5511.5957700000008</c:v>
                </c:pt>
                <c:pt idx="4717">
                  <c:v>16919.61609</c:v>
                </c:pt>
                <c:pt idx="4718">
                  <c:v>18195.248530000001</c:v>
                </c:pt>
                <c:pt idx="4719">
                  <c:v>0</c:v>
                </c:pt>
                <c:pt idx="4720">
                  <c:v>0</c:v>
                </c:pt>
                <c:pt idx="4721">
                  <c:v>0</c:v>
                </c:pt>
                <c:pt idx="4722">
                  <c:v>0</c:v>
                </c:pt>
                <c:pt idx="4723">
                  <c:v>21502.115470000001</c:v>
                </c:pt>
                <c:pt idx="4724">
                  <c:v>22364.322749999999</c:v>
                </c:pt>
                <c:pt idx="4725">
                  <c:v>10572.6322</c:v>
                </c:pt>
                <c:pt idx="4726">
                  <c:v>10986.05933</c:v>
                </c:pt>
                <c:pt idx="4727">
                  <c:v>8034.8368</c:v>
                </c:pt>
                <c:pt idx="4728">
                  <c:v>13467.27966</c:v>
                </c:pt>
                <c:pt idx="4729">
                  <c:v>22364.322749999999</c:v>
                </c:pt>
                <c:pt idx="4730">
                  <c:v>0</c:v>
                </c:pt>
                <c:pt idx="4731">
                  <c:v>0</c:v>
                </c:pt>
                <c:pt idx="4732">
                  <c:v>12246.728209999999</c:v>
                </c:pt>
                <c:pt idx="4733">
                  <c:v>12407.15357</c:v>
                </c:pt>
                <c:pt idx="4734">
                  <c:v>11586.44788</c:v>
                </c:pt>
                <c:pt idx="4735">
                  <c:v>11437.084290000001</c:v>
                </c:pt>
                <c:pt idx="4736">
                  <c:v>16455.482670000001</c:v>
                </c:pt>
                <c:pt idx="4737">
                  <c:v>15654.233039999999</c:v>
                </c:pt>
                <c:pt idx="4738">
                  <c:v>5528.7262900000014</c:v>
                </c:pt>
                <c:pt idx="4739">
                  <c:v>12407.15357</c:v>
                </c:pt>
                <c:pt idx="4740">
                  <c:v>12246.728209999999</c:v>
                </c:pt>
                <c:pt idx="4741">
                  <c:v>16455.482670000001</c:v>
                </c:pt>
                <c:pt idx="4742">
                  <c:v>15654.233039999999</c:v>
                </c:pt>
                <c:pt idx="4743">
                  <c:v>9478.4441200000001</c:v>
                </c:pt>
                <c:pt idx="4744">
                  <c:v>9866.9615199999989</c:v>
                </c:pt>
                <c:pt idx="4745">
                  <c:v>16109.974490000001</c:v>
                </c:pt>
                <c:pt idx="4746">
                  <c:v>14695.781010000001</c:v>
                </c:pt>
                <c:pt idx="4747">
                  <c:v>9289.3525999999947</c:v>
                </c:pt>
                <c:pt idx="4748">
                  <c:v>9275.4215700000004</c:v>
                </c:pt>
                <c:pt idx="4749">
                  <c:v>9275.4215700000004</c:v>
                </c:pt>
                <c:pt idx="4750">
                  <c:v>9289.3525999999947</c:v>
                </c:pt>
                <c:pt idx="4751">
                  <c:v>6533.1038200000003</c:v>
                </c:pt>
                <c:pt idx="4752">
                  <c:v>6628.6673900000014</c:v>
                </c:pt>
                <c:pt idx="4753">
                  <c:v>8906.6878699999979</c:v>
                </c:pt>
                <c:pt idx="4754">
                  <c:v>8525.0138299999981</c:v>
                </c:pt>
                <c:pt idx="4755">
                  <c:v>1991.9099900000001</c:v>
                </c:pt>
                <c:pt idx="4756">
                  <c:v>19479.406500000001</c:v>
                </c:pt>
                <c:pt idx="4757">
                  <c:v>11652.033079999999</c:v>
                </c:pt>
                <c:pt idx="4758">
                  <c:v>11444.13953</c:v>
                </c:pt>
                <c:pt idx="4759">
                  <c:v>0</c:v>
                </c:pt>
                <c:pt idx="4760">
                  <c:v>46.878920000000001</c:v>
                </c:pt>
                <c:pt idx="4761">
                  <c:v>3534.9709899999998</c:v>
                </c:pt>
                <c:pt idx="4762">
                  <c:v>4070.7256600000001</c:v>
                </c:pt>
                <c:pt idx="4763">
                  <c:v>53.990270000000002</c:v>
                </c:pt>
                <c:pt idx="4764">
                  <c:v>100.80875</c:v>
                </c:pt>
                <c:pt idx="4765">
                  <c:v>46.878920000000001</c:v>
                </c:pt>
                <c:pt idx="4766">
                  <c:v>0</c:v>
                </c:pt>
                <c:pt idx="4767">
                  <c:v>53.929830000000003</c:v>
                </c:pt>
                <c:pt idx="4768">
                  <c:v>53.990270000000002</c:v>
                </c:pt>
                <c:pt idx="4769">
                  <c:v>674.53474000000006</c:v>
                </c:pt>
                <c:pt idx="4770">
                  <c:v>920.66688999999997</c:v>
                </c:pt>
                <c:pt idx="4771">
                  <c:v>11444.13953</c:v>
                </c:pt>
                <c:pt idx="4772">
                  <c:v>11652.033079999999</c:v>
                </c:pt>
                <c:pt idx="4773">
                  <c:v>11121.281489999999</c:v>
                </c:pt>
                <c:pt idx="4774">
                  <c:v>10667.255859999999</c:v>
                </c:pt>
                <c:pt idx="4775">
                  <c:v>674.53474000000006</c:v>
                </c:pt>
                <c:pt idx="4776">
                  <c:v>920.66688999999997</c:v>
                </c:pt>
                <c:pt idx="4777">
                  <c:v>100.80875</c:v>
                </c:pt>
                <c:pt idx="4778">
                  <c:v>53.990270000000002</c:v>
                </c:pt>
                <c:pt idx="4779">
                  <c:v>263.90882999999991</c:v>
                </c:pt>
                <c:pt idx="4780">
                  <c:v>496.50040000000001</c:v>
                </c:pt>
                <c:pt idx="4781">
                  <c:v>464.6161899999999</c:v>
                </c:pt>
                <c:pt idx="4782">
                  <c:v>524.97527000000002</c:v>
                </c:pt>
                <c:pt idx="4783">
                  <c:v>0</c:v>
                </c:pt>
                <c:pt idx="4784">
                  <c:v>0</c:v>
                </c:pt>
                <c:pt idx="4785">
                  <c:v>0</c:v>
                </c:pt>
                <c:pt idx="4786">
                  <c:v>0</c:v>
                </c:pt>
                <c:pt idx="4787">
                  <c:v>0</c:v>
                </c:pt>
                <c:pt idx="4788">
                  <c:v>263.90882999999991</c:v>
                </c:pt>
                <c:pt idx="4789">
                  <c:v>496.50040000000001</c:v>
                </c:pt>
                <c:pt idx="4790">
                  <c:v>0</c:v>
                </c:pt>
                <c:pt idx="4791">
                  <c:v>0</c:v>
                </c:pt>
                <c:pt idx="4792">
                  <c:v>8549.4702099999977</c:v>
                </c:pt>
                <c:pt idx="4793">
                  <c:v>9427.5582600000016</c:v>
                </c:pt>
                <c:pt idx="4794">
                  <c:v>9427.5582600000016</c:v>
                </c:pt>
                <c:pt idx="4795">
                  <c:v>8549.4702099999977</c:v>
                </c:pt>
                <c:pt idx="4796">
                  <c:v>3820.9757199999999</c:v>
                </c:pt>
                <c:pt idx="4797">
                  <c:v>3353.9301999999998</c:v>
                </c:pt>
                <c:pt idx="4798">
                  <c:v>3820.9757199999999</c:v>
                </c:pt>
                <c:pt idx="4799">
                  <c:v>3353.9301999999998</c:v>
                </c:pt>
                <c:pt idx="4800">
                  <c:v>2574.6194099999998</c:v>
                </c:pt>
                <c:pt idx="4801">
                  <c:v>2547.9094799999998</c:v>
                </c:pt>
                <c:pt idx="4802">
                  <c:v>8479.0014100000008</c:v>
                </c:pt>
                <c:pt idx="4803">
                  <c:v>9287.2628800000002</c:v>
                </c:pt>
                <c:pt idx="4804">
                  <c:v>4576.92407</c:v>
                </c:pt>
                <c:pt idx="4805">
                  <c:v>4673.4607800000003</c:v>
                </c:pt>
                <c:pt idx="4806">
                  <c:v>2574.6194099999998</c:v>
                </c:pt>
                <c:pt idx="4807">
                  <c:v>2547.9094799999998</c:v>
                </c:pt>
                <c:pt idx="4808">
                  <c:v>2324.8694899999991</c:v>
                </c:pt>
                <c:pt idx="4809">
                  <c:v>2366.8689300000001</c:v>
                </c:pt>
                <c:pt idx="4810">
                  <c:v>4070.7256600000001</c:v>
                </c:pt>
                <c:pt idx="4811">
                  <c:v>3534.9709899999998</c:v>
                </c:pt>
                <c:pt idx="4812">
                  <c:v>2324.8694899999991</c:v>
                </c:pt>
                <c:pt idx="4813">
                  <c:v>2366.8689300000001</c:v>
                </c:pt>
                <c:pt idx="4814">
                  <c:v>7099.86697</c:v>
                </c:pt>
                <c:pt idx="4815">
                  <c:v>6890.5039300000008</c:v>
                </c:pt>
                <c:pt idx="4816">
                  <c:v>4577.6253700000007</c:v>
                </c:pt>
                <c:pt idx="4817">
                  <c:v>4828.9267200000004</c:v>
                </c:pt>
                <c:pt idx="4818">
                  <c:v>10887.89234</c:v>
                </c:pt>
                <c:pt idx="4819">
                  <c:v>12376.266600000001</c:v>
                </c:pt>
                <c:pt idx="4820">
                  <c:v>4523.63501</c:v>
                </c:pt>
                <c:pt idx="4821">
                  <c:v>22114.18506</c:v>
                </c:pt>
                <c:pt idx="4822">
                  <c:v>22478.789059999999</c:v>
                </c:pt>
                <c:pt idx="4823">
                  <c:v>7914.6308900000004</c:v>
                </c:pt>
                <c:pt idx="4824">
                  <c:v>8058.8883100000003</c:v>
                </c:pt>
                <c:pt idx="4825">
                  <c:v>7523.8233600000003</c:v>
                </c:pt>
                <c:pt idx="4826">
                  <c:v>0</c:v>
                </c:pt>
                <c:pt idx="4827">
                  <c:v>8058.8883100000003</c:v>
                </c:pt>
                <c:pt idx="4828">
                  <c:v>7523.8233600000003</c:v>
                </c:pt>
                <c:pt idx="4829">
                  <c:v>57490.838380000001</c:v>
                </c:pt>
                <c:pt idx="4830">
                  <c:v>53373.470950000003</c:v>
                </c:pt>
                <c:pt idx="4831">
                  <c:v>57490.838380000001</c:v>
                </c:pt>
                <c:pt idx="4832">
                  <c:v>53373.470950000003</c:v>
                </c:pt>
                <c:pt idx="4833">
                  <c:v>6542.5224600000001</c:v>
                </c:pt>
                <c:pt idx="4834">
                  <c:v>2278.020469999999</c:v>
                </c:pt>
                <c:pt idx="4835">
                  <c:v>10977.49799</c:v>
                </c:pt>
                <c:pt idx="4836">
                  <c:v>0</c:v>
                </c:pt>
                <c:pt idx="4837">
                  <c:v>4576.92407</c:v>
                </c:pt>
                <c:pt idx="4838">
                  <c:v>4673.4607800000003</c:v>
                </c:pt>
                <c:pt idx="4839">
                  <c:v>4233.2270800000006</c:v>
                </c:pt>
                <c:pt idx="4840">
                  <c:v>12969.408509999999</c:v>
                </c:pt>
                <c:pt idx="4841">
                  <c:v>0</c:v>
                </c:pt>
                <c:pt idx="4842">
                  <c:v>2999.0111000000002</c:v>
                </c:pt>
                <c:pt idx="4843">
                  <c:v>2999.0111000000002</c:v>
                </c:pt>
                <c:pt idx="4844">
                  <c:v>2999.0111000000002</c:v>
                </c:pt>
                <c:pt idx="4845">
                  <c:v>4772.6303800000014</c:v>
                </c:pt>
                <c:pt idx="4846">
                  <c:v>4772.6303800000014</c:v>
                </c:pt>
                <c:pt idx="4847">
                  <c:v>23485.664560000001</c:v>
                </c:pt>
                <c:pt idx="4848">
                  <c:v>18054.530279999992</c:v>
                </c:pt>
                <c:pt idx="4849">
                  <c:v>11647.618280000001</c:v>
                </c:pt>
                <c:pt idx="4850">
                  <c:v>23685.018319999999</c:v>
                </c:pt>
                <c:pt idx="4851">
                  <c:v>6606.2662600000003</c:v>
                </c:pt>
                <c:pt idx="4852">
                  <c:v>8911.1757199999975</c:v>
                </c:pt>
                <c:pt idx="4853">
                  <c:v>21666.246460000009</c:v>
                </c:pt>
                <c:pt idx="4854">
                  <c:v>20686.768800000002</c:v>
                </c:pt>
                <c:pt idx="4855">
                  <c:v>6888.9356100000005</c:v>
                </c:pt>
                <c:pt idx="4856">
                  <c:v>8597.3659899999966</c:v>
                </c:pt>
                <c:pt idx="4857">
                  <c:v>3800.49584</c:v>
                </c:pt>
                <c:pt idx="4858">
                  <c:v>2389.0665600000002</c:v>
                </c:pt>
                <c:pt idx="4859">
                  <c:v>21666.246460000009</c:v>
                </c:pt>
                <c:pt idx="4860">
                  <c:v>20686.768800000002</c:v>
                </c:pt>
                <c:pt idx="4861">
                  <c:v>6888.9356100000005</c:v>
                </c:pt>
                <c:pt idx="4862">
                  <c:v>8597.3659899999966</c:v>
                </c:pt>
                <c:pt idx="4863">
                  <c:v>7596.0859100000007</c:v>
                </c:pt>
                <c:pt idx="4864">
                  <c:v>5387.3775900000001</c:v>
                </c:pt>
                <c:pt idx="4865">
                  <c:v>3889.3194199999998</c:v>
                </c:pt>
                <c:pt idx="4866">
                  <c:v>966.17215999999996</c:v>
                </c:pt>
                <c:pt idx="4867">
                  <c:v>10673.105589999999</c:v>
                </c:pt>
                <c:pt idx="4868">
                  <c:v>14323.78693</c:v>
                </c:pt>
                <c:pt idx="4869">
                  <c:v>4208.82539</c:v>
                </c:pt>
                <c:pt idx="4870">
                  <c:v>1771.51902</c:v>
                </c:pt>
                <c:pt idx="4871">
                  <c:v>15565.12745</c:v>
                </c:pt>
                <c:pt idx="4872">
                  <c:v>16060.183349999999</c:v>
                </c:pt>
                <c:pt idx="4873">
                  <c:v>6905.4751300000007</c:v>
                </c:pt>
                <c:pt idx="4874">
                  <c:v>15659.3717</c:v>
                </c:pt>
                <c:pt idx="4875">
                  <c:v>16087.145329999999</c:v>
                </c:pt>
                <c:pt idx="4876">
                  <c:v>16459.525150000001</c:v>
                </c:pt>
                <c:pt idx="4877">
                  <c:v>15881.56005</c:v>
                </c:pt>
                <c:pt idx="4878">
                  <c:v>0</c:v>
                </c:pt>
                <c:pt idx="4879">
                  <c:v>11362.195369999999</c:v>
                </c:pt>
                <c:pt idx="4880">
                  <c:v>10866.41388</c:v>
                </c:pt>
                <c:pt idx="4881">
                  <c:v>12754.40271</c:v>
                </c:pt>
                <c:pt idx="4882">
                  <c:v>10169.53211</c:v>
                </c:pt>
                <c:pt idx="4883">
                  <c:v>10844.053830000001</c:v>
                </c:pt>
                <c:pt idx="4884">
                  <c:v>9040.6561899999961</c:v>
                </c:pt>
                <c:pt idx="4885">
                  <c:v>3078.7284799999989</c:v>
                </c:pt>
                <c:pt idx="4886">
                  <c:v>2525.2868599999988</c:v>
                </c:pt>
                <c:pt idx="4887">
                  <c:v>10041.809939999999</c:v>
                </c:pt>
                <c:pt idx="4888">
                  <c:v>11370.75122</c:v>
                </c:pt>
                <c:pt idx="4889">
                  <c:v>3360.36942</c:v>
                </c:pt>
                <c:pt idx="4890">
                  <c:v>11195.378790000001</c:v>
                </c:pt>
                <c:pt idx="4891">
                  <c:v>11822.94989</c:v>
                </c:pt>
                <c:pt idx="4892">
                  <c:v>11822.94989</c:v>
                </c:pt>
                <c:pt idx="4893">
                  <c:v>11195.378790000001</c:v>
                </c:pt>
                <c:pt idx="4894">
                  <c:v>12571.25287</c:v>
                </c:pt>
                <c:pt idx="4895">
                  <c:v>3078.7284799999989</c:v>
                </c:pt>
                <c:pt idx="4896">
                  <c:v>2525.2868599999988</c:v>
                </c:pt>
                <c:pt idx="4897">
                  <c:v>9962.9540400000005</c:v>
                </c:pt>
                <c:pt idx="4898">
                  <c:v>8781.9408600000006</c:v>
                </c:pt>
                <c:pt idx="4899">
                  <c:v>6290.4352100000006</c:v>
                </c:pt>
                <c:pt idx="4900">
                  <c:v>9121.1527700000006</c:v>
                </c:pt>
                <c:pt idx="4901">
                  <c:v>21504.678220000002</c:v>
                </c:pt>
                <c:pt idx="4902">
                  <c:v>20851.538810000009</c:v>
                </c:pt>
                <c:pt idx="4903">
                  <c:v>20851.538810000009</c:v>
                </c:pt>
                <c:pt idx="4904">
                  <c:v>21504.678220000002</c:v>
                </c:pt>
                <c:pt idx="4905">
                  <c:v>4753.75198</c:v>
                </c:pt>
                <c:pt idx="4906">
                  <c:v>4631.2872000000007</c:v>
                </c:pt>
                <c:pt idx="4907">
                  <c:v>16281.25727</c:v>
                </c:pt>
                <c:pt idx="4908">
                  <c:v>16811.931759999999</c:v>
                </c:pt>
                <c:pt idx="4909">
                  <c:v>16811.931759999999</c:v>
                </c:pt>
                <c:pt idx="4910">
                  <c:v>16281.25727</c:v>
                </c:pt>
                <c:pt idx="4911">
                  <c:v>16447.225829999999</c:v>
                </c:pt>
                <c:pt idx="4912">
                  <c:v>17023.635129999999</c:v>
                </c:pt>
                <c:pt idx="4913">
                  <c:v>13898.71991</c:v>
                </c:pt>
                <c:pt idx="4914">
                  <c:v>14059.47327</c:v>
                </c:pt>
                <c:pt idx="4915">
                  <c:v>2553.33781</c:v>
                </c:pt>
                <c:pt idx="4916">
                  <c:v>3876.5128800000002</c:v>
                </c:pt>
                <c:pt idx="4917">
                  <c:v>6454.4097899999997</c:v>
                </c:pt>
                <c:pt idx="4918">
                  <c:v>4128.1105300000008</c:v>
                </c:pt>
                <c:pt idx="4919">
                  <c:v>1931.31621</c:v>
                </c:pt>
                <c:pt idx="4920">
                  <c:v>4020.27556</c:v>
                </c:pt>
                <c:pt idx="4921">
                  <c:v>10102.317010000001</c:v>
                </c:pt>
                <c:pt idx="4922">
                  <c:v>13141.42786</c:v>
                </c:pt>
                <c:pt idx="4923">
                  <c:v>22421.31335</c:v>
                </c:pt>
                <c:pt idx="4924">
                  <c:v>22244.051520000001</c:v>
                </c:pt>
                <c:pt idx="4925">
                  <c:v>22244.051520000001</c:v>
                </c:pt>
                <c:pt idx="4926">
                  <c:v>22421.31335</c:v>
                </c:pt>
                <c:pt idx="4927">
                  <c:v>5387.3775900000001</c:v>
                </c:pt>
                <c:pt idx="4928">
                  <c:v>7596.0859100000007</c:v>
                </c:pt>
                <c:pt idx="4929">
                  <c:v>7540.0083000000004</c:v>
                </c:pt>
                <c:pt idx="4930">
                  <c:v>6433.3428300000014</c:v>
                </c:pt>
                <c:pt idx="4931">
                  <c:v>15731.00512</c:v>
                </c:pt>
                <c:pt idx="4932">
                  <c:v>15656.65833</c:v>
                </c:pt>
                <c:pt idx="4933">
                  <c:v>5166.5232800000003</c:v>
                </c:pt>
                <c:pt idx="4934">
                  <c:v>2648.4288099999999</c:v>
                </c:pt>
                <c:pt idx="4935">
                  <c:v>2389.0665600000002</c:v>
                </c:pt>
                <c:pt idx="4936">
                  <c:v>3800.49584</c:v>
                </c:pt>
                <c:pt idx="4937">
                  <c:v>1243.6656599999999</c:v>
                </c:pt>
                <c:pt idx="4938">
                  <c:v>2999.0111000000002</c:v>
                </c:pt>
                <c:pt idx="4939">
                  <c:v>912.08333000000005</c:v>
                </c:pt>
                <c:pt idx="4940">
                  <c:v>14690.54443</c:v>
                </c:pt>
                <c:pt idx="4941">
                  <c:v>22121.368160000009</c:v>
                </c:pt>
                <c:pt idx="4942">
                  <c:v>16981.77234</c:v>
                </c:pt>
                <c:pt idx="4943">
                  <c:v>16508.526130000009</c:v>
                </c:pt>
                <c:pt idx="4944">
                  <c:v>14784.244989999999</c:v>
                </c:pt>
                <c:pt idx="4945">
                  <c:v>14912.867920000001</c:v>
                </c:pt>
                <c:pt idx="4946">
                  <c:v>15506.342769999999</c:v>
                </c:pt>
                <c:pt idx="4947">
                  <c:v>15506.342769999999</c:v>
                </c:pt>
                <c:pt idx="4948">
                  <c:v>14912.867920000001</c:v>
                </c:pt>
                <c:pt idx="4949">
                  <c:v>0</c:v>
                </c:pt>
                <c:pt idx="4950">
                  <c:v>11723.480960000001</c:v>
                </c:pt>
                <c:pt idx="4951">
                  <c:v>16383.45313</c:v>
                </c:pt>
                <c:pt idx="4952">
                  <c:v>13719.76172</c:v>
                </c:pt>
                <c:pt idx="4953">
                  <c:v>12384.862300000001</c:v>
                </c:pt>
                <c:pt idx="4954">
                  <c:v>14264.18555</c:v>
                </c:pt>
                <c:pt idx="4955">
                  <c:v>1334.90039</c:v>
                </c:pt>
                <c:pt idx="4956">
                  <c:v>2119.2675800000002</c:v>
                </c:pt>
                <c:pt idx="4957">
                  <c:v>1456.83988</c:v>
                </c:pt>
                <c:pt idx="4958">
                  <c:v>8718.0714399999979</c:v>
                </c:pt>
                <c:pt idx="4959">
                  <c:v>8718.0714399999979</c:v>
                </c:pt>
                <c:pt idx="4960">
                  <c:v>1456.83988</c:v>
                </c:pt>
                <c:pt idx="4961">
                  <c:v>4785.0549900000015</c:v>
                </c:pt>
                <c:pt idx="4962">
                  <c:v>4398.6359700000003</c:v>
                </c:pt>
                <c:pt idx="4963">
                  <c:v>3597.13285</c:v>
                </c:pt>
                <c:pt idx="4964">
                  <c:v>7201.4229300000006</c:v>
                </c:pt>
                <c:pt idx="4965">
                  <c:v>6916.9706100000003</c:v>
                </c:pt>
                <c:pt idx="4966">
                  <c:v>12193.563480000001</c:v>
                </c:pt>
                <c:pt idx="4967">
                  <c:v>10073.362300000001</c:v>
                </c:pt>
                <c:pt idx="4968">
                  <c:v>4189.8896500000001</c:v>
                </c:pt>
                <c:pt idx="4969">
                  <c:v>3646.3998999999999</c:v>
                </c:pt>
                <c:pt idx="4970">
                  <c:v>18967.711479999991</c:v>
                </c:pt>
                <c:pt idx="4971">
                  <c:v>6916.9706100000003</c:v>
                </c:pt>
                <c:pt idx="4972">
                  <c:v>10402.26727</c:v>
                </c:pt>
                <c:pt idx="4973">
                  <c:v>1584.21066</c:v>
                </c:pt>
                <c:pt idx="4974">
                  <c:v>6916.9706100000003</c:v>
                </c:pt>
                <c:pt idx="4975">
                  <c:v>7201.4229300000006</c:v>
                </c:pt>
                <c:pt idx="4976">
                  <c:v>464.6161899999999</c:v>
                </c:pt>
                <c:pt idx="4977">
                  <c:v>524.97527000000002</c:v>
                </c:pt>
                <c:pt idx="4978">
                  <c:v>12384.862300000001</c:v>
                </c:pt>
                <c:pt idx="4979">
                  <c:v>14264.18555</c:v>
                </c:pt>
                <c:pt idx="4980">
                  <c:v>0</c:v>
                </c:pt>
                <c:pt idx="4981">
                  <c:v>0</c:v>
                </c:pt>
                <c:pt idx="4982">
                  <c:v>5402.6469700000007</c:v>
                </c:pt>
                <c:pt idx="4983">
                  <c:v>3863.8721300000002</c:v>
                </c:pt>
                <c:pt idx="4984">
                  <c:v>7186.3581000000004</c:v>
                </c:pt>
                <c:pt idx="4985">
                  <c:v>4388.26901</c:v>
                </c:pt>
                <c:pt idx="4986">
                  <c:v>5942.7391700000007</c:v>
                </c:pt>
                <c:pt idx="4987">
                  <c:v>4388.26901</c:v>
                </c:pt>
                <c:pt idx="4988">
                  <c:v>0</c:v>
                </c:pt>
                <c:pt idx="4989">
                  <c:v>0</c:v>
                </c:pt>
                <c:pt idx="4990">
                  <c:v>3360.36942</c:v>
                </c:pt>
                <c:pt idx="4991">
                  <c:v>4785.0549900000015</c:v>
                </c:pt>
                <c:pt idx="4992">
                  <c:v>4518.0538300000007</c:v>
                </c:pt>
                <c:pt idx="4993">
                  <c:v>7860.8803700000008</c:v>
                </c:pt>
                <c:pt idx="4994">
                  <c:v>3918.4050299999999</c:v>
                </c:pt>
                <c:pt idx="4995">
                  <c:v>12858.50439</c:v>
                </c:pt>
                <c:pt idx="4996">
                  <c:v>7412.7089500000002</c:v>
                </c:pt>
                <c:pt idx="4997">
                  <c:v>8696.9796500000011</c:v>
                </c:pt>
                <c:pt idx="4998">
                  <c:v>6467.1360500000001</c:v>
                </c:pt>
                <c:pt idx="4999">
                  <c:v>6743.4233400000003</c:v>
                </c:pt>
                <c:pt idx="5000">
                  <c:v>1513.31709</c:v>
                </c:pt>
                <c:pt idx="5001">
                  <c:v>7412.7089500000002</c:v>
                </c:pt>
                <c:pt idx="5002">
                  <c:v>8696.9796500000011</c:v>
                </c:pt>
                <c:pt idx="5003">
                  <c:v>9040.6561899999961</c:v>
                </c:pt>
                <c:pt idx="5004">
                  <c:v>10844.053830000001</c:v>
                </c:pt>
                <c:pt idx="5005">
                  <c:v>6467.1360500000001</c:v>
                </c:pt>
                <c:pt idx="5006">
                  <c:v>20856.787479999999</c:v>
                </c:pt>
                <c:pt idx="5007">
                  <c:v>23887.45117</c:v>
                </c:pt>
                <c:pt idx="5008">
                  <c:v>8800.8777199999986</c:v>
                </c:pt>
                <c:pt idx="5009">
                  <c:v>24683.33923999999</c:v>
                </c:pt>
                <c:pt idx="5010">
                  <c:v>16007.35779</c:v>
                </c:pt>
                <c:pt idx="5011">
                  <c:v>20802.27710000001</c:v>
                </c:pt>
                <c:pt idx="5012">
                  <c:v>23887.45117</c:v>
                </c:pt>
                <c:pt idx="5013">
                  <c:v>54.510590000000001</c:v>
                </c:pt>
                <c:pt idx="5014">
                  <c:v>0</c:v>
                </c:pt>
                <c:pt idx="5015">
                  <c:v>8800.8777199999986</c:v>
                </c:pt>
                <c:pt idx="5016">
                  <c:v>0</c:v>
                </c:pt>
                <c:pt idx="5017">
                  <c:v>14028.92719</c:v>
                </c:pt>
                <c:pt idx="5018">
                  <c:v>4123.6608900000001</c:v>
                </c:pt>
                <c:pt idx="5019">
                  <c:v>14264.18555</c:v>
                </c:pt>
                <c:pt idx="5020">
                  <c:v>4343.6210900000005</c:v>
                </c:pt>
                <c:pt idx="5021">
                  <c:v>4343.6210900000005</c:v>
                </c:pt>
                <c:pt idx="5022">
                  <c:v>7146.7124000000003</c:v>
                </c:pt>
                <c:pt idx="5023">
                  <c:v>4123.6608900000001</c:v>
                </c:pt>
                <c:pt idx="5024">
                  <c:v>2425.6770299999998</c:v>
                </c:pt>
                <c:pt idx="5025">
                  <c:v>3189.3501000000001</c:v>
                </c:pt>
                <c:pt idx="5026">
                  <c:v>2119.2675800000002</c:v>
                </c:pt>
                <c:pt idx="5027">
                  <c:v>5253.3054199999997</c:v>
                </c:pt>
                <c:pt idx="5028">
                  <c:v>2425.6770299999998</c:v>
                </c:pt>
                <c:pt idx="5029">
                  <c:v>2827.6286300000002</c:v>
                </c:pt>
                <c:pt idx="5030">
                  <c:v>9998.9573699999983</c:v>
                </c:pt>
                <c:pt idx="5031">
                  <c:v>6743.4227000000001</c:v>
                </c:pt>
                <c:pt idx="5032">
                  <c:v>2815.0124999999998</c:v>
                </c:pt>
                <c:pt idx="5033">
                  <c:v>6743.4227000000001</c:v>
                </c:pt>
                <c:pt idx="5034">
                  <c:v>10388.293089999999</c:v>
                </c:pt>
                <c:pt idx="5035">
                  <c:v>1184.9569100000001</c:v>
                </c:pt>
                <c:pt idx="5036">
                  <c:v>9998.9573699999983</c:v>
                </c:pt>
                <c:pt idx="5037">
                  <c:v>6743.4227000000001</c:v>
                </c:pt>
                <c:pt idx="5038">
                  <c:v>1184.9569100000001</c:v>
                </c:pt>
                <c:pt idx="5039">
                  <c:v>2425.6770299999998</c:v>
                </c:pt>
                <c:pt idx="5040">
                  <c:v>0</c:v>
                </c:pt>
                <c:pt idx="5041">
                  <c:v>0</c:v>
                </c:pt>
                <c:pt idx="5042">
                  <c:v>15671.99841</c:v>
                </c:pt>
                <c:pt idx="5043">
                  <c:v>16058.619140000001</c:v>
                </c:pt>
                <c:pt idx="5044">
                  <c:v>24134.124629999998</c:v>
                </c:pt>
                <c:pt idx="5045">
                  <c:v>11931.84339</c:v>
                </c:pt>
                <c:pt idx="5046">
                  <c:v>5948.5363300000008</c:v>
                </c:pt>
                <c:pt idx="5047">
                  <c:v>14554.124030000001</c:v>
                </c:pt>
                <c:pt idx="5048">
                  <c:v>13885.47431</c:v>
                </c:pt>
                <c:pt idx="5049">
                  <c:v>15178.69263</c:v>
                </c:pt>
                <c:pt idx="5050">
                  <c:v>13755.144899999999</c:v>
                </c:pt>
                <c:pt idx="5051">
                  <c:v>15449.543949999999</c:v>
                </c:pt>
                <c:pt idx="5052">
                  <c:v>23380.96398</c:v>
                </c:pt>
                <c:pt idx="5053">
                  <c:v>2670.92776</c:v>
                </c:pt>
                <c:pt idx="5054">
                  <c:v>11360.098760000001</c:v>
                </c:pt>
                <c:pt idx="5055">
                  <c:v>14028.92719</c:v>
                </c:pt>
                <c:pt idx="5056">
                  <c:v>1184.9569100000001</c:v>
                </c:pt>
                <c:pt idx="5057">
                  <c:v>2815.0124999999998</c:v>
                </c:pt>
                <c:pt idx="5058">
                  <c:v>11931.84339</c:v>
                </c:pt>
                <c:pt idx="5059">
                  <c:v>5948.5363300000008</c:v>
                </c:pt>
                <c:pt idx="5060">
                  <c:v>13877.136479999999</c:v>
                </c:pt>
                <c:pt idx="5061">
                  <c:v>4298.69751</c:v>
                </c:pt>
                <c:pt idx="5062">
                  <c:v>263.90882999999991</c:v>
                </c:pt>
                <c:pt idx="5063">
                  <c:v>4730.8702700000003</c:v>
                </c:pt>
                <c:pt idx="5064">
                  <c:v>4298.69751</c:v>
                </c:pt>
                <c:pt idx="5065">
                  <c:v>0</c:v>
                </c:pt>
                <c:pt idx="5066">
                  <c:v>15121.81366</c:v>
                </c:pt>
                <c:pt idx="5067">
                  <c:v>11241.13428</c:v>
                </c:pt>
                <c:pt idx="5068">
                  <c:v>3931.19992</c:v>
                </c:pt>
                <c:pt idx="5069">
                  <c:v>1337.55332</c:v>
                </c:pt>
                <c:pt idx="5070">
                  <c:v>5218.2334499999997</c:v>
                </c:pt>
                <c:pt idx="5071">
                  <c:v>3931.19992</c:v>
                </c:pt>
                <c:pt idx="5072">
                  <c:v>11241.13428</c:v>
                </c:pt>
                <c:pt idx="5073">
                  <c:v>10868.87033</c:v>
                </c:pt>
                <c:pt idx="5074">
                  <c:v>13402.156559999999</c:v>
                </c:pt>
                <c:pt idx="5075">
                  <c:v>524.97527000000002</c:v>
                </c:pt>
                <c:pt idx="5076">
                  <c:v>464.6161899999999</c:v>
                </c:pt>
                <c:pt idx="5077">
                  <c:v>13402.156559999999</c:v>
                </c:pt>
                <c:pt idx="5078">
                  <c:v>17204.354060000001</c:v>
                </c:pt>
                <c:pt idx="5079">
                  <c:v>5218.2334499999997</c:v>
                </c:pt>
                <c:pt idx="5080">
                  <c:v>3931.19992</c:v>
                </c:pt>
                <c:pt idx="5081">
                  <c:v>8854.2392899999995</c:v>
                </c:pt>
                <c:pt idx="5082">
                  <c:v>8389.5836500000005</c:v>
                </c:pt>
                <c:pt idx="5083">
                  <c:v>5331.3208599999998</c:v>
                </c:pt>
                <c:pt idx="5084">
                  <c:v>4508.9427400000004</c:v>
                </c:pt>
                <c:pt idx="5085">
                  <c:v>8854.2392899999995</c:v>
                </c:pt>
                <c:pt idx="5086">
                  <c:v>8389.5836500000005</c:v>
                </c:pt>
                <c:pt idx="5087">
                  <c:v>7146.7124000000003</c:v>
                </c:pt>
                <c:pt idx="5088">
                  <c:v>4343.6210900000005</c:v>
                </c:pt>
                <c:pt idx="5089">
                  <c:v>10062.191129999999</c:v>
                </c:pt>
                <c:pt idx="5090">
                  <c:v>0</c:v>
                </c:pt>
                <c:pt idx="5091">
                  <c:v>0</c:v>
                </c:pt>
                <c:pt idx="5092">
                  <c:v>0</c:v>
                </c:pt>
                <c:pt idx="5093">
                  <c:v>0</c:v>
                </c:pt>
                <c:pt idx="5094">
                  <c:v>464.6161899999999</c:v>
                </c:pt>
                <c:pt idx="5095">
                  <c:v>524.97527000000002</c:v>
                </c:pt>
                <c:pt idx="5096">
                  <c:v>0</c:v>
                </c:pt>
                <c:pt idx="5097">
                  <c:v>0</c:v>
                </c:pt>
                <c:pt idx="5098">
                  <c:v>55850.479500000001</c:v>
                </c:pt>
                <c:pt idx="5099">
                  <c:v>14038.417670000001</c:v>
                </c:pt>
                <c:pt idx="5100">
                  <c:v>9255.8478400000004</c:v>
                </c:pt>
                <c:pt idx="5101">
                  <c:v>60038.448730000011</c:v>
                </c:pt>
                <c:pt idx="5102">
                  <c:v>11598.399289999999</c:v>
                </c:pt>
                <c:pt idx="5103">
                  <c:v>18169.464599999999</c:v>
                </c:pt>
                <c:pt idx="5104">
                  <c:v>9005.9438499999997</c:v>
                </c:pt>
                <c:pt idx="5105">
                  <c:v>9319.609309999998</c:v>
                </c:pt>
                <c:pt idx="5106">
                  <c:v>6884.7312599999996</c:v>
                </c:pt>
                <c:pt idx="5107">
                  <c:v>11659.165650000001</c:v>
                </c:pt>
                <c:pt idx="5108">
                  <c:v>1013.1647400000001</c:v>
                </c:pt>
                <c:pt idx="5109">
                  <c:v>46594.635260000003</c:v>
                </c:pt>
                <c:pt idx="5110">
                  <c:v>12672.33008</c:v>
                </c:pt>
                <c:pt idx="5111">
                  <c:v>11635.099920000001</c:v>
                </c:pt>
                <c:pt idx="5112">
                  <c:v>22550.174559999989</c:v>
                </c:pt>
                <c:pt idx="5113">
                  <c:v>8829.8956899999957</c:v>
                </c:pt>
                <c:pt idx="5114">
                  <c:v>7596.0859100000007</c:v>
                </c:pt>
                <c:pt idx="5115">
                  <c:v>5387.3775900000001</c:v>
                </c:pt>
                <c:pt idx="5116">
                  <c:v>16481.625609999999</c:v>
                </c:pt>
                <c:pt idx="5117">
                  <c:v>16126.44519</c:v>
                </c:pt>
                <c:pt idx="5118">
                  <c:v>914.40690999999993</c:v>
                </c:pt>
                <c:pt idx="5119">
                  <c:v>1135.6356000000001</c:v>
                </c:pt>
                <c:pt idx="5120">
                  <c:v>2290.0553799999998</c:v>
                </c:pt>
                <c:pt idx="5121">
                  <c:v>12052.69751</c:v>
                </c:pt>
                <c:pt idx="5122">
                  <c:v>11767.312620000001</c:v>
                </c:pt>
                <c:pt idx="5123">
                  <c:v>14102.363960000001</c:v>
                </c:pt>
                <c:pt idx="5124">
                  <c:v>14342.751399999999</c:v>
                </c:pt>
                <c:pt idx="5125">
                  <c:v>3045.81502</c:v>
                </c:pt>
                <c:pt idx="5126">
                  <c:v>10936.013000000001</c:v>
                </c:pt>
                <c:pt idx="5127">
                  <c:v>11000.16999</c:v>
                </c:pt>
                <c:pt idx="5128">
                  <c:v>16193.663629999999</c:v>
                </c:pt>
                <c:pt idx="5129">
                  <c:v>17387.070619999991</c:v>
                </c:pt>
                <c:pt idx="5130">
                  <c:v>17387.070619999991</c:v>
                </c:pt>
                <c:pt idx="5131">
                  <c:v>16193.663629999999</c:v>
                </c:pt>
                <c:pt idx="5132">
                  <c:v>876.68304999999998</c:v>
                </c:pt>
                <c:pt idx="5133">
                  <c:v>16767.59607</c:v>
                </c:pt>
                <c:pt idx="5134">
                  <c:v>18106.081109999999</c:v>
                </c:pt>
                <c:pt idx="5135">
                  <c:v>4071.76071</c:v>
                </c:pt>
                <c:pt idx="5136">
                  <c:v>4293.9075999999995</c:v>
                </c:pt>
                <c:pt idx="5137">
                  <c:v>4293.9075999999995</c:v>
                </c:pt>
                <c:pt idx="5138">
                  <c:v>4071.76071</c:v>
                </c:pt>
                <c:pt idx="5139">
                  <c:v>8635.9600299999984</c:v>
                </c:pt>
                <c:pt idx="5140">
                  <c:v>9433.083069999997</c:v>
                </c:pt>
                <c:pt idx="5141">
                  <c:v>25408.749029999999</c:v>
                </c:pt>
                <c:pt idx="5142">
                  <c:v>23026.9624</c:v>
                </c:pt>
                <c:pt idx="5143">
                  <c:v>6852.4170800000002</c:v>
                </c:pt>
                <c:pt idx="5144">
                  <c:v>6826.9273400000002</c:v>
                </c:pt>
                <c:pt idx="5145">
                  <c:v>5839.1377899999998</c:v>
                </c:pt>
                <c:pt idx="5146">
                  <c:v>5998.85599</c:v>
                </c:pt>
                <c:pt idx="5147">
                  <c:v>12332.649289999999</c:v>
                </c:pt>
                <c:pt idx="5148">
                  <c:v>11201.223389999999</c:v>
                </c:pt>
                <c:pt idx="5149">
                  <c:v>10586.97107</c:v>
                </c:pt>
                <c:pt idx="5150">
                  <c:v>11584.166929999999</c:v>
                </c:pt>
                <c:pt idx="5151">
                  <c:v>2077.6289499999989</c:v>
                </c:pt>
                <c:pt idx="5152">
                  <c:v>6779.4890800000003</c:v>
                </c:pt>
                <c:pt idx="5153">
                  <c:v>6687.1280500000003</c:v>
                </c:pt>
                <c:pt idx="5154">
                  <c:v>18023.45264</c:v>
                </c:pt>
                <c:pt idx="5155">
                  <c:v>18401.208620000001</c:v>
                </c:pt>
                <c:pt idx="5156">
                  <c:v>18401.208620000001</c:v>
                </c:pt>
                <c:pt idx="5157">
                  <c:v>18023.45264</c:v>
                </c:pt>
                <c:pt idx="5158">
                  <c:v>20103.847900000001</c:v>
                </c:pt>
                <c:pt idx="5159">
                  <c:v>19528.584350000001</c:v>
                </c:pt>
                <c:pt idx="5160">
                  <c:v>11371.456389999999</c:v>
                </c:pt>
                <c:pt idx="5161">
                  <c:v>6687.1280500000003</c:v>
                </c:pt>
                <c:pt idx="5162">
                  <c:v>6779.4890800000003</c:v>
                </c:pt>
                <c:pt idx="5163">
                  <c:v>10059.38696</c:v>
                </c:pt>
                <c:pt idx="5164">
                  <c:v>9991.198059999997</c:v>
                </c:pt>
                <c:pt idx="5165">
                  <c:v>3681.6665400000002</c:v>
                </c:pt>
                <c:pt idx="5166">
                  <c:v>3657.4939599999998</c:v>
                </c:pt>
                <c:pt idx="5167">
                  <c:v>1999.02639</c:v>
                </c:pt>
                <c:pt idx="5168">
                  <c:v>3920.5008899999998</c:v>
                </c:pt>
                <c:pt idx="5169">
                  <c:v>3587.1592900000001</c:v>
                </c:pt>
                <c:pt idx="5170">
                  <c:v>3657.4939599999998</c:v>
                </c:pt>
                <c:pt idx="5171">
                  <c:v>3681.6665400000002</c:v>
                </c:pt>
                <c:pt idx="5172">
                  <c:v>9290.8407599999991</c:v>
                </c:pt>
                <c:pt idx="5173">
                  <c:v>10294.013919999999</c:v>
                </c:pt>
                <c:pt idx="5174">
                  <c:v>5647.5996100000002</c:v>
                </c:pt>
                <c:pt idx="5175">
                  <c:v>5219.40164</c:v>
                </c:pt>
                <c:pt idx="5176">
                  <c:v>3093.4767900000002</c:v>
                </c:pt>
                <c:pt idx="5177">
                  <c:v>1890.0794599999999</c:v>
                </c:pt>
                <c:pt idx="5178">
                  <c:v>2304.9602199999999</c:v>
                </c:pt>
                <c:pt idx="5179">
                  <c:v>1645.6083900000001</c:v>
                </c:pt>
                <c:pt idx="5180">
                  <c:v>12624.489320000001</c:v>
                </c:pt>
                <c:pt idx="5181">
                  <c:v>14353.640439999999</c:v>
                </c:pt>
                <c:pt idx="5182">
                  <c:v>2304.9602199999999</c:v>
                </c:pt>
                <c:pt idx="5183">
                  <c:v>1645.6083900000001</c:v>
                </c:pt>
                <c:pt idx="5184">
                  <c:v>2197.4632700000002</c:v>
                </c:pt>
                <c:pt idx="5185">
                  <c:v>1778.89501</c:v>
                </c:pt>
                <c:pt idx="5186">
                  <c:v>7058.3459500000008</c:v>
                </c:pt>
                <c:pt idx="5187">
                  <c:v>6389.3650200000002</c:v>
                </c:pt>
                <c:pt idx="5188">
                  <c:v>1645.6083900000001</c:v>
                </c:pt>
                <c:pt idx="5189">
                  <c:v>2304.9602199999999</c:v>
                </c:pt>
                <c:pt idx="5190">
                  <c:v>4840.8881900000006</c:v>
                </c:pt>
                <c:pt idx="5191">
                  <c:v>4226.74017</c:v>
                </c:pt>
                <c:pt idx="5192">
                  <c:v>4321.94139</c:v>
                </c:pt>
                <c:pt idx="5193">
                  <c:v>4321.94139</c:v>
                </c:pt>
                <c:pt idx="5194">
                  <c:v>4226.74017</c:v>
                </c:pt>
                <c:pt idx="5195">
                  <c:v>3076.8880300000001</c:v>
                </c:pt>
                <c:pt idx="5196">
                  <c:v>1708.9623200000001</c:v>
                </c:pt>
                <c:pt idx="5197">
                  <c:v>1996.5978600000001</c:v>
                </c:pt>
                <c:pt idx="5198">
                  <c:v>9905.6032700000032</c:v>
                </c:pt>
                <c:pt idx="5199">
                  <c:v>10500.959019999989</c:v>
                </c:pt>
                <c:pt idx="5200">
                  <c:v>8947.18786</c:v>
                </c:pt>
                <c:pt idx="5201">
                  <c:v>8860.2740199999971</c:v>
                </c:pt>
                <c:pt idx="5202">
                  <c:v>3792.720049999999</c:v>
                </c:pt>
                <c:pt idx="5203">
                  <c:v>3571.9130800000012</c:v>
                </c:pt>
                <c:pt idx="5204">
                  <c:v>5415.3287200000004</c:v>
                </c:pt>
                <c:pt idx="5205">
                  <c:v>0</c:v>
                </c:pt>
                <c:pt idx="5206">
                  <c:v>0</c:v>
                </c:pt>
                <c:pt idx="5207">
                  <c:v>0</c:v>
                </c:pt>
                <c:pt idx="5208">
                  <c:v>0</c:v>
                </c:pt>
                <c:pt idx="5209">
                  <c:v>0</c:v>
                </c:pt>
                <c:pt idx="5210">
                  <c:v>0</c:v>
                </c:pt>
                <c:pt idx="5211">
                  <c:v>0</c:v>
                </c:pt>
                <c:pt idx="5212">
                  <c:v>1058.2324000000001</c:v>
                </c:pt>
                <c:pt idx="5213">
                  <c:v>1382.4163900000001</c:v>
                </c:pt>
                <c:pt idx="5214">
                  <c:v>1382.4163900000001</c:v>
                </c:pt>
                <c:pt idx="5215">
                  <c:v>1058.2324000000001</c:v>
                </c:pt>
                <c:pt idx="5216">
                  <c:v>8947.18786</c:v>
                </c:pt>
                <c:pt idx="5217">
                  <c:v>8860.2740199999971</c:v>
                </c:pt>
                <c:pt idx="5218">
                  <c:v>4192.3790499999996</c:v>
                </c:pt>
                <c:pt idx="5219">
                  <c:v>1890.02919</c:v>
                </c:pt>
                <c:pt idx="5220">
                  <c:v>2751.7589400000002</c:v>
                </c:pt>
                <c:pt idx="5221">
                  <c:v>6458.7806400000009</c:v>
                </c:pt>
                <c:pt idx="5222">
                  <c:v>6082.4079899999997</c:v>
                </c:pt>
                <c:pt idx="5223">
                  <c:v>3245.0942100000002</c:v>
                </c:pt>
                <c:pt idx="5224">
                  <c:v>1210.8226</c:v>
                </c:pt>
                <c:pt idx="5225">
                  <c:v>5493.8776700000008</c:v>
                </c:pt>
                <c:pt idx="5226">
                  <c:v>5077.9559600000002</c:v>
                </c:pt>
                <c:pt idx="5227">
                  <c:v>3537.0198799999998</c:v>
                </c:pt>
                <c:pt idx="5228">
                  <c:v>6848.9429300000002</c:v>
                </c:pt>
                <c:pt idx="5229">
                  <c:v>2593.2389899999989</c:v>
                </c:pt>
                <c:pt idx="5230">
                  <c:v>4303.3267300000007</c:v>
                </c:pt>
                <c:pt idx="5231">
                  <c:v>2593.2389899999989</c:v>
                </c:pt>
                <c:pt idx="5232">
                  <c:v>4303.3267300000007</c:v>
                </c:pt>
                <c:pt idx="5233">
                  <c:v>2593.2389899999989</c:v>
                </c:pt>
                <c:pt idx="5234">
                  <c:v>4303.3267300000007</c:v>
                </c:pt>
                <c:pt idx="5235">
                  <c:v>12723.201779999999</c:v>
                </c:pt>
                <c:pt idx="5236">
                  <c:v>11534.495000000001</c:v>
                </c:pt>
                <c:pt idx="5237">
                  <c:v>12197.611209999999</c:v>
                </c:pt>
                <c:pt idx="5238">
                  <c:v>12557.0224</c:v>
                </c:pt>
                <c:pt idx="5239">
                  <c:v>11127.79523</c:v>
                </c:pt>
                <c:pt idx="5240">
                  <c:v>6833.0252700000001</c:v>
                </c:pt>
                <c:pt idx="5241">
                  <c:v>3908.4271200000012</c:v>
                </c:pt>
                <c:pt idx="5242">
                  <c:v>8614.9111299999986</c:v>
                </c:pt>
                <c:pt idx="5243">
                  <c:v>281.55264</c:v>
                </c:pt>
                <c:pt idx="5244">
                  <c:v>15447.93591</c:v>
                </c:pt>
                <c:pt idx="5245">
                  <c:v>17796.426520000001</c:v>
                </c:pt>
                <c:pt idx="5246">
                  <c:v>18432.55658</c:v>
                </c:pt>
                <c:pt idx="5247">
                  <c:v>10059.38696</c:v>
                </c:pt>
                <c:pt idx="5248">
                  <c:v>9991.198059999997</c:v>
                </c:pt>
                <c:pt idx="5249">
                  <c:v>12557.0224</c:v>
                </c:pt>
                <c:pt idx="5250">
                  <c:v>11127.79523</c:v>
                </c:pt>
                <c:pt idx="5251">
                  <c:v>10750.9342</c:v>
                </c:pt>
                <c:pt idx="5252">
                  <c:v>7442.1026600000023</c:v>
                </c:pt>
                <c:pt idx="5253">
                  <c:v>4469.6190300000007</c:v>
                </c:pt>
                <c:pt idx="5254">
                  <c:v>20408.180909999999</c:v>
                </c:pt>
                <c:pt idx="5255">
                  <c:v>36861.031499999997</c:v>
                </c:pt>
                <c:pt idx="5256">
                  <c:v>3938.4256599999999</c:v>
                </c:pt>
                <c:pt idx="5257">
                  <c:v>15771.00519</c:v>
                </c:pt>
                <c:pt idx="5258">
                  <c:v>42484.5</c:v>
                </c:pt>
                <c:pt idx="5259">
                  <c:v>16816.75232</c:v>
                </c:pt>
                <c:pt idx="5260">
                  <c:v>14942.964169999999</c:v>
                </c:pt>
                <c:pt idx="5261">
                  <c:v>5493.8776700000008</c:v>
                </c:pt>
                <c:pt idx="5262">
                  <c:v>5077.9559600000002</c:v>
                </c:pt>
                <c:pt idx="5263">
                  <c:v>44148.302730000003</c:v>
                </c:pt>
                <c:pt idx="5264">
                  <c:v>40209.875740000003</c:v>
                </c:pt>
                <c:pt idx="5265">
                  <c:v>38884.876460000007</c:v>
                </c:pt>
                <c:pt idx="5266">
                  <c:v>9544.4309099999991</c:v>
                </c:pt>
                <c:pt idx="5267">
                  <c:v>17077.97107</c:v>
                </c:pt>
                <c:pt idx="5268">
                  <c:v>15764.99927</c:v>
                </c:pt>
                <c:pt idx="5269">
                  <c:v>20114.923340000001</c:v>
                </c:pt>
                <c:pt idx="5270">
                  <c:v>1938.2438400000001</c:v>
                </c:pt>
                <c:pt idx="5271">
                  <c:v>219.77972</c:v>
                </c:pt>
                <c:pt idx="5272">
                  <c:v>18361.453369999999</c:v>
                </c:pt>
                <c:pt idx="5273">
                  <c:v>15729.99438</c:v>
                </c:pt>
                <c:pt idx="5274">
                  <c:v>822.03551999999991</c:v>
                </c:pt>
                <c:pt idx="5275">
                  <c:v>1938.2438400000001</c:v>
                </c:pt>
                <c:pt idx="5276">
                  <c:v>219.77972</c:v>
                </c:pt>
                <c:pt idx="5277">
                  <c:v>1842.83518</c:v>
                </c:pt>
                <c:pt idx="5278">
                  <c:v>7154.65823</c:v>
                </c:pt>
                <c:pt idx="5279">
                  <c:v>7154.65823</c:v>
                </c:pt>
                <c:pt idx="5280">
                  <c:v>1842.83518</c:v>
                </c:pt>
                <c:pt idx="5281">
                  <c:v>47253.517820000008</c:v>
                </c:pt>
                <c:pt idx="5282">
                  <c:v>30857.328860000001</c:v>
                </c:pt>
                <c:pt idx="5283">
                  <c:v>30700.028569999999</c:v>
                </c:pt>
                <c:pt idx="5284">
                  <c:v>19709.43017</c:v>
                </c:pt>
                <c:pt idx="5285">
                  <c:v>1325.00261</c:v>
                </c:pt>
                <c:pt idx="5286">
                  <c:v>7533.5401000000002</c:v>
                </c:pt>
                <c:pt idx="5287">
                  <c:v>5317.2503700000007</c:v>
                </c:pt>
                <c:pt idx="5288">
                  <c:v>4830.28629</c:v>
                </c:pt>
                <c:pt idx="5289">
                  <c:v>11911.721740000001</c:v>
                </c:pt>
                <c:pt idx="5290">
                  <c:v>20408.180909999999</c:v>
                </c:pt>
                <c:pt idx="5291">
                  <c:v>3463.2470199999998</c:v>
                </c:pt>
                <c:pt idx="5292">
                  <c:v>12387.588019999999</c:v>
                </c:pt>
                <c:pt idx="5293">
                  <c:v>13435.387580000001</c:v>
                </c:pt>
                <c:pt idx="5294">
                  <c:v>13442.91742</c:v>
                </c:pt>
                <c:pt idx="5295">
                  <c:v>10750.9342</c:v>
                </c:pt>
                <c:pt idx="5296">
                  <c:v>3388.77151</c:v>
                </c:pt>
                <c:pt idx="5297">
                  <c:v>611.82217999999989</c:v>
                </c:pt>
                <c:pt idx="5298">
                  <c:v>611.82217999999989</c:v>
                </c:pt>
                <c:pt idx="5299">
                  <c:v>3388.77151</c:v>
                </c:pt>
                <c:pt idx="5300">
                  <c:v>13442.91742</c:v>
                </c:pt>
                <c:pt idx="5301">
                  <c:v>12255.609200000001</c:v>
                </c:pt>
                <c:pt idx="5302">
                  <c:v>1187.3082199999999</c:v>
                </c:pt>
                <c:pt idx="5303">
                  <c:v>12256.47381</c:v>
                </c:pt>
                <c:pt idx="5304">
                  <c:v>10741.45191</c:v>
                </c:pt>
                <c:pt idx="5305">
                  <c:v>1515.0210300000001</c:v>
                </c:pt>
                <c:pt idx="5306">
                  <c:v>22798.64734</c:v>
                </c:pt>
                <c:pt idx="5307">
                  <c:v>3887.1145499999998</c:v>
                </c:pt>
                <c:pt idx="5308">
                  <c:v>3051.8080100000002</c:v>
                </c:pt>
                <c:pt idx="5309">
                  <c:v>3887.1145499999998</c:v>
                </c:pt>
                <c:pt idx="5310">
                  <c:v>3051.8080100000002</c:v>
                </c:pt>
                <c:pt idx="5311">
                  <c:v>3308.8317900000002</c:v>
                </c:pt>
                <c:pt idx="5312">
                  <c:v>19489.81494</c:v>
                </c:pt>
                <c:pt idx="5313">
                  <c:v>23959.433840000009</c:v>
                </c:pt>
                <c:pt idx="5314">
                  <c:v>0.86438999999999999</c:v>
                </c:pt>
                <c:pt idx="5315">
                  <c:v>23958.570319999999</c:v>
                </c:pt>
                <c:pt idx="5316">
                  <c:v>25145.878539999991</c:v>
                </c:pt>
                <c:pt idx="5317">
                  <c:v>8896.4640500000005</c:v>
                </c:pt>
                <c:pt idx="5318">
                  <c:v>18893.160039999999</c:v>
                </c:pt>
                <c:pt idx="5319">
                  <c:v>32826.309080000014</c:v>
                </c:pt>
                <c:pt idx="5320">
                  <c:v>0</c:v>
                </c:pt>
                <c:pt idx="5321">
                  <c:v>237.60957999999999</c:v>
                </c:pt>
                <c:pt idx="5322">
                  <c:v>32588.699219999999</c:v>
                </c:pt>
                <c:pt idx="5323">
                  <c:v>32992.933599999997</c:v>
                </c:pt>
                <c:pt idx="5324">
                  <c:v>29854.45837</c:v>
                </c:pt>
                <c:pt idx="5325">
                  <c:v>1648.71901</c:v>
                </c:pt>
                <c:pt idx="5326">
                  <c:v>22798.64734</c:v>
                </c:pt>
                <c:pt idx="5327">
                  <c:v>10348.857980000001</c:v>
                </c:pt>
                <c:pt idx="5328">
                  <c:v>2636.2825800000001</c:v>
                </c:pt>
                <c:pt idx="5329">
                  <c:v>22640.83008</c:v>
                </c:pt>
                <c:pt idx="5330">
                  <c:v>30353.405269999999</c:v>
                </c:pt>
                <c:pt idx="5331">
                  <c:v>21.78844999999999</c:v>
                </c:pt>
                <c:pt idx="5332">
                  <c:v>20700.449219999991</c:v>
                </c:pt>
                <c:pt idx="5333">
                  <c:v>9305.8505799999984</c:v>
                </c:pt>
                <c:pt idx="5334">
                  <c:v>5317.2503700000007</c:v>
                </c:pt>
                <c:pt idx="5335">
                  <c:v>27484.420420000009</c:v>
                </c:pt>
                <c:pt idx="5336">
                  <c:v>0</c:v>
                </c:pt>
                <c:pt idx="5337">
                  <c:v>2369.7987400000002</c:v>
                </c:pt>
                <c:pt idx="5338">
                  <c:v>30375.195309999999</c:v>
                </c:pt>
                <c:pt idx="5339">
                  <c:v>3693.6946400000002</c:v>
                </c:pt>
                <c:pt idx="5340">
                  <c:v>4777.0625</c:v>
                </c:pt>
                <c:pt idx="5341">
                  <c:v>4777.0625</c:v>
                </c:pt>
                <c:pt idx="5342">
                  <c:v>6584.46893</c:v>
                </c:pt>
                <c:pt idx="5343">
                  <c:v>30375.195309999999</c:v>
                </c:pt>
                <c:pt idx="5344">
                  <c:v>24447.366460000001</c:v>
                </c:pt>
                <c:pt idx="5345">
                  <c:v>950.72156999999982</c:v>
                </c:pt>
                <c:pt idx="5346">
                  <c:v>30006.297849999999</c:v>
                </c:pt>
                <c:pt idx="5347">
                  <c:v>6843.4018900000001</c:v>
                </c:pt>
                <c:pt idx="5348">
                  <c:v>2987.7827599999991</c:v>
                </c:pt>
                <c:pt idx="5349">
                  <c:v>25889.99134</c:v>
                </c:pt>
                <c:pt idx="5350">
                  <c:v>6936.3164100000013</c:v>
                </c:pt>
                <c:pt idx="5351">
                  <c:v>793.29614000000004</c:v>
                </c:pt>
                <c:pt idx="5352">
                  <c:v>7374.4383899999984</c:v>
                </c:pt>
                <c:pt idx="5353">
                  <c:v>3781.0791300000001</c:v>
                </c:pt>
                <c:pt idx="5354">
                  <c:v>13627.56115</c:v>
                </c:pt>
                <c:pt idx="5355">
                  <c:v>5623.4685400000008</c:v>
                </c:pt>
                <c:pt idx="5356">
                  <c:v>10147.536679999999</c:v>
                </c:pt>
                <c:pt idx="5357">
                  <c:v>4769.0178500000002</c:v>
                </c:pt>
                <c:pt idx="5358">
                  <c:v>8858.5433300000004</c:v>
                </c:pt>
                <c:pt idx="5359">
                  <c:v>4321.7106300000014</c:v>
                </c:pt>
                <c:pt idx="5360">
                  <c:v>78110.847169999994</c:v>
                </c:pt>
                <c:pt idx="5361">
                  <c:v>48429.309329999996</c:v>
                </c:pt>
                <c:pt idx="5362">
                  <c:v>30700.028569999999</c:v>
                </c:pt>
                <c:pt idx="5363">
                  <c:v>4299.9219599999997</c:v>
                </c:pt>
                <c:pt idx="5364">
                  <c:v>22403.220089999999</c:v>
                </c:pt>
                <c:pt idx="5365">
                  <c:v>25256.14734</c:v>
                </c:pt>
                <c:pt idx="5366">
                  <c:v>23902.39673</c:v>
                </c:pt>
                <c:pt idx="5367">
                  <c:v>23902.39673</c:v>
                </c:pt>
                <c:pt idx="5368">
                  <c:v>25256.14734</c:v>
                </c:pt>
                <c:pt idx="5369">
                  <c:v>4543.8737000000001</c:v>
                </c:pt>
                <c:pt idx="5370">
                  <c:v>6720.2124000000003</c:v>
                </c:pt>
                <c:pt idx="5371">
                  <c:v>6651.0132100000001</c:v>
                </c:pt>
                <c:pt idx="5372">
                  <c:v>29358.405269999999</c:v>
                </c:pt>
                <c:pt idx="5373">
                  <c:v>27901.019649999998</c:v>
                </c:pt>
                <c:pt idx="5374">
                  <c:v>0</c:v>
                </c:pt>
                <c:pt idx="5375">
                  <c:v>22524.891599999999</c:v>
                </c:pt>
                <c:pt idx="5376">
                  <c:v>12129.953729999999</c:v>
                </c:pt>
                <c:pt idx="5377">
                  <c:v>1523.1997100000001</c:v>
                </c:pt>
                <c:pt idx="5378">
                  <c:v>11918.137629999999</c:v>
                </c:pt>
                <c:pt idx="5379">
                  <c:v>6420.1549100000002</c:v>
                </c:pt>
                <c:pt idx="5380">
                  <c:v>6827.26242</c:v>
                </c:pt>
                <c:pt idx="5381">
                  <c:v>14627.54212</c:v>
                </c:pt>
                <c:pt idx="5382">
                  <c:v>14485.661990000001</c:v>
                </c:pt>
                <c:pt idx="5383">
                  <c:v>10376.037350000001</c:v>
                </c:pt>
                <c:pt idx="5384">
                  <c:v>11464.561949999999</c:v>
                </c:pt>
                <c:pt idx="5385">
                  <c:v>2921.8832900000002</c:v>
                </c:pt>
                <c:pt idx="5386">
                  <c:v>3798.3288600000001</c:v>
                </c:pt>
                <c:pt idx="5387">
                  <c:v>3639.4364399999999</c:v>
                </c:pt>
                <c:pt idx="5388">
                  <c:v>9749.2770399999972</c:v>
                </c:pt>
                <c:pt idx="5389">
                  <c:v>11239.36902</c:v>
                </c:pt>
                <c:pt idx="5390">
                  <c:v>9757.5243499999997</c:v>
                </c:pt>
                <c:pt idx="5391">
                  <c:v>909.08620000000008</c:v>
                </c:pt>
                <c:pt idx="5392">
                  <c:v>1478.05035</c:v>
                </c:pt>
                <c:pt idx="5393">
                  <c:v>7106.7647800000004</c:v>
                </c:pt>
                <c:pt idx="5394">
                  <c:v>8026.7686100000001</c:v>
                </c:pt>
                <c:pt idx="5395">
                  <c:v>4531.1432100000002</c:v>
                </c:pt>
                <c:pt idx="5396">
                  <c:v>9042.4139099999975</c:v>
                </c:pt>
                <c:pt idx="5397">
                  <c:v>9490.7602900000002</c:v>
                </c:pt>
                <c:pt idx="5398">
                  <c:v>4479.0286400000014</c:v>
                </c:pt>
                <c:pt idx="5399">
                  <c:v>19822.38062</c:v>
                </c:pt>
                <c:pt idx="5400">
                  <c:v>18671.36706</c:v>
                </c:pt>
                <c:pt idx="5401">
                  <c:v>23101.25733</c:v>
                </c:pt>
                <c:pt idx="5402">
                  <c:v>24237.50793</c:v>
                </c:pt>
                <c:pt idx="5403">
                  <c:v>19822.38062</c:v>
                </c:pt>
                <c:pt idx="5404">
                  <c:v>18671.36706</c:v>
                </c:pt>
                <c:pt idx="5405">
                  <c:v>29279.501960000001</c:v>
                </c:pt>
                <c:pt idx="5406">
                  <c:v>30717.16504</c:v>
                </c:pt>
                <c:pt idx="5407">
                  <c:v>18155.194459999999</c:v>
                </c:pt>
                <c:pt idx="5408">
                  <c:v>16949.077270000002</c:v>
                </c:pt>
                <c:pt idx="5409">
                  <c:v>24249.394660000002</c:v>
                </c:pt>
                <c:pt idx="5410">
                  <c:v>22866.836060000001</c:v>
                </c:pt>
                <c:pt idx="5411">
                  <c:v>4901.8703500000001</c:v>
                </c:pt>
                <c:pt idx="5412">
                  <c:v>30717.16504</c:v>
                </c:pt>
                <c:pt idx="5413">
                  <c:v>29279.501960000001</c:v>
                </c:pt>
                <c:pt idx="5414">
                  <c:v>3054.666639999999</c:v>
                </c:pt>
                <c:pt idx="5415">
                  <c:v>4892.8709200000003</c:v>
                </c:pt>
                <c:pt idx="5416">
                  <c:v>3795.5730400000002</c:v>
                </c:pt>
                <c:pt idx="5417">
                  <c:v>5359.1549800000003</c:v>
                </c:pt>
                <c:pt idx="5418">
                  <c:v>6642.9061900000006</c:v>
                </c:pt>
                <c:pt idx="5419">
                  <c:v>4892.8709200000003</c:v>
                </c:pt>
                <c:pt idx="5420">
                  <c:v>3795.5730400000002</c:v>
                </c:pt>
                <c:pt idx="5421">
                  <c:v>4892.8709200000003</c:v>
                </c:pt>
                <c:pt idx="5422">
                  <c:v>3795.5730400000002</c:v>
                </c:pt>
                <c:pt idx="5423">
                  <c:v>3601.03431</c:v>
                </c:pt>
                <c:pt idx="5424">
                  <c:v>4873.1369000000004</c:v>
                </c:pt>
                <c:pt idx="5425">
                  <c:v>5383.3601700000008</c:v>
                </c:pt>
                <c:pt idx="5426">
                  <c:v>5475.1466900000014</c:v>
                </c:pt>
                <c:pt idx="5427">
                  <c:v>4783.6810400000013</c:v>
                </c:pt>
                <c:pt idx="5428">
                  <c:v>4873.1369000000004</c:v>
                </c:pt>
                <c:pt idx="5429">
                  <c:v>5383.3601700000008</c:v>
                </c:pt>
                <c:pt idx="5430">
                  <c:v>9330.1574400000009</c:v>
                </c:pt>
                <c:pt idx="5431">
                  <c:v>7146.2260100000003</c:v>
                </c:pt>
                <c:pt idx="5432">
                  <c:v>7146.2260100000003</c:v>
                </c:pt>
                <c:pt idx="5433">
                  <c:v>9330.1574400000009</c:v>
                </c:pt>
                <c:pt idx="5434">
                  <c:v>9330.1574400000009</c:v>
                </c:pt>
                <c:pt idx="5435">
                  <c:v>7146.2260100000003</c:v>
                </c:pt>
                <c:pt idx="5436">
                  <c:v>9330.1574400000009</c:v>
                </c:pt>
                <c:pt idx="5437">
                  <c:v>7146.2260100000003</c:v>
                </c:pt>
                <c:pt idx="5438">
                  <c:v>18155.194459999999</c:v>
                </c:pt>
                <c:pt idx="5439">
                  <c:v>16949.077270000002</c:v>
                </c:pt>
                <c:pt idx="5440">
                  <c:v>9330.1574400000009</c:v>
                </c:pt>
                <c:pt idx="5441">
                  <c:v>7146.2260100000003</c:v>
                </c:pt>
                <c:pt idx="5442">
                  <c:v>16329.44605</c:v>
                </c:pt>
                <c:pt idx="5443">
                  <c:v>14758.859619999999</c:v>
                </c:pt>
                <c:pt idx="5444">
                  <c:v>5064.5272000000004</c:v>
                </c:pt>
                <c:pt idx="5445">
                  <c:v>4737.5308000000005</c:v>
                </c:pt>
                <c:pt idx="5446">
                  <c:v>10938.34735</c:v>
                </c:pt>
                <c:pt idx="5447">
                  <c:v>12896.26728</c:v>
                </c:pt>
                <c:pt idx="5448">
                  <c:v>24868.969359999999</c:v>
                </c:pt>
                <c:pt idx="5449">
                  <c:v>22624.214240000001</c:v>
                </c:pt>
                <c:pt idx="5450">
                  <c:v>7211.2187199999998</c:v>
                </c:pt>
                <c:pt idx="5451">
                  <c:v>12896.26728</c:v>
                </c:pt>
                <c:pt idx="5452">
                  <c:v>10938.34735</c:v>
                </c:pt>
                <c:pt idx="5453">
                  <c:v>10666.843349999999</c:v>
                </c:pt>
                <c:pt idx="5454">
                  <c:v>12307.58072</c:v>
                </c:pt>
                <c:pt idx="5455">
                  <c:v>5064.5272000000004</c:v>
                </c:pt>
                <c:pt idx="5456">
                  <c:v>13767.24194</c:v>
                </c:pt>
                <c:pt idx="5457">
                  <c:v>15964.263059999999</c:v>
                </c:pt>
                <c:pt idx="5458">
                  <c:v>9330.1574400000009</c:v>
                </c:pt>
                <c:pt idx="5459">
                  <c:v>7146.2260100000003</c:v>
                </c:pt>
                <c:pt idx="5460">
                  <c:v>20564.57508000001</c:v>
                </c:pt>
                <c:pt idx="5461">
                  <c:v>18306.73084</c:v>
                </c:pt>
                <c:pt idx="5462">
                  <c:v>2191.5983900000001</c:v>
                </c:pt>
                <c:pt idx="5463">
                  <c:v>1891.2402099999999</c:v>
                </c:pt>
                <c:pt idx="5464">
                  <c:v>1891.2402099999999</c:v>
                </c:pt>
                <c:pt idx="5465">
                  <c:v>2191.5983900000001</c:v>
                </c:pt>
                <c:pt idx="5466">
                  <c:v>17115.187870000009</c:v>
                </c:pt>
                <c:pt idx="5467">
                  <c:v>18357.823359999991</c:v>
                </c:pt>
                <c:pt idx="5468">
                  <c:v>2191.5983900000001</c:v>
                </c:pt>
                <c:pt idx="5469">
                  <c:v>1891.2402099999999</c:v>
                </c:pt>
                <c:pt idx="5470">
                  <c:v>8263.0299400000004</c:v>
                </c:pt>
                <c:pt idx="5471">
                  <c:v>8032.1383900000001</c:v>
                </c:pt>
                <c:pt idx="5472">
                  <c:v>8032.1383900000001</c:v>
                </c:pt>
                <c:pt idx="5473">
                  <c:v>8263.0299400000004</c:v>
                </c:pt>
                <c:pt idx="5474">
                  <c:v>2247.84951</c:v>
                </c:pt>
                <c:pt idx="5475">
                  <c:v>2419.4064499999999</c:v>
                </c:pt>
                <c:pt idx="5476">
                  <c:v>3987.6559099999999</c:v>
                </c:pt>
                <c:pt idx="5477">
                  <c:v>27865.644649999991</c:v>
                </c:pt>
                <c:pt idx="5478">
                  <c:v>26652.918949999999</c:v>
                </c:pt>
                <c:pt idx="5479">
                  <c:v>23864.6659</c:v>
                </c:pt>
                <c:pt idx="5480">
                  <c:v>24843.249029999999</c:v>
                </c:pt>
                <c:pt idx="5481">
                  <c:v>0</c:v>
                </c:pt>
                <c:pt idx="5482">
                  <c:v>27865.644649999991</c:v>
                </c:pt>
                <c:pt idx="5483">
                  <c:v>26652.918949999999</c:v>
                </c:pt>
                <c:pt idx="5484">
                  <c:v>5909.2530400000014</c:v>
                </c:pt>
                <c:pt idx="5485">
                  <c:v>0</c:v>
                </c:pt>
                <c:pt idx="5486">
                  <c:v>829.11611999999991</c:v>
                </c:pt>
                <c:pt idx="5487">
                  <c:v>1361.29854</c:v>
                </c:pt>
                <c:pt idx="5488">
                  <c:v>6641.2309599999999</c:v>
                </c:pt>
                <c:pt idx="5489">
                  <c:v>6102.4915000000001</c:v>
                </c:pt>
                <c:pt idx="5490">
                  <c:v>4978.8450500000008</c:v>
                </c:pt>
                <c:pt idx="5491">
                  <c:v>4498.5831800000014</c:v>
                </c:pt>
                <c:pt idx="5492">
                  <c:v>4813.1079600000003</c:v>
                </c:pt>
                <c:pt idx="5493">
                  <c:v>2671.4916699999999</c:v>
                </c:pt>
                <c:pt idx="5494">
                  <c:v>3041.47336</c:v>
                </c:pt>
                <c:pt idx="5495">
                  <c:v>1673.2739099999999</c:v>
                </c:pt>
                <c:pt idx="5496">
                  <c:v>1147.1383599999999</c:v>
                </c:pt>
                <c:pt idx="5497">
                  <c:v>1755.6862599999999</c:v>
                </c:pt>
                <c:pt idx="5498">
                  <c:v>1911.8401100000001</c:v>
                </c:pt>
                <c:pt idx="5499">
                  <c:v>2671.4916699999999</c:v>
                </c:pt>
                <c:pt idx="5500">
                  <c:v>3041.47336</c:v>
                </c:pt>
                <c:pt idx="5501">
                  <c:v>24843.249029999999</c:v>
                </c:pt>
                <c:pt idx="5502">
                  <c:v>23864.6659</c:v>
                </c:pt>
                <c:pt idx="5503">
                  <c:v>22866.836060000001</c:v>
                </c:pt>
                <c:pt idx="5504">
                  <c:v>24249.394660000002</c:v>
                </c:pt>
                <c:pt idx="5505">
                  <c:v>1772.02406</c:v>
                </c:pt>
                <c:pt idx="5506">
                  <c:v>1738.02773</c:v>
                </c:pt>
                <c:pt idx="5507">
                  <c:v>22866.836060000001</c:v>
                </c:pt>
                <c:pt idx="5508">
                  <c:v>24249.394660000002</c:v>
                </c:pt>
                <c:pt idx="5509">
                  <c:v>1647.5537200000001</c:v>
                </c:pt>
                <c:pt idx="5510">
                  <c:v>1653.6005399999999</c:v>
                </c:pt>
                <c:pt idx="5511">
                  <c:v>1911.8401100000001</c:v>
                </c:pt>
                <c:pt idx="5512">
                  <c:v>1755.6862599999999</c:v>
                </c:pt>
                <c:pt idx="5513">
                  <c:v>10631.5846</c:v>
                </c:pt>
                <c:pt idx="5514">
                  <c:v>1653.6005399999999</c:v>
                </c:pt>
                <c:pt idx="5515">
                  <c:v>1647.5537200000001</c:v>
                </c:pt>
                <c:pt idx="5516">
                  <c:v>1772.02406</c:v>
                </c:pt>
                <c:pt idx="5517">
                  <c:v>1738.02773</c:v>
                </c:pt>
                <c:pt idx="5518">
                  <c:v>6173.1165199999996</c:v>
                </c:pt>
                <c:pt idx="5519">
                  <c:v>3741.7894299999989</c:v>
                </c:pt>
                <c:pt idx="5520">
                  <c:v>4422.0422800000006</c:v>
                </c:pt>
                <c:pt idx="5521">
                  <c:v>503.54387000000003</c:v>
                </c:pt>
                <c:pt idx="5522">
                  <c:v>543.20140000000004</c:v>
                </c:pt>
                <c:pt idx="5523">
                  <c:v>3741.7894299999989</c:v>
                </c:pt>
                <c:pt idx="5524">
                  <c:v>4422.0422800000006</c:v>
                </c:pt>
                <c:pt idx="5525">
                  <c:v>0</c:v>
                </c:pt>
                <c:pt idx="5526">
                  <c:v>27865.644649999991</c:v>
                </c:pt>
                <c:pt idx="5527">
                  <c:v>4196.6320800000003</c:v>
                </c:pt>
                <c:pt idx="5528">
                  <c:v>23669.015009999999</c:v>
                </c:pt>
                <c:pt idx="5529">
                  <c:v>503.54387000000003</c:v>
                </c:pt>
                <c:pt idx="5530">
                  <c:v>543.20140000000004</c:v>
                </c:pt>
                <c:pt idx="5531">
                  <c:v>5396.4149100000004</c:v>
                </c:pt>
                <c:pt idx="5532">
                  <c:v>4338.7745100000002</c:v>
                </c:pt>
                <c:pt idx="5533">
                  <c:v>3795.5730400000002</c:v>
                </c:pt>
                <c:pt idx="5534">
                  <c:v>4892.8709200000003</c:v>
                </c:pt>
                <c:pt idx="5535">
                  <c:v>3205.1719900000012</c:v>
                </c:pt>
                <c:pt idx="5536">
                  <c:v>4060.0972499999998</c:v>
                </c:pt>
                <c:pt idx="5537">
                  <c:v>4853.2497300000005</c:v>
                </c:pt>
                <c:pt idx="5538">
                  <c:v>4853.2497300000005</c:v>
                </c:pt>
                <c:pt idx="5539">
                  <c:v>3390.8348000000001</c:v>
                </c:pt>
                <c:pt idx="5540">
                  <c:v>13744.048699999999</c:v>
                </c:pt>
                <c:pt idx="5541">
                  <c:v>9715.2886600000002</c:v>
                </c:pt>
                <c:pt idx="5542">
                  <c:v>4060.0972499999998</c:v>
                </c:pt>
                <c:pt idx="5543">
                  <c:v>22943.50952</c:v>
                </c:pt>
                <c:pt idx="5544">
                  <c:v>14783.306759999999</c:v>
                </c:pt>
                <c:pt idx="5545">
                  <c:v>0</c:v>
                </c:pt>
                <c:pt idx="5546">
                  <c:v>0</c:v>
                </c:pt>
                <c:pt idx="5547">
                  <c:v>11803.4159</c:v>
                </c:pt>
                <c:pt idx="5548">
                  <c:v>9041.21911</c:v>
                </c:pt>
                <c:pt idx="5549">
                  <c:v>2156.4883399999999</c:v>
                </c:pt>
                <c:pt idx="5550">
                  <c:v>2483.8065700000002</c:v>
                </c:pt>
                <c:pt idx="5551">
                  <c:v>11803.4159</c:v>
                </c:pt>
                <c:pt idx="5552">
                  <c:v>9041.21911</c:v>
                </c:pt>
                <c:pt idx="5553">
                  <c:v>0</c:v>
                </c:pt>
                <c:pt idx="5554">
                  <c:v>0</c:v>
                </c:pt>
                <c:pt idx="5555">
                  <c:v>11445.44641</c:v>
                </c:pt>
                <c:pt idx="5556">
                  <c:v>11445.44641</c:v>
                </c:pt>
                <c:pt idx="5557">
                  <c:v>9018.1186600000001</c:v>
                </c:pt>
                <c:pt idx="5558">
                  <c:v>8967.1646800000017</c:v>
                </c:pt>
                <c:pt idx="5559">
                  <c:v>8967.1646800000017</c:v>
                </c:pt>
                <c:pt idx="5560">
                  <c:v>9018.1186600000001</c:v>
                </c:pt>
                <c:pt idx="5561">
                  <c:v>2056.7874400000001</c:v>
                </c:pt>
                <c:pt idx="5562">
                  <c:v>2188.0865800000001</c:v>
                </c:pt>
                <c:pt idx="5563">
                  <c:v>0</c:v>
                </c:pt>
                <c:pt idx="5564">
                  <c:v>2391.8064100000001</c:v>
                </c:pt>
                <c:pt idx="5565">
                  <c:v>2946.6298000000002</c:v>
                </c:pt>
                <c:pt idx="5566">
                  <c:v>7606.5817900000002</c:v>
                </c:pt>
                <c:pt idx="5567">
                  <c:v>14783.306759999999</c:v>
                </c:pt>
                <c:pt idx="5568">
                  <c:v>11365.581050000001</c:v>
                </c:pt>
                <c:pt idx="5569">
                  <c:v>12582.495790000001</c:v>
                </c:pt>
                <c:pt idx="5570">
                  <c:v>64015.331050000001</c:v>
                </c:pt>
                <c:pt idx="5571">
                  <c:v>3976.88105</c:v>
                </c:pt>
                <c:pt idx="5572">
                  <c:v>13755.144899999999</c:v>
                </c:pt>
                <c:pt idx="5573">
                  <c:v>17732.026979999999</c:v>
                </c:pt>
                <c:pt idx="5574">
                  <c:v>11244.547119999999</c:v>
                </c:pt>
                <c:pt idx="5575">
                  <c:v>15256.294190000001</c:v>
                </c:pt>
                <c:pt idx="5576">
                  <c:v>11687.308220000001</c:v>
                </c:pt>
                <c:pt idx="5577">
                  <c:v>12963.67901</c:v>
                </c:pt>
                <c:pt idx="5578">
                  <c:v>563.30040999999983</c:v>
                </c:pt>
                <c:pt idx="5579">
                  <c:v>432.33665999999988</c:v>
                </c:pt>
                <c:pt idx="5580">
                  <c:v>432.33665999999988</c:v>
                </c:pt>
                <c:pt idx="5581">
                  <c:v>563.30040999999983</c:v>
                </c:pt>
                <c:pt idx="5582">
                  <c:v>2156.4883399999999</c:v>
                </c:pt>
                <c:pt idx="5583">
                  <c:v>2483.8065700000002</c:v>
                </c:pt>
                <c:pt idx="5584">
                  <c:v>6303.0514199999998</c:v>
                </c:pt>
                <c:pt idx="5585">
                  <c:v>5256.1516900000006</c:v>
                </c:pt>
                <c:pt idx="5586">
                  <c:v>5256.1516900000006</c:v>
                </c:pt>
                <c:pt idx="5587">
                  <c:v>6303.0514199999998</c:v>
                </c:pt>
                <c:pt idx="5588">
                  <c:v>11763.3074</c:v>
                </c:pt>
                <c:pt idx="5589">
                  <c:v>432.33665999999988</c:v>
                </c:pt>
                <c:pt idx="5590">
                  <c:v>563.30040999999983</c:v>
                </c:pt>
                <c:pt idx="5591">
                  <c:v>9625.8732900000014</c:v>
                </c:pt>
                <c:pt idx="5592">
                  <c:v>621.3435199999999</c:v>
                </c:pt>
                <c:pt idx="5593">
                  <c:v>881.72942</c:v>
                </c:pt>
                <c:pt idx="5594">
                  <c:v>8549.2815200000005</c:v>
                </c:pt>
                <c:pt idx="5595">
                  <c:v>8744.1434899999986</c:v>
                </c:pt>
                <c:pt idx="5596">
                  <c:v>13885.47431</c:v>
                </c:pt>
                <c:pt idx="5597">
                  <c:v>14554.124030000001</c:v>
                </c:pt>
                <c:pt idx="5598">
                  <c:v>14554.124030000001</c:v>
                </c:pt>
                <c:pt idx="5599">
                  <c:v>13885.47431</c:v>
                </c:pt>
                <c:pt idx="5600">
                  <c:v>0</c:v>
                </c:pt>
                <c:pt idx="5601">
                  <c:v>8089.8486599999997</c:v>
                </c:pt>
                <c:pt idx="5602">
                  <c:v>7186.5101000000004</c:v>
                </c:pt>
                <c:pt idx="5603">
                  <c:v>7186.5101000000004</c:v>
                </c:pt>
                <c:pt idx="5604">
                  <c:v>8089.8486599999997</c:v>
                </c:pt>
                <c:pt idx="5605">
                  <c:v>4238.5979799999996</c:v>
                </c:pt>
                <c:pt idx="5606">
                  <c:v>2344.55672</c:v>
                </c:pt>
                <c:pt idx="5607">
                  <c:v>2344.55672</c:v>
                </c:pt>
                <c:pt idx="5608">
                  <c:v>4238.5979799999996</c:v>
                </c:pt>
                <c:pt idx="5609">
                  <c:v>6926.8190999999997</c:v>
                </c:pt>
                <c:pt idx="5610">
                  <c:v>13122.24353</c:v>
                </c:pt>
                <c:pt idx="5611">
                  <c:v>1864.8972100000001</c:v>
                </c:pt>
                <c:pt idx="5612">
                  <c:v>4819.1599700000006</c:v>
                </c:pt>
                <c:pt idx="5613">
                  <c:v>2780.8908799999999</c:v>
                </c:pt>
                <c:pt idx="5614">
                  <c:v>4229.7709500000001</c:v>
                </c:pt>
                <c:pt idx="5615">
                  <c:v>972.59033999999997</c:v>
                </c:pt>
                <c:pt idx="5616">
                  <c:v>978.23676</c:v>
                </c:pt>
                <c:pt idx="5617">
                  <c:v>14576.769899999999</c:v>
                </c:pt>
                <c:pt idx="5618">
                  <c:v>16717.347229999999</c:v>
                </c:pt>
                <c:pt idx="5619">
                  <c:v>2229.8841600000001</c:v>
                </c:pt>
                <c:pt idx="5620">
                  <c:v>4710.0042900000008</c:v>
                </c:pt>
                <c:pt idx="5621">
                  <c:v>13961.18182</c:v>
                </c:pt>
                <c:pt idx="5622">
                  <c:v>7184.7807000000003</c:v>
                </c:pt>
                <c:pt idx="5623">
                  <c:v>5877.4950900000003</c:v>
                </c:pt>
                <c:pt idx="5624">
                  <c:v>11006.91791</c:v>
                </c:pt>
                <c:pt idx="5625">
                  <c:v>0</c:v>
                </c:pt>
                <c:pt idx="5626">
                  <c:v>0</c:v>
                </c:pt>
                <c:pt idx="5627">
                  <c:v>972.59033999999997</c:v>
                </c:pt>
                <c:pt idx="5628">
                  <c:v>978.23676</c:v>
                </c:pt>
                <c:pt idx="5629">
                  <c:v>2844.25641</c:v>
                </c:pt>
                <c:pt idx="5630">
                  <c:v>0</c:v>
                </c:pt>
                <c:pt idx="5631">
                  <c:v>4535.4638400000003</c:v>
                </c:pt>
                <c:pt idx="5632">
                  <c:v>4826.6906900000004</c:v>
                </c:pt>
                <c:pt idx="5633">
                  <c:v>6183.7417400000004</c:v>
                </c:pt>
                <c:pt idx="5634">
                  <c:v>5890.5122900000006</c:v>
                </c:pt>
                <c:pt idx="5635">
                  <c:v>3557.2270400000002</c:v>
                </c:pt>
                <c:pt idx="5636">
                  <c:v>3854.1004800000001</c:v>
                </c:pt>
                <c:pt idx="5637">
                  <c:v>211.99785</c:v>
                </c:pt>
                <c:pt idx="5638">
                  <c:v>0</c:v>
                </c:pt>
                <c:pt idx="5639">
                  <c:v>8813.8619599999984</c:v>
                </c:pt>
                <c:pt idx="5640">
                  <c:v>7169.6713800000007</c:v>
                </c:pt>
                <c:pt idx="5641">
                  <c:v>7169.6713800000007</c:v>
                </c:pt>
                <c:pt idx="5642">
                  <c:v>5516.4464400000006</c:v>
                </c:pt>
                <c:pt idx="5643">
                  <c:v>0</c:v>
                </c:pt>
                <c:pt idx="5644">
                  <c:v>3509.4136400000002</c:v>
                </c:pt>
                <c:pt idx="5645">
                  <c:v>10177.57776</c:v>
                </c:pt>
                <c:pt idx="5646">
                  <c:v>10177.57776</c:v>
                </c:pt>
                <c:pt idx="5647">
                  <c:v>10177.57776</c:v>
                </c:pt>
                <c:pt idx="5648">
                  <c:v>0</c:v>
                </c:pt>
                <c:pt idx="5649">
                  <c:v>0</c:v>
                </c:pt>
                <c:pt idx="5650">
                  <c:v>11006.91791</c:v>
                </c:pt>
                <c:pt idx="5651">
                  <c:v>11006.91791</c:v>
                </c:pt>
                <c:pt idx="5652">
                  <c:v>4234.6824700000006</c:v>
                </c:pt>
                <c:pt idx="5653">
                  <c:v>4496.2764300000008</c:v>
                </c:pt>
                <c:pt idx="5654">
                  <c:v>2946.6298000000002</c:v>
                </c:pt>
                <c:pt idx="5655">
                  <c:v>2391.8064100000001</c:v>
                </c:pt>
                <c:pt idx="5656">
                  <c:v>4446.6805900000008</c:v>
                </c:pt>
                <c:pt idx="5657">
                  <c:v>4496.2764300000008</c:v>
                </c:pt>
                <c:pt idx="5658">
                  <c:v>0</c:v>
                </c:pt>
                <c:pt idx="5659">
                  <c:v>211.99785</c:v>
                </c:pt>
                <c:pt idx="5660">
                  <c:v>3483.2697400000002</c:v>
                </c:pt>
                <c:pt idx="5661">
                  <c:v>9097.0099499999978</c:v>
                </c:pt>
                <c:pt idx="5662">
                  <c:v>17642.341669999991</c:v>
                </c:pt>
                <c:pt idx="5663">
                  <c:v>3477.3794200000002</c:v>
                </c:pt>
                <c:pt idx="5664">
                  <c:v>3051.82611</c:v>
                </c:pt>
                <c:pt idx="5665">
                  <c:v>1238.1203499999999</c:v>
                </c:pt>
                <c:pt idx="5666">
                  <c:v>1713.26964</c:v>
                </c:pt>
                <c:pt idx="5667">
                  <c:v>2269.4122600000001</c:v>
                </c:pt>
                <c:pt idx="5668">
                  <c:v>1207.9671800000001</c:v>
                </c:pt>
                <c:pt idx="5669">
                  <c:v>1038.42696</c:v>
                </c:pt>
                <c:pt idx="5670">
                  <c:v>12200.77166</c:v>
                </c:pt>
                <c:pt idx="5671">
                  <c:v>9844.3872600000013</c:v>
                </c:pt>
                <c:pt idx="5672">
                  <c:v>7672.7947999999997</c:v>
                </c:pt>
                <c:pt idx="5673">
                  <c:v>12200.77166</c:v>
                </c:pt>
                <c:pt idx="5674">
                  <c:v>4498.5831800000014</c:v>
                </c:pt>
                <c:pt idx="5675">
                  <c:v>3388.108549999999</c:v>
                </c:pt>
                <c:pt idx="5676">
                  <c:v>10775.77277</c:v>
                </c:pt>
                <c:pt idx="5677">
                  <c:v>3361.37815</c:v>
                </c:pt>
                <c:pt idx="5678">
                  <c:v>4124.35023</c:v>
                </c:pt>
                <c:pt idx="5679">
                  <c:v>2968.7386499999998</c:v>
                </c:pt>
                <c:pt idx="5680">
                  <c:v>3509.4136400000002</c:v>
                </c:pt>
                <c:pt idx="5681">
                  <c:v>0</c:v>
                </c:pt>
                <c:pt idx="5682">
                  <c:v>447.78994</c:v>
                </c:pt>
                <c:pt idx="5683">
                  <c:v>0</c:v>
                </c:pt>
                <c:pt idx="5684">
                  <c:v>0</c:v>
                </c:pt>
                <c:pt idx="5685">
                  <c:v>447.78994</c:v>
                </c:pt>
                <c:pt idx="5686">
                  <c:v>2798.1945900000001</c:v>
                </c:pt>
                <c:pt idx="5687">
                  <c:v>3294.9157399999999</c:v>
                </c:pt>
                <c:pt idx="5688">
                  <c:v>3294.9157399999999</c:v>
                </c:pt>
                <c:pt idx="5689">
                  <c:v>2798.1945900000001</c:v>
                </c:pt>
                <c:pt idx="5690">
                  <c:v>1713.26964</c:v>
                </c:pt>
                <c:pt idx="5691">
                  <c:v>1238.1203499999999</c:v>
                </c:pt>
                <c:pt idx="5692">
                  <c:v>8762.8278799999989</c:v>
                </c:pt>
                <c:pt idx="5693">
                  <c:v>8090.50738</c:v>
                </c:pt>
                <c:pt idx="5694">
                  <c:v>0</c:v>
                </c:pt>
                <c:pt idx="5695">
                  <c:v>0</c:v>
                </c:pt>
                <c:pt idx="5696">
                  <c:v>792.89900999999998</c:v>
                </c:pt>
                <c:pt idx="5697">
                  <c:v>10848.0429</c:v>
                </c:pt>
                <c:pt idx="5698">
                  <c:v>5438.0864300000003</c:v>
                </c:pt>
                <c:pt idx="5699">
                  <c:v>4872.5446100000008</c:v>
                </c:pt>
                <c:pt idx="5700">
                  <c:v>15192.32812</c:v>
                </c:pt>
                <c:pt idx="5701">
                  <c:v>2224.6756099999998</c:v>
                </c:pt>
                <c:pt idx="5702">
                  <c:v>6102.4915000000001</c:v>
                </c:pt>
                <c:pt idx="5703">
                  <c:v>15192.32812</c:v>
                </c:pt>
                <c:pt idx="5704">
                  <c:v>4155.6433800000004</c:v>
                </c:pt>
                <c:pt idx="5705">
                  <c:v>18547.055540000001</c:v>
                </c:pt>
                <c:pt idx="5706">
                  <c:v>8014.6002200000003</c:v>
                </c:pt>
                <c:pt idx="5707">
                  <c:v>12266.8927</c:v>
                </c:pt>
                <c:pt idx="5708">
                  <c:v>22702.698850000001</c:v>
                </c:pt>
                <c:pt idx="5709">
                  <c:v>17543.564450000009</c:v>
                </c:pt>
                <c:pt idx="5710">
                  <c:v>10323.38366</c:v>
                </c:pt>
                <c:pt idx="5711">
                  <c:v>6102.4915000000001</c:v>
                </c:pt>
                <c:pt idx="5712">
                  <c:v>2224.6756099999998</c:v>
                </c:pt>
                <c:pt idx="5713">
                  <c:v>14107.96594</c:v>
                </c:pt>
                <c:pt idx="5714">
                  <c:v>5390.4595300000001</c:v>
                </c:pt>
                <c:pt idx="5715">
                  <c:v>7401.7759100000003</c:v>
                </c:pt>
                <c:pt idx="5716">
                  <c:v>16453.135740000002</c:v>
                </c:pt>
                <c:pt idx="5717">
                  <c:v>1587.75432</c:v>
                </c:pt>
                <c:pt idx="5718">
                  <c:v>3932.92382</c:v>
                </c:pt>
                <c:pt idx="5719">
                  <c:v>4500.6236600000002</c:v>
                </c:pt>
                <c:pt idx="5720">
                  <c:v>16711.28845</c:v>
                </c:pt>
                <c:pt idx="5721">
                  <c:v>15610.941349999999</c:v>
                </c:pt>
                <c:pt idx="5722">
                  <c:v>24968.367430000009</c:v>
                </c:pt>
                <c:pt idx="5723">
                  <c:v>27333.117679999988</c:v>
                </c:pt>
                <c:pt idx="5724">
                  <c:v>13468.861379999989</c:v>
                </c:pt>
                <c:pt idx="5725">
                  <c:v>12204.46118</c:v>
                </c:pt>
                <c:pt idx="5726">
                  <c:v>13979.880380000001</c:v>
                </c:pt>
                <c:pt idx="5727">
                  <c:v>21052.263429999999</c:v>
                </c:pt>
                <c:pt idx="5728">
                  <c:v>21754.53284</c:v>
                </c:pt>
                <c:pt idx="5729">
                  <c:v>13979.880380000001</c:v>
                </c:pt>
                <c:pt idx="5730">
                  <c:v>14237.22638</c:v>
                </c:pt>
                <c:pt idx="5731">
                  <c:v>1587.75432</c:v>
                </c:pt>
                <c:pt idx="5732">
                  <c:v>4190.2705599999999</c:v>
                </c:pt>
                <c:pt idx="5733">
                  <c:v>3932.92382</c:v>
                </c:pt>
                <c:pt idx="5734">
                  <c:v>1587.75432</c:v>
                </c:pt>
                <c:pt idx="5735">
                  <c:v>5771.8226700000023</c:v>
                </c:pt>
                <c:pt idx="5736">
                  <c:v>6426.7870599999997</c:v>
                </c:pt>
                <c:pt idx="5737">
                  <c:v>5516.4464400000006</c:v>
                </c:pt>
                <c:pt idx="5738">
                  <c:v>7169.6713800000007</c:v>
                </c:pt>
                <c:pt idx="5739">
                  <c:v>4958.8450300000013</c:v>
                </c:pt>
                <c:pt idx="5740">
                  <c:v>3560.8312999999998</c:v>
                </c:pt>
                <c:pt idx="5741">
                  <c:v>4371.2039999999997</c:v>
                </c:pt>
                <c:pt idx="5742">
                  <c:v>25607.45593</c:v>
                </c:pt>
                <c:pt idx="5743">
                  <c:v>14909.429749999999</c:v>
                </c:pt>
                <c:pt idx="5744">
                  <c:v>5286.4916300000014</c:v>
                </c:pt>
                <c:pt idx="5745">
                  <c:v>2930.6361400000001</c:v>
                </c:pt>
                <c:pt idx="5746">
                  <c:v>3171.5145299999999</c:v>
                </c:pt>
                <c:pt idx="5747">
                  <c:v>28665.36377</c:v>
                </c:pt>
                <c:pt idx="5748">
                  <c:v>18080.944520000001</c:v>
                </c:pt>
                <c:pt idx="5749">
                  <c:v>0</c:v>
                </c:pt>
                <c:pt idx="5750">
                  <c:v>87.437039999999996</c:v>
                </c:pt>
                <c:pt idx="5751">
                  <c:v>0</c:v>
                </c:pt>
                <c:pt idx="5752">
                  <c:v>8133.8354499999996</c:v>
                </c:pt>
                <c:pt idx="5753">
                  <c:v>8221.2725699999992</c:v>
                </c:pt>
                <c:pt idx="5754">
                  <c:v>11435.995999999999</c:v>
                </c:pt>
                <c:pt idx="5755">
                  <c:v>0</c:v>
                </c:pt>
                <c:pt idx="5756">
                  <c:v>87.437039999999996</c:v>
                </c:pt>
                <c:pt idx="5757">
                  <c:v>7007.51379</c:v>
                </c:pt>
                <c:pt idx="5758">
                  <c:v>6315.4403000000002</c:v>
                </c:pt>
                <c:pt idx="5759">
                  <c:v>0</c:v>
                </c:pt>
                <c:pt idx="5760">
                  <c:v>87.437039999999996</c:v>
                </c:pt>
                <c:pt idx="5761">
                  <c:v>3314.1767300000001</c:v>
                </c:pt>
                <c:pt idx="5762">
                  <c:v>0</c:v>
                </c:pt>
                <c:pt idx="5763">
                  <c:v>0</c:v>
                </c:pt>
                <c:pt idx="5764">
                  <c:v>3226.7398400000002</c:v>
                </c:pt>
                <c:pt idx="5765">
                  <c:v>9129.393799999998</c:v>
                </c:pt>
                <c:pt idx="5766">
                  <c:v>3957.20379</c:v>
                </c:pt>
                <c:pt idx="5767">
                  <c:v>7994.4000300000007</c:v>
                </c:pt>
                <c:pt idx="5768">
                  <c:v>447.78994</c:v>
                </c:pt>
                <c:pt idx="5769">
                  <c:v>17766.359380000002</c:v>
                </c:pt>
                <c:pt idx="5770">
                  <c:v>11951.60333</c:v>
                </c:pt>
                <c:pt idx="5771">
                  <c:v>22345.71961</c:v>
                </c:pt>
                <c:pt idx="5772">
                  <c:v>21770.502810000002</c:v>
                </c:pt>
                <c:pt idx="5773">
                  <c:v>5902.6546600000001</c:v>
                </c:pt>
                <c:pt idx="5774">
                  <c:v>17766.359380000002</c:v>
                </c:pt>
                <c:pt idx="5775">
                  <c:v>11435.995999999999</c:v>
                </c:pt>
                <c:pt idx="5776">
                  <c:v>22369.011170000002</c:v>
                </c:pt>
                <c:pt idx="5777">
                  <c:v>24819.364010000001</c:v>
                </c:pt>
                <c:pt idx="5778">
                  <c:v>29151.448489999999</c:v>
                </c:pt>
                <c:pt idx="5779">
                  <c:v>11960.188480000001</c:v>
                </c:pt>
                <c:pt idx="5780">
                  <c:v>21982.757450000001</c:v>
                </c:pt>
                <c:pt idx="5781">
                  <c:v>13988.357910000001</c:v>
                </c:pt>
                <c:pt idx="5782">
                  <c:v>6315.4403000000002</c:v>
                </c:pt>
                <c:pt idx="5783">
                  <c:v>2277.8008599999998</c:v>
                </c:pt>
                <c:pt idx="5784">
                  <c:v>2587.95786</c:v>
                </c:pt>
                <c:pt idx="5785">
                  <c:v>2587.95786</c:v>
                </c:pt>
                <c:pt idx="5786">
                  <c:v>2277.8008599999998</c:v>
                </c:pt>
                <c:pt idx="5787">
                  <c:v>3314.1767300000001</c:v>
                </c:pt>
                <c:pt idx="5788">
                  <c:v>2798.1945900000001</c:v>
                </c:pt>
                <c:pt idx="5789">
                  <c:v>2949.8067599999999</c:v>
                </c:pt>
                <c:pt idx="5790">
                  <c:v>3314.1767300000001</c:v>
                </c:pt>
                <c:pt idx="5791">
                  <c:v>0</c:v>
                </c:pt>
                <c:pt idx="5792">
                  <c:v>5843.6695800000007</c:v>
                </c:pt>
                <c:pt idx="5793">
                  <c:v>20623.0553</c:v>
                </c:pt>
                <c:pt idx="5794">
                  <c:v>5843.6695800000007</c:v>
                </c:pt>
                <c:pt idx="5795">
                  <c:v>7254.7483200000006</c:v>
                </c:pt>
                <c:pt idx="5796">
                  <c:v>10005.58872</c:v>
                </c:pt>
                <c:pt idx="5797">
                  <c:v>0</c:v>
                </c:pt>
                <c:pt idx="5798">
                  <c:v>0</c:v>
                </c:pt>
                <c:pt idx="5799">
                  <c:v>10005.58872</c:v>
                </c:pt>
                <c:pt idx="5800">
                  <c:v>27921.22583000001</c:v>
                </c:pt>
                <c:pt idx="5801">
                  <c:v>18203.12163999999</c:v>
                </c:pt>
                <c:pt idx="5802">
                  <c:v>18203.12163999999</c:v>
                </c:pt>
                <c:pt idx="5803">
                  <c:v>27921.22583000001</c:v>
                </c:pt>
                <c:pt idx="5804">
                  <c:v>2752.7627699999998</c:v>
                </c:pt>
                <c:pt idx="5805">
                  <c:v>1601.4012299999999</c:v>
                </c:pt>
                <c:pt idx="5806">
                  <c:v>4622.6503599999996</c:v>
                </c:pt>
                <c:pt idx="5807">
                  <c:v>4975.0589600000003</c:v>
                </c:pt>
                <c:pt idx="5808">
                  <c:v>23715.163329999999</c:v>
                </c:pt>
                <c:pt idx="5809">
                  <c:v>2393.2950300000002</c:v>
                </c:pt>
                <c:pt idx="5810">
                  <c:v>2617.9756600000001</c:v>
                </c:pt>
                <c:pt idx="5811">
                  <c:v>3472.7215500000002</c:v>
                </c:pt>
                <c:pt idx="5812">
                  <c:v>24181.070070000002</c:v>
                </c:pt>
                <c:pt idx="5813">
                  <c:v>6334.8624900000004</c:v>
                </c:pt>
                <c:pt idx="5814">
                  <c:v>2437.3834400000001</c:v>
                </c:pt>
                <c:pt idx="5815">
                  <c:v>2146.6483800000001</c:v>
                </c:pt>
                <c:pt idx="5816">
                  <c:v>3220.5511200000001</c:v>
                </c:pt>
                <c:pt idx="5817">
                  <c:v>1912.68896</c:v>
                </c:pt>
                <c:pt idx="5818">
                  <c:v>0</c:v>
                </c:pt>
                <c:pt idx="5819">
                  <c:v>3114.3113699999999</c:v>
                </c:pt>
                <c:pt idx="5820">
                  <c:v>3472.7215500000002</c:v>
                </c:pt>
                <c:pt idx="5821">
                  <c:v>792.89900999999998</c:v>
                </c:pt>
                <c:pt idx="5822">
                  <c:v>14155.269410000001</c:v>
                </c:pt>
                <c:pt idx="5823">
                  <c:v>10788.34369</c:v>
                </c:pt>
                <c:pt idx="5824">
                  <c:v>10788.34369</c:v>
                </c:pt>
                <c:pt idx="5825">
                  <c:v>3621.988249999999</c:v>
                </c:pt>
                <c:pt idx="5826">
                  <c:v>3654.65861</c:v>
                </c:pt>
                <c:pt idx="5827">
                  <c:v>3654.0471499999999</c:v>
                </c:pt>
                <c:pt idx="5828">
                  <c:v>4404.1322700000001</c:v>
                </c:pt>
                <c:pt idx="5829">
                  <c:v>3166.4496300000001</c:v>
                </c:pt>
                <c:pt idx="5830">
                  <c:v>403.26497999999992</c:v>
                </c:pt>
                <c:pt idx="5831">
                  <c:v>403.26497999999992</c:v>
                </c:pt>
                <c:pt idx="5832">
                  <c:v>1253.76055</c:v>
                </c:pt>
                <c:pt idx="5833">
                  <c:v>4217.4014900000002</c:v>
                </c:pt>
                <c:pt idx="5834">
                  <c:v>4254.2782900000002</c:v>
                </c:pt>
                <c:pt idx="5835">
                  <c:v>4254.2782900000002</c:v>
                </c:pt>
                <c:pt idx="5836">
                  <c:v>4217.4014900000002</c:v>
                </c:pt>
                <c:pt idx="5837">
                  <c:v>25993.356199999998</c:v>
                </c:pt>
                <c:pt idx="5838">
                  <c:v>2562.25461</c:v>
                </c:pt>
                <c:pt idx="5839">
                  <c:v>2155.681849999999</c:v>
                </c:pt>
                <c:pt idx="5840">
                  <c:v>4422.0422800000006</c:v>
                </c:pt>
                <c:pt idx="5841">
                  <c:v>3741.7894299999989</c:v>
                </c:pt>
                <c:pt idx="5842">
                  <c:v>4853.2497300000005</c:v>
                </c:pt>
                <c:pt idx="5843">
                  <c:v>30737.151979999991</c:v>
                </c:pt>
                <c:pt idx="5844">
                  <c:v>30737.151979999991</c:v>
                </c:pt>
                <c:pt idx="5845">
                  <c:v>22943.50952</c:v>
                </c:pt>
                <c:pt idx="5846">
                  <c:v>11853.740019999999</c:v>
                </c:pt>
                <c:pt idx="5847">
                  <c:v>20029.72107</c:v>
                </c:pt>
                <c:pt idx="5848">
                  <c:v>15681.410029999999</c:v>
                </c:pt>
                <c:pt idx="5849">
                  <c:v>25948.678469999999</c:v>
                </c:pt>
                <c:pt idx="5850">
                  <c:v>3324.72199</c:v>
                </c:pt>
                <c:pt idx="5851">
                  <c:v>20029.72107</c:v>
                </c:pt>
                <c:pt idx="5852">
                  <c:v>15681.410029999999</c:v>
                </c:pt>
                <c:pt idx="5853">
                  <c:v>3116.7330299999999</c:v>
                </c:pt>
                <c:pt idx="5854">
                  <c:v>22831.945680000001</c:v>
                </c:pt>
                <c:pt idx="5855">
                  <c:v>14155.269410000001</c:v>
                </c:pt>
                <c:pt idx="5856">
                  <c:v>20313.72802000001</c:v>
                </c:pt>
                <c:pt idx="5857">
                  <c:v>20313.72802000001</c:v>
                </c:pt>
                <c:pt idx="5858">
                  <c:v>21505.026860000002</c:v>
                </c:pt>
                <c:pt idx="5859">
                  <c:v>9597.0438800000029</c:v>
                </c:pt>
                <c:pt idx="5860">
                  <c:v>21061.104249999989</c:v>
                </c:pt>
                <c:pt idx="5861">
                  <c:v>9597.0438800000029</c:v>
                </c:pt>
                <c:pt idx="5862">
                  <c:v>7122.7589400000006</c:v>
                </c:pt>
                <c:pt idx="5863">
                  <c:v>11637.05176</c:v>
                </c:pt>
                <c:pt idx="5864">
                  <c:v>4670.1619800000008</c:v>
                </c:pt>
                <c:pt idx="5865">
                  <c:v>4670.1619800000008</c:v>
                </c:pt>
                <c:pt idx="5866">
                  <c:v>25060.3302</c:v>
                </c:pt>
                <c:pt idx="5867">
                  <c:v>3938.6293300000002</c:v>
                </c:pt>
                <c:pt idx="5868">
                  <c:v>25318.33202999999</c:v>
                </c:pt>
                <c:pt idx="5869">
                  <c:v>25093.652340000001</c:v>
                </c:pt>
                <c:pt idx="5870">
                  <c:v>27080.181400000001</c:v>
                </c:pt>
                <c:pt idx="5871">
                  <c:v>22188.885140000009</c:v>
                </c:pt>
                <c:pt idx="5872">
                  <c:v>1986.5300400000001</c:v>
                </c:pt>
                <c:pt idx="5873">
                  <c:v>14538.16461</c:v>
                </c:pt>
                <c:pt idx="5874">
                  <c:v>4196.6320800000003</c:v>
                </c:pt>
                <c:pt idx="5875">
                  <c:v>23669.015009999999</c:v>
                </c:pt>
                <c:pt idx="5876">
                  <c:v>21982.757450000001</c:v>
                </c:pt>
                <c:pt idx="5877">
                  <c:v>9829.6271399999951</c:v>
                </c:pt>
                <c:pt idx="5878">
                  <c:v>10549.49</c:v>
                </c:pt>
                <c:pt idx="5879">
                  <c:v>6705.7287300000007</c:v>
                </c:pt>
                <c:pt idx="5880">
                  <c:v>9131.9485199999981</c:v>
                </c:pt>
                <c:pt idx="5881">
                  <c:v>697.83945000000006</c:v>
                </c:pt>
                <c:pt idx="5882">
                  <c:v>22107.496340000009</c:v>
                </c:pt>
                <c:pt idx="5883">
                  <c:v>20613.143309999999</c:v>
                </c:pt>
                <c:pt idx="5884">
                  <c:v>1330.8753400000001</c:v>
                </c:pt>
                <c:pt idx="5885">
                  <c:v>14061.815549999999</c:v>
                </c:pt>
                <c:pt idx="5886">
                  <c:v>24546.40283000001</c:v>
                </c:pt>
                <c:pt idx="5887">
                  <c:v>10456.66858</c:v>
                </c:pt>
                <c:pt idx="5888">
                  <c:v>44759.204109999999</c:v>
                </c:pt>
                <c:pt idx="5889">
                  <c:v>1196.9943499999999</c:v>
                </c:pt>
                <c:pt idx="5890">
                  <c:v>9653.0902099999967</c:v>
                </c:pt>
                <c:pt idx="5891">
                  <c:v>36303.109129999997</c:v>
                </c:pt>
                <c:pt idx="5892">
                  <c:v>10731.815430000001</c:v>
                </c:pt>
                <c:pt idx="5893">
                  <c:v>21607.209350000001</c:v>
                </c:pt>
                <c:pt idx="5894">
                  <c:v>23681.221440000001</c:v>
                </c:pt>
                <c:pt idx="5895">
                  <c:v>17897.548210000001</c:v>
                </c:pt>
                <c:pt idx="5896">
                  <c:v>22270.618170000002</c:v>
                </c:pt>
                <c:pt idx="5897">
                  <c:v>24014.09864</c:v>
                </c:pt>
                <c:pt idx="5898">
                  <c:v>483.69137999999992</c:v>
                </c:pt>
                <c:pt idx="5899">
                  <c:v>15178.19312</c:v>
                </c:pt>
                <c:pt idx="5900">
                  <c:v>14562.75885</c:v>
                </c:pt>
                <c:pt idx="5901">
                  <c:v>28128.58972</c:v>
                </c:pt>
                <c:pt idx="5902">
                  <c:v>24457.287110000001</c:v>
                </c:pt>
                <c:pt idx="5903">
                  <c:v>33672.195549999997</c:v>
                </c:pt>
                <c:pt idx="5904">
                  <c:v>9829.6271399999951</c:v>
                </c:pt>
                <c:pt idx="5905">
                  <c:v>24546.40283000001</c:v>
                </c:pt>
                <c:pt idx="5906">
                  <c:v>33797.25</c:v>
                </c:pt>
                <c:pt idx="5907">
                  <c:v>7719.3730500000001</c:v>
                </c:pt>
                <c:pt idx="5908">
                  <c:v>5832.5806600000014</c:v>
                </c:pt>
                <c:pt idx="5909">
                  <c:v>9653.0902099999967</c:v>
                </c:pt>
                <c:pt idx="5910">
                  <c:v>1196.9943499999999</c:v>
                </c:pt>
                <c:pt idx="5911">
                  <c:v>26230.896969999991</c:v>
                </c:pt>
                <c:pt idx="5912">
                  <c:v>11422.05805</c:v>
                </c:pt>
                <c:pt idx="5913">
                  <c:v>24624.78455</c:v>
                </c:pt>
                <c:pt idx="5914">
                  <c:v>4942.0613900000008</c:v>
                </c:pt>
                <c:pt idx="5915">
                  <c:v>3603.6609600000002</c:v>
                </c:pt>
                <c:pt idx="5916">
                  <c:v>0</c:v>
                </c:pt>
                <c:pt idx="5917">
                  <c:v>13453.05804</c:v>
                </c:pt>
                <c:pt idx="5918">
                  <c:v>13998.52857</c:v>
                </c:pt>
                <c:pt idx="5919">
                  <c:v>3622.3174600000002</c:v>
                </c:pt>
                <c:pt idx="5920">
                  <c:v>16460.624690000001</c:v>
                </c:pt>
                <c:pt idx="5921">
                  <c:v>13501.45385</c:v>
                </c:pt>
                <c:pt idx="5922">
                  <c:v>497.07501999999988</c:v>
                </c:pt>
                <c:pt idx="5923">
                  <c:v>3622.3174600000002</c:v>
                </c:pt>
                <c:pt idx="5924">
                  <c:v>9829.6271399999951</c:v>
                </c:pt>
                <c:pt idx="5925">
                  <c:v>12510.125239999999</c:v>
                </c:pt>
                <c:pt idx="5926">
                  <c:v>16460.624690000001</c:v>
                </c:pt>
                <c:pt idx="5927">
                  <c:v>12510.125239999999</c:v>
                </c:pt>
                <c:pt idx="5928">
                  <c:v>4023.0083599999998</c:v>
                </c:pt>
                <c:pt idx="5929">
                  <c:v>28569.413209999999</c:v>
                </c:pt>
                <c:pt idx="5930">
                  <c:v>15561.91901</c:v>
                </c:pt>
                <c:pt idx="5931">
                  <c:v>49108.934809999999</c:v>
                </c:pt>
                <c:pt idx="5932">
                  <c:v>23681.221440000001</c:v>
                </c:pt>
                <c:pt idx="5933">
                  <c:v>31623.363649999999</c:v>
                </c:pt>
                <c:pt idx="5934">
                  <c:v>14450.98077</c:v>
                </c:pt>
                <c:pt idx="5935">
                  <c:v>33160.239260000002</c:v>
                </c:pt>
                <c:pt idx="5936">
                  <c:v>47379.730219999998</c:v>
                </c:pt>
                <c:pt idx="5937">
                  <c:v>25552.86059</c:v>
                </c:pt>
                <c:pt idx="5938">
                  <c:v>42440.015140000003</c:v>
                </c:pt>
                <c:pt idx="5939">
                  <c:v>22285.732540000001</c:v>
                </c:pt>
                <c:pt idx="5940">
                  <c:v>31283.065070000001</c:v>
                </c:pt>
                <c:pt idx="5941">
                  <c:v>20434.909</c:v>
                </c:pt>
                <c:pt idx="5942">
                  <c:v>9078.892609999999</c:v>
                </c:pt>
                <c:pt idx="5943">
                  <c:v>33878.277349999997</c:v>
                </c:pt>
                <c:pt idx="5944">
                  <c:v>20613.143309999999</c:v>
                </c:pt>
                <c:pt idx="5945">
                  <c:v>19097.256219999999</c:v>
                </c:pt>
                <c:pt idx="5946">
                  <c:v>26214.60181</c:v>
                </c:pt>
                <c:pt idx="5947">
                  <c:v>20752.230350000002</c:v>
                </c:pt>
                <c:pt idx="5948">
                  <c:v>21268.331180000001</c:v>
                </c:pt>
                <c:pt idx="5949">
                  <c:v>30647.481199999998</c:v>
                </c:pt>
                <c:pt idx="5950">
                  <c:v>41405.114869999998</c:v>
                </c:pt>
                <c:pt idx="5951">
                  <c:v>10258.50452</c:v>
                </c:pt>
                <c:pt idx="5952">
                  <c:v>45468.998780000002</c:v>
                </c:pt>
                <c:pt idx="5953">
                  <c:v>7006.99802</c:v>
                </c:pt>
                <c:pt idx="5954">
                  <c:v>8323.8439299999973</c:v>
                </c:pt>
                <c:pt idx="5955">
                  <c:v>24559.625609999999</c:v>
                </c:pt>
                <c:pt idx="5956">
                  <c:v>49484.421149999987</c:v>
                </c:pt>
                <c:pt idx="5957">
                  <c:v>21781.570069999991</c:v>
                </c:pt>
                <c:pt idx="5958">
                  <c:v>48971.182130000001</c:v>
                </c:pt>
                <c:pt idx="5959">
                  <c:v>16385.673640000001</c:v>
                </c:pt>
                <c:pt idx="5960">
                  <c:v>14687.21838</c:v>
                </c:pt>
                <c:pt idx="5961">
                  <c:v>4067.05321</c:v>
                </c:pt>
                <c:pt idx="5962">
                  <c:v>5258.3798800000004</c:v>
                </c:pt>
                <c:pt idx="5963">
                  <c:v>24566.030269999988</c:v>
                </c:pt>
                <c:pt idx="5964">
                  <c:v>28575.04797</c:v>
                </c:pt>
                <c:pt idx="5965">
                  <c:v>31623.363649999999</c:v>
                </c:pt>
                <c:pt idx="5966">
                  <c:v>8738.5949700000001</c:v>
                </c:pt>
                <c:pt idx="5967">
                  <c:v>36148.691409999992</c:v>
                </c:pt>
                <c:pt idx="5968">
                  <c:v>4073.6495500000001</c:v>
                </c:pt>
                <c:pt idx="5969">
                  <c:v>0</c:v>
                </c:pt>
                <c:pt idx="5970">
                  <c:v>23337.557860000001</c:v>
                </c:pt>
                <c:pt idx="5971">
                  <c:v>38881.57922</c:v>
                </c:pt>
                <c:pt idx="5972">
                  <c:v>28575.04797</c:v>
                </c:pt>
                <c:pt idx="5973">
                  <c:v>16992.38855</c:v>
                </c:pt>
                <c:pt idx="5974">
                  <c:v>47105.561520000003</c:v>
                </c:pt>
                <c:pt idx="5975">
                  <c:v>7547.2688000000007</c:v>
                </c:pt>
                <c:pt idx="5976">
                  <c:v>51179.210449999999</c:v>
                </c:pt>
                <c:pt idx="5977">
                  <c:v>11532.13156</c:v>
                </c:pt>
                <c:pt idx="5978">
                  <c:v>33047.488280000012</c:v>
                </c:pt>
                <c:pt idx="5979">
                  <c:v>28668.0929</c:v>
                </c:pt>
                <c:pt idx="5980">
                  <c:v>32675.071530000001</c:v>
                </c:pt>
                <c:pt idx="5981">
                  <c:v>28668.0929</c:v>
                </c:pt>
                <c:pt idx="5982">
                  <c:v>22511.11559999999</c:v>
                </c:pt>
                <c:pt idx="5983">
                  <c:v>32675.071530000001</c:v>
                </c:pt>
                <c:pt idx="5984">
                  <c:v>37096.362789999999</c:v>
                </c:pt>
                <c:pt idx="5985">
                  <c:v>16432.33973</c:v>
                </c:pt>
                <c:pt idx="5986">
                  <c:v>27694.64502</c:v>
                </c:pt>
                <c:pt idx="5987">
                  <c:v>22674.843870000001</c:v>
                </c:pt>
                <c:pt idx="5988">
                  <c:v>23945.017459999999</c:v>
                </c:pt>
                <c:pt idx="5989">
                  <c:v>13523.379639999999</c:v>
                </c:pt>
                <c:pt idx="5990">
                  <c:v>32675.071530000001</c:v>
                </c:pt>
                <c:pt idx="5991">
                  <c:v>22511.11559999999</c:v>
                </c:pt>
                <c:pt idx="5992">
                  <c:v>17780.409729999999</c:v>
                </c:pt>
                <c:pt idx="5993">
                  <c:v>26576.04138000001</c:v>
                </c:pt>
                <c:pt idx="5994">
                  <c:v>13518.12988</c:v>
                </c:pt>
                <c:pt idx="5995">
                  <c:v>30203.822509999991</c:v>
                </c:pt>
                <c:pt idx="5996">
                  <c:v>33890.530030000002</c:v>
                </c:pt>
                <c:pt idx="5997">
                  <c:v>0</c:v>
                </c:pt>
                <c:pt idx="5998">
                  <c:v>0</c:v>
                </c:pt>
                <c:pt idx="5999">
                  <c:v>26214.60181</c:v>
                </c:pt>
                <c:pt idx="6000">
                  <c:v>1159.8689999999999</c:v>
                </c:pt>
                <c:pt idx="6001">
                  <c:v>5646.1689100000003</c:v>
                </c:pt>
                <c:pt idx="6002">
                  <c:v>5646.1689100000003</c:v>
                </c:pt>
                <c:pt idx="6003">
                  <c:v>1159.8689999999999</c:v>
                </c:pt>
                <c:pt idx="6004">
                  <c:v>26576.04138000001</c:v>
                </c:pt>
                <c:pt idx="6005">
                  <c:v>33890.530030000002</c:v>
                </c:pt>
                <c:pt idx="6006">
                  <c:v>15330.768679999999</c:v>
                </c:pt>
                <c:pt idx="6007">
                  <c:v>37459.872560000011</c:v>
                </c:pt>
                <c:pt idx="6008">
                  <c:v>45713.390630000002</c:v>
                </c:pt>
                <c:pt idx="6009">
                  <c:v>0</c:v>
                </c:pt>
                <c:pt idx="6010">
                  <c:v>38075.78357</c:v>
                </c:pt>
                <c:pt idx="6011">
                  <c:v>13230.070989999989</c:v>
                </c:pt>
                <c:pt idx="6012">
                  <c:v>18705.750609999999</c:v>
                </c:pt>
                <c:pt idx="6013">
                  <c:v>23640.846320000001</c:v>
                </c:pt>
                <c:pt idx="6014">
                  <c:v>23640.846320000001</c:v>
                </c:pt>
                <c:pt idx="6015">
                  <c:v>30748.752929999999</c:v>
                </c:pt>
                <c:pt idx="6016">
                  <c:v>0</c:v>
                </c:pt>
                <c:pt idx="6017">
                  <c:v>28391.18274</c:v>
                </c:pt>
                <c:pt idx="6018">
                  <c:v>16929.72479</c:v>
                </c:pt>
                <c:pt idx="6019">
                  <c:v>8912.8837300000014</c:v>
                </c:pt>
                <c:pt idx="6020">
                  <c:v>23285.248780000009</c:v>
                </c:pt>
                <c:pt idx="6021">
                  <c:v>27139.910520000001</c:v>
                </c:pt>
                <c:pt idx="6022">
                  <c:v>0</c:v>
                </c:pt>
                <c:pt idx="6023">
                  <c:v>0</c:v>
                </c:pt>
                <c:pt idx="6024">
                  <c:v>27139.910520000001</c:v>
                </c:pt>
                <c:pt idx="6025">
                  <c:v>26978.975829999999</c:v>
                </c:pt>
                <c:pt idx="6026">
                  <c:v>23350.140009999999</c:v>
                </c:pt>
                <c:pt idx="6027">
                  <c:v>1054.64195</c:v>
                </c:pt>
                <c:pt idx="6028">
                  <c:v>5485.1841999999997</c:v>
                </c:pt>
                <c:pt idx="6029">
                  <c:v>26511.806270000001</c:v>
                </c:pt>
                <c:pt idx="6030">
                  <c:v>9191.6929</c:v>
                </c:pt>
                <c:pt idx="6031">
                  <c:v>468.44542999999999</c:v>
                </c:pt>
                <c:pt idx="6032">
                  <c:v>30948.54248</c:v>
                </c:pt>
                <c:pt idx="6033">
                  <c:v>27607.081910000001</c:v>
                </c:pt>
                <c:pt idx="6034">
                  <c:v>22225.294310000001</c:v>
                </c:pt>
                <c:pt idx="6035">
                  <c:v>11395.354310000001</c:v>
                </c:pt>
                <c:pt idx="6036">
                  <c:v>5357.2574100000002</c:v>
                </c:pt>
                <c:pt idx="6037">
                  <c:v>5357.2574100000002</c:v>
                </c:pt>
                <c:pt idx="6038">
                  <c:v>11395.354310000001</c:v>
                </c:pt>
                <c:pt idx="6039">
                  <c:v>9869.948089999998</c:v>
                </c:pt>
                <c:pt idx="6040">
                  <c:v>0</c:v>
                </c:pt>
                <c:pt idx="6041">
                  <c:v>35276.842530000002</c:v>
                </c:pt>
                <c:pt idx="6042">
                  <c:v>26131.44873</c:v>
                </c:pt>
                <c:pt idx="6043">
                  <c:v>24264.09693</c:v>
                </c:pt>
                <c:pt idx="6044">
                  <c:v>26670.433229999999</c:v>
                </c:pt>
                <c:pt idx="6045">
                  <c:v>0</c:v>
                </c:pt>
                <c:pt idx="6046">
                  <c:v>0</c:v>
                </c:pt>
                <c:pt idx="6047">
                  <c:v>26670.433229999999</c:v>
                </c:pt>
                <c:pt idx="6048">
                  <c:v>30347.64757999999</c:v>
                </c:pt>
                <c:pt idx="6049">
                  <c:v>21741.234379999991</c:v>
                </c:pt>
                <c:pt idx="6050">
                  <c:v>23405.895939999999</c:v>
                </c:pt>
                <c:pt idx="6051">
                  <c:v>21741.234379999991</c:v>
                </c:pt>
                <c:pt idx="6052">
                  <c:v>23725.11241999999</c:v>
                </c:pt>
                <c:pt idx="6053">
                  <c:v>11176.43655</c:v>
                </c:pt>
                <c:pt idx="6054">
                  <c:v>12457.92591</c:v>
                </c:pt>
                <c:pt idx="6055">
                  <c:v>29066.156309999998</c:v>
                </c:pt>
                <c:pt idx="6056">
                  <c:v>18007.219850000001</c:v>
                </c:pt>
                <c:pt idx="6057">
                  <c:v>12998.20434</c:v>
                </c:pt>
                <c:pt idx="6058">
                  <c:v>22390.78772</c:v>
                </c:pt>
                <c:pt idx="6059">
                  <c:v>39753.473389999999</c:v>
                </c:pt>
                <c:pt idx="6060">
                  <c:v>0</c:v>
                </c:pt>
                <c:pt idx="6061">
                  <c:v>12784.818359999999</c:v>
                </c:pt>
                <c:pt idx="6062">
                  <c:v>19366.319459999992</c:v>
                </c:pt>
                <c:pt idx="6063">
                  <c:v>12784.818359999999</c:v>
                </c:pt>
                <c:pt idx="6064">
                  <c:v>14450.98077</c:v>
                </c:pt>
                <c:pt idx="6065">
                  <c:v>0</c:v>
                </c:pt>
                <c:pt idx="6066">
                  <c:v>22058.358519999991</c:v>
                </c:pt>
                <c:pt idx="6067">
                  <c:v>29612.581300000009</c:v>
                </c:pt>
                <c:pt idx="6068">
                  <c:v>28984.02392</c:v>
                </c:pt>
                <c:pt idx="6069">
                  <c:v>37626.81738</c:v>
                </c:pt>
                <c:pt idx="6070">
                  <c:v>2126.6550700000012</c:v>
                </c:pt>
                <c:pt idx="6071">
                  <c:v>33160.239260000002</c:v>
                </c:pt>
                <c:pt idx="6072">
                  <c:v>13028.172430000001</c:v>
                </c:pt>
                <c:pt idx="6073">
                  <c:v>25498.435669999999</c:v>
                </c:pt>
                <c:pt idx="6074">
                  <c:v>18271.521489999999</c:v>
                </c:pt>
                <c:pt idx="6075">
                  <c:v>28138.828000000001</c:v>
                </c:pt>
                <c:pt idx="6076">
                  <c:v>8499.84879</c:v>
                </c:pt>
                <c:pt idx="6077">
                  <c:v>18271.521489999999</c:v>
                </c:pt>
                <c:pt idx="6078">
                  <c:v>36098.205560000002</c:v>
                </c:pt>
                <c:pt idx="6079">
                  <c:v>28984.02392</c:v>
                </c:pt>
                <c:pt idx="6080">
                  <c:v>24075.626219999991</c:v>
                </c:pt>
                <c:pt idx="6081">
                  <c:v>6465.4455500000004</c:v>
                </c:pt>
                <c:pt idx="6082">
                  <c:v>21832.903450000009</c:v>
                </c:pt>
                <c:pt idx="6083">
                  <c:v>12472.699979999999</c:v>
                </c:pt>
                <c:pt idx="6084">
                  <c:v>11699.97876</c:v>
                </c:pt>
                <c:pt idx="6085">
                  <c:v>5901.1567400000004</c:v>
                </c:pt>
                <c:pt idx="6086">
                  <c:v>16961.444820000001</c:v>
                </c:pt>
                <c:pt idx="6087">
                  <c:v>11699.97876</c:v>
                </c:pt>
                <c:pt idx="6088">
                  <c:v>14453.285879999999</c:v>
                </c:pt>
                <c:pt idx="6089">
                  <c:v>20735.946899999999</c:v>
                </c:pt>
                <c:pt idx="6090">
                  <c:v>14453.285879999999</c:v>
                </c:pt>
                <c:pt idx="6091">
                  <c:v>7666.9147000000003</c:v>
                </c:pt>
                <c:pt idx="6092">
                  <c:v>5355.8526300000003</c:v>
                </c:pt>
                <c:pt idx="6093">
                  <c:v>6813.1928700000008</c:v>
                </c:pt>
                <c:pt idx="6094">
                  <c:v>12574.070009999999</c:v>
                </c:pt>
                <c:pt idx="6095">
                  <c:v>15149.794309999999</c:v>
                </c:pt>
                <c:pt idx="6096">
                  <c:v>22404.41345</c:v>
                </c:pt>
                <c:pt idx="6097">
                  <c:v>16961.444820000001</c:v>
                </c:pt>
                <c:pt idx="6098">
                  <c:v>0</c:v>
                </c:pt>
                <c:pt idx="6099">
                  <c:v>0</c:v>
                </c:pt>
                <c:pt idx="6100">
                  <c:v>7254.2562800000014</c:v>
                </c:pt>
                <c:pt idx="6101">
                  <c:v>1942.4002700000001</c:v>
                </c:pt>
                <c:pt idx="6102">
                  <c:v>7254.2562800000014</c:v>
                </c:pt>
                <c:pt idx="6103">
                  <c:v>11176.43655</c:v>
                </c:pt>
                <c:pt idx="6104">
                  <c:v>25020.617180000001</c:v>
                </c:pt>
                <c:pt idx="6105">
                  <c:v>26176.904170000009</c:v>
                </c:pt>
                <c:pt idx="6106">
                  <c:v>21690.512849999999</c:v>
                </c:pt>
                <c:pt idx="6107">
                  <c:v>26176.904170000009</c:v>
                </c:pt>
                <c:pt idx="6108">
                  <c:v>19234.689269999999</c:v>
                </c:pt>
                <c:pt idx="6109">
                  <c:v>17813.43738000001</c:v>
                </c:pt>
                <c:pt idx="6110">
                  <c:v>8528.6656499999972</c:v>
                </c:pt>
                <c:pt idx="6111">
                  <c:v>19188.47205</c:v>
                </c:pt>
                <c:pt idx="6112">
                  <c:v>8515.33331</c:v>
                </c:pt>
                <c:pt idx="6113">
                  <c:v>15849.2583</c:v>
                </c:pt>
                <c:pt idx="6114">
                  <c:v>12998.20434</c:v>
                </c:pt>
                <c:pt idx="6115">
                  <c:v>4709.90164</c:v>
                </c:pt>
                <c:pt idx="6116">
                  <c:v>35267.276860000013</c:v>
                </c:pt>
                <c:pt idx="6117">
                  <c:v>8737.4220000000005</c:v>
                </c:pt>
                <c:pt idx="6118">
                  <c:v>18547.499240000001</c:v>
                </c:pt>
                <c:pt idx="6119">
                  <c:v>4709.90164</c:v>
                </c:pt>
                <c:pt idx="6120">
                  <c:v>0</c:v>
                </c:pt>
                <c:pt idx="6121">
                  <c:v>0</c:v>
                </c:pt>
                <c:pt idx="6122">
                  <c:v>8528.6656499999972</c:v>
                </c:pt>
                <c:pt idx="6123">
                  <c:v>15694.428379999999</c:v>
                </c:pt>
                <c:pt idx="6124">
                  <c:v>19012.468870000001</c:v>
                </c:pt>
                <c:pt idx="6125">
                  <c:v>6795.8304800000014</c:v>
                </c:pt>
                <c:pt idx="6126">
                  <c:v>19012.468870000001</c:v>
                </c:pt>
                <c:pt idx="6127">
                  <c:v>5967.7284500000014</c:v>
                </c:pt>
                <c:pt idx="6128">
                  <c:v>5478.4718600000006</c:v>
                </c:pt>
                <c:pt idx="6129">
                  <c:v>2511.3360499999999</c:v>
                </c:pt>
                <c:pt idx="6130">
                  <c:v>10994.35144</c:v>
                </c:pt>
                <c:pt idx="6131">
                  <c:v>18814.800790000001</c:v>
                </c:pt>
                <c:pt idx="6132">
                  <c:v>4749.9418500000002</c:v>
                </c:pt>
                <c:pt idx="6133">
                  <c:v>10849.99762</c:v>
                </c:pt>
                <c:pt idx="6134">
                  <c:v>8804.1090100000001</c:v>
                </c:pt>
                <c:pt idx="6135">
                  <c:v>8804.1090100000001</c:v>
                </c:pt>
                <c:pt idx="6136">
                  <c:v>353.62290999999999</c:v>
                </c:pt>
                <c:pt idx="6137">
                  <c:v>168.3514200000001</c:v>
                </c:pt>
                <c:pt idx="6138">
                  <c:v>268.04624999999999</c:v>
                </c:pt>
                <c:pt idx="6139">
                  <c:v>9257.4268199999988</c:v>
                </c:pt>
                <c:pt idx="6140">
                  <c:v>0</c:v>
                </c:pt>
                <c:pt idx="6141">
                  <c:v>6721.6101700000008</c:v>
                </c:pt>
                <c:pt idx="6142">
                  <c:v>6712.9950600000002</c:v>
                </c:pt>
                <c:pt idx="6143">
                  <c:v>8058.4213200000004</c:v>
                </c:pt>
                <c:pt idx="6144">
                  <c:v>5478.4718600000006</c:v>
                </c:pt>
                <c:pt idx="6145">
                  <c:v>6163.7811200000006</c:v>
                </c:pt>
                <c:pt idx="6146">
                  <c:v>4817.1495199999999</c:v>
                </c:pt>
                <c:pt idx="6147">
                  <c:v>6645.7868600000002</c:v>
                </c:pt>
                <c:pt idx="6148">
                  <c:v>745.26647000000003</c:v>
                </c:pt>
                <c:pt idx="6149">
                  <c:v>4425.5057999999999</c:v>
                </c:pt>
                <c:pt idx="6150">
                  <c:v>168.3514200000001</c:v>
                </c:pt>
                <c:pt idx="6151">
                  <c:v>5706.0946300000014</c:v>
                </c:pt>
                <c:pt idx="6152">
                  <c:v>6645.7868600000002</c:v>
                </c:pt>
                <c:pt idx="6153">
                  <c:v>10821.042659999999</c:v>
                </c:pt>
                <c:pt idx="6154">
                  <c:v>8087.3762500000003</c:v>
                </c:pt>
                <c:pt idx="6155">
                  <c:v>6795.8304800000014</c:v>
                </c:pt>
                <c:pt idx="6156">
                  <c:v>268.04624999999999</c:v>
                </c:pt>
                <c:pt idx="6157">
                  <c:v>0</c:v>
                </c:pt>
                <c:pt idx="6158">
                  <c:v>18637.650030000001</c:v>
                </c:pt>
                <c:pt idx="6159">
                  <c:v>0</c:v>
                </c:pt>
                <c:pt idx="6160">
                  <c:v>196.05269999999999</c:v>
                </c:pt>
                <c:pt idx="6161">
                  <c:v>4291.3981599999997</c:v>
                </c:pt>
                <c:pt idx="6162">
                  <c:v>3546.1315600000012</c:v>
                </c:pt>
                <c:pt idx="6163">
                  <c:v>30621.8894</c:v>
                </c:pt>
                <c:pt idx="6164">
                  <c:v>17476.06738</c:v>
                </c:pt>
                <c:pt idx="6165">
                  <c:v>9868.4564899999987</c:v>
                </c:pt>
                <c:pt idx="6166">
                  <c:v>8647.5033000000003</c:v>
                </c:pt>
                <c:pt idx="6167">
                  <c:v>10631.28736</c:v>
                </c:pt>
                <c:pt idx="6168">
                  <c:v>8824.3260499999978</c:v>
                </c:pt>
                <c:pt idx="6169">
                  <c:v>0</c:v>
                </c:pt>
                <c:pt idx="6170">
                  <c:v>0</c:v>
                </c:pt>
                <c:pt idx="6171">
                  <c:v>0</c:v>
                </c:pt>
                <c:pt idx="6172">
                  <c:v>8824.3260499999978</c:v>
                </c:pt>
                <c:pt idx="6173">
                  <c:v>8824.3260499999978</c:v>
                </c:pt>
                <c:pt idx="6174">
                  <c:v>10873.75757</c:v>
                </c:pt>
                <c:pt idx="6175">
                  <c:v>745.26647000000003</c:v>
                </c:pt>
                <c:pt idx="6176">
                  <c:v>10454.46509</c:v>
                </c:pt>
                <c:pt idx="6177">
                  <c:v>4518.9329799999996</c:v>
                </c:pt>
                <c:pt idx="6178">
                  <c:v>4518.9329799999996</c:v>
                </c:pt>
                <c:pt idx="6179">
                  <c:v>0</c:v>
                </c:pt>
                <c:pt idx="6180">
                  <c:v>0</c:v>
                </c:pt>
                <c:pt idx="6181">
                  <c:v>4518.9329799999996</c:v>
                </c:pt>
                <c:pt idx="6182">
                  <c:v>0</c:v>
                </c:pt>
                <c:pt idx="6183">
                  <c:v>10873.75757</c:v>
                </c:pt>
                <c:pt idx="6184">
                  <c:v>4291.3981599999997</c:v>
                </c:pt>
                <c:pt idx="6185">
                  <c:v>14986.460209999999</c:v>
                </c:pt>
                <c:pt idx="6186">
                  <c:v>14448.774100000001</c:v>
                </c:pt>
                <c:pt idx="6187">
                  <c:v>13885.47431</c:v>
                </c:pt>
                <c:pt idx="6188">
                  <c:v>14554.124030000001</c:v>
                </c:pt>
                <c:pt idx="6189">
                  <c:v>2357.9406899999999</c:v>
                </c:pt>
                <c:pt idx="6190">
                  <c:v>8974.8674999999985</c:v>
                </c:pt>
                <c:pt idx="6191">
                  <c:v>18726.90857</c:v>
                </c:pt>
                <c:pt idx="6192">
                  <c:v>13466.33618</c:v>
                </c:pt>
                <c:pt idx="6193">
                  <c:v>1261.4033099999999</c:v>
                </c:pt>
                <c:pt idx="6194">
                  <c:v>1.5665</c:v>
                </c:pt>
                <c:pt idx="6195">
                  <c:v>3800.5332600000002</c:v>
                </c:pt>
                <c:pt idx="6196">
                  <c:v>2670.6530600000001</c:v>
                </c:pt>
                <c:pt idx="6197">
                  <c:v>24999.263060000001</c:v>
                </c:pt>
                <c:pt idx="6198">
                  <c:v>8704.7659699999986</c:v>
                </c:pt>
                <c:pt idx="6199">
                  <c:v>27388.979370000001</c:v>
                </c:pt>
                <c:pt idx="6200">
                  <c:v>5024.3731300000009</c:v>
                </c:pt>
                <c:pt idx="6201">
                  <c:v>19887.945189999999</c:v>
                </c:pt>
                <c:pt idx="6202">
                  <c:v>2670.6530600000001</c:v>
                </c:pt>
                <c:pt idx="6203">
                  <c:v>3800.5332600000002</c:v>
                </c:pt>
                <c:pt idx="6204">
                  <c:v>18462.359130000001</c:v>
                </c:pt>
                <c:pt idx="6205">
                  <c:v>9512.9627999999975</c:v>
                </c:pt>
                <c:pt idx="6206">
                  <c:v>1102.0860399999999</c:v>
                </c:pt>
                <c:pt idx="6207">
                  <c:v>0</c:v>
                </c:pt>
                <c:pt idx="6208">
                  <c:v>24678.364020000001</c:v>
                </c:pt>
                <c:pt idx="6209">
                  <c:v>0</c:v>
                </c:pt>
                <c:pt idx="6210">
                  <c:v>1633.2906499999999</c:v>
                </c:pt>
                <c:pt idx="6211">
                  <c:v>0</c:v>
                </c:pt>
                <c:pt idx="6212">
                  <c:v>1102.0860399999999</c:v>
                </c:pt>
                <c:pt idx="6213">
                  <c:v>8974.8674999999985</c:v>
                </c:pt>
                <c:pt idx="6214">
                  <c:v>0</c:v>
                </c:pt>
                <c:pt idx="6215">
                  <c:v>1507.94525</c:v>
                </c:pt>
                <c:pt idx="6216">
                  <c:v>0</c:v>
                </c:pt>
                <c:pt idx="6217">
                  <c:v>2357.9406899999999</c:v>
                </c:pt>
                <c:pt idx="6218">
                  <c:v>8603.4290799999981</c:v>
                </c:pt>
                <c:pt idx="6219">
                  <c:v>34168.019289999997</c:v>
                </c:pt>
                <c:pt idx="6220">
                  <c:v>24520.612669999991</c:v>
                </c:pt>
                <c:pt idx="6221">
                  <c:v>8603.4290799999981</c:v>
                </c:pt>
                <c:pt idx="6222">
                  <c:v>0</c:v>
                </c:pt>
                <c:pt idx="6223">
                  <c:v>18010.50866</c:v>
                </c:pt>
                <c:pt idx="6224">
                  <c:v>18726.90857</c:v>
                </c:pt>
                <c:pt idx="6225">
                  <c:v>25945.99341000001</c:v>
                </c:pt>
                <c:pt idx="6226">
                  <c:v>0</c:v>
                </c:pt>
                <c:pt idx="6227">
                  <c:v>5530.8518300000014</c:v>
                </c:pt>
                <c:pt idx="6228">
                  <c:v>7345.9416200000014</c:v>
                </c:pt>
                <c:pt idx="6229">
                  <c:v>21728.34058</c:v>
                </c:pt>
                <c:pt idx="6230">
                  <c:v>17139.447629999999</c:v>
                </c:pt>
                <c:pt idx="6231">
                  <c:v>1111.94676</c:v>
                </c:pt>
                <c:pt idx="6232">
                  <c:v>99.694829999999996</c:v>
                </c:pt>
                <c:pt idx="6233">
                  <c:v>0</c:v>
                </c:pt>
                <c:pt idx="6234">
                  <c:v>4170.8235100000002</c:v>
                </c:pt>
                <c:pt idx="6235">
                  <c:v>13980.876700000001</c:v>
                </c:pt>
                <c:pt idx="6236">
                  <c:v>13980.876700000001</c:v>
                </c:pt>
                <c:pt idx="6237">
                  <c:v>2542.9324499999998</c:v>
                </c:pt>
                <c:pt idx="6238">
                  <c:v>8280.9178400000001</c:v>
                </c:pt>
                <c:pt idx="6239">
                  <c:v>10431.919190000001</c:v>
                </c:pt>
                <c:pt idx="6240">
                  <c:v>20292.76856</c:v>
                </c:pt>
                <c:pt idx="6241">
                  <c:v>7331.5336900000002</c:v>
                </c:pt>
                <c:pt idx="6242">
                  <c:v>15504.16662</c:v>
                </c:pt>
                <c:pt idx="6243">
                  <c:v>9100.2126500000031</c:v>
                </c:pt>
                <c:pt idx="6244">
                  <c:v>20602.523440000001</c:v>
                </c:pt>
                <c:pt idx="6245">
                  <c:v>10631.842070000001</c:v>
                </c:pt>
                <c:pt idx="6246">
                  <c:v>11934.83545</c:v>
                </c:pt>
                <c:pt idx="6247">
                  <c:v>25102.059689999998</c:v>
                </c:pt>
                <c:pt idx="6248">
                  <c:v>24315.203010000001</c:v>
                </c:pt>
                <c:pt idx="6249">
                  <c:v>4170.8235100000002</c:v>
                </c:pt>
                <c:pt idx="6250">
                  <c:v>0</c:v>
                </c:pt>
                <c:pt idx="6251">
                  <c:v>24315.203010000001</c:v>
                </c:pt>
                <c:pt idx="6252">
                  <c:v>8242.8910799999976</c:v>
                </c:pt>
                <c:pt idx="6253">
                  <c:v>0</c:v>
                </c:pt>
                <c:pt idx="6254">
                  <c:v>24245.813719999991</c:v>
                </c:pt>
                <c:pt idx="6255">
                  <c:v>17629.496460000009</c:v>
                </c:pt>
                <c:pt idx="6256">
                  <c:v>0</c:v>
                </c:pt>
                <c:pt idx="6257">
                  <c:v>16779.500739999999</c:v>
                </c:pt>
                <c:pt idx="6258">
                  <c:v>3383.9656399999999</c:v>
                </c:pt>
                <c:pt idx="6259">
                  <c:v>8242.8910799999976</c:v>
                </c:pt>
                <c:pt idx="6260">
                  <c:v>9217.1726699999981</c:v>
                </c:pt>
                <c:pt idx="6261">
                  <c:v>0</c:v>
                </c:pt>
                <c:pt idx="6262">
                  <c:v>0</c:v>
                </c:pt>
                <c:pt idx="6263">
                  <c:v>0</c:v>
                </c:pt>
                <c:pt idx="6264">
                  <c:v>0</c:v>
                </c:pt>
                <c:pt idx="6265">
                  <c:v>9217.1726699999981</c:v>
                </c:pt>
                <c:pt idx="6266">
                  <c:v>10704.73468</c:v>
                </c:pt>
                <c:pt idx="6267">
                  <c:v>9217.1726699999981</c:v>
                </c:pt>
                <c:pt idx="6268">
                  <c:v>9495.6648600000008</c:v>
                </c:pt>
                <c:pt idx="6269">
                  <c:v>16639.78918</c:v>
                </c:pt>
                <c:pt idx="6270">
                  <c:v>16639.78918</c:v>
                </c:pt>
                <c:pt idx="6271">
                  <c:v>25024.317139999999</c:v>
                </c:pt>
                <c:pt idx="6272">
                  <c:v>0</c:v>
                </c:pt>
                <c:pt idx="6273">
                  <c:v>778.50417000000004</c:v>
                </c:pt>
                <c:pt idx="6274">
                  <c:v>30297.812869999991</c:v>
                </c:pt>
                <c:pt idx="6275">
                  <c:v>5158.4230000000007</c:v>
                </c:pt>
                <c:pt idx="6276">
                  <c:v>30173.233639999991</c:v>
                </c:pt>
                <c:pt idx="6277">
                  <c:v>10684.328879999999</c:v>
                </c:pt>
                <c:pt idx="6278">
                  <c:v>10559.74768</c:v>
                </c:pt>
                <c:pt idx="6279">
                  <c:v>0</c:v>
                </c:pt>
                <c:pt idx="6280">
                  <c:v>0</c:v>
                </c:pt>
                <c:pt idx="6281">
                  <c:v>30173.233639999991</c:v>
                </c:pt>
                <c:pt idx="6282">
                  <c:v>8173.5007900000001</c:v>
                </c:pt>
                <c:pt idx="6283">
                  <c:v>2152.9572699999999</c:v>
                </c:pt>
                <c:pt idx="6284">
                  <c:v>11194.934450000001</c:v>
                </c:pt>
                <c:pt idx="6285">
                  <c:v>13147.00531</c:v>
                </c:pt>
                <c:pt idx="6286">
                  <c:v>37136.295539999999</c:v>
                </c:pt>
                <c:pt idx="6287">
                  <c:v>19183.518189999999</c:v>
                </c:pt>
                <c:pt idx="6288">
                  <c:v>7343.3894600000003</c:v>
                </c:pt>
                <c:pt idx="6289">
                  <c:v>4619.0618700000014</c:v>
                </c:pt>
                <c:pt idx="6290">
                  <c:v>5738.7957300000007</c:v>
                </c:pt>
                <c:pt idx="6291">
                  <c:v>7343.3894600000003</c:v>
                </c:pt>
                <c:pt idx="6292">
                  <c:v>3844.3321299999998</c:v>
                </c:pt>
                <c:pt idx="6293">
                  <c:v>0</c:v>
                </c:pt>
                <c:pt idx="6294">
                  <c:v>15825.64899</c:v>
                </c:pt>
                <c:pt idx="6295">
                  <c:v>6513.5249900000008</c:v>
                </c:pt>
                <c:pt idx="6296">
                  <c:v>8499.84879</c:v>
                </c:pt>
                <c:pt idx="6297">
                  <c:v>10326.4581</c:v>
                </c:pt>
                <c:pt idx="6298">
                  <c:v>89.972279999999998</c:v>
                </c:pt>
                <c:pt idx="6299">
                  <c:v>0</c:v>
                </c:pt>
                <c:pt idx="6300">
                  <c:v>4158.8872800000008</c:v>
                </c:pt>
                <c:pt idx="6301">
                  <c:v>12983.57782</c:v>
                </c:pt>
                <c:pt idx="6302">
                  <c:v>13444.921630000001</c:v>
                </c:pt>
                <c:pt idx="6303">
                  <c:v>5440.8794099999996</c:v>
                </c:pt>
                <c:pt idx="6304">
                  <c:v>4756.4406100000006</c:v>
                </c:pt>
                <c:pt idx="6305">
                  <c:v>1026.34142</c:v>
                </c:pt>
                <c:pt idx="6306">
                  <c:v>9875.5396399999972</c:v>
                </c:pt>
                <c:pt idx="6307">
                  <c:v>10900.338809999999</c:v>
                </c:pt>
                <c:pt idx="6308">
                  <c:v>6813.1928700000008</c:v>
                </c:pt>
                <c:pt idx="6309">
                  <c:v>5786.8514400000004</c:v>
                </c:pt>
                <c:pt idx="6310">
                  <c:v>2644.8411000000001</c:v>
                </c:pt>
                <c:pt idx="6311">
                  <c:v>7885.8881200000014</c:v>
                </c:pt>
                <c:pt idx="6312">
                  <c:v>15958.05615</c:v>
                </c:pt>
                <c:pt idx="6313">
                  <c:v>15958.05615</c:v>
                </c:pt>
                <c:pt idx="6314">
                  <c:v>23455.83411</c:v>
                </c:pt>
                <c:pt idx="6315">
                  <c:v>5286.4916300000014</c:v>
                </c:pt>
                <c:pt idx="6316">
                  <c:v>2930.6361400000001</c:v>
                </c:pt>
                <c:pt idx="6317">
                  <c:v>0</c:v>
                </c:pt>
                <c:pt idx="6318">
                  <c:v>5286.4916300000014</c:v>
                </c:pt>
                <c:pt idx="6319">
                  <c:v>2930.6361400000001</c:v>
                </c:pt>
                <c:pt idx="6320">
                  <c:v>9880.9327699999994</c:v>
                </c:pt>
                <c:pt idx="6321">
                  <c:v>15930.757809999999</c:v>
                </c:pt>
                <c:pt idx="6322">
                  <c:v>22635.037960000001</c:v>
                </c:pt>
                <c:pt idx="6323">
                  <c:v>8985.4067400000004</c:v>
                </c:pt>
                <c:pt idx="6324">
                  <c:v>12759.500239999999</c:v>
                </c:pt>
                <c:pt idx="6325">
                  <c:v>2644.8411000000001</c:v>
                </c:pt>
                <c:pt idx="6326">
                  <c:v>9559.6198099999965</c:v>
                </c:pt>
                <c:pt idx="6327">
                  <c:v>9559.6198099999965</c:v>
                </c:pt>
                <c:pt idx="6328">
                  <c:v>15958.05615</c:v>
                </c:pt>
                <c:pt idx="6329">
                  <c:v>0</c:v>
                </c:pt>
                <c:pt idx="6330">
                  <c:v>13988.357910000001</c:v>
                </c:pt>
                <c:pt idx="6331">
                  <c:v>1942.4002700000001</c:v>
                </c:pt>
                <c:pt idx="6332">
                  <c:v>23455.83411</c:v>
                </c:pt>
                <c:pt idx="6333">
                  <c:v>3806.9433399999998</c:v>
                </c:pt>
                <c:pt idx="6334">
                  <c:v>8950.4589599999963</c:v>
                </c:pt>
                <c:pt idx="6335">
                  <c:v>7957.85437</c:v>
                </c:pt>
                <c:pt idx="6336">
                  <c:v>7542.7144700000008</c:v>
                </c:pt>
                <c:pt idx="6337">
                  <c:v>16350.97004</c:v>
                </c:pt>
                <c:pt idx="6338">
                  <c:v>11622.59461</c:v>
                </c:pt>
                <c:pt idx="6339">
                  <c:v>3806.9433399999998</c:v>
                </c:pt>
                <c:pt idx="6340">
                  <c:v>2913.4622800000002</c:v>
                </c:pt>
                <c:pt idx="6341">
                  <c:v>2108.787409999999</c:v>
                </c:pt>
                <c:pt idx="6342">
                  <c:v>9967.1031199999979</c:v>
                </c:pt>
                <c:pt idx="6343">
                  <c:v>9651.5017699999971</c:v>
                </c:pt>
                <c:pt idx="6344">
                  <c:v>9967.1031199999979</c:v>
                </c:pt>
                <c:pt idx="6345">
                  <c:v>9651.5017699999971</c:v>
                </c:pt>
                <c:pt idx="6346">
                  <c:v>9967.1031199999979</c:v>
                </c:pt>
                <c:pt idx="6347">
                  <c:v>9651.5017699999971</c:v>
                </c:pt>
                <c:pt idx="6348">
                  <c:v>9967.1031199999979</c:v>
                </c:pt>
                <c:pt idx="6349">
                  <c:v>9651.5017699999971</c:v>
                </c:pt>
                <c:pt idx="6350">
                  <c:v>3806.9433399999998</c:v>
                </c:pt>
                <c:pt idx="6351">
                  <c:v>2913.4622800000002</c:v>
                </c:pt>
                <c:pt idx="6352">
                  <c:v>7002.3620300000002</c:v>
                </c:pt>
                <c:pt idx="6353">
                  <c:v>10626.50842</c:v>
                </c:pt>
                <c:pt idx="6354">
                  <c:v>10626.50842</c:v>
                </c:pt>
                <c:pt idx="6355">
                  <c:v>7002.3620300000002</c:v>
                </c:pt>
                <c:pt idx="6356">
                  <c:v>7002.3620300000002</c:v>
                </c:pt>
                <c:pt idx="6357">
                  <c:v>10626.50842</c:v>
                </c:pt>
                <c:pt idx="6358">
                  <c:v>6036.9966800000002</c:v>
                </c:pt>
                <c:pt idx="6359">
                  <c:v>7002.3620300000002</c:v>
                </c:pt>
                <c:pt idx="6360">
                  <c:v>7505.9586499999996</c:v>
                </c:pt>
                <c:pt idx="6361">
                  <c:v>26875.966799999998</c:v>
                </c:pt>
                <c:pt idx="6362">
                  <c:v>14701.2912</c:v>
                </c:pt>
                <c:pt idx="6363">
                  <c:v>3597.6554299999998</c:v>
                </c:pt>
                <c:pt idx="6364">
                  <c:v>23278.311399999999</c:v>
                </c:pt>
                <c:pt idx="6365">
                  <c:v>9716.6498499999998</c:v>
                </c:pt>
                <c:pt idx="6366">
                  <c:v>9157.5454800000007</c:v>
                </c:pt>
                <c:pt idx="6367">
                  <c:v>9716.6498499999998</c:v>
                </c:pt>
                <c:pt idx="6368">
                  <c:v>9157.5454800000007</c:v>
                </c:pt>
                <c:pt idx="6369">
                  <c:v>39555.052000000003</c:v>
                </c:pt>
                <c:pt idx="6370">
                  <c:v>9716.6498499999998</c:v>
                </c:pt>
                <c:pt idx="6371">
                  <c:v>22067.744630000001</c:v>
                </c:pt>
                <c:pt idx="6372">
                  <c:v>17765.724849999999</c:v>
                </c:pt>
                <c:pt idx="6373">
                  <c:v>11816.742</c:v>
                </c:pt>
                <c:pt idx="6374">
                  <c:v>26734.57447</c:v>
                </c:pt>
                <c:pt idx="6375">
                  <c:v>20431.87586</c:v>
                </c:pt>
                <c:pt idx="6376">
                  <c:v>16723.889890000009</c:v>
                </c:pt>
                <c:pt idx="6377">
                  <c:v>23170.111690000002</c:v>
                </c:pt>
                <c:pt idx="6378">
                  <c:v>36235.81409</c:v>
                </c:pt>
                <c:pt idx="6379">
                  <c:v>0</c:v>
                </c:pt>
                <c:pt idx="6380">
                  <c:v>0</c:v>
                </c:pt>
                <c:pt idx="6381">
                  <c:v>23170.111690000002</c:v>
                </c:pt>
                <c:pt idx="6382">
                  <c:v>30242.018800000002</c:v>
                </c:pt>
                <c:pt idx="6383">
                  <c:v>18411.39649000001</c:v>
                </c:pt>
                <c:pt idx="6384">
                  <c:v>4436.8221199999998</c:v>
                </c:pt>
                <c:pt idx="6385">
                  <c:v>32652.38598000001</c:v>
                </c:pt>
                <c:pt idx="6386">
                  <c:v>9716.6498499999998</c:v>
                </c:pt>
                <c:pt idx="6387">
                  <c:v>11673.219849999999</c:v>
                </c:pt>
                <c:pt idx="6388">
                  <c:v>48971.182130000001</c:v>
                </c:pt>
                <c:pt idx="6389">
                  <c:v>42316.378170000004</c:v>
                </c:pt>
                <c:pt idx="6390">
                  <c:v>0</c:v>
                </c:pt>
                <c:pt idx="6391">
                  <c:v>13518.12988</c:v>
                </c:pt>
                <c:pt idx="6392">
                  <c:v>19833.621589999999</c:v>
                </c:pt>
                <c:pt idx="6393">
                  <c:v>18493.229500000001</c:v>
                </c:pt>
                <c:pt idx="6394">
                  <c:v>18493.229500000001</c:v>
                </c:pt>
                <c:pt idx="6395">
                  <c:v>19833.621589999999</c:v>
                </c:pt>
                <c:pt idx="6396">
                  <c:v>6306.7156400000003</c:v>
                </c:pt>
                <c:pt idx="6397">
                  <c:v>12789.43988</c:v>
                </c:pt>
                <c:pt idx="6398">
                  <c:v>10903.471740000001</c:v>
                </c:pt>
                <c:pt idx="6399">
                  <c:v>5625.0069000000003</c:v>
                </c:pt>
                <c:pt idx="6400">
                  <c:v>8181.1396199999999</c:v>
                </c:pt>
                <c:pt idx="6401">
                  <c:v>9975.4138200000016</c:v>
                </c:pt>
                <c:pt idx="6402">
                  <c:v>12754.65503</c:v>
                </c:pt>
                <c:pt idx="6403">
                  <c:v>6972.7539999999999</c:v>
                </c:pt>
                <c:pt idx="6404">
                  <c:v>3531.0707900000002</c:v>
                </c:pt>
                <c:pt idx="6405">
                  <c:v>446.35192000000001</c:v>
                </c:pt>
                <c:pt idx="6406">
                  <c:v>9249.5594199999978</c:v>
                </c:pt>
                <c:pt idx="6407">
                  <c:v>18036.71039</c:v>
                </c:pt>
                <c:pt idx="6408">
                  <c:v>8150.6355599999997</c:v>
                </c:pt>
                <c:pt idx="6409">
                  <c:v>8430.3509599999961</c:v>
                </c:pt>
                <c:pt idx="6410">
                  <c:v>9577.1371999999974</c:v>
                </c:pt>
                <c:pt idx="6411">
                  <c:v>10070.510560000001</c:v>
                </c:pt>
                <c:pt idx="6412">
                  <c:v>1919.8754799999999</c:v>
                </c:pt>
                <c:pt idx="6413">
                  <c:v>1146.78593</c:v>
                </c:pt>
                <c:pt idx="6414">
                  <c:v>2191.08302</c:v>
                </c:pt>
                <c:pt idx="6415">
                  <c:v>1221.5908199999999</c:v>
                </c:pt>
                <c:pt idx="6416">
                  <c:v>9450.6505700000016</c:v>
                </c:pt>
                <c:pt idx="6417">
                  <c:v>9654.7950400000009</c:v>
                </c:pt>
                <c:pt idx="6418">
                  <c:v>2446.0348300000001</c:v>
                </c:pt>
                <c:pt idx="6419">
                  <c:v>3491.0983200000001</c:v>
                </c:pt>
                <c:pt idx="6420">
                  <c:v>9249.5594199999978</c:v>
                </c:pt>
                <c:pt idx="6421">
                  <c:v>446.35192000000001</c:v>
                </c:pt>
                <c:pt idx="6422">
                  <c:v>4527.2021500000001</c:v>
                </c:pt>
                <c:pt idx="6423">
                  <c:v>446.35192000000001</c:v>
                </c:pt>
                <c:pt idx="6424">
                  <c:v>549.92645999999991</c:v>
                </c:pt>
                <c:pt idx="6425">
                  <c:v>6641.9452800000008</c:v>
                </c:pt>
                <c:pt idx="6426">
                  <c:v>1221.5908199999999</c:v>
                </c:pt>
                <c:pt idx="6427">
                  <c:v>1221.5908199999999</c:v>
                </c:pt>
                <c:pt idx="6428">
                  <c:v>6641.9452800000008</c:v>
                </c:pt>
                <c:pt idx="6429">
                  <c:v>0</c:v>
                </c:pt>
                <c:pt idx="6430">
                  <c:v>27694.64502</c:v>
                </c:pt>
                <c:pt idx="6431">
                  <c:v>16432.33973</c:v>
                </c:pt>
                <c:pt idx="6432">
                  <c:v>8181.1396199999999</c:v>
                </c:pt>
                <c:pt idx="6433">
                  <c:v>5625.0069000000003</c:v>
                </c:pt>
                <c:pt idx="6434">
                  <c:v>24563.882079999999</c:v>
                </c:pt>
                <c:pt idx="6435">
                  <c:v>0</c:v>
                </c:pt>
                <c:pt idx="6436">
                  <c:v>9770.8839399999961</c:v>
                </c:pt>
                <c:pt idx="6437">
                  <c:v>5115.1699700000008</c:v>
                </c:pt>
                <c:pt idx="6438">
                  <c:v>14792.99811</c:v>
                </c:pt>
                <c:pt idx="6439">
                  <c:v>19796.66449000001</c:v>
                </c:pt>
                <c:pt idx="6440">
                  <c:v>25389.296880000002</c:v>
                </c:pt>
                <c:pt idx="6441">
                  <c:v>23945.017459999999</c:v>
                </c:pt>
                <c:pt idx="6442">
                  <c:v>0</c:v>
                </c:pt>
                <c:pt idx="6443">
                  <c:v>0</c:v>
                </c:pt>
                <c:pt idx="6444">
                  <c:v>7790.0744599999998</c:v>
                </c:pt>
                <c:pt idx="6445">
                  <c:v>7167.7596199999998</c:v>
                </c:pt>
                <c:pt idx="6446">
                  <c:v>7167.7596199999998</c:v>
                </c:pt>
                <c:pt idx="6447">
                  <c:v>7790.0744599999998</c:v>
                </c:pt>
                <c:pt idx="6448">
                  <c:v>512.16787999999997</c:v>
                </c:pt>
                <c:pt idx="6449">
                  <c:v>469.58661000000001</c:v>
                </c:pt>
                <c:pt idx="6450">
                  <c:v>2878.964089999999</c:v>
                </c:pt>
                <c:pt idx="6451">
                  <c:v>2792.6047800000001</c:v>
                </c:pt>
                <c:pt idx="6452">
                  <c:v>11565.27802</c:v>
                </c:pt>
                <c:pt idx="6453">
                  <c:v>13226.83496</c:v>
                </c:pt>
                <c:pt idx="6454">
                  <c:v>49.72740000000001</c:v>
                </c:pt>
                <c:pt idx="6455">
                  <c:v>51.943019999999997</c:v>
                </c:pt>
                <c:pt idx="6456">
                  <c:v>10627.855960000001</c:v>
                </c:pt>
                <c:pt idx="6457">
                  <c:v>10991.639279999999</c:v>
                </c:pt>
                <c:pt idx="6458">
                  <c:v>11454.079400000001</c:v>
                </c:pt>
                <c:pt idx="6459">
                  <c:v>11045.499330000001</c:v>
                </c:pt>
                <c:pt idx="6460">
                  <c:v>25389.296880000002</c:v>
                </c:pt>
                <c:pt idx="6461">
                  <c:v>23945.017459999999</c:v>
                </c:pt>
                <c:pt idx="6462">
                  <c:v>17599.22291</c:v>
                </c:pt>
                <c:pt idx="6463">
                  <c:v>16777.25879</c:v>
                </c:pt>
                <c:pt idx="6464">
                  <c:v>6657.3118300000006</c:v>
                </c:pt>
                <c:pt idx="6465">
                  <c:v>6201.3466800000006</c:v>
                </c:pt>
                <c:pt idx="6466">
                  <c:v>0</c:v>
                </c:pt>
                <c:pt idx="6467">
                  <c:v>0</c:v>
                </c:pt>
                <c:pt idx="6468">
                  <c:v>6149.4033599999993</c:v>
                </c:pt>
                <c:pt idx="6469">
                  <c:v>6607.5846900000006</c:v>
                </c:pt>
                <c:pt idx="6470">
                  <c:v>6607.5846900000006</c:v>
                </c:pt>
                <c:pt idx="6471">
                  <c:v>6149.4033599999993</c:v>
                </c:pt>
                <c:pt idx="6472">
                  <c:v>6657.3118300000006</c:v>
                </c:pt>
                <c:pt idx="6473">
                  <c:v>6201.3466800000006</c:v>
                </c:pt>
                <c:pt idx="6474">
                  <c:v>0</c:v>
                </c:pt>
                <c:pt idx="6475">
                  <c:v>0</c:v>
                </c:pt>
                <c:pt idx="6476">
                  <c:v>9465.8462500000005</c:v>
                </c:pt>
                <c:pt idx="6477">
                  <c:v>11734.089599999999</c:v>
                </c:pt>
                <c:pt idx="6478">
                  <c:v>11734.089599999999</c:v>
                </c:pt>
                <c:pt idx="6479">
                  <c:v>9465.8462500000005</c:v>
                </c:pt>
                <c:pt idx="6480">
                  <c:v>2550.2709599999998</c:v>
                </c:pt>
                <c:pt idx="6481">
                  <c:v>4644.9265599999999</c:v>
                </c:pt>
                <c:pt idx="6482">
                  <c:v>4894.4910100000006</c:v>
                </c:pt>
                <c:pt idx="6483">
                  <c:v>4071.0758999999998</c:v>
                </c:pt>
                <c:pt idx="6484">
                  <c:v>8328.8321199999991</c:v>
                </c:pt>
                <c:pt idx="6485">
                  <c:v>9325.8350299999984</c:v>
                </c:pt>
                <c:pt idx="6486">
                  <c:v>19935.278679999999</c:v>
                </c:pt>
                <c:pt idx="6487">
                  <c:v>1567.8972900000001</c:v>
                </c:pt>
                <c:pt idx="6488">
                  <c:v>0</c:v>
                </c:pt>
                <c:pt idx="6489">
                  <c:v>34323.018680000001</c:v>
                </c:pt>
                <c:pt idx="6490">
                  <c:v>0</c:v>
                </c:pt>
                <c:pt idx="6491">
                  <c:v>2550.2709599999998</c:v>
                </c:pt>
                <c:pt idx="6492">
                  <c:v>4644.9265599999999</c:v>
                </c:pt>
                <c:pt idx="6493">
                  <c:v>0</c:v>
                </c:pt>
                <c:pt idx="6494">
                  <c:v>35890.913080000013</c:v>
                </c:pt>
                <c:pt idx="6495">
                  <c:v>483.69137999999992</c:v>
                </c:pt>
                <c:pt idx="6496">
                  <c:v>483.69137999999992</c:v>
                </c:pt>
                <c:pt idx="6497">
                  <c:v>28859.50244</c:v>
                </c:pt>
                <c:pt idx="6498">
                  <c:v>15899.699710000001</c:v>
                </c:pt>
                <c:pt idx="6499">
                  <c:v>3149.1327200000001</c:v>
                </c:pt>
                <c:pt idx="6500">
                  <c:v>8584.9566599999962</c:v>
                </c:pt>
                <c:pt idx="6501">
                  <c:v>7092.3206200000004</c:v>
                </c:pt>
                <c:pt idx="6502">
                  <c:v>15178.19312</c:v>
                </c:pt>
                <c:pt idx="6503">
                  <c:v>14562.75885</c:v>
                </c:pt>
                <c:pt idx="6504">
                  <c:v>4071.0758999999998</c:v>
                </c:pt>
                <c:pt idx="6505">
                  <c:v>4894.4910100000006</c:v>
                </c:pt>
                <c:pt idx="6506">
                  <c:v>29683.891599999999</c:v>
                </c:pt>
                <c:pt idx="6507">
                  <c:v>28128.58972</c:v>
                </c:pt>
                <c:pt idx="6508">
                  <c:v>60.28031</c:v>
                </c:pt>
                <c:pt idx="6509">
                  <c:v>40.48865</c:v>
                </c:pt>
                <c:pt idx="6510">
                  <c:v>40.48865</c:v>
                </c:pt>
                <c:pt idx="6511">
                  <c:v>60.28031</c:v>
                </c:pt>
                <c:pt idx="6512">
                  <c:v>29683.891599999999</c:v>
                </c:pt>
                <c:pt idx="6513">
                  <c:v>40.48865</c:v>
                </c:pt>
                <c:pt idx="6514">
                  <c:v>381.18445000000008</c:v>
                </c:pt>
                <c:pt idx="6515">
                  <c:v>24457.287110000001</c:v>
                </c:pt>
                <c:pt idx="6516">
                  <c:v>12837.475469999999</c:v>
                </c:pt>
                <c:pt idx="6517">
                  <c:v>0</c:v>
                </c:pt>
                <c:pt idx="6518">
                  <c:v>16460.624690000001</c:v>
                </c:pt>
                <c:pt idx="6519">
                  <c:v>12510.125239999999</c:v>
                </c:pt>
                <c:pt idx="6520">
                  <c:v>12510.125239999999</c:v>
                </c:pt>
                <c:pt idx="6521">
                  <c:v>16460.624690000001</c:v>
                </c:pt>
                <c:pt idx="6522">
                  <c:v>5849.5210300000008</c:v>
                </c:pt>
                <c:pt idx="6523">
                  <c:v>33202.673219999997</c:v>
                </c:pt>
                <c:pt idx="6524">
                  <c:v>12837.475469999999</c:v>
                </c:pt>
                <c:pt idx="6525">
                  <c:v>24778.190309999991</c:v>
                </c:pt>
                <c:pt idx="6526">
                  <c:v>1449.19453</c:v>
                </c:pt>
                <c:pt idx="6527">
                  <c:v>2706.0320499999998</c:v>
                </c:pt>
                <c:pt idx="6528">
                  <c:v>12837.475469999999</c:v>
                </c:pt>
                <c:pt idx="6529">
                  <c:v>1204.5489600000001</c:v>
                </c:pt>
                <c:pt idx="6530">
                  <c:v>40.48865</c:v>
                </c:pt>
                <c:pt idx="6531">
                  <c:v>60.28031</c:v>
                </c:pt>
                <c:pt idx="6532">
                  <c:v>24778.190309999991</c:v>
                </c:pt>
                <c:pt idx="6533">
                  <c:v>14042.024659999999</c:v>
                </c:pt>
                <c:pt idx="6534">
                  <c:v>33797.25</c:v>
                </c:pt>
                <c:pt idx="6535">
                  <c:v>33797.25</c:v>
                </c:pt>
                <c:pt idx="6536">
                  <c:v>20394.555420000001</c:v>
                </c:pt>
                <c:pt idx="6537">
                  <c:v>17949.428350000009</c:v>
                </c:pt>
                <c:pt idx="6538">
                  <c:v>17949.428350000009</c:v>
                </c:pt>
                <c:pt idx="6539">
                  <c:v>20394.555420000001</c:v>
                </c:pt>
                <c:pt idx="6540">
                  <c:v>19034.899969999991</c:v>
                </c:pt>
                <c:pt idx="6541">
                  <c:v>12204.49848</c:v>
                </c:pt>
                <c:pt idx="6542">
                  <c:v>10289.495339999999</c:v>
                </c:pt>
                <c:pt idx="6543">
                  <c:v>19034.899969999991</c:v>
                </c:pt>
                <c:pt idx="6544">
                  <c:v>12204.49848</c:v>
                </c:pt>
                <c:pt idx="6545">
                  <c:v>15444.44232</c:v>
                </c:pt>
                <c:pt idx="6546">
                  <c:v>11117.69104</c:v>
                </c:pt>
                <c:pt idx="6547">
                  <c:v>16327.18677</c:v>
                </c:pt>
                <c:pt idx="6548">
                  <c:v>6005.9083999999993</c:v>
                </c:pt>
                <c:pt idx="6549">
                  <c:v>1732.9215899999999</c:v>
                </c:pt>
                <c:pt idx="6550">
                  <c:v>2170.01431</c:v>
                </c:pt>
                <c:pt idx="6551">
                  <c:v>1868.1100300000001</c:v>
                </c:pt>
                <c:pt idx="6552">
                  <c:v>939.95130999999992</c:v>
                </c:pt>
                <c:pt idx="6553">
                  <c:v>19717.01629</c:v>
                </c:pt>
                <c:pt idx="6554">
                  <c:v>15583.91656</c:v>
                </c:pt>
                <c:pt idx="6555">
                  <c:v>14674.76972</c:v>
                </c:pt>
                <c:pt idx="6556">
                  <c:v>5884.7095499999996</c:v>
                </c:pt>
                <c:pt idx="6557">
                  <c:v>8866.1087699999971</c:v>
                </c:pt>
                <c:pt idx="6558">
                  <c:v>17368.95624</c:v>
                </c:pt>
                <c:pt idx="6559">
                  <c:v>0</c:v>
                </c:pt>
                <c:pt idx="6560">
                  <c:v>0</c:v>
                </c:pt>
                <c:pt idx="6561">
                  <c:v>13022.30301</c:v>
                </c:pt>
                <c:pt idx="6562">
                  <c:v>683.46449000000007</c:v>
                </c:pt>
                <c:pt idx="6563">
                  <c:v>1424.3245999999999</c:v>
                </c:pt>
                <c:pt idx="6564">
                  <c:v>1049.4571699999999</c:v>
                </c:pt>
                <c:pt idx="6565">
                  <c:v>745.68969000000004</c:v>
                </c:pt>
                <c:pt idx="6566">
                  <c:v>5816.7623000000003</c:v>
                </c:pt>
                <c:pt idx="6567">
                  <c:v>8736.3885499999978</c:v>
                </c:pt>
                <c:pt idx="6568">
                  <c:v>1058.4790399999999</c:v>
                </c:pt>
                <c:pt idx="6569">
                  <c:v>1726.44462</c:v>
                </c:pt>
                <c:pt idx="6570">
                  <c:v>14705.830379999999</c:v>
                </c:pt>
                <c:pt idx="6571">
                  <c:v>12458.63006</c:v>
                </c:pt>
                <c:pt idx="6572">
                  <c:v>5648.7328200000002</c:v>
                </c:pt>
                <c:pt idx="6573">
                  <c:v>6794.5417400000006</c:v>
                </c:pt>
                <c:pt idx="6574">
                  <c:v>8515.6785299999974</c:v>
                </c:pt>
                <c:pt idx="6575">
                  <c:v>5648.7328200000002</c:v>
                </c:pt>
                <c:pt idx="6576">
                  <c:v>6794.5417400000006</c:v>
                </c:pt>
                <c:pt idx="6577">
                  <c:v>628.2958500000002</c:v>
                </c:pt>
                <c:pt idx="6578">
                  <c:v>6774.4681100000007</c:v>
                </c:pt>
                <c:pt idx="6579">
                  <c:v>13823.538570000001</c:v>
                </c:pt>
                <c:pt idx="6580">
                  <c:v>2173.71441</c:v>
                </c:pt>
                <c:pt idx="6581">
                  <c:v>907.49694999999997</c:v>
                </c:pt>
                <c:pt idx="6582">
                  <c:v>580.21519999999998</c:v>
                </c:pt>
                <c:pt idx="6583">
                  <c:v>7064.4465</c:v>
                </c:pt>
                <c:pt idx="6584">
                  <c:v>6574.4118600000002</c:v>
                </c:pt>
                <c:pt idx="6585">
                  <c:v>3531.0707900000002</c:v>
                </c:pt>
                <c:pt idx="6586">
                  <c:v>1456.8211699999999</c:v>
                </c:pt>
                <c:pt idx="6587">
                  <c:v>1726.44462</c:v>
                </c:pt>
                <c:pt idx="6588">
                  <c:v>6808.9060100000006</c:v>
                </c:pt>
                <c:pt idx="6589">
                  <c:v>3531.0707900000002</c:v>
                </c:pt>
                <c:pt idx="6590">
                  <c:v>8281.1838700000008</c:v>
                </c:pt>
                <c:pt idx="6591">
                  <c:v>8823.1739799999978</c:v>
                </c:pt>
                <c:pt idx="6592">
                  <c:v>6808.9060100000006</c:v>
                </c:pt>
                <c:pt idx="6593">
                  <c:v>4372.4165500000008</c:v>
                </c:pt>
                <c:pt idx="6594">
                  <c:v>11693.37052</c:v>
                </c:pt>
                <c:pt idx="6595">
                  <c:v>19525.26209</c:v>
                </c:pt>
                <c:pt idx="6596">
                  <c:v>10289.495339999999</c:v>
                </c:pt>
                <c:pt idx="6597">
                  <c:v>13823.538570000001</c:v>
                </c:pt>
                <c:pt idx="6598">
                  <c:v>8328.8321199999991</c:v>
                </c:pt>
                <c:pt idx="6599">
                  <c:v>9325.8350299999984</c:v>
                </c:pt>
                <c:pt idx="6600">
                  <c:v>2035.05665</c:v>
                </c:pt>
                <c:pt idx="6601">
                  <c:v>3229.9853199999998</c:v>
                </c:pt>
                <c:pt idx="6602">
                  <c:v>18912.245490000001</c:v>
                </c:pt>
                <c:pt idx="6603">
                  <c:v>0</c:v>
                </c:pt>
                <c:pt idx="6604">
                  <c:v>0</c:v>
                </c:pt>
                <c:pt idx="6605">
                  <c:v>18912.245490000001</c:v>
                </c:pt>
                <c:pt idx="6606">
                  <c:v>2505.7495600000002</c:v>
                </c:pt>
                <c:pt idx="6607">
                  <c:v>3577.3708900000001</c:v>
                </c:pt>
                <c:pt idx="6608">
                  <c:v>2035.05665</c:v>
                </c:pt>
                <c:pt idx="6609">
                  <c:v>3229.9853199999998</c:v>
                </c:pt>
                <c:pt idx="6610">
                  <c:v>14431.2547</c:v>
                </c:pt>
                <c:pt idx="6611">
                  <c:v>14431.2547</c:v>
                </c:pt>
                <c:pt idx="6612">
                  <c:v>1633.42239</c:v>
                </c:pt>
                <c:pt idx="6613">
                  <c:v>593.76581999999996</c:v>
                </c:pt>
                <c:pt idx="6614">
                  <c:v>913.29905000000008</c:v>
                </c:pt>
                <c:pt idx="6615">
                  <c:v>1929.43264</c:v>
                </c:pt>
                <c:pt idx="6616">
                  <c:v>593.76581999999996</c:v>
                </c:pt>
                <c:pt idx="6617">
                  <c:v>1633.42239</c:v>
                </c:pt>
                <c:pt idx="6618">
                  <c:v>16648.069520000001</c:v>
                </c:pt>
                <c:pt idx="6619">
                  <c:v>16349.273440000001</c:v>
                </c:pt>
                <c:pt idx="6620">
                  <c:v>13809.7055</c:v>
                </c:pt>
                <c:pt idx="6621">
                  <c:v>2597.4096199999999</c:v>
                </c:pt>
                <c:pt idx="6622">
                  <c:v>933.49645999999996</c:v>
                </c:pt>
                <c:pt idx="6623">
                  <c:v>3345.39516</c:v>
                </c:pt>
                <c:pt idx="6624">
                  <c:v>2099.0451499999999</c:v>
                </c:pt>
                <c:pt idx="6625">
                  <c:v>17115.568240000001</c:v>
                </c:pt>
                <c:pt idx="6626">
                  <c:v>1832.7014999999999</c:v>
                </c:pt>
                <c:pt idx="6627">
                  <c:v>280.55545000000001</c:v>
                </c:pt>
                <c:pt idx="6628">
                  <c:v>328.71</c:v>
                </c:pt>
                <c:pt idx="6629">
                  <c:v>5186.7188600000009</c:v>
                </c:pt>
                <c:pt idx="6630">
                  <c:v>12979.517970000001</c:v>
                </c:pt>
                <c:pt idx="6631">
                  <c:v>8120.5287200000002</c:v>
                </c:pt>
                <c:pt idx="6632">
                  <c:v>10025.77154</c:v>
                </c:pt>
                <c:pt idx="6633">
                  <c:v>7944.2095700000009</c:v>
                </c:pt>
                <c:pt idx="6634">
                  <c:v>7944.2095700000009</c:v>
                </c:pt>
                <c:pt idx="6635">
                  <c:v>265.69763999999992</c:v>
                </c:pt>
                <c:pt idx="6636">
                  <c:v>7997.6308600000002</c:v>
                </c:pt>
                <c:pt idx="6637">
                  <c:v>5139.4956199999997</c:v>
                </c:pt>
                <c:pt idx="6638">
                  <c:v>265.69763999999992</c:v>
                </c:pt>
                <c:pt idx="6639">
                  <c:v>9709.6838400000033</c:v>
                </c:pt>
                <c:pt idx="6640">
                  <c:v>8379.2660299999989</c:v>
                </c:pt>
                <c:pt idx="6641">
                  <c:v>3110.52997</c:v>
                </c:pt>
                <c:pt idx="6642">
                  <c:v>3110.52997</c:v>
                </c:pt>
                <c:pt idx="6643">
                  <c:v>678.19818999999995</c:v>
                </c:pt>
                <c:pt idx="6644">
                  <c:v>20803.881109999998</c:v>
                </c:pt>
                <c:pt idx="6645">
                  <c:v>10185.38817</c:v>
                </c:pt>
                <c:pt idx="6646">
                  <c:v>28504.94787</c:v>
                </c:pt>
                <c:pt idx="6647">
                  <c:v>8232.5812399999977</c:v>
                </c:pt>
                <c:pt idx="6648">
                  <c:v>23489.62745</c:v>
                </c:pt>
                <c:pt idx="6649">
                  <c:v>23724.577880000001</c:v>
                </c:pt>
                <c:pt idx="6650">
                  <c:v>6904.9703899999986</c:v>
                </c:pt>
                <c:pt idx="6651">
                  <c:v>7731.9335899999996</c:v>
                </c:pt>
                <c:pt idx="6652">
                  <c:v>3667.6775299999999</c:v>
                </c:pt>
                <c:pt idx="6653">
                  <c:v>288.07583</c:v>
                </c:pt>
                <c:pt idx="6654">
                  <c:v>3667.6775299999999</c:v>
                </c:pt>
                <c:pt idx="6655">
                  <c:v>13165.052309999999</c:v>
                </c:pt>
                <c:pt idx="6656">
                  <c:v>8120.5287200000002</c:v>
                </c:pt>
                <c:pt idx="6657">
                  <c:v>9497.3748199999973</c:v>
                </c:pt>
                <c:pt idx="6658">
                  <c:v>16349.273440000001</c:v>
                </c:pt>
                <c:pt idx="6659">
                  <c:v>16198.292659999999</c:v>
                </c:pt>
                <c:pt idx="6660">
                  <c:v>22986.053219999991</c:v>
                </c:pt>
                <c:pt idx="6661">
                  <c:v>0</c:v>
                </c:pt>
                <c:pt idx="6662">
                  <c:v>22986.053219999991</c:v>
                </c:pt>
                <c:pt idx="6663">
                  <c:v>3984.47795</c:v>
                </c:pt>
                <c:pt idx="6664">
                  <c:v>678.19818999999995</c:v>
                </c:pt>
                <c:pt idx="6665">
                  <c:v>3110.52997</c:v>
                </c:pt>
                <c:pt idx="6666">
                  <c:v>7997.6308600000002</c:v>
                </c:pt>
                <c:pt idx="6667">
                  <c:v>0</c:v>
                </c:pt>
                <c:pt idx="6668">
                  <c:v>0</c:v>
                </c:pt>
                <c:pt idx="6669">
                  <c:v>6904.9703899999986</c:v>
                </c:pt>
                <c:pt idx="6670">
                  <c:v>1840.99909</c:v>
                </c:pt>
                <c:pt idx="6671">
                  <c:v>2430.0928699999999</c:v>
                </c:pt>
                <c:pt idx="6672">
                  <c:v>1655.84458</c:v>
                </c:pt>
                <c:pt idx="6673">
                  <c:v>1979.94795</c:v>
                </c:pt>
                <c:pt idx="6674">
                  <c:v>2026.91543</c:v>
                </c:pt>
                <c:pt idx="6675">
                  <c:v>1506.1706200000001</c:v>
                </c:pt>
                <c:pt idx="6676">
                  <c:v>1945.0033100000001</c:v>
                </c:pt>
                <c:pt idx="6677">
                  <c:v>1552.55133</c:v>
                </c:pt>
                <c:pt idx="6678">
                  <c:v>1214.59727</c:v>
                </c:pt>
                <c:pt idx="6679">
                  <c:v>2124.5610000000001</c:v>
                </c:pt>
                <c:pt idx="6680">
                  <c:v>2543.1080399999992</c:v>
                </c:pt>
                <c:pt idx="6681">
                  <c:v>14092.15454</c:v>
                </c:pt>
                <c:pt idx="6682">
                  <c:v>14602.526620000001</c:v>
                </c:pt>
                <c:pt idx="6683">
                  <c:v>1596.2047700000001</c:v>
                </c:pt>
                <c:pt idx="6684">
                  <c:v>1513.6070400000001</c:v>
                </c:pt>
                <c:pt idx="6685">
                  <c:v>2735.33437</c:v>
                </c:pt>
                <c:pt idx="6686">
                  <c:v>11625.786749999999</c:v>
                </c:pt>
                <c:pt idx="6687">
                  <c:v>9928.3623699999989</c:v>
                </c:pt>
                <c:pt idx="6688">
                  <c:v>1979.94795</c:v>
                </c:pt>
                <c:pt idx="6689">
                  <c:v>1655.84458</c:v>
                </c:pt>
                <c:pt idx="6690">
                  <c:v>11242.043089999999</c:v>
                </c:pt>
                <c:pt idx="6691">
                  <c:v>9786.1253299999953</c:v>
                </c:pt>
                <c:pt idx="6692">
                  <c:v>345.66590000000002</c:v>
                </c:pt>
                <c:pt idx="6693">
                  <c:v>871.14227999999991</c:v>
                </c:pt>
                <c:pt idx="6694">
                  <c:v>0</c:v>
                </c:pt>
                <c:pt idx="6695">
                  <c:v>0</c:v>
                </c:pt>
                <c:pt idx="6696">
                  <c:v>871.14227999999991</c:v>
                </c:pt>
                <c:pt idx="6697">
                  <c:v>7144.08716</c:v>
                </c:pt>
                <c:pt idx="6698">
                  <c:v>7530.2234500000004</c:v>
                </c:pt>
                <c:pt idx="6699">
                  <c:v>6147.5115400000004</c:v>
                </c:pt>
                <c:pt idx="6700">
                  <c:v>5453.5734600000014</c:v>
                </c:pt>
                <c:pt idx="6701">
                  <c:v>2253.8541400000008</c:v>
                </c:pt>
                <c:pt idx="6702">
                  <c:v>1690.5138099999999</c:v>
                </c:pt>
                <c:pt idx="6703">
                  <c:v>3769.7525500000002</c:v>
                </c:pt>
                <c:pt idx="6704">
                  <c:v>3486.9077000000002</c:v>
                </c:pt>
                <c:pt idx="6705">
                  <c:v>9678.5124799999994</c:v>
                </c:pt>
                <c:pt idx="6706">
                  <c:v>6462.1451999999999</c:v>
                </c:pt>
                <c:pt idx="6707">
                  <c:v>6186.3373300000003</c:v>
                </c:pt>
                <c:pt idx="6708">
                  <c:v>5139.4956199999997</c:v>
                </c:pt>
                <c:pt idx="6709">
                  <c:v>265.69763999999992</c:v>
                </c:pt>
                <c:pt idx="6710">
                  <c:v>0</c:v>
                </c:pt>
                <c:pt idx="6711">
                  <c:v>5181.6522700000023</c:v>
                </c:pt>
                <c:pt idx="6712">
                  <c:v>2195.1302700000001</c:v>
                </c:pt>
                <c:pt idx="6713">
                  <c:v>4071.1510699999999</c:v>
                </c:pt>
                <c:pt idx="6714">
                  <c:v>288.07583</c:v>
                </c:pt>
                <c:pt idx="6715">
                  <c:v>2195.1302700000001</c:v>
                </c:pt>
                <c:pt idx="6716">
                  <c:v>5181.6522700000023</c:v>
                </c:pt>
                <c:pt idx="6717">
                  <c:v>4071.1510699999999</c:v>
                </c:pt>
                <c:pt idx="6718">
                  <c:v>288.07583</c:v>
                </c:pt>
                <c:pt idx="6719">
                  <c:v>5367.4139400000004</c:v>
                </c:pt>
                <c:pt idx="6720">
                  <c:v>2102.4329600000001</c:v>
                </c:pt>
                <c:pt idx="6721">
                  <c:v>2400.0489899999998</c:v>
                </c:pt>
                <c:pt idx="6722">
                  <c:v>4902.1323400000001</c:v>
                </c:pt>
                <c:pt idx="6723">
                  <c:v>328.71</c:v>
                </c:pt>
                <c:pt idx="6724">
                  <c:v>674.12814000000003</c:v>
                </c:pt>
                <c:pt idx="6725">
                  <c:v>2449.4473200000002</c:v>
                </c:pt>
                <c:pt idx="6726">
                  <c:v>2102.4329600000001</c:v>
                </c:pt>
                <c:pt idx="6727">
                  <c:v>2400.0489899999998</c:v>
                </c:pt>
                <c:pt idx="6728">
                  <c:v>1399.0424700000001</c:v>
                </c:pt>
                <c:pt idx="6729">
                  <c:v>2350.10151</c:v>
                </c:pt>
                <c:pt idx="6730">
                  <c:v>5442.0523999999996</c:v>
                </c:pt>
                <c:pt idx="6731">
                  <c:v>7055.6651599999996</c:v>
                </c:pt>
                <c:pt idx="6732">
                  <c:v>1399.0424700000001</c:v>
                </c:pt>
                <c:pt idx="6733">
                  <c:v>1271.80358</c:v>
                </c:pt>
                <c:pt idx="6734">
                  <c:v>11915.2431</c:v>
                </c:pt>
                <c:pt idx="6735">
                  <c:v>9939.6339099999968</c:v>
                </c:pt>
                <c:pt idx="6736">
                  <c:v>548.44709999999986</c:v>
                </c:pt>
                <c:pt idx="6737">
                  <c:v>16046.64465</c:v>
                </c:pt>
                <c:pt idx="6738">
                  <c:v>16608.62988</c:v>
                </c:pt>
                <c:pt idx="6739">
                  <c:v>4788.6092700000008</c:v>
                </c:pt>
                <c:pt idx="6740">
                  <c:v>10113.15689</c:v>
                </c:pt>
                <c:pt idx="6741">
                  <c:v>13165.052309999999</c:v>
                </c:pt>
                <c:pt idx="6742">
                  <c:v>12880.46631</c:v>
                </c:pt>
                <c:pt idx="6743">
                  <c:v>8020.0089099999996</c:v>
                </c:pt>
                <c:pt idx="6744">
                  <c:v>7960.4400300000007</c:v>
                </c:pt>
                <c:pt idx="6745">
                  <c:v>11915.2431</c:v>
                </c:pt>
                <c:pt idx="6746">
                  <c:v>8133.9629800000002</c:v>
                </c:pt>
                <c:pt idx="6747">
                  <c:v>59266.963380000001</c:v>
                </c:pt>
                <c:pt idx="6748">
                  <c:v>5537.3442700000014</c:v>
                </c:pt>
                <c:pt idx="6749">
                  <c:v>4622.9433899999995</c:v>
                </c:pt>
                <c:pt idx="6750">
                  <c:v>9529.3745799999979</c:v>
                </c:pt>
                <c:pt idx="6751">
                  <c:v>4297.0719300000001</c:v>
                </c:pt>
                <c:pt idx="6752">
                  <c:v>1391.0617400000001</c:v>
                </c:pt>
                <c:pt idx="6753">
                  <c:v>23118.90711</c:v>
                </c:pt>
                <c:pt idx="6754">
                  <c:v>9105.8774400000002</c:v>
                </c:pt>
                <c:pt idx="6755">
                  <c:v>8338.4592299999986</c:v>
                </c:pt>
                <c:pt idx="6756">
                  <c:v>4464.88321</c:v>
                </c:pt>
                <c:pt idx="6757">
                  <c:v>4297.0719300000001</c:v>
                </c:pt>
                <c:pt idx="6758">
                  <c:v>9529.3745799999979</c:v>
                </c:pt>
                <c:pt idx="6759">
                  <c:v>1440.4184399999999</c:v>
                </c:pt>
                <c:pt idx="6760">
                  <c:v>6445.5177700000004</c:v>
                </c:pt>
                <c:pt idx="6761">
                  <c:v>5079.3099400000001</c:v>
                </c:pt>
                <c:pt idx="6762">
                  <c:v>24900.022219999999</c:v>
                </c:pt>
                <c:pt idx="6763">
                  <c:v>0</c:v>
                </c:pt>
                <c:pt idx="6764">
                  <c:v>2597.4096199999999</c:v>
                </c:pt>
                <c:pt idx="6765">
                  <c:v>9002.9396999999972</c:v>
                </c:pt>
                <c:pt idx="6766">
                  <c:v>22806.589599999999</c:v>
                </c:pt>
                <c:pt idx="6767">
                  <c:v>16719.968379999998</c:v>
                </c:pt>
                <c:pt idx="6768">
                  <c:v>11946.969849999999</c:v>
                </c:pt>
                <c:pt idx="6769">
                  <c:v>11946.969849999999</c:v>
                </c:pt>
                <c:pt idx="6770">
                  <c:v>22302.610959999991</c:v>
                </c:pt>
                <c:pt idx="6771">
                  <c:v>11946.969849999999</c:v>
                </c:pt>
                <c:pt idx="6772">
                  <c:v>0</c:v>
                </c:pt>
                <c:pt idx="6773">
                  <c:v>6567.99377</c:v>
                </c:pt>
                <c:pt idx="6774">
                  <c:v>3003.2737699999998</c:v>
                </c:pt>
                <c:pt idx="6775">
                  <c:v>6252.0790999999999</c:v>
                </c:pt>
                <c:pt idx="6776">
                  <c:v>6519.7897599999997</c:v>
                </c:pt>
                <c:pt idx="6777">
                  <c:v>3193.1908600000002</c:v>
                </c:pt>
                <c:pt idx="6778">
                  <c:v>5112.5304000000006</c:v>
                </c:pt>
                <c:pt idx="6779">
                  <c:v>4696.0639100000008</c:v>
                </c:pt>
                <c:pt idx="6780">
                  <c:v>250.89099999999999</c:v>
                </c:pt>
                <c:pt idx="6781">
                  <c:v>3916.1627100000001</c:v>
                </c:pt>
                <c:pt idx="6782">
                  <c:v>22806.589599999999</c:v>
                </c:pt>
                <c:pt idx="6783">
                  <c:v>30003.299200000001</c:v>
                </c:pt>
                <c:pt idx="6784">
                  <c:v>30003.299200000001</c:v>
                </c:pt>
                <c:pt idx="6785">
                  <c:v>22806.589599999999</c:v>
                </c:pt>
                <c:pt idx="6786">
                  <c:v>22806.589599999999</c:v>
                </c:pt>
                <c:pt idx="6787">
                  <c:v>30003.299200000001</c:v>
                </c:pt>
                <c:pt idx="6788">
                  <c:v>25241.53601</c:v>
                </c:pt>
                <c:pt idx="6789">
                  <c:v>3687.2062099999989</c:v>
                </c:pt>
                <c:pt idx="6790">
                  <c:v>3345.39516</c:v>
                </c:pt>
                <c:pt idx="6791">
                  <c:v>2099.0451499999999</c:v>
                </c:pt>
                <c:pt idx="6792">
                  <c:v>16719.968379999998</c:v>
                </c:pt>
                <c:pt idx="6793">
                  <c:v>22302.610959999991</c:v>
                </c:pt>
                <c:pt idx="6794">
                  <c:v>30019.641729999999</c:v>
                </c:pt>
                <c:pt idx="6795">
                  <c:v>23304.328130000009</c:v>
                </c:pt>
                <c:pt idx="6796">
                  <c:v>29860.947390000001</c:v>
                </c:pt>
                <c:pt idx="6797">
                  <c:v>29860.947390000001</c:v>
                </c:pt>
                <c:pt idx="6798">
                  <c:v>25286.982550000001</c:v>
                </c:pt>
                <c:pt idx="6799">
                  <c:v>21322.9889</c:v>
                </c:pt>
                <c:pt idx="6800">
                  <c:v>19340.334470000002</c:v>
                </c:pt>
                <c:pt idx="6801">
                  <c:v>1638.27322</c:v>
                </c:pt>
                <c:pt idx="6802">
                  <c:v>20978.609499999999</c:v>
                </c:pt>
                <c:pt idx="6803">
                  <c:v>2099.0451499999999</c:v>
                </c:pt>
                <c:pt idx="6804">
                  <c:v>3345.39516</c:v>
                </c:pt>
                <c:pt idx="6805">
                  <c:v>3577.3708900000001</c:v>
                </c:pt>
                <c:pt idx="6806">
                  <c:v>2505.7495600000002</c:v>
                </c:pt>
                <c:pt idx="6807">
                  <c:v>20803.881109999998</c:v>
                </c:pt>
                <c:pt idx="6808">
                  <c:v>20803.881109999998</c:v>
                </c:pt>
                <c:pt idx="6809">
                  <c:v>19935.278679999999</c:v>
                </c:pt>
                <c:pt idx="6810">
                  <c:v>21953.454710000009</c:v>
                </c:pt>
                <c:pt idx="6811">
                  <c:v>2716.200789999999</c:v>
                </c:pt>
                <c:pt idx="6812">
                  <c:v>1710.4675299999999</c:v>
                </c:pt>
                <c:pt idx="6813">
                  <c:v>7263.84638</c:v>
                </c:pt>
                <c:pt idx="6814">
                  <c:v>4594.7283700000007</c:v>
                </c:pt>
                <c:pt idx="6815">
                  <c:v>4696.0639100000008</c:v>
                </c:pt>
                <c:pt idx="6816">
                  <c:v>5112.5304000000006</c:v>
                </c:pt>
                <c:pt idx="6817">
                  <c:v>2670.80213</c:v>
                </c:pt>
                <c:pt idx="6818">
                  <c:v>5929.1870100000006</c:v>
                </c:pt>
                <c:pt idx="6819">
                  <c:v>5065.6882300000007</c:v>
                </c:pt>
                <c:pt idx="6820">
                  <c:v>25286.982550000001</c:v>
                </c:pt>
                <c:pt idx="6821">
                  <c:v>29860.947390000001</c:v>
                </c:pt>
                <c:pt idx="6822">
                  <c:v>1638.27322</c:v>
                </c:pt>
                <c:pt idx="6823">
                  <c:v>16.3428</c:v>
                </c:pt>
                <c:pt idx="6824">
                  <c:v>37343.498050000002</c:v>
                </c:pt>
                <c:pt idx="6825">
                  <c:v>26204.232059999998</c:v>
                </c:pt>
                <c:pt idx="6826">
                  <c:v>26204.232059999998</c:v>
                </c:pt>
                <c:pt idx="6827">
                  <c:v>7593.0163199999997</c:v>
                </c:pt>
                <c:pt idx="6828">
                  <c:v>6645.7868600000002</c:v>
                </c:pt>
                <c:pt idx="6829">
                  <c:v>10681.99921</c:v>
                </c:pt>
                <c:pt idx="6830">
                  <c:v>11179.95465</c:v>
                </c:pt>
                <c:pt idx="6831">
                  <c:v>793.00360000000001</c:v>
                </c:pt>
                <c:pt idx="6832">
                  <c:v>21450.409059999991</c:v>
                </c:pt>
                <c:pt idx="6833">
                  <c:v>5711.6890900000008</c:v>
                </c:pt>
                <c:pt idx="6834">
                  <c:v>3169.9902499999998</c:v>
                </c:pt>
                <c:pt idx="6835">
                  <c:v>14122.33691</c:v>
                </c:pt>
                <c:pt idx="6836">
                  <c:v>37384.188720000013</c:v>
                </c:pt>
                <c:pt idx="6837">
                  <c:v>30621.8894</c:v>
                </c:pt>
                <c:pt idx="6838">
                  <c:v>5706.0946300000014</c:v>
                </c:pt>
                <c:pt idx="6839">
                  <c:v>6142.3318800000006</c:v>
                </c:pt>
                <c:pt idx="6840">
                  <c:v>1148.6136100000001</c:v>
                </c:pt>
                <c:pt idx="6841">
                  <c:v>6442.6584500000008</c:v>
                </c:pt>
                <c:pt idx="6842">
                  <c:v>6442.6584500000008</c:v>
                </c:pt>
                <c:pt idx="6843">
                  <c:v>3329.1956700000001</c:v>
                </c:pt>
                <c:pt idx="6844">
                  <c:v>1385.83419</c:v>
                </c:pt>
                <c:pt idx="6845">
                  <c:v>793.00360000000001</c:v>
                </c:pt>
                <c:pt idx="6846">
                  <c:v>2226.1694400000001</c:v>
                </c:pt>
                <c:pt idx="6847">
                  <c:v>5983.8353300000008</c:v>
                </c:pt>
                <c:pt idx="6848">
                  <c:v>14554.124030000001</c:v>
                </c:pt>
                <c:pt idx="6849">
                  <c:v>13885.47431</c:v>
                </c:pt>
                <c:pt idx="6850">
                  <c:v>0</c:v>
                </c:pt>
                <c:pt idx="6851">
                  <c:v>1184.9569100000001</c:v>
                </c:pt>
                <c:pt idx="6852">
                  <c:v>15479.64063</c:v>
                </c:pt>
                <c:pt idx="6853">
                  <c:v>22346.413199999999</c:v>
                </c:pt>
                <c:pt idx="6854">
                  <c:v>15838.134099999999</c:v>
                </c:pt>
                <c:pt idx="6855">
                  <c:v>14912.867920000001</c:v>
                </c:pt>
                <c:pt idx="6856">
                  <c:v>15506.342769999999</c:v>
                </c:pt>
                <c:pt idx="6857">
                  <c:v>0</c:v>
                </c:pt>
                <c:pt idx="6858">
                  <c:v>0</c:v>
                </c:pt>
                <c:pt idx="6859">
                  <c:v>16191.858029999999</c:v>
                </c:pt>
                <c:pt idx="6860">
                  <c:v>42771.450199999999</c:v>
                </c:pt>
                <c:pt idx="6861">
                  <c:v>21243.88049</c:v>
                </c:pt>
                <c:pt idx="6862">
                  <c:v>24999.263060000001</c:v>
                </c:pt>
                <c:pt idx="6863">
                  <c:v>0</c:v>
                </c:pt>
                <c:pt idx="6864">
                  <c:v>3276.73045</c:v>
                </c:pt>
                <c:pt idx="6865">
                  <c:v>539.32594000000006</c:v>
                </c:pt>
                <c:pt idx="6866">
                  <c:v>539.32594000000006</c:v>
                </c:pt>
                <c:pt idx="6867">
                  <c:v>1288.04504</c:v>
                </c:pt>
                <c:pt idx="6868">
                  <c:v>2367.7682599999989</c:v>
                </c:pt>
                <c:pt idx="6869">
                  <c:v>4477.8252199999997</c:v>
                </c:pt>
                <c:pt idx="6870">
                  <c:v>18637.650030000001</c:v>
                </c:pt>
                <c:pt idx="6871">
                  <c:v>6681.4601199999997</c:v>
                </c:pt>
                <c:pt idx="6872">
                  <c:v>16997.570739999999</c:v>
                </c:pt>
                <c:pt idx="6873">
                  <c:v>6288.2455800000007</c:v>
                </c:pt>
                <c:pt idx="6874">
                  <c:v>6146.7032800000006</c:v>
                </c:pt>
                <c:pt idx="6875">
                  <c:v>0</c:v>
                </c:pt>
                <c:pt idx="6876">
                  <c:v>54.510590000000001</c:v>
                </c:pt>
                <c:pt idx="6877">
                  <c:v>0</c:v>
                </c:pt>
                <c:pt idx="6878">
                  <c:v>6288.2455800000007</c:v>
                </c:pt>
                <c:pt idx="6879">
                  <c:v>4464.88321</c:v>
                </c:pt>
                <c:pt idx="6880">
                  <c:v>14446.194460000001</c:v>
                </c:pt>
                <c:pt idx="6881">
                  <c:v>7016.2605599999997</c:v>
                </c:pt>
                <c:pt idx="6882">
                  <c:v>2106.6866799999998</c:v>
                </c:pt>
                <c:pt idx="6883">
                  <c:v>20747.70739</c:v>
                </c:pt>
                <c:pt idx="6884">
                  <c:v>2249.6027800000002</c:v>
                </c:pt>
                <c:pt idx="6885">
                  <c:v>1145.1289400000001</c:v>
                </c:pt>
                <c:pt idx="6886">
                  <c:v>0</c:v>
                </c:pt>
                <c:pt idx="6887">
                  <c:v>3816.0565799999999</c:v>
                </c:pt>
                <c:pt idx="6888">
                  <c:v>8380.0129400000005</c:v>
                </c:pt>
                <c:pt idx="6889">
                  <c:v>37384.188720000013</c:v>
                </c:pt>
                <c:pt idx="6890">
                  <c:v>37384.188720000013</c:v>
                </c:pt>
                <c:pt idx="6891">
                  <c:v>20747.70739</c:v>
                </c:pt>
                <c:pt idx="6892">
                  <c:v>18814.800790000001</c:v>
                </c:pt>
                <c:pt idx="6893">
                  <c:v>16997.570739999999</c:v>
                </c:pt>
                <c:pt idx="6894">
                  <c:v>21882.776730000001</c:v>
                </c:pt>
                <c:pt idx="6895">
                  <c:v>3116.4875499999998</c:v>
                </c:pt>
                <c:pt idx="6896">
                  <c:v>34168.019289999997</c:v>
                </c:pt>
                <c:pt idx="6897">
                  <c:v>28128.58972</c:v>
                </c:pt>
                <c:pt idx="6898">
                  <c:v>9214.9104000000007</c:v>
                </c:pt>
                <c:pt idx="6899">
                  <c:v>4312.0161100000014</c:v>
                </c:pt>
                <c:pt idx="6900">
                  <c:v>5028.3754300000001</c:v>
                </c:pt>
                <c:pt idx="6901">
                  <c:v>4620.1131300000006</c:v>
                </c:pt>
                <c:pt idx="6902">
                  <c:v>4312.0161100000014</c:v>
                </c:pt>
                <c:pt idx="6903">
                  <c:v>408.26265999999993</c:v>
                </c:pt>
                <c:pt idx="6904">
                  <c:v>0</c:v>
                </c:pt>
                <c:pt idx="6905">
                  <c:v>3383.4027999999998</c:v>
                </c:pt>
                <c:pt idx="6906">
                  <c:v>4126.7367800000002</c:v>
                </c:pt>
                <c:pt idx="6907">
                  <c:v>4126.7367800000002</c:v>
                </c:pt>
                <c:pt idx="6908">
                  <c:v>3383.4027999999998</c:v>
                </c:pt>
                <c:pt idx="6909">
                  <c:v>66.597130000000007</c:v>
                </c:pt>
                <c:pt idx="6910">
                  <c:v>61.572810000000011</c:v>
                </c:pt>
                <c:pt idx="6911">
                  <c:v>2339.5094800000002</c:v>
                </c:pt>
                <c:pt idx="6912">
                  <c:v>5623.3077999999996</c:v>
                </c:pt>
                <c:pt idx="6913">
                  <c:v>61.572810000000011</c:v>
                </c:pt>
                <c:pt idx="6914">
                  <c:v>4520.2398400000002</c:v>
                </c:pt>
                <c:pt idx="6915">
                  <c:v>7737.4412900000007</c:v>
                </c:pt>
                <c:pt idx="6916">
                  <c:v>1834.1523400000001</c:v>
                </c:pt>
                <c:pt idx="6917">
                  <c:v>0</c:v>
                </c:pt>
                <c:pt idx="6918">
                  <c:v>0</c:v>
                </c:pt>
                <c:pt idx="6919">
                  <c:v>0</c:v>
                </c:pt>
                <c:pt idx="6920">
                  <c:v>0</c:v>
                </c:pt>
                <c:pt idx="6921">
                  <c:v>6392.2049900000002</c:v>
                </c:pt>
                <c:pt idx="6922">
                  <c:v>6862.5277700000006</c:v>
                </c:pt>
                <c:pt idx="6923">
                  <c:v>9071.8330100000003</c:v>
                </c:pt>
                <c:pt idx="6924">
                  <c:v>10080.190189999999</c:v>
                </c:pt>
                <c:pt idx="6925">
                  <c:v>10080.190189999999</c:v>
                </c:pt>
                <c:pt idx="6926">
                  <c:v>9071.8330100000003</c:v>
                </c:pt>
                <c:pt idx="6927">
                  <c:v>9880.5838000000003</c:v>
                </c:pt>
                <c:pt idx="6928">
                  <c:v>10818.267030000001</c:v>
                </c:pt>
                <c:pt idx="6929">
                  <c:v>738.07739000000004</c:v>
                </c:pt>
                <c:pt idx="6930">
                  <c:v>808.75043000000005</c:v>
                </c:pt>
                <c:pt idx="6931">
                  <c:v>0</c:v>
                </c:pt>
                <c:pt idx="6932">
                  <c:v>9880.5838000000003</c:v>
                </c:pt>
                <c:pt idx="6933">
                  <c:v>10818.267030000001</c:v>
                </c:pt>
                <c:pt idx="6934">
                  <c:v>6803.6625800000002</c:v>
                </c:pt>
                <c:pt idx="6935">
                  <c:v>3134.5709500000012</c:v>
                </c:pt>
                <c:pt idx="6936">
                  <c:v>2875.0826400000001</c:v>
                </c:pt>
                <c:pt idx="6937">
                  <c:v>4149.8166100000008</c:v>
                </c:pt>
                <c:pt idx="6938">
                  <c:v>4316.3207400000001</c:v>
                </c:pt>
                <c:pt idx="6939">
                  <c:v>2339.5094800000002</c:v>
                </c:pt>
                <c:pt idx="6940">
                  <c:v>0</c:v>
                </c:pt>
                <c:pt idx="6941">
                  <c:v>0</c:v>
                </c:pt>
                <c:pt idx="6942">
                  <c:v>2339.5094800000002</c:v>
                </c:pt>
                <c:pt idx="6943">
                  <c:v>3134.5709500000012</c:v>
                </c:pt>
                <c:pt idx="6944">
                  <c:v>738.07739000000004</c:v>
                </c:pt>
                <c:pt idx="6945">
                  <c:v>202.50433000000001</c:v>
                </c:pt>
                <c:pt idx="6946">
                  <c:v>5623.3077999999996</c:v>
                </c:pt>
                <c:pt idx="6947">
                  <c:v>5623.3077999999996</c:v>
                </c:pt>
                <c:pt idx="6948">
                  <c:v>0</c:v>
                </c:pt>
                <c:pt idx="6949">
                  <c:v>1688.18677</c:v>
                </c:pt>
                <c:pt idx="6950">
                  <c:v>1688.1495500000001</c:v>
                </c:pt>
                <c:pt idx="6951">
                  <c:v>0</c:v>
                </c:pt>
                <c:pt idx="6952">
                  <c:v>0</c:v>
                </c:pt>
                <c:pt idx="6953">
                  <c:v>2461.6294699999999</c:v>
                </c:pt>
                <c:pt idx="6954">
                  <c:v>2628.17119</c:v>
                </c:pt>
                <c:pt idx="6955">
                  <c:v>0</c:v>
                </c:pt>
                <c:pt idx="6956">
                  <c:v>1688.18677</c:v>
                </c:pt>
                <c:pt idx="6957">
                  <c:v>1688.1495500000001</c:v>
                </c:pt>
                <c:pt idx="6958">
                  <c:v>0</c:v>
                </c:pt>
                <c:pt idx="6959">
                  <c:v>0</c:v>
                </c:pt>
                <c:pt idx="6960">
                  <c:v>1688.1495500000001</c:v>
                </c:pt>
                <c:pt idx="6961">
                  <c:v>1688.18677</c:v>
                </c:pt>
                <c:pt idx="6962">
                  <c:v>1688.18677</c:v>
                </c:pt>
                <c:pt idx="6963">
                  <c:v>1688.1495500000001</c:v>
                </c:pt>
                <c:pt idx="6964">
                  <c:v>0</c:v>
                </c:pt>
                <c:pt idx="6965">
                  <c:v>0</c:v>
                </c:pt>
                <c:pt idx="6966">
                  <c:v>10569.187320000001</c:v>
                </c:pt>
                <c:pt idx="6967">
                  <c:v>1216.96147</c:v>
                </c:pt>
                <c:pt idx="6968">
                  <c:v>1384.4415100000001</c:v>
                </c:pt>
                <c:pt idx="6969">
                  <c:v>7625.4418999999998</c:v>
                </c:pt>
                <c:pt idx="6970">
                  <c:v>7389.8113400000002</c:v>
                </c:pt>
                <c:pt idx="6971">
                  <c:v>2180.7305999999999</c:v>
                </c:pt>
                <c:pt idx="6972">
                  <c:v>1937.81104</c:v>
                </c:pt>
                <c:pt idx="6973">
                  <c:v>715.91897000000006</c:v>
                </c:pt>
                <c:pt idx="6974">
                  <c:v>966.15942999999982</c:v>
                </c:pt>
                <c:pt idx="6975">
                  <c:v>6877.5138200000001</c:v>
                </c:pt>
                <c:pt idx="6976">
                  <c:v>6351.6442900000002</c:v>
                </c:pt>
                <c:pt idx="6977">
                  <c:v>4967.20327</c:v>
                </c:pt>
                <c:pt idx="6978">
                  <c:v>5660.5524599999999</c:v>
                </c:pt>
                <c:pt idx="6979">
                  <c:v>4093.10376</c:v>
                </c:pt>
                <c:pt idx="6980">
                  <c:v>456.67171999999988</c:v>
                </c:pt>
                <c:pt idx="6981">
                  <c:v>496.74863999999991</c:v>
                </c:pt>
                <c:pt idx="6982">
                  <c:v>5913.2234800000006</c:v>
                </c:pt>
                <c:pt idx="6983">
                  <c:v>6514.7591300000004</c:v>
                </c:pt>
                <c:pt idx="6984">
                  <c:v>2003.84464</c:v>
                </c:pt>
                <c:pt idx="6985">
                  <c:v>2161.75342</c:v>
                </c:pt>
                <c:pt idx="6986">
                  <c:v>3330.1907200000001</c:v>
                </c:pt>
                <c:pt idx="6987">
                  <c:v>3186.5795600000001</c:v>
                </c:pt>
                <c:pt idx="6988">
                  <c:v>2300.5144799999998</c:v>
                </c:pt>
                <c:pt idx="6989">
                  <c:v>2542.9821400000001</c:v>
                </c:pt>
                <c:pt idx="6990">
                  <c:v>6891.2700800000002</c:v>
                </c:pt>
                <c:pt idx="6991">
                  <c:v>6266.5438199999999</c:v>
                </c:pt>
                <c:pt idx="6992">
                  <c:v>456.67171999999988</c:v>
                </c:pt>
                <c:pt idx="6993">
                  <c:v>496.74863999999991</c:v>
                </c:pt>
                <c:pt idx="6994">
                  <c:v>3330.1907200000001</c:v>
                </c:pt>
                <c:pt idx="6995">
                  <c:v>3186.5795600000001</c:v>
                </c:pt>
                <c:pt idx="6996">
                  <c:v>6973.8619700000008</c:v>
                </c:pt>
                <c:pt idx="6997">
                  <c:v>6139.9717799999999</c:v>
                </c:pt>
                <c:pt idx="6998">
                  <c:v>1752.2091700000001</c:v>
                </c:pt>
                <c:pt idx="6999">
                  <c:v>2092.34762</c:v>
                </c:pt>
                <c:pt idx="7000">
                  <c:v>7735.5703700000004</c:v>
                </c:pt>
                <c:pt idx="7001">
                  <c:v>8269.3998799999972</c:v>
                </c:pt>
                <c:pt idx="7002">
                  <c:v>6973.8619700000008</c:v>
                </c:pt>
                <c:pt idx="7003">
                  <c:v>6139.9717799999999</c:v>
                </c:pt>
                <c:pt idx="7004">
                  <c:v>0</c:v>
                </c:pt>
                <c:pt idx="7005">
                  <c:v>0</c:v>
                </c:pt>
                <c:pt idx="7006">
                  <c:v>5153.0531000000001</c:v>
                </c:pt>
                <c:pt idx="7007">
                  <c:v>5159.8899600000004</c:v>
                </c:pt>
                <c:pt idx="7008">
                  <c:v>0</c:v>
                </c:pt>
                <c:pt idx="7009">
                  <c:v>5529.5640900000008</c:v>
                </c:pt>
                <c:pt idx="7010">
                  <c:v>5513.2103300000008</c:v>
                </c:pt>
                <c:pt idx="7011">
                  <c:v>5513.2103300000008</c:v>
                </c:pt>
                <c:pt idx="7012">
                  <c:v>5529.5640900000008</c:v>
                </c:pt>
                <c:pt idx="7013">
                  <c:v>5913.2234800000006</c:v>
                </c:pt>
                <c:pt idx="7014">
                  <c:v>6514.7591300000004</c:v>
                </c:pt>
                <c:pt idx="7015">
                  <c:v>5623.3077999999996</c:v>
                </c:pt>
                <c:pt idx="7016">
                  <c:v>2339.5094800000002</c:v>
                </c:pt>
                <c:pt idx="7017">
                  <c:v>222.58542</c:v>
                </c:pt>
                <c:pt idx="7018">
                  <c:v>383.02267999999992</c:v>
                </c:pt>
                <c:pt idx="7019">
                  <c:v>59.288980000000002</c:v>
                </c:pt>
                <c:pt idx="7020">
                  <c:v>37.051830000000002</c:v>
                </c:pt>
                <c:pt idx="7021">
                  <c:v>323.73369999999989</c:v>
                </c:pt>
                <c:pt idx="7022">
                  <c:v>185.53358</c:v>
                </c:pt>
                <c:pt idx="7023">
                  <c:v>1397.02602</c:v>
                </c:pt>
                <c:pt idx="7024">
                  <c:v>2369.7987400000002</c:v>
                </c:pt>
                <c:pt idx="7025">
                  <c:v>3758.6138000000001</c:v>
                </c:pt>
                <c:pt idx="7026">
                  <c:v>4804.8165900000013</c:v>
                </c:pt>
                <c:pt idx="7027">
                  <c:v>6862.5277700000006</c:v>
                </c:pt>
                <c:pt idx="7028">
                  <c:v>6392.2049900000002</c:v>
                </c:pt>
                <c:pt idx="7029">
                  <c:v>2759.8357700000001</c:v>
                </c:pt>
                <c:pt idx="7030">
                  <c:v>2344.3932300000001</c:v>
                </c:pt>
                <c:pt idx="7031">
                  <c:v>2628.17119</c:v>
                </c:pt>
                <c:pt idx="7032">
                  <c:v>2461.6294699999999</c:v>
                </c:pt>
                <c:pt idx="7033">
                  <c:v>17476.880979999991</c:v>
                </c:pt>
                <c:pt idx="7034">
                  <c:v>15832.009400000001</c:v>
                </c:pt>
                <c:pt idx="7035">
                  <c:v>15891.298769999999</c:v>
                </c:pt>
                <c:pt idx="7036">
                  <c:v>17513.932860000001</c:v>
                </c:pt>
                <c:pt idx="7037">
                  <c:v>12261.436030000001</c:v>
                </c:pt>
                <c:pt idx="7038">
                  <c:v>16017.54334</c:v>
                </c:pt>
                <c:pt idx="7039">
                  <c:v>185.53358</c:v>
                </c:pt>
                <c:pt idx="7040">
                  <c:v>323.73369999999989</c:v>
                </c:pt>
                <c:pt idx="7041">
                  <c:v>5539.1784400000006</c:v>
                </c:pt>
                <c:pt idx="7042">
                  <c:v>0</c:v>
                </c:pt>
                <c:pt idx="7043">
                  <c:v>12261.436030000001</c:v>
                </c:pt>
                <c:pt idx="7044">
                  <c:v>16017.54334</c:v>
                </c:pt>
                <c:pt idx="7045">
                  <c:v>3383.4027999999998</c:v>
                </c:pt>
                <c:pt idx="7046">
                  <c:v>4126.7367800000002</c:v>
                </c:pt>
                <c:pt idx="7047">
                  <c:v>185.53358</c:v>
                </c:pt>
                <c:pt idx="7048">
                  <c:v>1285.75947</c:v>
                </c:pt>
                <c:pt idx="7049">
                  <c:v>7699.8170800000007</c:v>
                </c:pt>
                <c:pt idx="7050">
                  <c:v>6902.4596900000006</c:v>
                </c:pt>
                <c:pt idx="7051">
                  <c:v>185.53358</c:v>
                </c:pt>
                <c:pt idx="7052">
                  <c:v>1847.4690399999999</c:v>
                </c:pt>
                <c:pt idx="7053">
                  <c:v>1115.4728299999999</c:v>
                </c:pt>
                <c:pt idx="7054">
                  <c:v>553.76315</c:v>
                </c:pt>
                <c:pt idx="7055">
                  <c:v>9071.8330100000003</c:v>
                </c:pt>
                <c:pt idx="7056">
                  <c:v>10080.190189999999</c:v>
                </c:pt>
                <c:pt idx="7057">
                  <c:v>3297.4873899999998</c:v>
                </c:pt>
                <c:pt idx="7058">
                  <c:v>6045.2376100000001</c:v>
                </c:pt>
                <c:pt idx="7059">
                  <c:v>0</c:v>
                </c:pt>
                <c:pt idx="7060">
                  <c:v>0</c:v>
                </c:pt>
                <c:pt idx="7061">
                  <c:v>3297.4873899999998</c:v>
                </c:pt>
                <c:pt idx="7062">
                  <c:v>6045.2376100000001</c:v>
                </c:pt>
                <c:pt idx="7063">
                  <c:v>0</c:v>
                </c:pt>
                <c:pt idx="7064">
                  <c:v>5539.1784400000006</c:v>
                </c:pt>
                <c:pt idx="7065">
                  <c:v>5947.4417100000001</c:v>
                </c:pt>
                <c:pt idx="7066">
                  <c:v>0</c:v>
                </c:pt>
                <c:pt idx="7067">
                  <c:v>0</c:v>
                </c:pt>
                <c:pt idx="7068">
                  <c:v>5143.74899</c:v>
                </c:pt>
                <c:pt idx="7069">
                  <c:v>2172.2393200000001</c:v>
                </c:pt>
                <c:pt idx="7070">
                  <c:v>907.49694999999997</c:v>
                </c:pt>
                <c:pt idx="7071">
                  <c:v>2173.71441</c:v>
                </c:pt>
                <c:pt idx="7072">
                  <c:v>9460.1673299999984</c:v>
                </c:pt>
                <c:pt idx="7073">
                  <c:v>8728.9709499999972</c:v>
                </c:pt>
                <c:pt idx="7074">
                  <c:v>3623.74217</c:v>
                </c:pt>
                <c:pt idx="7075">
                  <c:v>7347.5341500000004</c:v>
                </c:pt>
                <c:pt idx="7076">
                  <c:v>3263.6875700000001</c:v>
                </c:pt>
                <c:pt idx="7077">
                  <c:v>5461.35574</c:v>
                </c:pt>
                <c:pt idx="7078">
                  <c:v>5244.7055400000008</c:v>
                </c:pt>
                <c:pt idx="7079">
                  <c:v>5168.3656500000006</c:v>
                </c:pt>
                <c:pt idx="7080">
                  <c:v>7684.0276800000001</c:v>
                </c:pt>
                <c:pt idx="7081">
                  <c:v>9293.0878299999986</c:v>
                </c:pt>
                <c:pt idx="7082">
                  <c:v>7105.3165300000001</c:v>
                </c:pt>
                <c:pt idx="7083">
                  <c:v>5659.2576900000004</c:v>
                </c:pt>
                <c:pt idx="7084">
                  <c:v>1803.32853</c:v>
                </c:pt>
                <c:pt idx="7085">
                  <c:v>4066.9197100000001</c:v>
                </c:pt>
                <c:pt idx="7086">
                  <c:v>8347.1071199999988</c:v>
                </c:pt>
                <c:pt idx="7087">
                  <c:v>1803.32853</c:v>
                </c:pt>
                <c:pt idx="7088">
                  <c:v>4066.9197100000001</c:v>
                </c:pt>
                <c:pt idx="7089">
                  <c:v>7981.8282200000003</c:v>
                </c:pt>
                <c:pt idx="7090">
                  <c:v>1986.7058099999999</c:v>
                </c:pt>
                <c:pt idx="7091">
                  <c:v>3296.280209999999</c:v>
                </c:pt>
                <c:pt idx="7092">
                  <c:v>1986.7058099999999</c:v>
                </c:pt>
                <c:pt idx="7093">
                  <c:v>3296.280209999999</c:v>
                </c:pt>
                <c:pt idx="7094">
                  <c:v>0</c:v>
                </c:pt>
                <c:pt idx="7095">
                  <c:v>0</c:v>
                </c:pt>
                <c:pt idx="7096">
                  <c:v>1115.4728299999999</c:v>
                </c:pt>
                <c:pt idx="7097">
                  <c:v>553.76315</c:v>
                </c:pt>
                <c:pt idx="7098">
                  <c:v>8935.8447500000002</c:v>
                </c:pt>
                <c:pt idx="7099">
                  <c:v>2287.4688099999998</c:v>
                </c:pt>
                <c:pt idx="7100">
                  <c:v>5002.3468000000003</c:v>
                </c:pt>
                <c:pt idx="7101">
                  <c:v>10275.07992</c:v>
                </c:pt>
                <c:pt idx="7102">
                  <c:v>6557.2444599999999</c:v>
                </c:pt>
                <c:pt idx="7103">
                  <c:v>9280.2901299999976</c:v>
                </c:pt>
                <c:pt idx="7104">
                  <c:v>5700.40085</c:v>
                </c:pt>
                <c:pt idx="7105">
                  <c:v>5700.40085</c:v>
                </c:pt>
                <c:pt idx="7106">
                  <c:v>5659.2576900000004</c:v>
                </c:pt>
                <c:pt idx="7107">
                  <c:v>0</c:v>
                </c:pt>
                <c:pt idx="7108">
                  <c:v>0</c:v>
                </c:pt>
                <c:pt idx="7109">
                  <c:v>408.26265999999993</c:v>
                </c:pt>
                <c:pt idx="7110">
                  <c:v>0</c:v>
                </c:pt>
                <c:pt idx="7111">
                  <c:v>0</c:v>
                </c:pt>
                <c:pt idx="7112">
                  <c:v>0</c:v>
                </c:pt>
                <c:pt idx="7113">
                  <c:v>0</c:v>
                </c:pt>
                <c:pt idx="7114">
                  <c:v>0</c:v>
                </c:pt>
                <c:pt idx="7115">
                  <c:v>0</c:v>
                </c:pt>
                <c:pt idx="7116">
                  <c:v>0</c:v>
                </c:pt>
                <c:pt idx="7117">
                  <c:v>0</c:v>
                </c:pt>
                <c:pt idx="7118">
                  <c:v>0</c:v>
                </c:pt>
                <c:pt idx="7119">
                  <c:v>0</c:v>
                </c:pt>
                <c:pt idx="7120">
                  <c:v>0</c:v>
                </c:pt>
                <c:pt idx="7121">
                  <c:v>0</c:v>
                </c:pt>
                <c:pt idx="7122">
                  <c:v>0</c:v>
                </c:pt>
                <c:pt idx="7123">
                  <c:v>7544.1627800000006</c:v>
                </c:pt>
                <c:pt idx="7124">
                  <c:v>7195.8395700000001</c:v>
                </c:pt>
                <c:pt idx="7125">
                  <c:v>3036.9606600000002</c:v>
                </c:pt>
                <c:pt idx="7126">
                  <c:v>3692.5814700000001</c:v>
                </c:pt>
                <c:pt idx="7127">
                  <c:v>6604.9139999999998</c:v>
                </c:pt>
                <c:pt idx="7128">
                  <c:v>7342.6796199999999</c:v>
                </c:pt>
                <c:pt idx="7129">
                  <c:v>11808.334720000001</c:v>
                </c:pt>
                <c:pt idx="7130">
                  <c:v>7367.4187599999996</c:v>
                </c:pt>
                <c:pt idx="7131">
                  <c:v>3012.7237500000001</c:v>
                </c:pt>
                <c:pt idx="7132">
                  <c:v>6470.9604499999996</c:v>
                </c:pt>
                <c:pt idx="7133">
                  <c:v>12273.76635</c:v>
                </c:pt>
                <c:pt idx="7134">
                  <c:v>12688.27002</c:v>
                </c:pt>
                <c:pt idx="7135">
                  <c:v>8855.6484100000034</c:v>
                </c:pt>
                <c:pt idx="7136">
                  <c:v>7962.7194200000004</c:v>
                </c:pt>
                <c:pt idx="7137">
                  <c:v>7738.2064800000007</c:v>
                </c:pt>
                <c:pt idx="7138">
                  <c:v>8523.4204399999981</c:v>
                </c:pt>
                <c:pt idx="7139">
                  <c:v>5286.1841999999997</c:v>
                </c:pt>
                <c:pt idx="7140">
                  <c:v>1615.5410300000001</c:v>
                </c:pt>
                <c:pt idx="7141">
                  <c:v>7584.5597300000009</c:v>
                </c:pt>
                <c:pt idx="7142">
                  <c:v>5962.8642600000003</c:v>
                </c:pt>
                <c:pt idx="7143">
                  <c:v>2180.7305999999999</c:v>
                </c:pt>
                <c:pt idx="7144">
                  <c:v>1937.81104</c:v>
                </c:pt>
                <c:pt idx="7145">
                  <c:v>2180.7305999999999</c:v>
                </c:pt>
                <c:pt idx="7146">
                  <c:v>1937.81104</c:v>
                </c:pt>
                <c:pt idx="7147">
                  <c:v>5947.4417100000001</c:v>
                </c:pt>
                <c:pt idx="7148">
                  <c:v>5842.7332200000001</c:v>
                </c:pt>
                <c:pt idx="7149">
                  <c:v>323.90125999999998</c:v>
                </c:pt>
                <c:pt idx="7150">
                  <c:v>322.29701999999992</c:v>
                </c:pt>
                <c:pt idx="7151">
                  <c:v>5189.3094800000008</c:v>
                </c:pt>
                <c:pt idx="7152">
                  <c:v>5207.2667800000008</c:v>
                </c:pt>
                <c:pt idx="7153">
                  <c:v>0</c:v>
                </c:pt>
                <c:pt idx="7154">
                  <c:v>0</c:v>
                </c:pt>
                <c:pt idx="7155">
                  <c:v>6237.1243300000006</c:v>
                </c:pt>
                <c:pt idx="7156">
                  <c:v>6837.0559000000003</c:v>
                </c:pt>
                <c:pt idx="7157">
                  <c:v>35.101930000000003</c:v>
                </c:pt>
                <c:pt idx="7158">
                  <c:v>689.16697999999997</c:v>
                </c:pt>
                <c:pt idx="7159">
                  <c:v>4024.12565</c:v>
                </c:pt>
                <c:pt idx="7160">
                  <c:v>2769.8897700000002</c:v>
                </c:pt>
                <c:pt idx="7161">
                  <c:v>2796.0779700000012</c:v>
                </c:pt>
                <c:pt idx="7162">
                  <c:v>3396.24881</c:v>
                </c:pt>
                <c:pt idx="7163">
                  <c:v>1659.3749299999999</c:v>
                </c:pt>
                <c:pt idx="7164">
                  <c:v>2087.9599700000008</c:v>
                </c:pt>
                <c:pt idx="7165">
                  <c:v>2092.34762</c:v>
                </c:pt>
                <c:pt idx="7166">
                  <c:v>1752.2091700000001</c:v>
                </c:pt>
                <c:pt idx="7167">
                  <c:v>14.59679</c:v>
                </c:pt>
                <c:pt idx="7168">
                  <c:v>580.21519999999998</c:v>
                </c:pt>
                <c:pt idx="7169">
                  <c:v>7426.16147</c:v>
                </c:pt>
                <c:pt idx="7170">
                  <c:v>12942.203</c:v>
                </c:pt>
                <c:pt idx="7171">
                  <c:v>16570.9516</c:v>
                </c:pt>
                <c:pt idx="7172">
                  <c:v>14464.041020000001</c:v>
                </c:pt>
                <c:pt idx="7173">
                  <c:v>17007.217290000001</c:v>
                </c:pt>
                <c:pt idx="7174">
                  <c:v>7049.8497000000007</c:v>
                </c:pt>
                <c:pt idx="7175">
                  <c:v>1659.3749299999999</c:v>
                </c:pt>
                <c:pt idx="7176">
                  <c:v>1711.64858</c:v>
                </c:pt>
                <c:pt idx="7177">
                  <c:v>12942.203</c:v>
                </c:pt>
                <c:pt idx="7178">
                  <c:v>16570.9516</c:v>
                </c:pt>
                <c:pt idx="7179">
                  <c:v>5259.4453199999998</c:v>
                </c:pt>
                <c:pt idx="7180">
                  <c:v>5954.2112100000013</c:v>
                </c:pt>
                <c:pt idx="7181">
                  <c:v>5954.2112100000013</c:v>
                </c:pt>
                <c:pt idx="7182">
                  <c:v>5259.4453199999998</c:v>
                </c:pt>
                <c:pt idx="7183">
                  <c:v>37384.188720000013</c:v>
                </c:pt>
                <c:pt idx="7184">
                  <c:v>0</c:v>
                </c:pt>
                <c:pt idx="7185">
                  <c:v>0</c:v>
                </c:pt>
                <c:pt idx="7186">
                  <c:v>1688.1495500000001</c:v>
                </c:pt>
                <c:pt idx="7187">
                  <c:v>1688.18677</c:v>
                </c:pt>
                <c:pt idx="7188">
                  <c:v>0</c:v>
                </c:pt>
                <c:pt idx="7189">
                  <c:v>0</c:v>
                </c:pt>
                <c:pt idx="7190">
                  <c:v>0</c:v>
                </c:pt>
                <c:pt idx="7191">
                  <c:v>0</c:v>
                </c:pt>
                <c:pt idx="7192">
                  <c:v>0</c:v>
                </c:pt>
                <c:pt idx="7193">
                  <c:v>0</c:v>
                </c:pt>
                <c:pt idx="7194">
                  <c:v>29.419259999999991</c:v>
                </c:pt>
                <c:pt idx="7195">
                  <c:v>54.213839999999998</c:v>
                </c:pt>
                <c:pt idx="7196">
                  <c:v>4463.0231199999998</c:v>
                </c:pt>
                <c:pt idx="7197">
                  <c:v>10101.69974</c:v>
                </c:pt>
                <c:pt idx="7198">
                  <c:v>9649.6239000000005</c:v>
                </c:pt>
                <c:pt idx="7199">
                  <c:v>13529.770500000001</c:v>
                </c:pt>
                <c:pt idx="7200">
                  <c:v>6563.8985900000007</c:v>
                </c:pt>
                <c:pt idx="7201">
                  <c:v>2635.4897599999999</c:v>
                </c:pt>
                <c:pt idx="7202">
                  <c:v>2216.0023900000001</c:v>
                </c:pt>
                <c:pt idx="7203">
                  <c:v>0</c:v>
                </c:pt>
                <c:pt idx="7204">
                  <c:v>15105.49207</c:v>
                </c:pt>
                <c:pt idx="7205">
                  <c:v>17321.494999999999</c:v>
                </c:pt>
                <c:pt idx="7206">
                  <c:v>2705.8946999999998</c:v>
                </c:pt>
                <c:pt idx="7207">
                  <c:v>2635.4897599999999</c:v>
                </c:pt>
                <c:pt idx="7208">
                  <c:v>3184.57917</c:v>
                </c:pt>
                <c:pt idx="7209">
                  <c:v>13463.489380000001</c:v>
                </c:pt>
                <c:pt idx="7210">
                  <c:v>14454.777099999999</c:v>
                </c:pt>
                <c:pt idx="7211">
                  <c:v>14454.777099999999</c:v>
                </c:pt>
                <c:pt idx="7212">
                  <c:v>2635.4897599999999</c:v>
                </c:pt>
                <c:pt idx="7213">
                  <c:v>2705.8946999999998</c:v>
                </c:pt>
                <c:pt idx="7214">
                  <c:v>14384.37255</c:v>
                </c:pt>
                <c:pt idx="7215">
                  <c:v>5453.5734600000014</c:v>
                </c:pt>
                <c:pt idx="7216">
                  <c:v>6147.5115400000004</c:v>
                </c:pt>
                <c:pt idx="7217">
                  <c:v>3898.42688</c:v>
                </c:pt>
                <c:pt idx="7218">
                  <c:v>15372.85852</c:v>
                </c:pt>
                <c:pt idx="7219">
                  <c:v>0</c:v>
                </c:pt>
                <c:pt idx="7220">
                  <c:v>0</c:v>
                </c:pt>
                <c:pt idx="7221">
                  <c:v>9880.5838000000003</c:v>
                </c:pt>
                <c:pt idx="7222">
                  <c:v>10818.267030000001</c:v>
                </c:pt>
                <c:pt idx="7223">
                  <c:v>0</c:v>
                </c:pt>
                <c:pt idx="7224">
                  <c:v>0</c:v>
                </c:pt>
                <c:pt idx="7225">
                  <c:v>0</c:v>
                </c:pt>
                <c:pt idx="7226">
                  <c:v>0</c:v>
                </c:pt>
                <c:pt idx="7227">
                  <c:v>0</c:v>
                </c:pt>
                <c:pt idx="7228">
                  <c:v>0</c:v>
                </c:pt>
                <c:pt idx="7229">
                  <c:v>0</c:v>
                </c:pt>
                <c:pt idx="7230">
                  <c:v>0</c:v>
                </c:pt>
                <c:pt idx="7231">
                  <c:v>34168.019289999997</c:v>
                </c:pt>
                <c:pt idx="7232">
                  <c:v>4848.9760200000001</c:v>
                </c:pt>
                <c:pt idx="7233">
                  <c:v>9738.4246800000001</c:v>
                </c:pt>
                <c:pt idx="7234">
                  <c:v>10509.5285</c:v>
                </c:pt>
                <c:pt idx="7235">
                  <c:v>1295.83294</c:v>
                </c:pt>
                <c:pt idx="7236">
                  <c:v>1195.99224</c:v>
                </c:pt>
                <c:pt idx="7237">
                  <c:v>1195.99224</c:v>
                </c:pt>
                <c:pt idx="7238">
                  <c:v>1295.83294</c:v>
                </c:pt>
                <c:pt idx="7239">
                  <c:v>8673.6576799999984</c:v>
                </c:pt>
                <c:pt idx="7240">
                  <c:v>8390.921690000001</c:v>
                </c:pt>
                <c:pt idx="7241">
                  <c:v>8673.6576799999984</c:v>
                </c:pt>
                <c:pt idx="7242">
                  <c:v>8390.921690000001</c:v>
                </c:pt>
                <c:pt idx="7243">
                  <c:v>0</c:v>
                </c:pt>
                <c:pt idx="7244">
                  <c:v>0</c:v>
                </c:pt>
                <c:pt idx="7245">
                  <c:v>66.597130000000007</c:v>
                </c:pt>
                <c:pt idx="7246">
                  <c:v>61.572810000000011</c:v>
                </c:pt>
                <c:pt idx="7247">
                  <c:v>0</c:v>
                </c:pt>
                <c:pt idx="7248">
                  <c:v>0</c:v>
                </c:pt>
                <c:pt idx="7249">
                  <c:v>0</c:v>
                </c:pt>
                <c:pt idx="7250">
                  <c:v>0</c:v>
                </c:pt>
                <c:pt idx="7251">
                  <c:v>0</c:v>
                </c:pt>
                <c:pt idx="7252">
                  <c:v>0</c:v>
                </c:pt>
                <c:pt idx="7253">
                  <c:v>0</c:v>
                </c:pt>
                <c:pt idx="7254">
                  <c:v>0</c:v>
                </c:pt>
                <c:pt idx="7255">
                  <c:v>2339.5094800000002</c:v>
                </c:pt>
                <c:pt idx="7256">
                  <c:v>5623.3077999999996</c:v>
                </c:pt>
                <c:pt idx="7257">
                  <c:v>5623.3077999999996</c:v>
                </c:pt>
                <c:pt idx="7258">
                  <c:v>2339.5094800000002</c:v>
                </c:pt>
                <c:pt idx="7259">
                  <c:v>0</c:v>
                </c:pt>
                <c:pt idx="7260">
                  <c:v>0</c:v>
                </c:pt>
                <c:pt idx="7261">
                  <c:v>991.40958999999998</c:v>
                </c:pt>
                <c:pt idx="7262">
                  <c:v>708.67256999999984</c:v>
                </c:pt>
                <c:pt idx="7263">
                  <c:v>9203.5373900000013</c:v>
                </c:pt>
                <c:pt idx="7264">
                  <c:v>10157.53766</c:v>
                </c:pt>
                <c:pt idx="7265">
                  <c:v>1688.18677</c:v>
                </c:pt>
                <c:pt idx="7266">
                  <c:v>2620.7647400000001</c:v>
                </c:pt>
                <c:pt idx="7267">
                  <c:v>9615.7814400000007</c:v>
                </c:pt>
                <c:pt idx="7268">
                  <c:v>8506.4685699999973</c:v>
                </c:pt>
                <c:pt idx="7269">
                  <c:v>6622.2639800000006</c:v>
                </c:pt>
                <c:pt idx="7270">
                  <c:v>7775.29925</c:v>
                </c:pt>
                <c:pt idx="7271">
                  <c:v>704.06349</c:v>
                </c:pt>
                <c:pt idx="7272">
                  <c:v>736.56007</c:v>
                </c:pt>
                <c:pt idx="7273">
                  <c:v>30857.328860000001</c:v>
                </c:pt>
                <c:pt idx="7274">
                  <c:v>37384.188720000013</c:v>
                </c:pt>
                <c:pt idx="7275">
                  <c:v>4706.4394499999999</c:v>
                </c:pt>
                <c:pt idx="7276">
                  <c:v>1397.02602</c:v>
                </c:pt>
                <c:pt idx="7277">
                  <c:v>36861.031499999997</c:v>
                </c:pt>
                <c:pt idx="7278">
                  <c:v>6103.46569</c:v>
                </c:pt>
                <c:pt idx="7279">
                  <c:v>37636.344490000003</c:v>
                </c:pt>
                <c:pt idx="7280">
                  <c:v>30857.328860000001</c:v>
                </c:pt>
                <c:pt idx="7281">
                  <c:v>13323.953369999999</c:v>
                </c:pt>
                <c:pt idx="7282">
                  <c:v>44148.302730000003</c:v>
                </c:pt>
                <c:pt idx="7283">
                  <c:v>14174.1626</c:v>
                </c:pt>
                <c:pt idx="7284">
                  <c:v>11610.720579999999</c:v>
                </c:pt>
                <c:pt idx="7285">
                  <c:v>11911.721740000001</c:v>
                </c:pt>
                <c:pt idx="7286">
                  <c:v>15447.93591</c:v>
                </c:pt>
                <c:pt idx="7287">
                  <c:v>2877.5807199999999</c:v>
                </c:pt>
                <c:pt idx="7288">
                  <c:v>13354.88776</c:v>
                </c:pt>
                <c:pt idx="7289">
                  <c:v>10871.03039</c:v>
                </c:pt>
                <c:pt idx="7290">
                  <c:v>13354.88776</c:v>
                </c:pt>
                <c:pt idx="7291">
                  <c:v>10871.03039</c:v>
                </c:pt>
                <c:pt idx="7292">
                  <c:v>17198.492549999999</c:v>
                </c:pt>
                <c:pt idx="7293">
                  <c:v>16522.041140000001</c:v>
                </c:pt>
                <c:pt idx="7294">
                  <c:v>4299.9219599999997</c:v>
                </c:pt>
                <c:pt idx="7295">
                  <c:v>44181.28125</c:v>
                </c:pt>
                <c:pt idx="7296">
                  <c:v>48481.201659999999</c:v>
                </c:pt>
                <c:pt idx="7297">
                  <c:v>0</c:v>
                </c:pt>
                <c:pt idx="7298">
                  <c:v>1505.1847299999999</c:v>
                </c:pt>
                <c:pt idx="7299">
                  <c:v>1145.66659</c:v>
                </c:pt>
                <c:pt idx="7300">
                  <c:v>2629.0070100000012</c:v>
                </c:pt>
                <c:pt idx="7301">
                  <c:v>2407.3719000000001</c:v>
                </c:pt>
                <c:pt idx="7302">
                  <c:v>14729.1734</c:v>
                </c:pt>
                <c:pt idx="7303">
                  <c:v>14633.874820000001</c:v>
                </c:pt>
                <c:pt idx="7304">
                  <c:v>42953.596680000002</c:v>
                </c:pt>
                <c:pt idx="7305">
                  <c:v>40034.65625</c:v>
                </c:pt>
                <c:pt idx="7306">
                  <c:v>37636.344490000003</c:v>
                </c:pt>
                <c:pt idx="7307">
                  <c:v>27789.62513</c:v>
                </c:pt>
                <c:pt idx="7308">
                  <c:v>10769.857969999999</c:v>
                </c:pt>
                <c:pt idx="7309">
                  <c:v>14894.940070000001</c:v>
                </c:pt>
                <c:pt idx="7310">
                  <c:v>14376.020560000001</c:v>
                </c:pt>
                <c:pt idx="7311">
                  <c:v>12894.68506</c:v>
                </c:pt>
                <c:pt idx="7312">
                  <c:v>11911.721740000001</c:v>
                </c:pt>
                <c:pt idx="7313">
                  <c:v>6720.7392500000014</c:v>
                </c:pt>
                <c:pt idx="7314">
                  <c:v>2926.95786</c:v>
                </c:pt>
                <c:pt idx="7315">
                  <c:v>14442.20319</c:v>
                </c:pt>
                <c:pt idx="7316">
                  <c:v>15201.271790000001</c:v>
                </c:pt>
                <c:pt idx="7317">
                  <c:v>611.82217999999989</c:v>
                </c:pt>
                <c:pt idx="7318">
                  <c:v>3388.77151</c:v>
                </c:pt>
                <c:pt idx="7319">
                  <c:v>13337.16754</c:v>
                </c:pt>
                <c:pt idx="7320">
                  <c:v>16915.663329999999</c:v>
                </c:pt>
                <c:pt idx="7321">
                  <c:v>16915.663329999999</c:v>
                </c:pt>
                <c:pt idx="7322">
                  <c:v>13337.16754</c:v>
                </c:pt>
                <c:pt idx="7323">
                  <c:v>0</c:v>
                </c:pt>
                <c:pt idx="7324">
                  <c:v>0</c:v>
                </c:pt>
                <c:pt idx="7325">
                  <c:v>0</c:v>
                </c:pt>
                <c:pt idx="7326">
                  <c:v>0</c:v>
                </c:pt>
                <c:pt idx="7327">
                  <c:v>0</c:v>
                </c:pt>
                <c:pt idx="7328">
                  <c:v>0</c:v>
                </c:pt>
                <c:pt idx="7329">
                  <c:v>0</c:v>
                </c:pt>
                <c:pt idx="7330">
                  <c:v>0</c:v>
                </c:pt>
                <c:pt idx="7331">
                  <c:v>0</c:v>
                </c:pt>
                <c:pt idx="7332">
                  <c:v>0</c:v>
                </c:pt>
                <c:pt idx="7333">
                  <c:v>461.81376</c:v>
                </c:pt>
                <c:pt idx="7334">
                  <c:v>611.82217999999989</c:v>
                </c:pt>
                <c:pt idx="7335">
                  <c:v>611.82217999999989</c:v>
                </c:pt>
                <c:pt idx="7336">
                  <c:v>461.81376</c:v>
                </c:pt>
                <c:pt idx="7337">
                  <c:v>4560.1679100000001</c:v>
                </c:pt>
                <c:pt idx="7338">
                  <c:v>5165.7306800000006</c:v>
                </c:pt>
                <c:pt idx="7339">
                  <c:v>4461.7440500000002</c:v>
                </c:pt>
                <c:pt idx="7340">
                  <c:v>2253.8541400000008</c:v>
                </c:pt>
                <c:pt idx="7341">
                  <c:v>0</c:v>
                </c:pt>
                <c:pt idx="7342">
                  <c:v>1885.9317799999999</c:v>
                </c:pt>
                <c:pt idx="7343">
                  <c:v>4922.4323100000001</c:v>
                </c:pt>
                <c:pt idx="7344">
                  <c:v>13588.041869999999</c:v>
                </c:pt>
                <c:pt idx="7345">
                  <c:v>10268.8045</c:v>
                </c:pt>
                <c:pt idx="7346">
                  <c:v>2562.3498100000002</c:v>
                </c:pt>
                <c:pt idx="7347">
                  <c:v>2467.7552599999999</c:v>
                </c:pt>
                <c:pt idx="7348">
                  <c:v>14578.22192</c:v>
                </c:pt>
                <c:pt idx="7349">
                  <c:v>16974.23834</c:v>
                </c:pt>
                <c:pt idx="7350">
                  <c:v>2051.1687699999989</c:v>
                </c:pt>
                <c:pt idx="7351">
                  <c:v>2103.73315</c:v>
                </c:pt>
                <c:pt idx="7352">
                  <c:v>14578.22192</c:v>
                </c:pt>
                <c:pt idx="7353">
                  <c:v>16974.23834</c:v>
                </c:pt>
                <c:pt idx="7354">
                  <c:v>13572.78204</c:v>
                </c:pt>
                <c:pt idx="7355">
                  <c:v>15481.885490000001</c:v>
                </c:pt>
                <c:pt idx="7356">
                  <c:v>4922.4323100000001</c:v>
                </c:pt>
                <c:pt idx="7357">
                  <c:v>1885.9317799999999</c:v>
                </c:pt>
                <c:pt idx="7358">
                  <c:v>974.55769999999973</c:v>
                </c:pt>
                <c:pt idx="7359">
                  <c:v>4497.9718599999997</c:v>
                </c:pt>
                <c:pt idx="7360">
                  <c:v>6292.9723199999999</c:v>
                </c:pt>
                <c:pt idx="7361">
                  <c:v>12756.87256</c:v>
                </c:pt>
                <c:pt idx="7362">
                  <c:v>35581.410889999999</c:v>
                </c:pt>
                <c:pt idx="7363">
                  <c:v>42964.497799999997</c:v>
                </c:pt>
                <c:pt idx="7364">
                  <c:v>2090.1269600000001</c:v>
                </c:pt>
                <c:pt idx="7365">
                  <c:v>9239.8254699999979</c:v>
                </c:pt>
                <c:pt idx="7366">
                  <c:v>48338.282709999999</c:v>
                </c:pt>
                <c:pt idx="7367">
                  <c:v>5742.3586100000002</c:v>
                </c:pt>
                <c:pt idx="7368">
                  <c:v>6206.8290200000001</c:v>
                </c:pt>
                <c:pt idx="7369">
                  <c:v>6064.2310500000003</c:v>
                </c:pt>
                <c:pt idx="7370">
                  <c:v>12749.458979999999</c:v>
                </c:pt>
                <c:pt idx="7371">
                  <c:v>1832.04971</c:v>
                </c:pt>
                <c:pt idx="7372">
                  <c:v>5429.9686500000007</c:v>
                </c:pt>
                <c:pt idx="7373">
                  <c:v>0</c:v>
                </c:pt>
                <c:pt idx="7374">
                  <c:v>0</c:v>
                </c:pt>
                <c:pt idx="7375">
                  <c:v>74.559989999999999</c:v>
                </c:pt>
                <c:pt idx="7376">
                  <c:v>0</c:v>
                </c:pt>
                <c:pt idx="7377">
                  <c:v>74.559989999999999</c:v>
                </c:pt>
                <c:pt idx="7378">
                  <c:v>48338.282709999999</c:v>
                </c:pt>
                <c:pt idx="7379">
                  <c:v>16708.697270000001</c:v>
                </c:pt>
                <c:pt idx="7380">
                  <c:v>13535.7273</c:v>
                </c:pt>
                <c:pt idx="7381">
                  <c:v>11755.569090000001</c:v>
                </c:pt>
                <c:pt idx="7382">
                  <c:v>17827.21473</c:v>
                </c:pt>
                <c:pt idx="7383">
                  <c:v>5923.9861199999996</c:v>
                </c:pt>
                <c:pt idx="7384">
                  <c:v>3025.3119100000008</c:v>
                </c:pt>
                <c:pt idx="7385">
                  <c:v>8583.6878400000005</c:v>
                </c:pt>
                <c:pt idx="7386">
                  <c:v>4690.22282</c:v>
                </c:pt>
                <c:pt idx="7387">
                  <c:v>37875.534180000002</c:v>
                </c:pt>
                <c:pt idx="7388">
                  <c:v>8889.6994599999998</c:v>
                </c:pt>
                <c:pt idx="7389">
                  <c:v>13273.911190000001</c:v>
                </c:pt>
                <c:pt idx="7390">
                  <c:v>16600.3501</c:v>
                </c:pt>
                <c:pt idx="7391">
                  <c:v>13273.911190000001</c:v>
                </c:pt>
                <c:pt idx="7392">
                  <c:v>8373.9719299999961</c:v>
                </c:pt>
                <c:pt idx="7393">
                  <c:v>5307.4371700000002</c:v>
                </c:pt>
                <c:pt idx="7394">
                  <c:v>2021.9799800000001</c:v>
                </c:pt>
                <c:pt idx="7395">
                  <c:v>13681.409540000001</c:v>
                </c:pt>
                <c:pt idx="7396">
                  <c:v>46459.224609999997</c:v>
                </c:pt>
                <c:pt idx="7397">
                  <c:v>15703.38904</c:v>
                </c:pt>
                <c:pt idx="7398">
                  <c:v>13579.92273</c:v>
                </c:pt>
                <c:pt idx="7399">
                  <c:v>15703.38904</c:v>
                </c:pt>
                <c:pt idx="7400">
                  <c:v>41866.80371</c:v>
                </c:pt>
                <c:pt idx="7401">
                  <c:v>2543.142609999999</c:v>
                </c:pt>
                <c:pt idx="7402">
                  <c:v>35814.800289999999</c:v>
                </c:pt>
                <c:pt idx="7403">
                  <c:v>0</c:v>
                </c:pt>
                <c:pt idx="7404">
                  <c:v>37553.342290000001</c:v>
                </c:pt>
                <c:pt idx="7405">
                  <c:v>35814.800289999999</c:v>
                </c:pt>
                <c:pt idx="7406">
                  <c:v>4909.9118700000008</c:v>
                </c:pt>
                <c:pt idx="7407">
                  <c:v>43808.666989999998</c:v>
                </c:pt>
                <c:pt idx="7408">
                  <c:v>2189.6076600000001</c:v>
                </c:pt>
                <c:pt idx="7409">
                  <c:v>5835.6936700000006</c:v>
                </c:pt>
                <c:pt idx="7410">
                  <c:v>5835.6936700000006</c:v>
                </c:pt>
                <c:pt idx="7411">
                  <c:v>0</c:v>
                </c:pt>
                <c:pt idx="7412">
                  <c:v>0</c:v>
                </c:pt>
                <c:pt idx="7413">
                  <c:v>0</c:v>
                </c:pt>
                <c:pt idx="7414">
                  <c:v>0</c:v>
                </c:pt>
                <c:pt idx="7415">
                  <c:v>0</c:v>
                </c:pt>
                <c:pt idx="7416">
                  <c:v>10993.686890000001</c:v>
                </c:pt>
                <c:pt idx="7417">
                  <c:v>14582.04163</c:v>
                </c:pt>
                <c:pt idx="7418">
                  <c:v>14582.04163</c:v>
                </c:pt>
                <c:pt idx="7419">
                  <c:v>10993.686890000001</c:v>
                </c:pt>
                <c:pt idx="7420">
                  <c:v>11621.60009</c:v>
                </c:pt>
                <c:pt idx="7421">
                  <c:v>10217.80847</c:v>
                </c:pt>
                <c:pt idx="7422">
                  <c:v>10819.75995</c:v>
                </c:pt>
                <c:pt idx="7423">
                  <c:v>12080.238649999999</c:v>
                </c:pt>
                <c:pt idx="7424">
                  <c:v>10086.285889999999</c:v>
                </c:pt>
                <c:pt idx="7425">
                  <c:v>8542.8799999999956</c:v>
                </c:pt>
                <c:pt idx="7426">
                  <c:v>8885.3061199999956</c:v>
                </c:pt>
                <c:pt idx="7427">
                  <c:v>1674.92857</c:v>
                </c:pt>
                <c:pt idx="7428">
                  <c:v>1934.4530600000001</c:v>
                </c:pt>
                <c:pt idx="7429">
                  <c:v>9841.0955800000011</c:v>
                </c:pt>
                <c:pt idx="7430">
                  <c:v>6898.8248000000003</c:v>
                </c:pt>
                <c:pt idx="7431">
                  <c:v>4762.5455900000006</c:v>
                </c:pt>
                <c:pt idx="7432">
                  <c:v>4720.8045000000002</c:v>
                </c:pt>
                <c:pt idx="7433">
                  <c:v>9841.0955800000011</c:v>
                </c:pt>
                <c:pt idx="7434">
                  <c:v>6898.8248000000003</c:v>
                </c:pt>
                <c:pt idx="7435">
                  <c:v>6898.8248000000003</c:v>
                </c:pt>
                <c:pt idx="7436">
                  <c:v>8008.94733</c:v>
                </c:pt>
                <c:pt idx="7437">
                  <c:v>4658.5694400000002</c:v>
                </c:pt>
                <c:pt idx="7438">
                  <c:v>7136.8016400000006</c:v>
                </c:pt>
                <c:pt idx="7439">
                  <c:v>3173.3674299999998</c:v>
                </c:pt>
                <c:pt idx="7440">
                  <c:v>1462.9933699999999</c:v>
                </c:pt>
                <c:pt idx="7441">
                  <c:v>1462.9933699999999</c:v>
                </c:pt>
                <c:pt idx="7442">
                  <c:v>3173.3674299999998</c:v>
                </c:pt>
                <c:pt idx="7443">
                  <c:v>0</c:v>
                </c:pt>
                <c:pt idx="7444">
                  <c:v>0</c:v>
                </c:pt>
                <c:pt idx="7445">
                  <c:v>1832.1480899999999</c:v>
                </c:pt>
                <c:pt idx="7446">
                  <c:v>46765.232910000013</c:v>
                </c:pt>
                <c:pt idx="7447">
                  <c:v>4149.6804199999997</c:v>
                </c:pt>
                <c:pt idx="7448">
                  <c:v>50914.91504</c:v>
                </c:pt>
                <c:pt idx="7449">
                  <c:v>2189.6076600000001</c:v>
                </c:pt>
                <c:pt idx="7450">
                  <c:v>353.53492999999997</c:v>
                </c:pt>
                <c:pt idx="7451">
                  <c:v>2543.142609999999</c:v>
                </c:pt>
                <c:pt idx="7452">
                  <c:v>39323.659659999998</c:v>
                </c:pt>
                <c:pt idx="7453">
                  <c:v>41866.80371</c:v>
                </c:pt>
                <c:pt idx="7454">
                  <c:v>9492.34735</c:v>
                </c:pt>
                <c:pt idx="7455">
                  <c:v>0</c:v>
                </c:pt>
                <c:pt idx="7456">
                  <c:v>5835.6936700000006</c:v>
                </c:pt>
                <c:pt idx="7457">
                  <c:v>5895.8693900000007</c:v>
                </c:pt>
                <c:pt idx="7458">
                  <c:v>4224.4214199999997</c:v>
                </c:pt>
                <c:pt idx="7459">
                  <c:v>13579.92273</c:v>
                </c:pt>
                <c:pt idx="7460">
                  <c:v>4243.1037800000004</c:v>
                </c:pt>
                <c:pt idx="7461">
                  <c:v>10382.23596</c:v>
                </c:pt>
                <c:pt idx="7462">
                  <c:v>13137.162840000001</c:v>
                </c:pt>
                <c:pt idx="7463">
                  <c:v>5120.8608400000003</c:v>
                </c:pt>
                <c:pt idx="7464">
                  <c:v>4581.9219400000002</c:v>
                </c:pt>
                <c:pt idx="7465">
                  <c:v>6459.0922200000023</c:v>
                </c:pt>
                <c:pt idx="7466">
                  <c:v>5606.8273200000003</c:v>
                </c:pt>
                <c:pt idx="7467">
                  <c:v>4198.05332</c:v>
                </c:pt>
                <c:pt idx="7468">
                  <c:v>10316.831969999999</c:v>
                </c:pt>
                <c:pt idx="7469">
                  <c:v>14582.04163</c:v>
                </c:pt>
                <c:pt idx="7470">
                  <c:v>10993.686890000001</c:v>
                </c:pt>
                <c:pt idx="7471">
                  <c:v>5648.5747099999999</c:v>
                </c:pt>
                <c:pt idx="7472">
                  <c:v>6832.4122900000002</c:v>
                </c:pt>
                <c:pt idx="7473">
                  <c:v>1418.9581700000001</c:v>
                </c:pt>
                <c:pt idx="7474">
                  <c:v>720.56797999999992</c:v>
                </c:pt>
                <c:pt idx="7475">
                  <c:v>5413.4543800000001</c:v>
                </c:pt>
                <c:pt idx="7476">
                  <c:v>4928.00684</c:v>
                </c:pt>
                <c:pt idx="7477">
                  <c:v>8530.904849999999</c:v>
                </c:pt>
                <c:pt idx="7478">
                  <c:v>5908.4980100000002</c:v>
                </c:pt>
                <c:pt idx="7479">
                  <c:v>8530.904849999999</c:v>
                </c:pt>
                <c:pt idx="7480">
                  <c:v>5908.4980100000002</c:v>
                </c:pt>
                <c:pt idx="7481">
                  <c:v>3592.4694</c:v>
                </c:pt>
                <c:pt idx="7482">
                  <c:v>9158.570859999998</c:v>
                </c:pt>
                <c:pt idx="7483">
                  <c:v>8943.5463299999974</c:v>
                </c:pt>
                <c:pt idx="7484">
                  <c:v>3866.9627399999999</c:v>
                </c:pt>
                <c:pt idx="7485">
                  <c:v>4523.1518900000001</c:v>
                </c:pt>
                <c:pt idx="7486">
                  <c:v>3866.9627399999999</c:v>
                </c:pt>
                <c:pt idx="7487">
                  <c:v>10673.76929</c:v>
                </c:pt>
                <c:pt idx="7488">
                  <c:v>6504.1522199999999</c:v>
                </c:pt>
                <c:pt idx="7489">
                  <c:v>3656.6539299999999</c:v>
                </c:pt>
                <c:pt idx="7490">
                  <c:v>5120.8608400000003</c:v>
                </c:pt>
                <c:pt idx="7491">
                  <c:v>13137.162840000001</c:v>
                </c:pt>
                <c:pt idx="7492">
                  <c:v>5120.8608400000003</c:v>
                </c:pt>
                <c:pt idx="7493">
                  <c:v>13137.162840000001</c:v>
                </c:pt>
                <c:pt idx="7494">
                  <c:v>43282.480960000001</c:v>
                </c:pt>
                <c:pt idx="7495">
                  <c:v>2447.1577000000002</c:v>
                </c:pt>
                <c:pt idx="7496">
                  <c:v>7229.1343999999999</c:v>
                </c:pt>
                <c:pt idx="7497">
                  <c:v>1312.2276099999999</c:v>
                </c:pt>
                <c:pt idx="7498">
                  <c:v>6838.2130100000004</c:v>
                </c:pt>
                <c:pt idx="7499">
                  <c:v>2710.7977599999999</c:v>
                </c:pt>
                <c:pt idx="7500">
                  <c:v>3632.1039999999998</c:v>
                </c:pt>
                <c:pt idx="7501">
                  <c:v>41422.568850000003</c:v>
                </c:pt>
                <c:pt idx="7502">
                  <c:v>1859.91165</c:v>
                </c:pt>
                <c:pt idx="7503">
                  <c:v>46161.871580000014</c:v>
                </c:pt>
                <c:pt idx="7504">
                  <c:v>8439.8712199999991</c:v>
                </c:pt>
                <c:pt idx="7505">
                  <c:v>9554.2088100000001</c:v>
                </c:pt>
                <c:pt idx="7506">
                  <c:v>1440.71209</c:v>
                </c:pt>
                <c:pt idx="7507">
                  <c:v>1264.0586599999999</c:v>
                </c:pt>
                <c:pt idx="7508">
                  <c:v>8439.8712199999991</c:v>
                </c:pt>
                <c:pt idx="7509">
                  <c:v>9554.2088100000001</c:v>
                </c:pt>
                <c:pt idx="7510">
                  <c:v>48105.611810000002</c:v>
                </c:pt>
                <c:pt idx="7511">
                  <c:v>43282.480960000001</c:v>
                </c:pt>
                <c:pt idx="7512">
                  <c:v>4823.13159</c:v>
                </c:pt>
                <c:pt idx="7513">
                  <c:v>40724.71069</c:v>
                </c:pt>
                <c:pt idx="7514">
                  <c:v>3806.2446599999989</c:v>
                </c:pt>
                <c:pt idx="7515">
                  <c:v>43808.666989999998</c:v>
                </c:pt>
                <c:pt idx="7516">
                  <c:v>31660.68432</c:v>
                </c:pt>
                <c:pt idx="7517">
                  <c:v>11292.912420000001</c:v>
                </c:pt>
                <c:pt idx="7518">
                  <c:v>43808.666989999998</c:v>
                </c:pt>
                <c:pt idx="7519">
                  <c:v>1440.71209</c:v>
                </c:pt>
                <c:pt idx="7520">
                  <c:v>1264.0586599999999</c:v>
                </c:pt>
                <c:pt idx="7521">
                  <c:v>1440.71209</c:v>
                </c:pt>
                <c:pt idx="7522">
                  <c:v>1264.0586599999999</c:v>
                </c:pt>
                <c:pt idx="7523">
                  <c:v>1440.71209</c:v>
                </c:pt>
                <c:pt idx="7524">
                  <c:v>1264.0586599999999</c:v>
                </c:pt>
                <c:pt idx="7525">
                  <c:v>1440.71209</c:v>
                </c:pt>
                <c:pt idx="7526">
                  <c:v>1264.0586599999999</c:v>
                </c:pt>
                <c:pt idx="7527">
                  <c:v>1418.9581700000001</c:v>
                </c:pt>
                <c:pt idx="7528">
                  <c:v>997.15688999999998</c:v>
                </c:pt>
                <c:pt idx="7529">
                  <c:v>996.96401999999989</c:v>
                </c:pt>
                <c:pt idx="7530">
                  <c:v>996.96401999999989</c:v>
                </c:pt>
                <c:pt idx="7531">
                  <c:v>997.15688999999998</c:v>
                </c:pt>
                <c:pt idx="7532">
                  <c:v>9615.7814400000007</c:v>
                </c:pt>
                <c:pt idx="7533">
                  <c:v>8506.4685699999973</c:v>
                </c:pt>
                <c:pt idx="7534">
                  <c:v>5698.8957800000007</c:v>
                </c:pt>
                <c:pt idx="7535">
                  <c:v>6859.6882100000003</c:v>
                </c:pt>
                <c:pt idx="7536">
                  <c:v>81.545940000000002</c:v>
                </c:pt>
                <c:pt idx="7537">
                  <c:v>73.596119999999999</c:v>
                </c:pt>
                <c:pt idx="7538">
                  <c:v>7115.44506</c:v>
                </c:pt>
                <c:pt idx="7539">
                  <c:v>8364.8884299999972</c:v>
                </c:pt>
                <c:pt idx="7540">
                  <c:v>1678.3119799999999</c:v>
                </c:pt>
                <c:pt idx="7541">
                  <c:v>2510.9663999999998</c:v>
                </c:pt>
                <c:pt idx="7542">
                  <c:v>2187.4380000000001</c:v>
                </c:pt>
                <c:pt idx="7543">
                  <c:v>6255.3240300000007</c:v>
                </c:pt>
                <c:pt idx="7544">
                  <c:v>7023.5312199999998</c:v>
                </c:pt>
                <c:pt idx="7545">
                  <c:v>2510.9663999999998</c:v>
                </c:pt>
                <c:pt idx="7546">
                  <c:v>1678.3119799999999</c:v>
                </c:pt>
                <c:pt idx="7547">
                  <c:v>5358.3544000000002</c:v>
                </c:pt>
                <c:pt idx="7548">
                  <c:v>8815.9440300000006</c:v>
                </c:pt>
                <c:pt idx="7549">
                  <c:v>0</c:v>
                </c:pt>
                <c:pt idx="7550">
                  <c:v>8943.5463299999974</c:v>
                </c:pt>
                <c:pt idx="7551">
                  <c:v>51454.646480000003</c:v>
                </c:pt>
                <c:pt idx="7552">
                  <c:v>0</c:v>
                </c:pt>
                <c:pt idx="7553">
                  <c:v>46161.871580000014</c:v>
                </c:pt>
                <c:pt idx="7554">
                  <c:v>44530.956550000003</c:v>
                </c:pt>
                <c:pt idx="7555">
                  <c:v>4288.1777999999986</c:v>
                </c:pt>
                <c:pt idx="7556">
                  <c:v>4484.0411999999997</c:v>
                </c:pt>
                <c:pt idx="7557">
                  <c:v>3270.5486499999988</c:v>
                </c:pt>
                <c:pt idx="7558">
                  <c:v>2898.0318300000008</c:v>
                </c:pt>
                <c:pt idx="7559">
                  <c:v>4288.1777999999986</c:v>
                </c:pt>
                <c:pt idx="7560">
                  <c:v>4484.0411999999997</c:v>
                </c:pt>
                <c:pt idx="7561">
                  <c:v>1309.0067100000001</c:v>
                </c:pt>
                <c:pt idx="7562">
                  <c:v>1308.8211699999999</c:v>
                </c:pt>
                <c:pt idx="7563">
                  <c:v>5596.9990300000009</c:v>
                </c:pt>
                <c:pt idx="7564">
                  <c:v>5793.0477999999994</c:v>
                </c:pt>
                <c:pt idx="7565">
                  <c:v>1309.0067100000001</c:v>
                </c:pt>
                <c:pt idx="7566">
                  <c:v>1308.8211699999999</c:v>
                </c:pt>
                <c:pt idx="7567">
                  <c:v>1308.8211699999999</c:v>
                </c:pt>
                <c:pt idx="7568">
                  <c:v>1309.0067100000001</c:v>
                </c:pt>
                <c:pt idx="7569">
                  <c:v>1309.0067100000001</c:v>
                </c:pt>
                <c:pt idx="7570">
                  <c:v>1308.8211699999999</c:v>
                </c:pt>
                <c:pt idx="7571">
                  <c:v>311.84985</c:v>
                </c:pt>
                <c:pt idx="7572">
                  <c:v>8925.4021699999976</c:v>
                </c:pt>
                <c:pt idx="7573">
                  <c:v>8166.6934800000008</c:v>
                </c:pt>
                <c:pt idx="7574">
                  <c:v>6405.6620500000008</c:v>
                </c:pt>
                <c:pt idx="7575">
                  <c:v>6419.1347100000003</c:v>
                </c:pt>
                <c:pt idx="7576">
                  <c:v>6459.0922200000023</c:v>
                </c:pt>
                <c:pt idx="7577">
                  <c:v>4581.9219400000002</c:v>
                </c:pt>
                <c:pt idx="7578">
                  <c:v>8925.4021699999976</c:v>
                </c:pt>
                <c:pt idx="7579">
                  <c:v>8166.6934800000008</c:v>
                </c:pt>
                <c:pt idx="7580">
                  <c:v>7907.7471999999998</c:v>
                </c:pt>
                <c:pt idx="7581">
                  <c:v>10188.91827</c:v>
                </c:pt>
                <c:pt idx="7582">
                  <c:v>10850.50195</c:v>
                </c:pt>
                <c:pt idx="7583">
                  <c:v>6836.9153999999999</c:v>
                </c:pt>
                <c:pt idx="7584">
                  <c:v>6406.5039999999999</c:v>
                </c:pt>
                <c:pt idx="7585">
                  <c:v>0</c:v>
                </c:pt>
                <c:pt idx="7586">
                  <c:v>0</c:v>
                </c:pt>
                <c:pt idx="7587">
                  <c:v>2022.2254</c:v>
                </c:pt>
                <c:pt idx="7588">
                  <c:v>1925.09961</c:v>
                </c:pt>
                <c:pt idx="7589">
                  <c:v>1925.09961</c:v>
                </c:pt>
                <c:pt idx="7590">
                  <c:v>2022.2254</c:v>
                </c:pt>
                <c:pt idx="7591">
                  <c:v>5596.9990300000009</c:v>
                </c:pt>
                <c:pt idx="7592">
                  <c:v>5292.7741700000006</c:v>
                </c:pt>
                <c:pt idx="7593">
                  <c:v>1925.09961</c:v>
                </c:pt>
                <c:pt idx="7594">
                  <c:v>2022.2254</c:v>
                </c:pt>
                <c:pt idx="7595">
                  <c:v>0</c:v>
                </c:pt>
                <c:pt idx="7596">
                  <c:v>378.02904000000001</c:v>
                </c:pt>
                <c:pt idx="7597">
                  <c:v>6027.6329400000004</c:v>
                </c:pt>
                <c:pt idx="7598">
                  <c:v>6072.7044400000004</c:v>
                </c:pt>
                <c:pt idx="7599">
                  <c:v>10779.48993</c:v>
                </c:pt>
                <c:pt idx="7600">
                  <c:v>9503.694819999997</c:v>
                </c:pt>
                <c:pt idx="7601">
                  <c:v>11328.92719</c:v>
                </c:pt>
                <c:pt idx="7602">
                  <c:v>12253.28326</c:v>
                </c:pt>
                <c:pt idx="7603">
                  <c:v>4202.4000800000003</c:v>
                </c:pt>
                <c:pt idx="7604">
                  <c:v>4598.9101000000001</c:v>
                </c:pt>
                <c:pt idx="7605">
                  <c:v>7526.5938700000006</c:v>
                </c:pt>
                <c:pt idx="7606">
                  <c:v>8807.5995500000008</c:v>
                </c:pt>
                <c:pt idx="7607">
                  <c:v>3506.5585299999998</c:v>
                </c:pt>
                <c:pt idx="7608">
                  <c:v>4755.9770199999994</c:v>
                </c:pt>
                <c:pt idx="7609">
                  <c:v>1971.89002</c:v>
                </c:pt>
                <c:pt idx="7610">
                  <c:v>3506.5585299999998</c:v>
                </c:pt>
                <c:pt idx="7611">
                  <c:v>4755.9770199999994</c:v>
                </c:pt>
                <c:pt idx="7612">
                  <c:v>11328.92719</c:v>
                </c:pt>
                <c:pt idx="7613">
                  <c:v>12253.28326</c:v>
                </c:pt>
                <c:pt idx="7614">
                  <c:v>8925.4021699999976</c:v>
                </c:pt>
                <c:pt idx="7615">
                  <c:v>8166.6934800000008</c:v>
                </c:pt>
                <c:pt idx="7616">
                  <c:v>4202.4000800000003</c:v>
                </c:pt>
                <c:pt idx="7617">
                  <c:v>4598.9101000000001</c:v>
                </c:pt>
                <c:pt idx="7618">
                  <c:v>12483.16174</c:v>
                </c:pt>
                <c:pt idx="7619">
                  <c:v>9263.7662299999974</c:v>
                </c:pt>
                <c:pt idx="7620">
                  <c:v>4215.7477999999992</c:v>
                </c:pt>
                <c:pt idx="7621">
                  <c:v>7663.8453300000001</c:v>
                </c:pt>
                <c:pt idx="7622">
                  <c:v>4134.2020000000002</c:v>
                </c:pt>
                <c:pt idx="7623">
                  <c:v>1585.7475199999999</c:v>
                </c:pt>
                <c:pt idx="7624">
                  <c:v>1513.6938500000001</c:v>
                </c:pt>
                <c:pt idx="7625">
                  <c:v>9203.5373900000013</c:v>
                </c:pt>
                <c:pt idx="7626">
                  <c:v>10157.53766</c:v>
                </c:pt>
                <c:pt idx="7627">
                  <c:v>9203.5373900000013</c:v>
                </c:pt>
                <c:pt idx="7628">
                  <c:v>10157.53766</c:v>
                </c:pt>
                <c:pt idx="7629">
                  <c:v>6981.7822300000007</c:v>
                </c:pt>
                <c:pt idx="7630">
                  <c:v>8192.1022899999971</c:v>
                </c:pt>
                <c:pt idx="7631">
                  <c:v>1513.6938500000001</c:v>
                </c:pt>
                <c:pt idx="7632">
                  <c:v>1585.7475199999999</c:v>
                </c:pt>
                <c:pt idx="7633">
                  <c:v>4631.0059600000004</c:v>
                </c:pt>
                <c:pt idx="7634">
                  <c:v>4302.6322400000008</c:v>
                </c:pt>
                <c:pt idx="7635">
                  <c:v>7963.40589</c:v>
                </c:pt>
                <c:pt idx="7636">
                  <c:v>9536.2969400000002</c:v>
                </c:pt>
                <c:pt idx="7637">
                  <c:v>481.36986000000002</c:v>
                </c:pt>
                <c:pt idx="7638">
                  <c:v>1829.173</c:v>
                </c:pt>
                <c:pt idx="7639">
                  <c:v>1585.7475199999999</c:v>
                </c:pt>
                <c:pt idx="7640">
                  <c:v>1513.6938500000001</c:v>
                </c:pt>
                <c:pt idx="7641">
                  <c:v>15967.41504</c:v>
                </c:pt>
                <c:pt idx="7642">
                  <c:v>12466.07043</c:v>
                </c:pt>
                <c:pt idx="7643">
                  <c:v>15967.41504</c:v>
                </c:pt>
                <c:pt idx="7644">
                  <c:v>12466.07043</c:v>
                </c:pt>
                <c:pt idx="7645">
                  <c:v>6720.7392500000014</c:v>
                </c:pt>
                <c:pt idx="7646">
                  <c:v>37553.342290000001</c:v>
                </c:pt>
                <c:pt idx="7647">
                  <c:v>12080.238649999999</c:v>
                </c:pt>
                <c:pt idx="7648">
                  <c:v>10086.285889999999</c:v>
                </c:pt>
                <c:pt idx="7649">
                  <c:v>5226.2409400000006</c:v>
                </c:pt>
                <c:pt idx="7650">
                  <c:v>1145.66659</c:v>
                </c:pt>
                <c:pt idx="7651">
                  <c:v>1430.6247100000001</c:v>
                </c:pt>
                <c:pt idx="7652">
                  <c:v>1971.9326799999999</c:v>
                </c:pt>
                <c:pt idx="7653">
                  <c:v>3952.0535599999998</c:v>
                </c:pt>
                <c:pt idx="7654">
                  <c:v>3025.3119100000008</c:v>
                </c:pt>
                <c:pt idx="7655">
                  <c:v>6790.0603100000008</c:v>
                </c:pt>
                <c:pt idx="7656">
                  <c:v>5812.3383599999997</c:v>
                </c:pt>
                <c:pt idx="7657">
                  <c:v>5812.3383599999997</c:v>
                </c:pt>
                <c:pt idx="7658">
                  <c:v>6790.0603100000008</c:v>
                </c:pt>
                <c:pt idx="7659">
                  <c:v>909.08620000000008</c:v>
                </c:pt>
                <c:pt idx="7660">
                  <c:v>1478.05035</c:v>
                </c:pt>
                <c:pt idx="7661">
                  <c:v>10817.208769999999</c:v>
                </c:pt>
                <c:pt idx="7662">
                  <c:v>10003.77305</c:v>
                </c:pt>
                <c:pt idx="7663">
                  <c:v>5031.0028400000001</c:v>
                </c:pt>
                <c:pt idx="7664">
                  <c:v>6213.9462900000008</c:v>
                </c:pt>
                <c:pt idx="7665">
                  <c:v>4972.7702100000006</c:v>
                </c:pt>
                <c:pt idx="7666">
                  <c:v>4603.2624800000003</c:v>
                </c:pt>
                <c:pt idx="7667">
                  <c:v>9304.2498899999991</c:v>
                </c:pt>
                <c:pt idx="7668">
                  <c:v>1842.4294500000001</c:v>
                </c:pt>
                <c:pt idx="7669">
                  <c:v>2014.17822</c:v>
                </c:pt>
                <c:pt idx="7670">
                  <c:v>1352.8396</c:v>
                </c:pt>
                <c:pt idx="7671">
                  <c:v>1544.56088</c:v>
                </c:pt>
                <c:pt idx="7672">
                  <c:v>661.33861999999988</c:v>
                </c:pt>
                <c:pt idx="7673">
                  <c:v>297.86856999999992</c:v>
                </c:pt>
                <c:pt idx="7674">
                  <c:v>7962.87363</c:v>
                </c:pt>
                <c:pt idx="7675">
                  <c:v>5022.9628900000007</c:v>
                </c:pt>
                <c:pt idx="7676">
                  <c:v>6597.21976</c:v>
                </c:pt>
                <c:pt idx="7677">
                  <c:v>25587.5376</c:v>
                </c:pt>
                <c:pt idx="7678">
                  <c:v>18306.73084</c:v>
                </c:pt>
                <c:pt idx="7679">
                  <c:v>20564.57508000001</c:v>
                </c:pt>
                <c:pt idx="7680">
                  <c:v>6597.21976</c:v>
                </c:pt>
                <c:pt idx="7681">
                  <c:v>5022.9628900000007</c:v>
                </c:pt>
                <c:pt idx="7682">
                  <c:v>4059.5591100000001</c:v>
                </c:pt>
                <c:pt idx="7683">
                  <c:v>3634.207609999999</c:v>
                </c:pt>
                <c:pt idx="7684">
                  <c:v>4153.29126</c:v>
                </c:pt>
                <c:pt idx="7685">
                  <c:v>8867.13825</c:v>
                </c:pt>
                <c:pt idx="7686">
                  <c:v>9492.4794299999976</c:v>
                </c:pt>
                <c:pt idx="7687">
                  <c:v>9492.4794299999976</c:v>
                </c:pt>
                <c:pt idx="7688">
                  <c:v>90635.148440000004</c:v>
                </c:pt>
                <c:pt idx="7689">
                  <c:v>16133.08936</c:v>
                </c:pt>
                <c:pt idx="7690">
                  <c:v>909.08620000000008</c:v>
                </c:pt>
                <c:pt idx="7691">
                  <c:v>1478.05035</c:v>
                </c:pt>
                <c:pt idx="7692">
                  <c:v>661.33861999999988</c:v>
                </c:pt>
                <c:pt idx="7693">
                  <c:v>297.86856999999992</c:v>
                </c:pt>
                <c:pt idx="7694">
                  <c:v>5031.0028400000001</c:v>
                </c:pt>
                <c:pt idx="7695">
                  <c:v>6213.9462900000008</c:v>
                </c:pt>
                <c:pt idx="7696">
                  <c:v>92419.735360000006</c:v>
                </c:pt>
                <c:pt idx="7697">
                  <c:v>3912.9593799999998</c:v>
                </c:pt>
                <c:pt idx="7698">
                  <c:v>7033.1058599999997</c:v>
                </c:pt>
                <c:pt idx="7699">
                  <c:v>10946.065490000001</c:v>
                </c:pt>
                <c:pt idx="7700">
                  <c:v>8475.7316300000002</c:v>
                </c:pt>
                <c:pt idx="7701">
                  <c:v>2544.7377099999999</c:v>
                </c:pt>
                <c:pt idx="7702">
                  <c:v>435.50641000000002</c:v>
                </c:pt>
                <c:pt idx="7703">
                  <c:v>16428.21948</c:v>
                </c:pt>
                <c:pt idx="7704">
                  <c:v>12220.12976</c:v>
                </c:pt>
                <c:pt idx="7705">
                  <c:v>9048.1549699999978</c:v>
                </c:pt>
                <c:pt idx="7706">
                  <c:v>10249.78601</c:v>
                </c:pt>
                <c:pt idx="7707">
                  <c:v>8762.8223799999978</c:v>
                </c:pt>
                <c:pt idx="7708">
                  <c:v>6464.3236400000014</c:v>
                </c:pt>
                <c:pt idx="7709">
                  <c:v>8534.1083099999978</c:v>
                </c:pt>
                <c:pt idx="7710">
                  <c:v>11352.34137</c:v>
                </c:pt>
                <c:pt idx="7711">
                  <c:v>0</c:v>
                </c:pt>
                <c:pt idx="7712">
                  <c:v>8762.8223799999978</c:v>
                </c:pt>
                <c:pt idx="7713">
                  <c:v>6464.3236400000014</c:v>
                </c:pt>
                <c:pt idx="7714">
                  <c:v>7304.8437800000002</c:v>
                </c:pt>
                <c:pt idx="7715">
                  <c:v>6160.4192500000008</c:v>
                </c:pt>
                <c:pt idx="7716">
                  <c:v>5403.4968000000008</c:v>
                </c:pt>
                <c:pt idx="7717">
                  <c:v>4038.267699999999</c:v>
                </c:pt>
                <c:pt idx="7718">
                  <c:v>11469.6098</c:v>
                </c:pt>
                <c:pt idx="7719">
                  <c:v>11680.76593</c:v>
                </c:pt>
                <c:pt idx="7720">
                  <c:v>8401.3280099999974</c:v>
                </c:pt>
                <c:pt idx="7721">
                  <c:v>17621.716789999999</c:v>
                </c:pt>
                <c:pt idx="7722">
                  <c:v>8867.13825</c:v>
                </c:pt>
                <c:pt idx="7723">
                  <c:v>7214.1225599999998</c:v>
                </c:pt>
                <c:pt idx="7724">
                  <c:v>12013.619989999999</c:v>
                </c:pt>
                <c:pt idx="7725">
                  <c:v>4119.4693300000008</c:v>
                </c:pt>
                <c:pt idx="7726">
                  <c:v>92419.735360000006</c:v>
                </c:pt>
                <c:pt idx="7727">
                  <c:v>5403.4968000000008</c:v>
                </c:pt>
                <c:pt idx="7728">
                  <c:v>4038.267699999999</c:v>
                </c:pt>
                <c:pt idx="7729">
                  <c:v>11469.6098</c:v>
                </c:pt>
                <c:pt idx="7730">
                  <c:v>11680.76593</c:v>
                </c:pt>
                <c:pt idx="7731">
                  <c:v>21268.285650000002</c:v>
                </c:pt>
                <c:pt idx="7732">
                  <c:v>69366.858399999997</c:v>
                </c:pt>
                <c:pt idx="7733">
                  <c:v>15975.96668</c:v>
                </c:pt>
                <c:pt idx="7734">
                  <c:v>24903.949100000009</c:v>
                </c:pt>
                <c:pt idx="7735">
                  <c:v>3962.3471100000002</c:v>
                </c:pt>
                <c:pt idx="7736">
                  <c:v>12744.255370000001</c:v>
                </c:pt>
                <c:pt idx="7737">
                  <c:v>16863.724730000002</c:v>
                </c:pt>
                <c:pt idx="7738">
                  <c:v>11352.34137</c:v>
                </c:pt>
                <c:pt idx="7739">
                  <c:v>8534.1083099999978</c:v>
                </c:pt>
                <c:pt idx="7740">
                  <c:v>8534.1083099999978</c:v>
                </c:pt>
                <c:pt idx="7741">
                  <c:v>11352.34137</c:v>
                </c:pt>
                <c:pt idx="7742">
                  <c:v>1430.05825</c:v>
                </c:pt>
                <c:pt idx="7743">
                  <c:v>2262.8423600000001</c:v>
                </c:pt>
                <c:pt idx="7744">
                  <c:v>2262.8423600000001</c:v>
                </c:pt>
                <c:pt idx="7745">
                  <c:v>1430.05825</c:v>
                </c:pt>
                <c:pt idx="7746">
                  <c:v>1430.05825</c:v>
                </c:pt>
                <c:pt idx="7747">
                  <c:v>2262.8423600000001</c:v>
                </c:pt>
                <c:pt idx="7748">
                  <c:v>56403.853999999999</c:v>
                </c:pt>
                <c:pt idx="7749">
                  <c:v>12963.00562</c:v>
                </c:pt>
                <c:pt idx="7750">
                  <c:v>72882.737799999988</c:v>
                </c:pt>
                <c:pt idx="7751">
                  <c:v>11020.4701</c:v>
                </c:pt>
                <c:pt idx="7752">
                  <c:v>74798.012689999989</c:v>
                </c:pt>
                <c:pt idx="7753">
                  <c:v>8534.1083099999978</c:v>
                </c:pt>
                <c:pt idx="7754">
                  <c:v>11352.34137</c:v>
                </c:pt>
                <c:pt idx="7755">
                  <c:v>21137.514889999999</c:v>
                </c:pt>
                <c:pt idx="7756">
                  <c:v>10159.95874</c:v>
                </c:pt>
                <c:pt idx="7757">
                  <c:v>1454.21892</c:v>
                </c:pt>
                <c:pt idx="7758">
                  <c:v>71428.518559999982</c:v>
                </c:pt>
                <c:pt idx="7759">
                  <c:v>1430.05825</c:v>
                </c:pt>
                <c:pt idx="7760">
                  <c:v>2262.8423600000001</c:v>
                </c:pt>
                <c:pt idx="7761">
                  <c:v>2916.8139299999998</c:v>
                </c:pt>
                <c:pt idx="7762">
                  <c:v>16478.880860000001</c:v>
                </c:pt>
                <c:pt idx="7763">
                  <c:v>2544.7377099999999</c:v>
                </c:pt>
                <c:pt idx="7764">
                  <c:v>72882.737799999988</c:v>
                </c:pt>
                <c:pt idx="7765">
                  <c:v>7584.5597300000009</c:v>
                </c:pt>
                <c:pt idx="7766">
                  <c:v>5962.8642600000003</c:v>
                </c:pt>
                <c:pt idx="7767">
                  <c:v>9917.6342500000046</c:v>
                </c:pt>
                <c:pt idx="7768">
                  <c:v>33878.310790000003</c:v>
                </c:pt>
                <c:pt idx="7769">
                  <c:v>7288.7947000000004</c:v>
                </c:pt>
                <c:pt idx="7770">
                  <c:v>7686.5853200000001</c:v>
                </c:pt>
                <c:pt idx="7771">
                  <c:v>32652.38598000001</c:v>
                </c:pt>
                <c:pt idx="7772">
                  <c:v>5555.1056200000003</c:v>
                </c:pt>
                <c:pt idx="7773">
                  <c:v>14200.82202</c:v>
                </c:pt>
                <c:pt idx="7774">
                  <c:v>39914.74194</c:v>
                </c:pt>
                <c:pt idx="7775">
                  <c:v>1061.87718</c:v>
                </c:pt>
                <c:pt idx="7776">
                  <c:v>2382.7426299999988</c:v>
                </c:pt>
                <c:pt idx="7777">
                  <c:v>2382.7426299999988</c:v>
                </c:pt>
                <c:pt idx="7778">
                  <c:v>3743.43975</c:v>
                </c:pt>
                <c:pt idx="7779">
                  <c:v>37233.179450000003</c:v>
                </c:pt>
                <c:pt idx="7780">
                  <c:v>24969.666870000001</c:v>
                </c:pt>
                <c:pt idx="7781">
                  <c:v>37233.179450000003</c:v>
                </c:pt>
                <c:pt idx="7782">
                  <c:v>24969.666870000001</c:v>
                </c:pt>
                <c:pt idx="7783">
                  <c:v>7587.7784999999994</c:v>
                </c:pt>
                <c:pt idx="7784">
                  <c:v>7587.7784999999994</c:v>
                </c:pt>
                <c:pt idx="7785">
                  <c:v>19755.927739999999</c:v>
                </c:pt>
                <c:pt idx="7786">
                  <c:v>8874.5110500000028</c:v>
                </c:pt>
                <c:pt idx="7787">
                  <c:v>4558.9521300000006</c:v>
                </c:pt>
                <c:pt idx="7788">
                  <c:v>2724.9963700000012</c:v>
                </c:pt>
                <c:pt idx="7789">
                  <c:v>27301.591560000001</c:v>
                </c:pt>
                <c:pt idx="7790">
                  <c:v>1479.24479</c:v>
                </c:pt>
                <c:pt idx="7791">
                  <c:v>2331.9256999999998</c:v>
                </c:pt>
                <c:pt idx="7792">
                  <c:v>37233.179450000003</c:v>
                </c:pt>
                <c:pt idx="7793">
                  <c:v>24969.666870000001</c:v>
                </c:pt>
                <c:pt idx="7794">
                  <c:v>40008.307130000001</c:v>
                </c:pt>
                <c:pt idx="7795">
                  <c:v>40525.630129999998</c:v>
                </c:pt>
                <c:pt idx="7796">
                  <c:v>40525.630129999998</c:v>
                </c:pt>
                <c:pt idx="7797">
                  <c:v>5810.5698300000004</c:v>
                </c:pt>
                <c:pt idx="7798">
                  <c:v>2724.9963700000012</c:v>
                </c:pt>
                <c:pt idx="7799">
                  <c:v>37477.956540000006</c:v>
                </c:pt>
                <c:pt idx="7800">
                  <c:v>40628.157959999997</c:v>
                </c:pt>
                <c:pt idx="7801">
                  <c:v>40628.157959999997</c:v>
                </c:pt>
                <c:pt idx="7802">
                  <c:v>40202.952149999997</c:v>
                </c:pt>
                <c:pt idx="7803">
                  <c:v>2433.6019000000001</c:v>
                </c:pt>
                <c:pt idx="7804">
                  <c:v>0</c:v>
                </c:pt>
                <c:pt idx="7805">
                  <c:v>40753.114249999999</c:v>
                </c:pt>
                <c:pt idx="7806">
                  <c:v>41213.151860000013</c:v>
                </c:pt>
                <c:pt idx="7807">
                  <c:v>900.06457</c:v>
                </c:pt>
                <c:pt idx="7808">
                  <c:v>675.53939000000003</c:v>
                </c:pt>
                <c:pt idx="7809">
                  <c:v>747.29803000000004</c:v>
                </c:pt>
                <c:pt idx="7810">
                  <c:v>206.19900999999999</c:v>
                </c:pt>
                <c:pt idx="7811">
                  <c:v>314.07119999999992</c:v>
                </c:pt>
                <c:pt idx="7812">
                  <c:v>0</c:v>
                </c:pt>
                <c:pt idx="7813">
                  <c:v>3508.0333099999998</c:v>
                </c:pt>
                <c:pt idx="7814">
                  <c:v>3116.2438400000001</c:v>
                </c:pt>
                <c:pt idx="7815">
                  <c:v>3116.2438400000001</c:v>
                </c:pt>
                <c:pt idx="7816">
                  <c:v>3508.0333099999998</c:v>
                </c:pt>
                <c:pt idx="7817">
                  <c:v>47159.426760000002</c:v>
                </c:pt>
                <c:pt idx="7818">
                  <c:v>12963.00562</c:v>
                </c:pt>
                <c:pt idx="7819">
                  <c:v>13368.307989999999</c:v>
                </c:pt>
                <c:pt idx="7820">
                  <c:v>13368.307989999999</c:v>
                </c:pt>
                <c:pt idx="7821">
                  <c:v>38712.4231</c:v>
                </c:pt>
                <c:pt idx="7822">
                  <c:v>462.01300999999989</c:v>
                </c:pt>
                <c:pt idx="7823">
                  <c:v>758.59132</c:v>
                </c:pt>
                <c:pt idx="7824">
                  <c:v>3051.36069</c:v>
                </c:pt>
                <c:pt idx="7825">
                  <c:v>3114.9967900000001</c:v>
                </c:pt>
                <c:pt idx="7826">
                  <c:v>14028.417600000001</c:v>
                </c:pt>
                <c:pt idx="7827">
                  <c:v>11489.709779999999</c:v>
                </c:pt>
                <c:pt idx="7828">
                  <c:v>689.76360999999997</c:v>
                </c:pt>
                <c:pt idx="7829">
                  <c:v>323.99095999999997</c:v>
                </c:pt>
                <c:pt idx="7830">
                  <c:v>9944.10196</c:v>
                </c:pt>
                <c:pt idx="7831">
                  <c:v>13381.385200000001</c:v>
                </c:pt>
                <c:pt idx="7832">
                  <c:v>10673.641659999999</c:v>
                </c:pt>
                <c:pt idx="7833">
                  <c:v>13857.70398</c:v>
                </c:pt>
                <c:pt idx="7834">
                  <c:v>11323.04614</c:v>
                </c:pt>
                <c:pt idx="7835">
                  <c:v>780.66213999999991</c:v>
                </c:pt>
                <c:pt idx="7836">
                  <c:v>607.57637999999997</c:v>
                </c:pt>
                <c:pt idx="7837">
                  <c:v>14064.87414</c:v>
                </c:pt>
                <c:pt idx="7838">
                  <c:v>11493.34101</c:v>
                </c:pt>
                <c:pt idx="7839">
                  <c:v>404.47861999999992</c:v>
                </c:pt>
                <c:pt idx="7840">
                  <c:v>682.05214999999987</c:v>
                </c:pt>
                <c:pt idx="7841">
                  <c:v>976.06618999999989</c:v>
                </c:pt>
                <c:pt idx="7842">
                  <c:v>747.29803000000004</c:v>
                </c:pt>
                <c:pt idx="7843">
                  <c:v>675.53939000000003</c:v>
                </c:pt>
                <c:pt idx="7844">
                  <c:v>323.99095999999997</c:v>
                </c:pt>
                <c:pt idx="7845">
                  <c:v>689.76360999999997</c:v>
                </c:pt>
                <c:pt idx="7846">
                  <c:v>806.67701</c:v>
                </c:pt>
                <c:pt idx="7847">
                  <c:v>2233.04907</c:v>
                </c:pt>
                <c:pt idx="7848">
                  <c:v>4332.4488199999996</c:v>
                </c:pt>
                <c:pt idx="7849">
                  <c:v>3904.1376700000001</c:v>
                </c:pt>
                <c:pt idx="7850">
                  <c:v>6161.9155900000014</c:v>
                </c:pt>
                <c:pt idx="7851">
                  <c:v>1626.2394899999999</c:v>
                </c:pt>
                <c:pt idx="7852">
                  <c:v>606.80953</c:v>
                </c:pt>
                <c:pt idx="7853">
                  <c:v>41502.414550000001</c:v>
                </c:pt>
                <c:pt idx="7854">
                  <c:v>806.27928999999995</c:v>
                </c:pt>
                <c:pt idx="7855">
                  <c:v>16707.908930000001</c:v>
                </c:pt>
                <c:pt idx="7856">
                  <c:v>21289.610349999992</c:v>
                </c:pt>
                <c:pt idx="7857">
                  <c:v>22119.920170000001</c:v>
                </c:pt>
                <c:pt idx="7858">
                  <c:v>17514.187860000009</c:v>
                </c:pt>
                <c:pt idx="7859">
                  <c:v>70235.194330000013</c:v>
                </c:pt>
                <c:pt idx="7860">
                  <c:v>85818.481440000003</c:v>
                </c:pt>
                <c:pt idx="7861">
                  <c:v>40008.307130000001</c:v>
                </c:pt>
                <c:pt idx="7862">
                  <c:v>0</c:v>
                </c:pt>
                <c:pt idx="7863">
                  <c:v>1115.91408</c:v>
                </c:pt>
                <c:pt idx="7864">
                  <c:v>237.78407999999999</c:v>
                </c:pt>
                <c:pt idx="7865">
                  <c:v>40287.846189999997</c:v>
                </c:pt>
                <c:pt idx="7866">
                  <c:v>38892.393799999998</c:v>
                </c:pt>
                <c:pt idx="7867">
                  <c:v>1760.16149</c:v>
                </c:pt>
                <c:pt idx="7868">
                  <c:v>12304.713379999999</c:v>
                </c:pt>
                <c:pt idx="7869">
                  <c:v>9999.9186999999947</c:v>
                </c:pt>
                <c:pt idx="7870">
                  <c:v>3837.2619100000002</c:v>
                </c:pt>
                <c:pt idx="7871">
                  <c:v>9392.3306799999973</c:v>
                </c:pt>
                <c:pt idx="7872">
                  <c:v>7136.2301900000002</c:v>
                </c:pt>
                <c:pt idx="7873">
                  <c:v>15583.288329999999</c:v>
                </c:pt>
                <c:pt idx="7874">
                  <c:v>1750.0447999999999</c:v>
                </c:pt>
                <c:pt idx="7875">
                  <c:v>11183.66589</c:v>
                </c:pt>
                <c:pt idx="7876">
                  <c:v>1734.5789199999999</c:v>
                </c:pt>
                <c:pt idx="7877">
                  <c:v>1177.75395</c:v>
                </c:pt>
                <c:pt idx="7878">
                  <c:v>1147.9502500000001</c:v>
                </c:pt>
                <c:pt idx="7879">
                  <c:v>2820.6891699999992</c:v>
                </c:pt>
                <c:pt idx="7880">
                  <c:v>70235.194330000013</c:v>
                </c:pt>
                <c:pt idx="7881">
                  <c:v>66278.415039999978</c:v>
                </c:pt>
                <c:pt idx="7882">
                  <c:v>38475.872560000011</c:v>
                </c:pt>
                <c:pt idx="7883">
                  <c:v>32952.645750000003</c:v>
                </c:pt>
                <c:pt idx="7884">
                  <c:v>10005.91095</c:v>
                </c:pt>
                <c:pt idx="7885">
                  <c:v>1177.75395</c:v>
                </c:pt>
                <c:pt idx="7886">
                  <c:v>19743.095830000009</c:v>
                </c:pt>
                <c:pt idx="7887">
                  <c:v>3508.0333099999998</c:v>
                </c:pt>
                <c:pt idx="7888">
                  <c:v>3116.2438400000001</c:v>
                </c:pt>
                <c:pt idx="7889">
                  <c:v>2042.64291</c:v>
                </c:pt>
                <c:pt idx="7890">
                  <c:v>2370.469869999999</c:v>
                </c:pt>
                <c:pt idx="7891">
                  <c:v>1873.3000500000001</c:v>
                </c:pt>
                <c:pt idx="7892">
                  <c:v>8591.8826899999985</c:v>
                </c:pt>
                <c:pt idx="7893">
                  <c:v>7461.9678599999997</c:v>
                </c:pt>
                <c:pt idx="7894">
                  <c:v>83.92880000000001</c:v>
                </c:pt>
                <c:pt idx="7895">
                  <c:v>157.56941</c:v>
                </c:pt>
                <c:pt idx="7896">
                  <c:v>3556.3977199999999</c:v>
                </c:pt>
                <c:pt idx="7897">
                  <c:v>11880.22064</c:v>
                </c:pt>
                <c:pt idx="7898">
                  <c:v>11018.36536</c:v>
                </c:pt>
                <c:pt idx="7899">
                  <c:v>3550.8453800000002</c:v>
                </c:pt>
                <c:pt idx="7900">
                  <c:v>3931.3534500000001</c:v>
                </c:pt>
                <c:pt idx="7901">
                  <c:v>13185.641299999999</c:v>
                </c:pt>
                <c:pt idx="7902">
                  <c:v>11943.27771</c:v>
                </c:pt>
                <c:pt idx="7903">
                  <c:v>4133.0017700000008</c:v>
                </c:pt>
                <c:pt idx="7904">
                  <c:v>3708.5727000000002</c:v>
                </c:pt>
                <c:pt idx="7905">
                  <c:v>2954.0705600000001</c:v>
                </c:pt>
                <c:pt idx="7906">
                  <c:v>3332.8931600000001</c:v>
                </c:pt>
                <c:pt idx="7907">
                  <c:v>2990.8822500000001</c:v>
                </c:pt>
                <c:pt idx="7908">
                  <c:v>3416.99701</c:v>
                </c:pt>
                <c:pt idx="7909">
                  <c:v>6934.8934600000002</c:v>
                </c:pt>
                <c:pt idx="7910">
                  <c:v>7512.1306100000002</c:v>
                </c:pt>
                <c:pt idx="7911">
                  <c:v>3321.5863800000002</c:v>
                </c:pt>
                <c:pt idx="7912">
                  <c:v>2954.0705600000001</c:v>
                </c:pt>
                <c:pt idx="7913">
                  <c:v>3332.8931600000001</c:v>
                </c:pt>
                <c:pt idx="7914">
                  <c:v>3806.9433399999998</c:v>
                </c:pt>
                <c:pt idx="7915">
                  <c:v>2913.4622800000002</c:v>
                </c:pt>
                <c:pt idx="7916">
                  <c:v>0</c:v>
                </c:pt>
                <c:pt idx="7917">
                  <c:v>0</c:v>
                </c:pt>
                <c:pt idx="7918">
                  <c:v>13185.641299999999</c:v>
                </c:pt>
                <c:pt idx="7919">
                  <c:v>11943.27771</c:v>
                </c:pt>
                <c:pt idx="7920">
                  <c:v>2990.8822500000001</c:v>
                </c:pt>
                <c:pt idx="7921">
                  <c:v>3416.99701</c:v>
                </c:pt>
                <c:pt idx="7922">
                  <c:v>3397.8666400000002</c:v>
                </c:pt>
                <c:pt idx="7923">
                  <c:v>3862.5132100000001</c:v>
                </c:pt>
                <c:pt idx="7924">
                  <c:v>3862.5132100000001</c:v>
                </c:pt>
                <c:pt idx="7925">
                  <c:v>3397.8666400000002</c:v>
                </c:pt>
                <c:pt idx="7926">
                  <c:v>3438.47516</c:v>
                </c:pt>
                <c:pt idx="7927">
                  <c:v>3388.4627799999998</c:v>
                </c:pt>
                <c:pt idx="7928">
                  <c:v>3496.69211</c:v>
                </c:pt>
                <c:pt idx="7929">
                  <c:v>3224.2317700000008</c:v>
                </c:pt>
                <c:pt idx="7930">
                  <c:v>15905.76245</c:v>
                </c:pt>
                <c:pt idx="7931">
                  <c:v>14935.859200000001</c:v>
                </c:pt>
                <c:pt idx="7932">
                  <c:v>24867.19385</c:v>
                </c:pt>
                <c:pt idx="7933">
                  <c:v>23365.26355</c:v>
                </c:pt>
                <c:pt idx="7934">
                  <c:v>29317.62268</c:v>
                </c:pt>
                <c:pt idx="7935">
                  <c:v>17437.144769999999</c:v>
                </c:pt>
                <c:pt idx="7936">
                  <c:v>24867.19385</c:v>
                </c:pt>
                <c:pt idx="7937">
                  <c:v>23365.26355</c:v>
                </c:pt>
                <c:pt idx="7938">
                  <c:v>270.76056</c:v>
                </c:pt>
                <c:pt idx="7939">
                  <c:v>424.41487000000001</c:v>
                </c:pt>
                <c:pt idx="7940">
                  <c:v>24867.19385</c:v>
                </c:pt>
                <c:pt idx="7941">
                  <c:v>23365.26355</c:v>
                </c:pt>
                <c:pt idx="7942">
                  <c:v>13382.409240000001</c:v>
                </c:pt>
                <c:pt idx="7943">
                  <c:v>44691.576660000013</c:v>
                </c:pt>
                <c:pt idx="7944">
                  <c:v>28325.751700000001</c:v>
                </c:pt>
                <c:pt idx="7945">
                  <c:v>616.38946999999996</c:v>
                </c:pt>
                <c:pt idx="7946">
                  <c:v>8465.6134600000005</c:v>
                </c:pt>
                <c:pt idx="7947">
                  <c:v>17437.144769999999</c:v>
                </c:pt>
                <c:pt idx="7948">
                  <c:v>22007.90943</c:v>
                </c:pt>
                <c:pt idx="7949">
                  <c:v>14935.859200000001</c:v>
                </c:pt>
                <c:pt idx="7950">
                  <c:v>13389.891600000001</c:v>
                </c:pt>
                <c:pt idx="7951">
                  <c:v>15905.76245</c:v>
                </c:pt>
                <c:pt idx="7952">
                  <c:v>6534.2909600000003</c:v>
                </c:pt>
                <c:pt idx="7953">
                  <c:v>6523.2851900000014</c:v>
                </c:pt>
                <c:pt idx="7954">
                  <c:v>6534.2909600000003</c:v>
                </c:pt>
                <c:pt idx="7955">
                  <c:v>3246.0583200000001</c:v>
                </c:pt>
                <c:pt idx="7956">
                  <c:v>3421.60817</c:v>
                </c:pt>
                <c:pt idx="7957">
                  <c:v>6184.7411500000007</c:v>
                </c:pt>
                <c:pt idx="7958">
                  <c:v>5840.8247100000008</c:v>
                </c:pt>
                <c:pt idx="7959">
                  <c:v>2587.2168299999998</c:v>
                </c:pt>
                <c:pt idx="7960">
                  <c:v>2766.589899999999</c:v>
                </c:pt>
                <c:pt idx="7961">
                  <c:v>3246.0583200000001</c:v>
                </c:pt>
                <c:pt idx="7962">
                  <c:v>3421.60817</c:v>
                </c:pt>
                <c:pt idx="7963">
                  <c:v>6184.7411500000007</c:v>
                </c:pt>
                <c:pt idx="7964">
                  <c:v>5840.8247100000008</c:v>
                </c:pt>
                <c:pt idx="7965">
                  <c:v>48140.851569999999</c:v>
                </c:pt>
                <c:pt idx="7966">
                  <c:v>20913.87658</c:v>
                </c:pt>
                <c:pt idx="7967">
                  <c:v>16460.624690000001</c:v>
                </c:pt>
                <c:pt idx="7968">
                  <c:v>12510.125239999999</c:v>
                </c:pt>
                <c:pt idx="7969">
                  <c:v>28128.58972</c:v>
                </c:pt>
                <c:pt idx="7970">
                  <c:v>3246.0583200000001</c:v>
                </c:pt>
                <c:pt idx="7971">
                  <c:v>3421.60817</c:v>
                </c:pt>
                <c:pt idx="7972">
                  <c:v>6545.4947099999999</c:v>
                </c:pt>
                <c:pt idx="7973">
                  <c:v>9651.5017699999971</c:v>
                </c:pt>
                <c:pt idx="7974">
                  <c:v>9967.1031199999979</c:v>
                </c:pt>
                <c:pt idx="7975">
                  <c:v>4458.9075400000002</c:v>
                </c:pt>
                <c:pt idx="7976">
                  <c:v>3388.4627799999998</c:v>
                </c:pt>
                <c:pt idx="7977">
                  <c:v>3438.47516</c:v>
                </c:pt>
                <c:pt idx="7978">
                  <c:v>9651.5017699999971</c:v>
                </c:pt>
                <c:pt idx="7979">
                  <c:v>9967.1031199999979</c:v>
                </c:pt>
                <c:pt idx="7980">
                  <c:v>0</c:v>
                </c:pt>
                <c:pt idx="7981">
                  <c:v>0</c:v>
                </c:pt>
                <c:pt idx="7982">
                  <c:v>7056.3709800000006</c:v>
                </c:pt>
                <c:pt idx="7983">
                  <c:v>3601.3626399999998</c:v>
                </c:pt>
                <c:pt idx="7984">
                  <c:v>3845.03946</c:v>
                </c:pt>
                <c:pt idx="7985">
                  <c:v>7309.7132000000001</c:v>
                </c:pt>
                <c:pt idx="7986">
                  <c:v>20018.78284</c:v>
                </c:pt>
                <c:pt idx="7987">
                  <c:v>45406.740230000003</c:v>
                </c:pt>
                <c:pt idx="7988">
                  <c:v>51454.646480000003</c:v>
                </c:pt>
                <c:pt idx="7989">
                  <c:v>0</c:v>
                </c:pt>
                <c:pt idx="7990">
                  <c:v>0</c:v>
                </c:pt>
                <c:pt idx="7991">
                  <c:v>5512.0056800000002</c:v>
                </c:pt>
                <c:pt idx="7992">
                  <c:v>0</c:v>
                </c:pt>
                <c:pt idx="7993">
                  <c:v>0</c:v>
                </c:pt>
                <c:pt idx="7994">
                  <c:v>5512.0056800000002</c:v>
                </c:pt>
                <c:pt idx="7995">
                  <c:v>5512.0056800000002</c:v>
                </c:pt>
                <c:pt idx="7996">
                  <c:v>4184.3304400000006</c:v>
                </c:pt>
                <c:pt idx="7997">
                  <c:v>2628.15353</c:v>
                </c:pt>
                <c:pt idx="7998">
                  <c:v>3763.672</c:v>
                </c:pt>
                <c:pt idx="7999">
                  <c:v>5624.8639500000008</c:v>
                </c:pt>
                <c:pt idx="8000">
                  <c:v>3770.5701899999999</c:v>
                </c:pt>
                <c:pt idx="8001">
                  <c:v>3845.03946</c:v>
                </c:pt>
                <c:pt idx="8002">
                  <c:v>3601.3626399999998</c:v>
                </c:pt>
                <c:pt idx="8003">
                  <c:v>4133.2738199999994</c:v>
                </c:pt>
                <c:pt idx="8004">
                  <c:v>8219.0559699999994</c:v>
                </c:pt>
                <c:pt idx="8005">
                  <c:v>0</c:v>
                </c:pt>
                <c:pt idx="8006">
                  <c:v>6364.7627000000002</c:v>
                </c:pt>
                <c:pt idx="8007">
                  <c:v>2707.0503100000001</c:v>
                </c:pt>
                <c:pt idx="8008">
                  <c:v>6364.7627000000002</c:v>
                </c:pt>
                <c:pt idx="8009">
                  <c:v>2734.11339</c:v>
                </c:pt>
                <c:pt idx="8010">
                  <c:v>61530.742189999997</c:v>
                </c:pt>
                <c:pt idx="8011">
                  <c:v>2097.9703500000001</c:v>
                </c:pt>
                <c:pt idx="8012">
                  <c:v>42593.603519999997</c:v>
                </c:pt>
                <c:pt idx="8013">
                  <c:v>51454.646480000003</c:v>
                </c:pt>
                <c:pt idx="8014">
                  <c:v>45406.740230000003</c:v>
                </c:pt>
                <c:pt idx="8015">
                  <c:v>6047.9085700000014</c:v>
                </c:pt>
                <c:pt idx="8016">
                  <c:v>48105.611810000002</c:v>
                </c:pt>
                <c:pt idx="8017">
                  <c:v>43808.666989999998</c:v>
                </c:pt>
                <c:pt idx="8018">
                  <c:v>2707.0503100000001</c:v>
                </c:pt>
                <c:pt idx="8019">
                  <c:v>7084.0035400000006</c:v>
                </c:pt>
                <c:pt idx="8020">
                  <c:v>7078.2587599999997</c:v>
                </c:pt>
                <c:pt idx="8021">
                  <c:v>7329.3963300000014</c:v>
                </c:pt>
                <c:pt idx="8022">
                  <c:v>3778.9355599999999</c:v>
                </c:pt>
                <c:pt idx="8023">
                  <c:v>2106.5829199999998</c:v>
                </c:pt>
                <c:pt idx="8024">
                  <c:v>24204.021850000001</c:v>
                </c:pt>
                <c:pt idx="8025">
                  <c:v>24204.021850000001</c:v>
                </c:pt>
                <c:pt idx="8026">
                  <c:v>22953.227170000009</c:v>
                </c:pt>
                <c:pt idx="8027">
                  <c:v>22953.227170000009</c:v>
                </c:pt>
                <c:pt idx="8028">
                  <c:v>22953.227170000009</c:v>
                </c:pt>
                <c:pt idx="8029">
                  <c:v>46367.53443</c:v>
                </c:pt>
                <c:pt idx="8030">
                  <c:v>39555.052000000003</c:v>
                </c:pt>
                <c:pt idx="8031">
                  <c:v>6812.4842600000002</c:v>
                </c:pt>
                <c:pt idx="8032">
                  <c:v>38814.30444</c:v>
                </c:pt>
                <c:pt idx="8033">
                  <c:v>27899.746090000001</c:v>
                </c:pt>
                <c:pt idx="8034">
                  <c:v>10914.55732</c:v>
                </c:pt>
                <c:pt idx="8035">
                  <c:v>38378.668949999999</c:v>
                </c:pt>
                <c:pt idx="8036">
                  <c:v>9737.1848800000007</c:v>
                </c:pt>
                <c:pt idx="8037">
                  <c:v>1189.16353</c:v>
                </c:pt>
                <c:pt idx="8038">
                  <c:v>0</c:v>
                </c:pt>
                <c:pt idx="8039">
                  <c:v>0</c:v>
                </c:pt>
                <c:pt idx="8040">
                  <c:v>5892.8445200000006</c:v>
                </c:pt>
                <c:pt idx="8041">
                  <c:v>3161.9087500000001</c:v>
                </c:pt>
                <c:pt idx="8042">
                  <c:v>1972.7453399999999</c:v>
                </c:pt>
                <c:pt idx="8043">
                  <c:v>4325.7344999999996</c:v>
                </c:pt>
                <c:pt idx="8044">
                  <c:v>5892.8445200000006</c:v>
                </c:pt>
                <c:pt idx="8045">
                  <c:v>3161.9087500000001</c:v>
                </c:pt>
                <c:pt idx="8046">
                  <c:v>0.73926000000000003</c:v>
                </c:pt>
                <c:pt idx="8047">
                  <c:v>4833.8235199999999</c:v>
                </c:pt>
                <c:pt idx="8048">
                  <c:v>8775.834109999998</c:v>
                </c:pt>
                <c:pt idx="8049">
                  <c:v>9412.8889799999961</c:v>
                </c:pt>
                <c:pt idx="8050">
                  <c:v>8106.3417400000008</c:v>
                </c:pt>
                <c:pt idx="8051">
                  <c:v>14705.58106</c:v>
                </c:pt>
                <c:pt idx="8052">
                  <c:v>14290.07825</c:v>
                </c:pt>
                <c:pt idx="8053">
                  <c:v>3583.88141</c:v>
                </c:pt>
                <c:pt idx="8054">
                  <c:v>3574.6750999999999</c:v>
                </c:pt>
                <c:pt idx="8055">
                  <c:v>8096.3289800000002</c:v>
                </c:pt>
                <c:pt idx="8056">
                  <c:v>3583.88141</c:v>
                </c:pt>
                <c:pt idx="8057">
                  <c:v>44530.956550000003</c:v>
                </c:pt>
                <c:pt idx="8058">
                  <c:v>44862.402840000002</c:v>
                </c:pt>
                <c:pt idx="8059">
                  <c:v>4325.7344999999996</c:v>
                </c:pt>
                <c:pt idx="8060">
                  <c:v>1972.7453399999999</c:v>
                </c:pt>
                <c:pt idx="8061">
                  <c:v>9561.7091700000001</c:v>
                </c:pt>
                <c:pt idx="8062">
                  <c:v>8305.0059499999988</c:v>
                </c:pt>
                <c:pt idx="8063">
                  <c:v>3957.2067699999989</c:v>
                </c:pt>
                <c:pt idx="8064">
                  <c:v>5395.37104</c:v>
                </c:pt>
                <c:pt idx="8065">
                  <c:v>6338.6147800000008</c:v>
                </c:pt>
                <c:pt idx="8066">
                  <c:v>8510.1424000000006</c:v>
                </c:pt>
                <c:pt idx="8067">
                  <c:v>43596.618160000013</c:v>
                </c:pt>
                <c:pt idx="8068">
                  <c:v>4325.7344999999996</c:v>
                </c:pt>
                <c:pt idx="8069">
                  <c:v>1972.7453399999999</c:v>
                </c:pt>
                <c:pt idx="8070">
                  <c:v>44862.402840000002</c:v>
                </c:pt>
                <c:pt idx="8071">
                  <c:v>9561.7091700000001</c:v>
                </c:pt>
                <c:pt idx="8072">
                  <c:v>8305.0059499999988</c:v>
                </c:pt>
                <c:pt idx="8073">
                  <c:v>43273.808590000001</c:v>
                </c:pt>
                <c:pt idx="8074">
                  <c:v>1588.5971300000001</c:v>
                </c:pt>
                <c:pt idx="8075">
                  <c:v>0</c:v>
                </c:pt>
                <c:pt idx="8076">
                  <c:v>7932.0398300000006</c:v>
                </c:pt>
                <c:pt idx="8077">
                  <c:v>11636.94879</c:v>
                </c:pt>
                <c:pt idx="8078">
                  <c:v>11636.94879</c:v>
                </c:pt>
                <c:pt idx="8079">
                  <c:v>7932.0398300000006</c:v>
                </c:pt>
                <c:pt idx="8080">
                  <c:v>20913.87658</c:v>
                </c:pt>
                <c:pt idx="8081">
                  <c:v>22213.592649999999</c:v>
                </c:pt>
                <c:pt idx="8082">
                  <c:v>22213.592649999999</c:v>
                </c:pt>
                <c:pt idx="8083">
                  <c:v>7884.7900400000008</c:v>
                </c:pt>
                <c:pt idx="8084">
                  <c:v>11912.4411</c:v>
                </c:pt>
                <c:pt idx="8085">
                  <c:v>20018.78284</c:v>
                </c:pt>
                <c:pt idx="8086">
                  <c:v>0</c:v>
                </c:pt>
                <c:pt idx="8087">
                  <c:v>244.61589000000001</c:v>
                </c:pt>
                <c:pt idx="8088">
                  <c:v>244.61589000000001</c:v>
                </c:pt>
                <c:pt idx="8089">
                  <c:v>0</c:v>
                </c:pt>
                <c:pt idx="8090">
                  <c:v>4038.267699999999</c:v>
                </c:pt>
                <c:pt idx="8091">
                  <c:v>5403.4968000000008</c:v>
                </c:pt>
                <c:pt idx="8092">
                  <c:v>6518.2890900000002</c:v>
                </c:pt>
                <c:pt idx="8093">
                  <c:v>5176.4179800000002</c:v>
                </c:pt>
                <c:pt idx="8094">
                  <c:v>1138.1506400000001</c:v>
                </c:pt>
                <c:pt idx="8095">
                  <c:v>1359.4077</c:v>
                </c:pt>
                <c:pt idx="8096">
                  <c:v>5354.1609200000003</c:v>
                </c:pt>
                <c:pt idx="8097">
                  <c:v>1138.1506400000001</c:v>
                </c:pt>
                <c:pt idx="8098">
                  <c:v>1359.4077</c:v>
                </c:pt>
                <c:pt idx="8099">
                  <c:v>46789.076410000001</c:v>
                </c:pt>
                <c:pt idx="8100">
                  <c:v>8683.5558999999957</c:v>
                </c:pt>
                <c:pt idx="8101">
                  <c:v>44352.085449999999</c:v>
                </c:pt>
                <c:pt idx="8102">
                  <c:v>9737.1848800000007</c:v>
                </c:pt>
                <c:pt idx="8103">
                  <c:v>13414.8905</c:v>
                </c:pt>
                <c:pt idx="8104">
                  <c:v>48115.854010000003</c:v>
                </c:pt>
                <c:pt idx="8105">
                  <c:v>8886.2755100000013</c:v>
                </c:pt>
                <c:pt idx="8106">
                  <c:v>56074.162850000001</c:v>
                </c:pt>
                <c:pt idx="8107">
                  <c:v>8648.4909699999953</c:v>
                </c:pt>
                <c:pt idx="8108">
                  <c:v>37438.174320000013</c:v>
                </c:pt>
                <c:pt idx="8109">
                  <c:v>6913.9120800000001</c:v>
                </c:pt>
                <c:pt idx="8110">
                  <c:v>3956.7796899999989</c:v>
                </c:pt>
                <c:pt idx="8111">
                  <c:v>36331.066900000013</c:v>
                </c:pt>
                <c:pt idx="8112">
                  <c:v>58073.984860000011</c:v>
                </c:pt>
                <c:pt idx="8113">
                  <c:v>41980.94311</c:v>
                </c:pt>
                <c:pt idx="8114">
                  <c:v>12822.995849999999</c:v>
                </c:pt>
                <c:pt idx="8115">
                  <c:v>43596.618160000013</c:v>
                </c:pt>
                <c:pt idx="8116">
                  <c:v>43596.618160000013</c:v>
                </c:pt>
                <c:pt idx="8117">
                  <c:v>1430.05825</c:v>
                </c:pt>
                <c:pt idx="8118">
                  <c:v>2262.8423600000001</c:v>
                </c:pt>
                <c:pt idx="8119">
                  <c:v>1430.05825</c:v>
                </c:pt>
                <c:pt idx="8120">
                  <c:v>2262.8423600000001</c:v>
                </c:pt>
                <c:pt idx="8121">
                  <c:v>1674.6741500000001</c:v>
                </c:pt>
                <c:pt idx="8122">
                  <c:v>2262.8423600000001</c:v>
                </c:pt>
                <c:pt idx="8123">
                  <c:v>1708.15553</c:v>
                </c:pt>
                <c:pt idx="8124">
                  <c:v>2110.6701200000002</c:v>
                </c:pt>
                <c:pt idx="8125">
                  <c:v>0</c:v>
                </c:pt>
                <c:pt idx="8126">
                  <c:v>1270.2244599999999</c:v>
                </c:pt>
                <c:pt idx="8127">
                  <c:v>973.14385000000004</c:v>
                </c:pt>
                <c:pt idx="8128">
                  <c:v>718.82215999999983</c:v>
                </c:pt>
                <c:pt idx="8129">
                  <c:v>648.25138000000004</c:v>
                </c:pt>
                <c:pt idx="8130">
                  <c:v>7551.6511500000006</c:v>
                </c:pt>
                <c:pt idx="8131">
                  <c:v>7325.0388499999999</c:v>
                </c:pt>
                <c:pt idx="8132">
                  <c:v>675.96114999999998</c:v>
                </c:pt>
                <c:pt idx="8133">
                  <c:v>1615.67741</c:v>
                </c:pt>
                <c:pt idx="8134">
                  <c:v>13857.639279999999</c:v>
                </c:pt>
                <c:pt idx="8135">
                  <c:v>10141.888059999999</c:v>
                </c:pt>
                <c:pt idx="8136">
                  <c:v>8943.6422700000003</c:v>
                </c:pt>
                <c:pt idx="8137">
                  <c:v>1452.0744999999999</c:v>
                </c:pt>
                <c:pt idx="8138">
                  <c:v>8957.1994000000032</c:v>
                </c:pt>
                <c:pt idx="8139">
                  <c:v>6002.8631300000006</c:v>
                </c:pt>
                <c:pt idx="8140">
                  <c:v>0</c:v>
                </c:pt>
                <c:pt idx="8141">
                  <c:v>2106.5829199999998</c:v>
                </c:pt>
                <c:pt idx="8142">
                  <c:v>263.66424000000001</c:v>
                </c:pt>
                <c:pt idx="8143">
                  <c:v>3515.2711599999998</c:v>
                </c:pt>
                <c:pt idx="8144">
                  <c:v>2262.8423600000001</c:v>
                </c:pt>
                <c:pt idx="8145">
                  <c:v>1674.6741500000001</c:v>
                </c:pt>
                <c:pt idx="8146">
                  <c:v>6246.5633600000001</c:v>
                </c:pt>
                <c:pt idx="8147">
                  <c:v>675.96114999999998</c:v>
                </c:pt>
                <c:pt idx="8148">
                  <c:v>7325.0388499999999</c:v>
                </c:pt>
                <c:pt idx="8149">
                  <c:v>0</c:v>
                </c:pt>
                <c:pt idx="8150">
                  <c:v>1270.2244599999999</c:v>
                </c:pt>
                <c:pt idx="8151">
                  <c:v>54803.937010000001</c:v>
                </c:pt>
                <c:pt idx="8152">
                  <c:v>54803.937010000001</c:v>
                </c:pt>
                <c:pt idx="8153">
                  <c:v>53035.6394</c:v>
                </c:pt>
                <c:pt idx="8154">
                  <c:v>2513.8792800000001</c:v>
                </c:pt>
                <c:pt idx="8155">
                  <c:v>37949.426270000004</c:v>
                </c:pt>
                <c:pt idx="8156">
                  <c:v>36992.936029999997</c:v>
                </c:pt>
                <c:pt idx="8157">
                  <c:v>37949.426270000004</c:v>
                </c:pt>
                <c:pt idx="8158">
                  <c:v>1719.80069</c:v>
                </c:pt>
                <c:pt idx="8159">
                  <c:v>24204.021850000001</c:v>
                </c:pt>
                <c:pt idx="8160">
                  <c:v>0</c:v>
                </c:pt>
                <c:pt idx="8161">
                  <c:v>22953.227170000009</c:v>
                </c:pt>
                <c:pt idx="8162">
                  <c:v>3748.1091999999999</c:v>
                </c:pt>
                <c:pt idx="8163">
                  <c:v>3797.0315300000002</c:v>
                </c:pt>
                <c:pt idx="8164">
                  <c:v>23933.394769999999</c:v>
                </c:pt>
                <c:pt idx="8165">
                  <c:v>36992.936029999997</c:v>
                </c:pt>
                <c:pt idx="8166">
                  <c:v>20913.87658</c:v>
                </c:pt>
                <c:pt idx="8167">
                  <c:v>2513.8792800000001</c:v>
                </c:pt>
                <c:pt idx="8168">
                  <c:v>17623.727169999998</c:v>
                </c:pt>
                <c:pt idx="8169">
                  <c:v>18092.065070000001</c:v>
                </c:pt>
                <c:pt idx="8170">
                  <c:v>18092.065070000001</c:v>
                </c:pt>
                <c:pt idx="8171">
                  <c:v>17623.727169999998</c:v>
                </c:pt>
                <c:pt idx="8172">
                  <c:v>17623.727169999998</c:v>
                </c:pt>
                <c:pt idx="8173">
                  <c:v>18092.065070000001</c:v>
                </c:pt>
                <c:pt idx="8174">
                  <c:v>11636.94879</c:v>
                </c:pt>
                <c:pt idx="8175">
                  <c:v>7932.0398300000006</c:v>
                </c:pt>
                <c:pt idx="8176">
                  <c:v>4047.261669999999</c:v>
                </c:pt>
                <c:pt idx="8177">
                  <c:v>6323.5846600000004</c:v>
                </c:pt>
                <c:pt idx="8178">
                  <c:v>6323.5846600000004</c:v>
                </c:pt>
                <c:pt idx="8179">
                  <c:v>4047.261669999999</c:v>
                </c:pt>
                <c:pt idx="8180">
                  <c:v>46789.076410000001</c:v>
                </c:pt>
                <c:pt idx="8181">
                  <c:v>0</c:v>
                </c:pt>
                <c:pt idx="8182">
                  <c:v>0</c:v>
                </c:pt>
                <c:pt idx="8183">
                  <c:v>39506.81470000001</c:v>
                </c:pt>
                <c:pt idx="8184">
                  <c:v>4834.5625</c:v>
                </c:pt>
                <c:pt idx="8185">
                  <c:v>3565.2084399999999</c:v>
                </c:pt>
                <c:pt idx="8186">
                  <c:v>3565.2084399999999</c:v>
                </c:pt>
                <c:pt idx="8187">
                  <c:v>2821.1641800000002</c:v>
                </c:pt>
                <c:pt idx="8188">
                  <c:v>0</c:v>
                </c:pt>
                <c:pt idx="8189">
                  <c:v>4833.8235199999999</c:v>
                </c:pt>
                <c:pt idx="8190">
                  <c:v>4726.6588100000008</c:v>
                </c:pt>
                <c:pt idx="8191">
                  <c:v>4833.8235199999999</c:v>
                </c:pt>
                <c:pt idx="8192">
                  <c:v>11636.94879</c:v>
                </c:pt>
                <c:pt idx="8193">
                  <c:v>7932.0398300000006</c:v>
                </c:pt>
                <c:pt idx="8194">
                  <c:v>4047.261669999999</c:v>
                </c:pt>
                <c:pt idx="8195">
                  <c:v>6323.5846600000004</c:v>
                </c:pt>
                <c:pt idx="8196">
                  <c:v>7999.1293999999998</c:v>
                </c:pt>
                <c:pt idx="8197">
                  <c:v>10900.39349</c:v>
                </c:pt>
                <c:pt idx="8198">
                  <c:v>6606.1735800000006</c:v>
                </c:pt>
                <c:pt idx="8199">
                  <c:v>17144.602910000001</c:v>
                </c:pt>
                <c:pt idx="8200">
                  <c:v>7323.0684800000008</c:v>
                </c:pt>
                <c:pt idx="8201">
                  <c:v>6375.2983100000001</c:v>
                </c:pt>
                <c:pt idx="8202">
                  <c:v>12279.71356</c:v>
                </c:pt>
                <c:pt idx="8203">
                  <c:v>0</c:v>
                </c:pt>
                <c:pt idx="8204">
                  <c:v>15019.148740000001</c:v>
                </c:pt>
                <c:pt idx="8205">
                  <c:v>3932.76332</c:v>
                </c:pt>
                <c:pt idx="8206">
                  <c:v>8.6164500000000022</c:v>
                </c:pt>
                <c:pt idx="8207">
                  <c:v>8818.6794399999981</c:v>
                </c:pt>
                <c:pt idx="8208">
                  <c:v>12279.71356</c:v>
                </c:pt>
                <c:pt idx="8209">
                  <c:v>8355.5674999999974</c:v>
                </c:pt>
                <c:pt idx="8210">
                  <c:v>8818.6794399999981</c:v>
                </c:pt>
                <c:pt idx="8211">
                  <c:v>8355.5674999999974</c:v>
                </c:pt>
                <c:pt idx="8212">
                  <c:v>8355.5674999999974</c:v>
                </c:pt>
                <c:pt idx="8213">
                  <c:v>8818.6794399999981</c:v>
                </c:pt>
                <c:pt idx="8214">
                  <c:v>8355.5674999999974</c:v>
                </c:pt>
                <c:pt idx="8215">
                  <c:v>1748.2954500000001</c:v>
                </c:pt>
                <c:pt idx="8216">
                  <c:v>7347.8698400000003</c:v>
                </c:pt>
                <c:pt idx="8217">
                  <c:v>6482.3862300000001</c:v>
                </c:pt>
                <c:pt idx="8218">
                  <c:v>6319.0285900000008</c:v>
                </c:pt>
                <c:pt idx="8219">
                  <c:v>6972.0756199999996</c:v>
                </c:pt>
                <c:pt idx="8220">
                  <c:v>4834.5625</c:v>
                </c:pt>
                <c:pt idx="8221">
                  <c:v>0</c:v>
                </c:pt>
                <c:pt idx="8222">
                  <c:v>0</c:v>
                </c:pt>
                <c:pt idx="8223">
                  <c:v>3565.2084399999999</c:v>
                </c:pt>
                <c:pt idx="8224">
                  <c:v>1161.4506200000001</c:v>
                </c:pt>
                <c:pt idx="8225">
                  <c:v>1162.1899599999999</c:v>
                </c:pt>
                <c:pt idx="8226">
                  <c:v>4726.6588100000008</c:v>
                </c:pt>
                <c:pt idx="8227">
                  <c:v>39669.224609999997</c:v>
                </c:pt>
                <c:pt idx="8228">
                  <c:v>7347.8698400000003</c:v>
                </c:pt>
                <c:pt idx="8229">
                  <c:v>6482.3862300000001</c:v>
                </c:pt>
                <c:pt idx="8230">
                  <c:v>7347.8698400000003</c:v>
                </c:pt>
                <c:pt idx="8231">
                  <c:v>6482.3862300000001</c:v>
                </c:pt>
                <c:pt idx="8232">
                  <c:v>19141.223020000001</c:v>
                </c:pt>
                <c:pt idx="8233">
                  <c:v>17860.23718</c:v>
                </c:pt>
                <c:pt idx="8234">
                  <c:v>19141.223020000001</c:v>
                </c:pt>
                <c:pt idx="8235">
                  <c:v>17860.23718</c:v>
                </c:pt>
                <c:pt idx="8236">
                  <c:v>22883.05127</c:v>
                </c:pt>
                <c:pt idx="8237">
                  <c:v>19797.23107999999</c:v>
                </c:pt>
                <c:pt idx="8238">
                  <c:v>22883.05127</c:v>
                </c:pt>
                <c:pt idx="8239">
                  <c:v>8742.5894799999969</c:v>
                </c:pt>
                <c:pt idx="8240">
                  <c:v>14786.72229</c:v>
                </c:pt>
                <c:pt idx="8241">
                  <c:v>48105.611810000002</c:v>
                </c:pt>
                <c:pt idx="8242">
                  <c:v>23529.31323</c:v>
                </c:pt>
                <c:pt idx="8243">
                  <c:v>44530.956550000003</c:v>
                </c:pt>
                <c:pt idx="8244">
                  <c:v>44530.956550000003</c:v>
                </c:pt>
                <c:pt idx="8245">
                  <c:v>43368.765379999997</c:v>
                </c:pt>
                <c:pt idx="8246">
                  <c:v>3797.0315300000002</c:v>
                </c:pt>
                <c:pt idx="8247">
                  <c:v>2821.1641800000002</c:v>
                </c:pt>
                <c:pt idx="8248">
                  <c:v>0</c:v>
                </c:pt>
                <c:pt idx="8249">
                  <c:v>39669.224609999997</c:v>
                </c:pt>
                <c:pt idx="8250">
                  <c:v>3907.61798</c:v>
                </c:pt>
                <c:pt idx="8251">
                  <c:v>231.82325</c:v>
                </c:pt>
                <c:pt idx="8252">
                  <c:v>43576.843990000001</c:v>
                </c:pt>
                <c:pt idx="8253">
                  <c:v>43808.666989999998</c:v>
                </c:pt>
                <c:pt idx="8254">
                  <c:v>3748.1091999999999</c:v>
                </c:pt>
                <c:pt idx="8255">
                  <c:v>7655.7271700000001</c:v>
                </c:pt>
                <c:pt idx="8256">
                  <c:v>0</c:v>
                </c:pt>
                <c:pt idx="8257">
                  <c:v>3861.9513299999999</c:v>
                </c:pt>
                <c:pt idx="8258">
                  <c:v>2821.1641800000002</c:v>
                </c:pt>
                <c:pt idx="8259">
                  <c:v>3861.9513299999999</c:v>
                </c:pt>
                <c:pt idx="8260">
                  <c:v>3461.1173900000008</c:v>
                </c:pt>
                <c:pt idx="8261">
                  <c:v>43808.666989999998</c:v>
                </c:pt>
                <c:pt idx="8262">
                  <c:v>15245.311890000001</c:v>
                </c:pt>
                <c:pt idx="8263">
                  <c:v>6144.5236100000002</c:v>
                </c:pt>
                <c:pt idx="8264">
                  <c:v>3961.4160900000002</c:v>
                </c:pt>
                <c:pt idx="8265">
                  <c:v>5464.7404399999996</c:v>
                </c:pt>
                <c:pt idx="8266">
                  <c:v>4815.9604200000003</c:v>
                </c:pt>
                <c:pt idx="8267">
                  <c:v>14297.113530000001</c:v>
                </c:pt>
                <c:pt idx="8268">
                  <c:v>14334.322690000001</c:v>
                </c:pt>
                <c:pt idx="8269">
                  <c:v>16534.27997</c:v>
                </c:pt>
                <c:pt idx="8270">
                  <c:v>0</c:v>
                </c:pt>
                <c:pt idx="8271">
                  <c:v>0</c:v>
                </c:pt>
                <c:pt idx="8272">
                  <c:v>7547.2688000000007</c:v>
                </c:pt>
                <c:pt idx="8273">
                  <c:v>49108.934809999999</c:v>
                </c:pt>
                <c:pt idx="8274">
                  <c:v>30203.822509999991</c:v>
                </c:pt>
                <c:pt idx="8275">
                  <c:v>42316.378170000004</c:v>
                </c:pt>
                <c:pt idx="8276">
                  <c:v>47105.561520000003</c:v>
                </c:pt>
                <c:pt idx="8277">
                  <c:v>9075.9007000000001</c:v>
                </c:pt>
                <c:pt idx="8278">
                  <c:v>1307.5351800000001</c:v>
                </c:pt>
                <c:pt idx="8279">
                  <c:v>550.16398000000004</c:v>
                </c:pt>
                <c:pt idx="8280">
                  <c:v>0</c:v>
                </c:pt>
                <c:pt idx="8281">
                  <c:v>0</c:v>
                </c:pt>
                <c:pt idx="8282">
                  <c:v>18637.650030000001</c:v>
                </c:pt>
                <c:pt idx="8283">
                  <c:v>2367.7682599999989</c:v>
                </c:pt>
                <c:pt idx="8284">
                  <c:v>3116.4875499999998</c:v>
                </c:pt>
                <c:pt idx="8285">
                  <c:v>2329.0374400000001</c:v>
                </c:pt>
                <c:pt idx="8286">
                  <c:v>14297.113530000001</c:v>
                </c:pt>
                <c:pt idx="8287">
                  <c:v>10086.285889999999</c:v>
                </c:pt>
                <c:pt idx="8288">
                  <c:v>12080.238649999999</c:v>
                </c:pt>
                <c:pt idx="8289">
                  <c:v>2543.9419200000002</c:v>
                </c:pt>
                <c:pt idx="8290">
                  <c:v>2122.8805400000001</c:v>
                </c:pt>
                <c:pt idx="8291">
                  <c:v>9928.4340200000006</c:v>
                </c:pt>
                <c:pt idx="8292">
                  <c:v>9929.3731099999986</c:v>
                </c:pt>
                <c:pt idx="8293">
                  <c:v>6031.2752400000008</c:v>
                </c:pt>
                <c:pt idx="8294">
                  <c:v>29180.34143</c:v>
                </c:pt>
                <c:pt idx="8295">
                  <c:v>353.53492999999997</c:v>
                </c:pt>
                <c:pt idx="8296">
                  <c:v>2022.2254</c:v>
                </c:pt>
                <c:pt idx="8297">
                  <c:v>8166.6934800000008</c:v>
                </c:pt>
                <c:pt idx="8298">
                  <c:v>10850.50195</c:v>
                </c:pt>
                <c:pt idx="8299">
                  <c:v>1925.09961</c:v>
                </c:pt>
                <c:pt idx="8300">
                  <c:v>8166.6934800000008</c:v>
                </c:pt>
                <c:pt idx="8301">
                  <c:v>8925.4021699999976</c:v>
                </c:pt>
                <c:pt idx="8302">
                  <c:v>15899.699710000001</c:v>
                </c:pt>
                <c:pt idx="8303">
                  <c:v>16507.257079999999</c:v>
                </c:pt>
                <c:pt idx="8304">
                  <c:v>0</c:v>
                </c:pt>
                <c:pt idx="8305">
                  <c:v>0</c:v>
                </c:pt>
                <c:pt idx="8306">
                  <c:v>0</c:v>
                </c:pt>
                <c:pt idx="8307">
                  <c:v>0</c:v>
                </c:pt>
                <c:pt idx="8308">
                  <c:v>0</c:v>
                </c:pt>
                <c:pt idx="8309">
                  <c:v>0</c:v>
                </c:pt>
                <c:pt idx="8310">
                  <c:v>0</c:v>
                </c:pt>
                <c:pt idx="8311">
                  <c:v>0</c:v>
                </c:pt>
                <c:pt idx="8312">
                  <c:v>0</c:v>
                </c:pt>
                <c:pt idx="8313">
                  <c:v>0</c:v>
                </c:pt>
                <c:pt idx="8314">
                  <c:v>0</c:v>
                </c:pt>
                <c:pt idx="8315">
                  <c:v>0</c:v>
                </c:pt>
                <c:pt idx="8316">
                  <c:v>0</c:v>
                </c:pt>
                <c:pt idx="8317">
                  <c:v>0</c:v>
                </c:pt>
                <c:pt idx="8318">
                  <c:v>0</c:v>
                </c:pt>
                <c:pt idx="8319">
                  <c:v>0</c:v>
                </c:pt>
                <c:pt idx="8320">
                  <c:v>0</c:v>
                </c:pt>
                <c:pt idx="8321">
                  <c:v>0</c:v>
                </c:pt>
                <c:pt idx="8322">
                  <c:v>0</c:v>
                </c:pt>
                <c:pt idx="8323">
                  <c:v>0</c:v>
                </c:pt>
                <c:pt idx="8324">
                  <c:v>0</c:v>
                </c:pt>
                <c:pt idx="8325">
                  <c:v>0</c:v>
                </c:pt>
                <c:pt idx="8326">
                  <c:v>0</c:v>
                </c:pt>
                <c:pt idx="8327">
                  <c:v>0</c:v>
                </c:pt>
                <c:pt idx="8328">
                  <c:v>0</c:v>
                </c:pt>
                <c:pt idx="8329">
                  <c:v>0</c:v>
                </c:pt>
                <c:pt idx="8330">
                  <c:v>0</c:v>
                </c:pt>
                <c:pt idx="8331">
                  <c:v>0</c:v>
                </c:pt>
                <c:pt idx="8332">
                  <c:v>0</c:v>
                </c:pt>
                <c:pt idx="8333">
                  <c:v>0</c:v>
                </c:pt>
                <c:pt idx="8334">
                  <c:v>0</c:v>
                </c:pt>
                <c:pt idx="8335">
                  <c:v>0</c:v>
                </c:pt>
                <c:pt idx="8336">
                  <c:v>0</c:v>
                </c:pt>
                <c:pt idx="8337">
                  <c:v>0</c:v>
                </c:pt>
                <c:pt idx="8338">
                  <c:v>0</c:v>
                </c:pt>
                <c:pt idx="8339">
                  <c:v>0</c:v>
                </c:pt>
                <c:pt idx="8340">
                  <c:v>0</c:v>
                </c:pt>
                <c:pt idx="8341">
                  <c:v>0</c:v>
                </c:pt>
                <c:pt idx="8342">
                  <c:v>0</c:v>
                </c:pt>
                <c:pt idx="8343">
                  <c:v>0</c:v>
                </c:pt>
                <c:pt idx="8344">
                  <c:v>0</c:v>
                </c:pt>
                <c:pt idx="8345">
                  <c:v>0</c:v>
                </c:pt>
                <c:pt idx="8346">
                  <c:v>0</c:v>
                </c:pt>
                <c:pt idx="8347">
                  <c:v>0</c:v>
                </c:pt>
                <c:pt idx="8348">
                  <c:v>0</c:v>
                </c:pt>
                <c:pt idx="8349">
                  <c:v>0</c:v>
                </c:pt>
                <c:pt idx="8350">
                  <c:v>0</c:v>
                </c:pt>
                <c:pt idx="8351">
                  <c:v>0</c:v>
                </c:pt>
                <c:pt idx="8352">
                  <c:v>0</c:v>
                </c:pt>
                <c:pt idx="8353">
                  <c:v>0</c:v>
                </c:pt>
                <c:pt idx="8354">
                  <c:v>0</c:v>
                </c:pt>
                <c:pt idx="8355">
                  <c:v>0</c:v>
                </c:pt>
                <c:pt idx="8356">
                  <c:v>0</c:v>
                </c:pt>
                <c:pt idx="8357">
                  <c:v>0</c:v>
                </c:pt>
                <c:pt idx="8358">
                  <c:v>0</c:v>
                </c:pt>
                <c:pt idx="8359">
                  <c:v>0</c:v>
                </c:pt>
                <c:pt idx="8360">
                  <c:v>0</c:v>
                </c:pt>
                <c:pt idx="8361">
                  <c:v>0</c:v>
                </c:pt>
                <c:pt idx="8362">
                  <c:v>0</c:v>
                </c:pt>
                <c:pt idx="8363">
                  <c:v>0</c:v>
                </c:pt>
                <c:pt idx="8364">
                  <c:v>0</c:v>
                </c:pt>
                <c:pt idx="8365">
                  <c:v>0</c:v>
                </c:pt>
                <c:pt idx="8366">
                  <c:v>0</c:v>
                </c:pt>
                <c:pt idx="8367">
                  <c:v>0</c:v>
                </c:pt>
                <c:pt idx="8368">
                  <c:v>0</c:v>
                </c:pt>
                <c:pt idx="8369">
                  <c:v>0</c:v>
                </c:pt>
                <c:pt idx="8370">
                  <c:v>0</c:v>
                </c:pt>
                <c:pt idx="8371">
                  <c:v>0</c:v>
                </c:pt>
                <c:pt idx="8372">
                  <c:v>0</c:v>
                </c:pt>
                <c:pt idx="8373">
                  <c:v>0</c:v>
                </c:pt>
                <c:pt idx="8374">
                  <c:v>0</c:v>
                </c:pt>
                <c:pt idx="8375">
                  <c:v>0</c:v>
                </c:pt>
                <c:pt idx="8376">
                  <c:v>0</c:v>
                </c:pt>
                <c:pt idx="8377">
                  <c:v>0</c:v>
                </c:pt>
                <c:pt idx="8378">
                  <c:v>0</c:v>
                </c:pt>
                <c:pt idx="8379">
                  <c:v>0</c:v>
                </c:pt>
                <c:pt idx="8380">
                  <c:v>0</c:v>
                </c:pt>
                <c:pt idx="8381">
                  <c:v>0</c:v>
                </c:pt>
                <c:pt idx="8382">
                  <c:v>0</c:v>
                </c:pt>
                <c:pt idx="8383">
                  <c:v>0</c:v>
                </c:pt>
                <c:pt idx="8384">
                  <c:v>0</c:v>
                </c:pt>
                <c:pt idx="8385">
                  <c:v>0</c:v>
                </c:pt>
                <c:pt idx="8386">
                  <c:v>0</c:v>
                </c:pt>
                <c:pt idx="8387">
                  <c:v>0</c:v>
                </c:pt>
                <c:pt idx="8388">
                  <c:v>0</c:v>
                </c:pt>
                <c:pt idx="8389">
                  <c:v>0</c:v>
                </c:pt>
                <c:pt idx="8390">
                  <c:v>0</c:v>
                </c:pt>
                <c:pt idx="8391">
                  <c:v>0</c:v>
                </c:pt>
                <c:pt idx="8392">
                  <c:v>0</c:v>
                </c:pt>
                <c:pt idx="8393">
                  <c:v>0</c:v>
                </c:pt>
                <c:pt idx="8394">
                  <c:v>0</c:v>
                </c:pt>
                <c:pt idx="8395">
                  <c:v>0</c:v>
                </c:pt>
                <c:pt idx="8396">
                  <c:v>0</c:v>
                </c:pt>
                <c:pt idx="8397">
                  <c:v>0</c:v>
                </c:pt>
                <c:pt idx="8398">
                  <c:v>0</c:v>
                </c:pt>
                <c:pt idx="8399">
                  <c:v>0</c:v>
                </c:pt>
                <c:pt idx="8400">
                  <c:v>0</c:v>
                </c:pt>
                <c:pt idx="8401">
                  <c:v>0</c:v>
                </c:pt>
                <c:pt idx="8402">
                  <c:v>0</c:v>
                </c:pt>
                <c:pt idx="8403">
                  <c:v>0</c:v>
                </c:pt>
                <c:pt idx="8404">
                  <c:v>0</c:v>
                </c:pt>
                <c:pt idx="8405">
                  <c:v>0</c:v>
                </c:pt>
                <c:pt idx="8406">
                  <c:v>0</c:v>
                </c:pt>
                <c:pt idx="8407">
                  <c:v>0</c:v>
                </c:pt>
                <c:pt idx="8408">
                  <c:v>0</c:v>
                </c:pt>
                <c:pt idx="8409">
                  <c:v>0</c:v>
                </c:pt>
                <c:pt idx="8410">
                  <c:v>0</c:v>
                </c:pt>
                <c:pt idx="8411">
                  <c:v>0</c:v>
                </c:pt>
                <c:pt idx="8412">
                  <c:v>0</c:v>
                </c:pt>
                <c:pt idx="8413">
                  <c:v>0</c:v>
                </c:pt>
                <c:pt idx="8414">
                  <c:v>0</c:v>
                </c:pt>
                <c:pt idx="8415">
                  <c:v>0</c:v>
                </c:pt>
                <c:pt idx="8416">
                  <c:v>0</c:v>
                </c:pt>
                <c:pt idx="8417">
                  <c:v>0</c:v>
                </c:pt>
                <c:pt idx="8418">
                  <c:v>0</c:v>
                </c:pt>
                <c:pt idx="8419">
                  <c:v>0</c:v>
                </c:pt>
                <c:pt idx="8420">
                  <c:v>0</c:v>
                </c:pt>
                <c:pt idx="8421">
                  <c:v>0</c:v>
                </c:pt>
                <c:pt idx="8422">
                  <c:v>0</c:v>
                </c:pt>
                <c:pt idx="8423">
                  <c:v>0</c:v>
                </c:pt>
                <c:pt idx="8424">
                  <c:v>0</c:v>
                </c:pt>
                <c:pt idx="8425">
                  <c:v>0</c:v>
                </c:pt>
                <c:pt idx="8426">
                  <c:v>0</c:v>
                </c:pt>
                <c:pt idx="8427">
                  <c:v>0</c:v>
                </c:pt>
                <c:pt idx="8428">
                  <c:v>0</c:v>
                </c:pt>
                <c:pt idx="8429">
                  <c:v>0</c:v>
                </c:pt>
                <c:pt idx="8430">
                  <c:v>0</c:v>
                </c:pt>
                <c:pt idx="8431">
                  <c:v>0</c:v>
                </c:pt>
                <c:pt idx="8432">
                  <c:v>0</c:v>
                </c:pt>
                <c:pt idx="8433">
                  <c:v>0</c:v>
                </c:pt>
                <c:pt idx="8434">
                  <c:v>0</c:v>
                </c:pt>
                <c:pt idx="8435">
                  <c:v>0</c:v>
                </c:pt>
                <c:pt idx="8436">
                  <c:v>0</c:v>
                </c:pt>
                <c:pt idx="8437">
                  <c:v>0</c:v>
                </c:pt>
                <c:pt idx="8438">
                  <c:v>0</c:v>
                </c:pt>
                <c:pt idx="8439">
                  <c:v>0</c:v>
                </c:pt>
                <c:pt idx="8440">
                  <c:v>0</c:v>
                </c:pt>
                <c:pt idx="8441">
                  <c:v>0</c:v>
                </c:pt>
                <c:pt idx="8442">
                  <c:v>0</c:v>
                </c:pt>
                <c:pt idx="8443">
                  <c:v>0</c:v>
                </c:pt>
                <c:pt idx="8444">
                  <c:v>0</c:v>
                </c:pt>
                <c:pt idx="8445">
                  <c:v>0</c:v>
                </c:pt>
                <c:pt idx="8446">
                  <c:v>0</c:v>
                </c:pt>
                <c:pt idx="8447">
                  <c:v>0</c:v>
                </c:pt>
                <c:pt idx="8448">
                  <c:v>0</c:v>
                </c:pt>
                <c:pt idx="8449">
                  <c:v>0</c:v>
                </c:pt>
                <c:pt idx="8450">
                  <c:v>0</c:v>
                </c:pt>
                <c:pt idx="8451">
                  <c:v>0</c:v>
                </c:pt>
                <c:pt idx="8452">
                  <c:v>0</c:v>
                </c:pt>
                <c:pt idx="8453">
                  <c:v>0</c:v>
                </c:pt>
                <c:pt idx="8454">
                  <c:v>0</c:v>
                </c:pt>
                <c:pt idx="8455">
                  <c:v>0</c:v>
                </c:pt>
                <c:pt idx="8456">
                  <c:v>0</c:v>
                </c:pt>
                <c:pt idx="8457">
                  <c:v>0</c:v>
                </c:pt>
                <c:pt idx="8458">
                  <c:v>0</c:v>
                </c:pt>
                <c:pt idx="8459">
                  <c:v>0</c:v>
                </c:pt>
                <c:pt idx="8460">
                  <c:v>0</c:v>
                </c:pt>
                <c:pt idx="8461">
                  <c:v>0</c:v>
                </c:pt>
                <c:pt idx="8462">
                  <c:v>0</c:v>
                </c:pt>
                <c:pt idx="8463">
                  <c:v>0</c:v>
                </c:pt>
                <c:pt idx="8464">
                  <c:v>0</c:v>
                </c:pt>
                <c:pt idx="8465">
                  <c:v>0</c:v>
                </c:pt>
                <c:pt idx="8466">
                  <c:v>0</c:v>
                </c:pt>
                <c:pt idx="8467">
                  <c:v>0</c:v>
                </c:pt>
                <c:pt idx="8468">
                  <c:v>0</c:v>
                </c:pt>
                <c:pt idx="8469">
                  <c:v>0</c:v>
                </c:pt>
                <c:pt idx="8470">
                  <c:v>0</c:v>
                </c:pt>
                <c:pt idx="8471">
                  <c:v>0</c:v>
                </c:pt>
                <c:pt idx="8472">
                  <c:v>0</c:v>
                </c:pt>
                <c:pt idx="8473">
                  <c:v>0</c:v>
                </c:pt>
                <c:pt idx="8474">
                  <c:v>0</c:v>
                </c:pt>
                <c:pt idx="8475">
                  <c:v>0</c:v>
                </c:pt>
                <c:pt idx="8476">
                  <c:v>0</c:v>
                </c:pt>
                <c:pt idx="8477">
                  <c:v>0</c:v>
                </c:pt>
                <c:pt idx="8478">
                  <c:v>0</c:v>
                </c:pt>
                <c:pt idx="8479">
                  <c:v>0</c:v>
                </c:pt>
                <c:pt idx="8480">
                  <c:v>0</c:v>
                </c:pt>
                <c:pt idx="8481">
                  <c:v>0</c:v>
                </c:pt>
                <c:pt idx="8482">
                  <c:v>0</c:v>
                </c:pt>
                <c:pt idx="8483">
                  <c:v>0</c:v>
                </c:pt>
                <c:pt idx="8484">
                  <c:v>0</c:v>
                </c:pt>
                <c:pt idx="8485">
                  <c:v>0</c:v>
                </c:pt>
                <c:pt idx="8486">
                  <c:v>0</c:v>
                </c:pt>
                <c:pt idx="8487">
                  <c:v>0</c:v>
                </c:pt>
                <c:pt idx="8488">
                  <c:v>0</c:v>
                </c:pt>
                <c:pt idx="8489">
                  <c:v>0</c:v>
                </c:pt>
                <c:pt idx="8490">
                  <c:v>0</c:v>
                </c:pt>
                <c:pt idx="8491">
                  <c:v>0</c:v>
                </c:pt>
                <c:pt idx="8492">
                  <c:v>0</c:v>
                </c:pt>
                <c:pt idx="8493">
                  <c:v>0</c:v>
                </c:pt>
                <c:pt idx="8494">
                  <c:v>0</c:v>
                </c:pt>
                <c:pt idx="8495">
                  <c:v>0</c:v>
                </c:pt>
                <c:pt idx="8496">
                  <c:v>0</c:v>
                </c:pt>
                <c:pt idx="8497">
                  <c:v>0</c:v>
                </c:pt>
                <c:pt idx="8498">
                  <c:v>0</c:v>
                </c:pt>
                <c:pt idx="8499">
                  <c:v>0</c:v>
                </c:pt>
                <c:pt idx="8500">
                  <c:v>0</c:v>
                </c:pt>
                <c:pt idx="8501">
                  <c:v>0</c:v>
                </c:pt>
                <c:pt idx="8502">
                  <c:v>0</c:v>
                </c:pt>
                <c:pt idx="8503">
                  <c:v>0</c:v>
                </c:pt>
                <c:pt idx="8504">
                  <c:v>0</c:v>
                </c:pt>
                <c:pt idx="8505">
                  <c:v>0</c:v>
                </c:pt>
                <c:pt idx="8506">
                  <c:v>0</c:v>
                </c:pt>
                <c:pt idx="8507">
                  <c:v>0</c:v>
                </c:pt>
                <c:pt idx="8508">
                  <c:v>0</c:v>
                </c:pt>
                <c:pt idx="8509">
                  <c:v>0</c:v>
                </c:pt>
                <c:pt idx="8510">
                  <c:v>0</c:v>
                </c:pt>
                <c:pt idx="8511">
                  <c:v>0</c:v>
                </c:pt>
                <c:pt idx="8512">
                  <c:v>0</c:v>
                </c:pt>
                <c:pt idx="8513">
                  <c:v>0</c:v>
                </c:pt>
                <c:pt idx="8514">
                  <c:v>0</c:v>
                </c:pt>
                <c:pt idx="8515">
                  <c:v>0</c:v>
                </c:pt>
                <c:pt idx="8516">
                  <c:v>0</c:v>
                </c:pt>
                <c:pt idx="8517">
                  <c:v>0</c:v>
                </c:pt>
                <c:pt idx="8518">
                  <c:v>0</c:v>
                </c:pt>
                <c:pt idx="8519">
                  <c:v>0</c:v>
                </c:pt>
                <c:pt idx="8520">
                  <c:v>0</c:v>
                </c:pt>
                <c:pt idx="8521">
                  <c:v>0</c:v>
                </c:pt>
                <c:pt idx="8522">
                  <c:v>0</c:v>
                </c:pt>
                <c:pt idx="8523">
                  <c:v>0</c:v>
                </c:pt>
                <c:pt idx="8524">
                  <c:v>0</c:v>
                </c:pt>
                <c:pt idx="8525">
                  <c:v>0</c:v>
                </c:pt>
                <c:pt idx="8526">
                  <c:v>0</c:v>
                </c:pt>
                <c:pt idx="8527">
                  <c:v>0</c:v>
                </c:pt>
                <c:pt idx="8528">
                  <c:v>0</c:v>
                </c:pt>
                <c:pt idx="8529">
                  <c:v>0</c:v>
                </c:pt>
                <c:pt idx="8530">
                  <c:v>0</c:v>
                </c:pt>
                <c:pt idx="8531">
                  <c:v>0</c:v>
                </c:pt>
                <c:pt idx="8532">
                  <c:v>0</c:v>
                </c:pt>
                <c:pt idx="8533">
                  <c:v>0</c:v>
                </c:pt>
                <c:pt idx="8534">
                  <c:v>0</c:v>
                </c:pt>
                <c:pt idx="8535">
                  <c:v>0</c:v>
                </c:pt>
                <c:pt idx="8536">
                  <c:v>0</c:v>
                </c:pt>
                <c:pt idx="8537">
                  <c:v>0</c:v>
                </c:pt>
                <c:pt idx="8538">
                  <c:v>0</c:v>
                </c:pt>
                <c:pt idx="8539">
                  <c:v>0</c:v>
                </c:pt>
                <c:pt idx="8540">
                  <c:v>0</c:v>
                </c:pt>
                <c:pt idx="8541">
                  <c:v>0</c:v>
                </c:pt>
                <c:pt idx="8542">
                  <c:v>0</c:v>
                </c:pt>
                <c:pt idx="8543">
                  <c:v>0</c:v>
                </c:pt>
                <c:pt idx="8544">
                  <c:v>0</c:v>
                </c:pt>
                <c:pt idx="8545">
                  <c:v>0</c:v>
                </c:pt>
                <c:pt idx="8546">
                  <c:v>0</c:v>
                </c:pt>
                <c:pt idx="8547">
                  <c:v>0</c:v>
                </c:pt>
                <c:pt idx="8548">
                  <c:v>0</c:v>
                </c:pt>
                <c:pt idx="8549">
                  <c:v>0</c:v>
                </c:pt>
                <c:pt idx="8550">
                  <c:v>0</c:v>
                </c:pt>
                <c:pt idx="8551">
                  <c:v>0</c:v>
                </c:pt>
                <c:pt idx="8552">
                  <c:v>0</c:v>
                </c:pt>
                <c:pt idx="8553">
                  <c:v>0</c:v>
                </c:pt>
                <c:pt idx="8554">
                  <c:v>0</c:v>
                </c:pt>
                <c:pt idx="8555">
                  <c:v>0</c:v>
                </c:pt>
                <c:pt idx="8556">
                  <c:v>0</c:v>
                </c:pt>
                <c:pt idx="8557">
                  <c:v>0</c:v>
                </c:pt>
                <c:pt idx="8558">
                  <c:v>0</c:v>
                </c:pt>
                <c:pt idx="8559">
                  <c:v>0</c:v>
                </c:pt>
                <c:pt idx="8560">
                  <c:v>0</c:v>
                </c:pt>
                <c:pt idx="8561">
                  <c:v>0</c:v>
                </c:pt>
                <c:pt idx="8562">
                  <c:v>0</c:v>
                </c:pt>
                <c:pt idx="8563">
                  <c:v>0</c:v>
                </c:pt>
                <c:pt idx="8564">
                  <c:v>0</c:v>
                </c:pt>
                <c:pt idx="8565">
                  <c:v>0</c:v>
                </c:pt>
                <c:pt idx="8566">
                  <c:v>0</c:v>
                </c:pt>
                <c:pt idx="8567">
                  <c:v>0</c:v>
                </c:pt>
                <c:pt idx="8568">
                  <c:v>0</c:v>
                </c:pt>
                <c:pt idx="8569">
                  <c:v>0</c:v>
                </c:pt>
                <c:pt idx="8570">
                  <c:v>0</c:v>
                </c:pt>
                <c:pt idx="8571">
                  <c:v>0</c:v>
                </c:pt>
                <c:pt idx="8572">
                  <c:v>0</c:v>
                </c:pt>
                <c:pt idx="8573">
                  <c:v>0</c:v>
                </c:pt>
                <c:pt idx="8574">
                  <c:v>0</c:v>
                </c:pt>
                <c:pt idx="8575">
                  <c:v>0</c:v>
                </c:pt>
                <c:pt idx="8576">
                  <c:v>0</c:v>
                </c:pt>
                <c:pt idx="8577">
                  <c:v>0</c:v>
                </c:pt>
                <c:pt idx="8578">
                  <c:v>0</c:v>
                </c:pt>
                <c:pt idx="8579">
                  <c:v>0</c:v>
                </c:pt>
                <c:pt idx="8580">
                  <c:v>0</c:v>
                </c:pt>
                <c:pt idx="8581">
                  <c:v>0</c:v>
                </c:pt>
                <c:pt idx="8582">
                  <c:v>0</c:v>
                </c:pt>
                <c:pt idx="8583">
                  <c:v>0</c:v>
                </c:pt>
                <c:pt idx="8584">
                  <c:v>0</c:v>
                </c:pt>
                <c:pt idx="8585">
                  <c:v>0</c:v>
                </c:pt>
                <c:pt idx="8586">
                  <c:v>0</c:v>
                </c:pt>
                <c:pt idx="8587">
                  <c:v>0</c:v>
                </c:pt>
                <c:pt idx="8588">
                  <c:v>0</c:v>
                </c:pt>
                <c:pt idx="8589">
                  <c:v>0</c:v>
                </c:pt>
                <c:pt idx="8590">
                  <c:v>0</c:v>
                </c:pt>
                <c:pt idx="8591">
                  <c:v>0</c:v>
                </c:pt>
                <c:pt idx="8592">
                  <c:v>0</c:v>
                </c:pt>
                <c:pt idx="8593">
                  <c:v>0</c:v>
                </c:pt>
                <c:pt idx="8594">
                  <c:v>0</c:v>
                </c:pt>
                <c:pt idx="8595">
                  <c:v>0</c:v>
                </c:pt>
                <c:pt idx="8596">
                  <c:v>0</c:v>
                </c:pt>
                <c:pt idx="8597">
                  <c:v>0</c:v>
                </c:pt>
                <c:pt idx="8598">
                  <c:v>0</c:v>
                </c:pt>
                <c:pt idx="8599">
                  <c:v>0</c:v>
                </c:pt>
                <c:pt idx="8600">
                  <c:v>0</c:v>
                </c:pt>
                <c:pt idx="8601">
                  <c:v>0</c:v>
                </c:pt>
                <c:pt idx="8602">
                  <c:v>0</c:v>
                </c:pt>
                <c:pt idx="8603">
                  <c:v>0</c:v>
                </c:pt>
                <c:pt idx="8604">
                  <c:v>0</c:v>
                </c:pt>
                <c:pt idx="8605">
                  <c:v>0</c:v>
                </c:pt>
                <c:pt idx="8606">
                  <c:v>0</c:v>
                </c:pt>
                <c:pt idx="8607">
                  <c:v>0</c:v>
                </c:pt>
                <c:pt idx="8608">
                  <c:v>0</c:v>
                </c:pt>
                <c:pt idx="8609">
                  <c:v>0</c:v>
                </c:pt>
                <c:pt idx="8610">
                  <c:v>0</c:v>
                </c:pt>
                <c:pt idx="8611">
                  <c:v>0</c:v>
                </c:pt>
                <c:pt idx="8612">
                  <c:v>0</c:v>
                </c:pt>
                <c:pt idx="8613">
                  <c:v>0</c:v>
                </c:pt>
                <c:pt idx="8614">
                  <c:v>0</c:v>
                </c:pt>
                <c:pt idx="8615">
                  <c:v>0</c:v>
                </c:pt>
                <c:pt idx="8616">
                  <c:v>0</c:v>
                </c:pt>
                <c:pt idx="8617">
                  <c:v>0</c:v>
                </c:pt>
                <c:pt idx="8618">
                  <c:v>0</c:v>
                </c:pt>
                <c:pt idx="8619">
                  <c:v>0</c:v>
                </c:pt>
                <c:pt idx="8620">
                  <c:v>0</c:v>
                </c:pt>
                <c:pt idx="8621">
                  <c:v>0</c:v>
                </c:pt>
                <c:pt idx="8622">
                  <c:v>0</c:v>
                </c:pt>
                <c:pt idx="8623">
                  <c:v>0</c:v>
                </c:pt>
                <c:pt idx="8624">
                  <c:v>0</c:v>
                </c:pt>
                <c:pt idx="8625">
                  <c:v>0</c:v>
                </c:pt>
                <c:pt idx="8626">
                  <c:v>0</c:v>
                </c:pt>
                <c:pt idx="8627">
                  <c:v>0</c:v>
                </c:pt>
                <c:pt idx="8628">
                  <c:v>0</c:v>
                </c:pt>
                <c:pt idx="8629">
                  <c:v>0</c:v>
                </c:pt>
                <c:pt idx="8630">
                  <c:v>0</c:v>
                </c:pt>
                <c:pt idx="8631">
                  <c:v>0</c:v>
                </c:pt>
                <c:pt idx="8632">
                  <c:v>0</c:v>
                </c:pt>
                <c:pt idx="8633">
                  <c:v>0</c:v>
                </c:pt>
                <c:pt idx="8634">
                  <c:v>0</c:v>
                </c:pt>
                <c:pt idx="8635">
                  <c:v>0</c:v>
                </c:pt>
                <c:pt idx="8636">
                  <c:v>0</c:v>
                </c:pt>
                <c:pt idx="8637">
                  <c:v>0</c:v>
                </c:pt>
                <c:pt idx="8638">
                  <c:v>0</c:v>
                </c:pt>
                <c:pt idx="8639">
                  <c:v>0</c:v>
                </c:pt>
                <c:pt idx="8640">
                  <c:v>0</c:v>
                </c:pt>
                <c:pt idx="8641">
                  <c:v>0</c:v>
                </c:pt>
                <c:pt idx="8642">
                  <c:v>0</c:v>
                </c:pt>
                <c:pt idx="8643">
                  <c:v>0</c:v>
                </c:pt>
                <c:pt idx="8644">
                  <c:v>0</c:v>
                </c:pt>
                <c:pt idx="8645">
                  <c:v>0</c:v>
                </c:pt>
                <c:pt idx="8646">
                  <c:v>0</c:v>
                </c:pt>
                <c:pt idx="8647">
                  <c:v>0</c:v>
                </c:pt>
                <c:pt idx="8648">
                  <c:v>0</c:v>
                </c:pt>
                <c:pt idx="8649">
                  <c:v>0</c:v>
                </c:pt>
                <c:pt idx="8650">
                  <c:v>0</c:v>
                </c:pt>
                <c:pt idx="8651">
                  <c:v>0</c:v>
                </c:pt>
                <c:pt idx="8652">
                  <c:v>0</c:v>
                </c:pt>
                <c:pt idx="8653">
                  <c:v>0</c:v>
                </c:pt>
                <c:pt idx="8654">
                  <c:v>0</c:v>
                </c:pt>
                <c:pt idx="8655">
                  <c:v>0</c:v>
                </c:pt>
                <c:pt idx="8656">
                  <c:v>0</c:v>
                </c:pt>
                <c:pt idx="8657">
                  <c:v>0</c:v>
                </c:pt>
                <c:pt idx="8658">
                  <c:v>0</c:v>
                </c:pt>
                <c:pt idx="8659">
                  <c:v>0</c:v>
                </c:pt>
                <c:pt idx="8660">
                  <c:v>0</c:v>
                </c:pt>
                <c:pt idx="8661">
                  <c:v>0</c:v>
                </c:pt>
                <c:pt idx="8662">
                  <c:v>0</c:v>
                </c:pt>
                <c:pt idx="8663">
                  <c:v>0</c:v>
                </c:pt>
                <c:pt idx="8664">
                  <c:v>0</c:v>
                </c:pt>
                <c:pt idx="8665">
                  <c:v>0</c:v>
                </c:pt>
                <c:pt idx="8666">
                  <c:v>0</c:v>
                </c:pt>
                <c:pt idx="8667">
                  <c:v>0</c:v>
                </c:pt>
                <c:pt idx="8668">
                  <c:v>0</c:v>
                </c:pt>
                <c:pt idx="8669">
                  <c:v>0</c:v>
                </c:pt>
                <c:pt idx="8670">
                  <c:v>0</c:v>
                </c:pt>
                <c:pt idx="8671">
                  <c:v>0</c:v>
                </c:pt>
                <c:pt idx="8672">
                  <c:v>0</c:v>
                </c:pt>
                <c:pt idx="8673">
                  <c:v>0</c:v>
                </c:pt>
                <c:pt idx="8674">
                  <c:v>0</c:v>
                </c:pt>
                <c:pt idx="8675">
                  <c:v>0</c:v>
                </c:pt>
                <c:pt idx="8676">
                  <c:v>0</c:v>
                </c:pt>
                <c:pt idx="8677">
                  <c:v>0</c:v>
                </c:pt>
                <c:pt idx="8678">
                  <c:v>0</c:v>
                </c:pt>
                <c:pt idx="8679">
                  <c:v>0</c:v>
                </c:pt>
                <c:pt idx="8680">
                  <c:v>0</c:v>
                </c:pt>
                <c:pt idx="8681">
                  <c:v>0</c:v>
                </c:pt>
                <c:pt idx="8682">
                  <c:v>0</c:v>
                </c:pt>
                <c:pt idx="8683">
                  <c:v>0</c:v>
                </c:pt>
                <c:pt idx="8684">
                  <c:v>0</c:v>
                </c:pt>
                <c:pt idx="8685">
                  <c:v>0</c:v>
                </c:pt>
                <c:pt idx="8686">
                  <c:v>0</c:v>
                </c:pt>
                <c:pt idx="8687">
                  <c:v>0</c:v>
                </c:pt>
                <c:pt idx="8688">
                  <c:v>0</c:v>
                </c:pt>
                <c:pt idx="8689">
                  <c:v>0</c:v>
                </c:pt>
                <c:pt idx="8690">
                  <c:v>0</c:v>
                </c:pt>
                <c:pt idx="8691">
                  <c:v>0</c:v>
                </c:pt>
                <c:pt idx="8692">
                  <c:v>0</c:v>
                </c:pt>
                <c:pt idx="8693">
                  <c:v>0</c:v>
                </c:pt>
                <c:pt idx="8694">
                  <c:v>0</c:v>
                </c:pt>
                <c:pt idx="8695">
                  <c:v>0</c:v>
                </c:pt>
                <c:pt idx="8696">
                  <c:v>0</c:v>
                </c:pt>
                <c:pt idx="8697">
                  <c:v>0</c:v>
                </c:pt>
                <c:pt idx="8698">
                  <c:v>0</c:v>
                </c:pt>
                <c:pt idx="8699">
                  <c:v>0</c:v>
                </c:pt>
                <c:pt idx="8700">
                  <c:v>0</c:v>
                </c:pt>
                <c:pt idx="8701">
                  <c:v>0</c:v>
                </c:pt>
                <c:pt idx="8702">
                  <c:v>0</c:v>
                </c:pt>
                <c:pt idx="8703">
                  <c:v>0</c:v>
                </c:pt>
                <c:pt idx="8704">
                  <c:v>0</c:v>
                </c:pt>
                <c:pt idx="8705">
                  <c:v>0</c:v>
                </c:pt>
                <c:pt idx="8706">
                  <c:v>0</c:v>
                </c:pt>
                <c:pt idx="8707">
                  <c:v>0</c:v>
                </c:pt>
                <c:pt idx="8708">
                  <c:v>0</c:v>
                </c:pt>
                <c:pt idx="8709">
                  <c:v>0</c:v>
                </c:pt>
                <c:pt idx="8710">
                  <c:v>0</c:v>
                </c:pt>
                <c:pt idx="8711">
                  <c:v>0</c:v>
                </c:pt>
                <c:pt idx="8712">
                  <c:v>0</c:v>
                </c:pt>
                <c:pt idx="8713">
                  <c:v>0</c:v>
                </c:pt>
                <c:pt idx="8714">
                  <c:v>0</c:v>
                </c:pt>
                <c:pt idx="8715">
                  <c:v>0</c:v>
                </c:pt>
                <c:pt idx="8716">
                  <c:v>0</c:v>
                </c:pt>
                <c:pt idx="8717">
                  <c:v>0</c:v>
                </c:pt>
                <c:pt idx="8718">
                  <c:v>0</c:v>
                </c:pt>
                <c:pt idx="8719">
                  <c:v>0</c:v>
                </c:pt>
                <c:pt idx="8720">
                  <c:v>0</c:v>
                </c:pt>
                <c:pt idx="8721">
                  <c:v>0</c:v>
                </c:pt>
                <c:pt idx="8722">
                  <c:v>0</c:v>
                </c:pt>
                <c:pt idx="8723">
                  <c:v>0</c:v>
                </c:pt>
                <c:pt idx="8724">
                  <c:v>0</c:v>
                </c:pt>
                <c:pt idx="8725">
                  <c:v>0</c:v>
                </c:pt>
                <c:pt idx="8726">
                  <c:v>0</c:v>
                </c:pt>
                <c:pt idx="8727">
                  <c:v>0</c:v>
                </c:pt>
                <c:pt idx="8728">
                  <c:v>0</c:v>
                </c:pt>
                <c:pt idx="8729">
                  <c:v>0</c:v>
                </c:pt>
                <c:pt idx="8730">
                  <c:v>0</c:v>
                </c:pt>
                <c:pt idx="8731">
                  <c:v>0</c:v>
                </c:pt>
                <c:pt idx="8732">
                  <c:v>0</c:v>
                </c:pt>
                <c:pt idx="8733">
                  <c:v>0</c:v>
                </c:pt>
                <c:pt idx="8734">
                  <c:v>0</c:v>
                </c:pt>
                <c:pt idx="8735">
                  <c:v>0</c:v>
                </c:pt>
                <c:pt idx="8736">
                  <c:v>0</c:v>
                </c:pt>
                <c:pt idx="8737">
                  <c:v>0</c:v>
                </c:pt>
                <c:pt idx="8738">
                  <c:v>0</c:v>
                </c:pt>
                <c:pt idx="8739">
                  <c:v>0</c:v>
                </c:pt>
                <c:pt idx="8740">
                  <c:v>0</c:v>
                </c:pt>
                <c:pt idx="8741">
                  <c:v>0</c:v>
                </c:pt>
                <c:pt idx="8742">
                  <c:v>0</c:v>
                </c:pt>
                <c:pt idx="8743">
                  <c:v>0</c:v>
                </c:pt>
                <c:pt idx="8744">
                  <c:v>0</c:v>
                </c:pt>
                <c:pt idx="8745">
                  <c:v>0</c:v>
                </c:pt>
                <c:pt idx="8746">
                  <c:v>0</c:v>
                </c:pt>
                <c:pt idx="8747">
                  <c:v>0</c:v>
                </c:pt>
                <c:pt idx="8748">
                  <c:v>0</c:v>
                </c:pt>
                <c:pt idx="8749">
                  <c:v>0</c:v>
                </c:pt>
                <c:pt idx="8750">
                  <c:v>0</c:v>
                </c:pt>
                <c:pt idx="8751">
                  <c:v>0</c:v>
                </c:pt>
                <c:pt idx="8752">
                  <c:v>0</c:v>
                </c:pt>
                <c:pt idx="8753">
                  <c:v>0</c:v>
                </c:pt>
                <c:pt idx="8754">
                  <c:v>0</c:v>
                </c:pt>
                <c:pt idx="8755">
                  <c:v>0</c:v>
                </c:pt>
                <c:pt idx="8756">
                  <c:v>0</c:v>
                </c:pt>
                <c:pt idx="8757">
                  <c:v>0</c:v>
                </c:pt>
                <c:pt idx="8758">
                  <c:v>0</c:v>
                </c:pt>
                <c:pt idx="8759">
                  <c:v>0</c:v>
                </c:pt>
                <c:pt idx="8760">
                  <c:v>0</c:v>
                </c:pt>
                <c:pt idx="8761">
                  <c:v>0</c:v>
                </c:pt>
                <c:pt idx="8762">
                  <c:v>0</c:v>
                </c:pt>
                <c:pt idx="8763">
                  <c:v>0</c:v>
                </c:pt>
                <c:pt idx="8764">
                  <c:v>0</c:v>
                </c:pt>
                <c:pt idx="8765">
                  <c:v>0</c:v>
                </c:pt>
                <c:pt idx="8766">
                  <c:v>0</c:v>
                </c:pt>
                <c:pt idx="8767">
                  <c:v>0</c:v>
                </c:pt>
                <c:pt idx="8768">
                  <c:v>0</c:v>
                </c:pt>
                <c:pt idx="8769">
                  <c:v>0</c:v>
                </c:pt>
                <c:pt idx="8770">
                  <c:v>0</c:v>
                </c:pt>
                <c:pt idx="8771">
                  <c:v>0</c:v>
                </c:pt>
                <c:pt idx="8772">
                  <c:v>0</c:v>
                </c:pt>
                <c:pt idx="8773">
                  <c:v>0</c:v>
                </c:pt>
                <c:pt idx="8774">
                  <c:v>0</c:v>
                </c:pt>
                <c:pt idx="8775">
                  <c:v>0</c:v>
                </c:pt>
                <c:pt idx="8776">
                  <c:v>0</c:v>
                </c:pt>
                <c:pt idx="8777">
                  <c:v>0</c:v>
                </c:pt>
                <c:pt idx="8778">
                  <c:v>0</c:v>
                </c:pt>
                <c:pt idx="8779">
                  <c:v>0</c:v>
                </c:pt>
                <c:pt idx="8780">
                  <c:v>0</c:v>
                </c:pt>
                <c:pt idx="8781">
                  <c:v>0</c:v>
                </c:pt>
                <c:pt idx="8782">
                  <c:v>0</c:v>
                </c:pt>
                <c:pt idx="8783">
                  <c:v>0</c:v>
                </c:pt>
                <c:pt idx="8784">
                  <c:v>0</c:v>
                </c:pt>
                <c:pt idx="8785">
                  <c:v>0</c:v>
                </c:pt>
                <c:pt idx="8786">
                  <c:v>0</c:v>
                </c:pt>
                <c:pt idx="8787">
                  <c:v>0</c:v>
                </c:pt>
                <c:pt idx="8788">
                  <c:v>0</c:v>
                </c:pt>
                <c:pt idx="8789">
                  <c:v>0</c:v>
                </c:pt>
                <c:pt idx="8790">
                  <c:v>0</c:v>
                </c:pt>
                <c:pt idx="8791">
                  <c:v>0</c:v>
                </c:pt>
                <c:pt idx="8792">
                  <c:v>0</c:v>
                </c:pt>
                <c:pt idx="8793">
                  <c:v>0</c:v>
                </c:pt>
                <c:pt idx="8794">
                  <c:v>0</c:v>
                </c:pt>
                <c:pt idx="8795">
                  <c:v>0</c:v>
                </c:pt>
                <c:pt idx="8796">
                  <c:v>0</c:v>
                </c:pt>
                <c:pt idx="8797">
                  <c:v>0</c:v>
                </c:pt>
                <c:pt idx="8798">
                  <c:v>0</c:v>
                </c:pt>
                <c:pt idx="8799">
                  <c:v>0</c:v>
                </c:pt>
                <c:pt idx="8800">
                  <c:v>0</c:v>
                </c:pt>
                <c:pt idx="8801">
                  <c:v>0</c:v>
                </c:pt>
                <c:pt idx="8802">
                  <c:v>0</c:v>
                </c:pt>
                <c:pt idx="8803">
                  <c:v>0</c:v>
                </c:pt>
                <c:pt idx="8804">
                  <c:v>0</c:v>
                </c:pt>
                <c:pt idx="8805">
                  <c:v>0</c:v>
                </c:pt>
                <c:pt idx="8806">
                  <c:v>0</c:v>
                </c:pt>
                <c:pt idx="8807">
                  <c:v>0</c:v>
                </c:pt>
                <c:pt idx="8808">
                  <c:v>0</c:v>
                </c:pt>
                <c:pt idx="8809">
                  <c:v>0</c:v>
                </c:pt>
                <c:pt idx="8810">
                  <c:v>0</c:v>
                </c:pt>
                <c:pt idx="8811">
                  <c:v>0</c:v>
                </c:pt>
                <c:pt idx="8812">
                  <c:v>0</c:v>
                </c:pt>
                <c:pt idx="8813">
                  <c:v>0</c:v>
                </c:pt>
                <c:pt idx="8814">
                  <c:v>0</c:v>
                </c:pt>
                <c:pt idx="8815">
                  <c:v>0</c:v>
                </c:pt>
                <c:pt idx="8816">
                  <c:v>0</c:v>
                </c:pt>
                <c:pt idx="8817">
                  <c:v>0</c:v>
                </c:pt>
                <c:pt idx="8818">
                  <c:v>0</c:v>
                </c:pt>
                <c:pt idx="8819">
                  <c:v>0</c:v>
                </c:pt>
                <c:pt idx="8820">
                  <c:v>0</c:v>
                </c:pt>
                <c:pt idx="8821">
                  <c:v>0</c:v>
                </c:pt>
                <c:pt idx="8822">
                  <c:v>0</c:v>
                </c:pt>
                <c:pt idx="8823">
                  <c:v>0</c:v>
                </c:pt>
                <c:pt idx="8824">
                  <c:v>0</c:v>
                </c:pt>
                <c:pt idx="8825">
                  <c:v>0</c:v>
                </c:pt>
                <c:pt idx="8826">
                  <c:v>0</c:v>
                </c:pt>
                <c:pt idx="8827">
                  <c:v>0</c:v>
                </c:pt>
                <c:pt idx="8828">
                  <c:v>0</c:v>
                </c:pt>
                <c:pt idx="8829">
                  <c:v>0</c:v>
                </c:pt>
                <c:pt idx="8830">
                  <c:v>0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0</c:v>
                </c:pt>
                <c:pt idx="8835">
                  <c:v>0</c:v>
                </c:pt>
                <c:pt idx="8836">
                  <c:v>0</c:v>
                </c:pt>
                <c:pt idx="8837">
                  <c:v>0</c:v>
                </c:pt>
                <c:pt idx="8838">
                  <c:v>0</c:v>
                </c:pt>
                <c:pt idx="8839">
                  <c:v>0</c:v>
                </c:pt>
                <c:pt idx="8840">
                  <c:v>0</c:v>
                </c:pt>
                <c:pt idx="8841">
                  <c:v>0</c:v>
                </c:pt>
                <c:pt idx="8842">
                  <c:v>0</c:v>
                </c:pt>
                <c:pt idx="8843">
                  <c:v>0</c:v>
                </c:pt>
                <c:pt idx="8844">
                  <c:v>0</c:v>
                </c:pt>
                <c:pt idx="8845">
                  <c:v>0</c:v>
                </c:pt>
                <c:pt idx="8846">
                  <c:v>0</c:v>
                </c:pt>
                <c:pt idx="8847">
                  <c:v>0</c:v>
                </c:pt>
                <c:pt idx="8848">
                  <c:v>0</c:v>
                </c:pt>
                <c:pt idx="8849">
                  <c:v>0</c:v>
                </c:pt>
                <c:pt idx="8850">
                  <c:v>0</c:v>
                </c:pt>
                <c:pt idx="8851">
                  <c:v>0</c:v>
                </c:pt>
                <c:pt idx="8852">
                  <c:v>0</c:v>
                </c:pt>
                <c:pt idx="8853">
                  <c:v>0</c:v>
                </c:pt>
                <c:pt idx="8854">
                  <c:v>0</c:v>
                </c:pt>
                <c:pt idx="8855">
                  <c:v>0</c:v>
                </c:pt>
                <c:pt idx="8856">
                  <c:v>0</c:v>
                </c:pt>
                <c:pt idx="8857">
                  <c:v>0</c:v>
                </c:pt>
                <c:pt idx="8858">
                  <c:v>0</c:v>
                </c:pt>
                <c:pt idx="8859">
                  <c:v>0</c:v>
                </c:pt>
                <c:pt idx="8860">
                  <c:v>0</c:v>
                </c:pt>
                <c:pt idx="8861">
                  <c:v>0</c:v>
                </c:pt>
                <c:pt idx="8862">
                  <c:v>0</c:v>
                </c:pt>
                <c:pt idx="8863">
                  <c:v>0</c:v>
                </c:pt>
                <c:pt idx="8864">
                  <c:v>0</c:v>
                </c:pt>
                <c:pt idx="8865">
                  <c:v>0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0</c:v>
                </c:pt>
                <c:pt idx="8870">
                  <c:v>0</c:v>
                </c:pt>
                <c:pt idx="8871">
                  <c:v>0</c:v>
                </c:pt>
                <c:pt idx="8872">
                  <c:v>0</c:v>
                </c:pt>
                <c:pt idx="8873">
                  <c:v>0</c:v>
                </c:pt>
                <c:pt idx="8874">
                  <c:v>0</c:v>
                </c:pt>
                <c:pt idx="8875">
                  <c:v>0</c:v>
                </c:pt>
                <c:pt idx="8876">
                  <c:v>0</c:v>
                </c:pt>
                <c:pt idx="8877">
                  <c:v>0</c:v>
                </c:pt>
                <c:pt idx="8878">
                  <c:v>0</c:v>
                </c:pt>
                <c:pt idx="8879">
                  <c:v>0</c:v>
                </c:pt>
                <c:pt idx="8880">
                  <c:v>0</c:v>
                </c:pt>
                <c:pt idx="8881">
                  <c:v>0</c:v>
                </c:pt>
                <c:pt idx="8882">
                  <c:v>0</c:v>
                </c:pt>
                <c:pt idx="8883">
                  <c:v>0</c:v>
                </c:pt>
                <c:pt idx="8884">
                  <c:v>0</c:v>
                </c:pt>
                <c:pt idx="8885">
                  <c:v>0</c:v>
                </c:pt>
                <c:pt idx="8886">
                  <c:v>0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0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0</c:v>
                </c:pt>
                <c:pt idx="8899">
                  <c:v>0</c:v>
                </c:pt>
                <c:pt idx="8900">
                  <c:v>0</c:v>
                </c:pt>
                <c:pt idx="8901">
                  <c:v>0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0</c:v>
                </c:pt>
                <c:pt idx="8908">
                  <c:v>0</c:v>
                </c:pt>
                <c:pt idx="8909">
                  <c:v>0</c:v>
                </c:pt>
                <c:pt idx="8910">
                  <c:v>0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0</c:v>
                </c:pt>
                <c:pt idx="8915">
                  <c:v>0</c:v>
                </c:pt>
                <c:pt idx="8916">
                  <c:v>0</c:v>
                </c:pt>
                <c:pt idx="8917">
                  <c:v>0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0</c:v>
                </c:pt>
                <c:pt idx="8924">
                  <c:v>0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0</c:v>
                </c:pt>
                <c:pt idx="8929">
                  <c:v>0</c:v>
                </c:pt>
                <c:pt idx="8930">
                  <c:v>0</c:v>
                </c:pt>
                <c:pt idx="8931">
                  <c:v>0</c:v>
                </c:pt>
                <c:pt idx="8932">
                  <c:v>0</c:v>
                </c:pt>
                <c:pt idx="8933">
                  <c:v>0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0</c:v>
                </c:pt>
                <c:pt idx="8938">
                  <c:v>0</c:v>
                </c:pt>
                <c:pt idx="8939">
                  <c:v>0</c:v>
                </c:pt>
                <c:pt idx="8940">
                  <c:v>0</c:v>
                </c:pt>
                <c:pt idx="8941">
                  <c:v>0</c:v>
                </c:pt>
                <c:pt idx="8942">
                  <c:v>0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0</c:v>
                </c:pt>
                <c:pt idx="8947">
                  <c:v>0</c:v>
                </c:pt>
                <c:pt idx="8948">
                  <c:v>0</c:v>
                </c:pt>
                <c:pt idx="8949">
                  <c:v>0</c:v>
                </c:pt>
                <c:pt idx="8950">
                  <c:v>0</c:v>
                </c:pt>
                <c:pt idx="8951">
                  <c:v>0</c:v>
                </c:pt>
                <c:pt idx="8952">
                  <c:v>0</c:v>
                </c:pt>
                <c:pt idx="8953">
                  <c:v>0</c:v>
                </c:pt>
                <c:pt idx="8954">
                  <c:v>0</c:v>
                </c:pt>
                <c:pt idx="8955">
                  <c:v>0</c:v>
                </c:pt>
                <c:pt idx="8956">
                  <c:v>0</c:v>
                </c:pt>
                <c:pt idx="8957">
                  <c:v>0</c:v>
                </c:pt>
                <c:pt idx="8958">
                  <c:v>0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0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0</c:v>
                </c:pt>
                <c:pt idx="8969">
                  <c:v>5252.2924900000007</c:v>
                </c:pt>
                <c:pt idx="8970">
                  <c:v>25906.957279999999</c:v>
                </c:pt>
                <c:pt idx="8971">
                  <c:v>27133.525140000009</c:v>
                </c:pt>
                <c:pt idx="8972">
                  <c:v>29530.901849999998</c:v>
                </c:pt>
                <c:pt idx="8973">
                  <c:v>28169.853279999999</c:v>
                </c:pt>
                <c:pt idx="8974">
                  <c:v>21944.726440000009</c:v>
                </c:pt>
                <c:pt idx="8975">
                  <c:v>22261.85327</c:v>
                </c:pt>
                <c:pt idx="8976">
                  <c:v>22261.85327</c:v>
                </c:pt>
                <c:pt idx="8977">
                  <c:v>21944.726440000009</c:v>
                </c:pt>
                <c:pt idx="8978">
                  <c:v>3852.5380399999999</c:v>
                </c:pt>
                <c:pt idx="8979">
                  <c:v>16199.915650000001</c:v>
                </c:pt>
                <c:pt idx="8980">
                  <c:v>16507.921139999999</c:v>
                </c:pt>
                <c:pt idx="8981">
                  <c:v>12655.38355</c:v>
                </c:pt>
                <c:pt idx="8982">
                  <c:v>12136.629209999999</c:v>
                </c:pt>
                <c:pt idx="8983">
                  <c:v>9318.0218500000028</c:v>
                </c:pt>
                <c:pt idx="8984">
                  <c:v>12139.696540000001</c:v>
                </c:pt>
                <c:pt idx="8985">
                  <c:v>9620.6798699999981</c:v>
                </c:pt>
                <c:pt idx="8986">
                  <c:v>0.12514</c:v>
                </c:pt>
                <c:pt idx="8987">
                  <c:v>7357.0027500000006</c:v>
                </c:pt>
                <c:pt idx="8988">
                  <c:v>80083.396000000008</c:v>
                </c:pt>
                <c:pt idx="8989">
                  <c:v>62920.771489999992</c:v>
                </c:pt>
                <c:pt idx="8990">
                  <c:v>24150.214599999999</c:v>
                </c:pt>
                <c:pt idx="8991">
                  <c:v>3980.946989999999</c:v>
                </c:pt>
                <c:pt idx="8992">
                  <c:v>21480.858639999991</c:v>
                </c:pt>
                <c:pt idx="8993">
                  <c:v>5661.9347299999999</c:v>
                </c:pt>
                <c:pt idx="8994">
                  <c:v>45601.879400000013</c:v>
                </c:pt>
                <c:pt idx="8995">
                  <c:v>38048.727789999997</c:v>
                </c:pt>
                <c:pt idx="8996">
                  <c:v>17344.84204</c:v>
                </c:pt>
                <c:pt idx="8997">
                  <c:v>19883.994269999999</c:v>
                </c:pt>
                <c:pt idx="8998">
                  <c:v>19977.119269999988</c:v>
                </c:pt>
                <c:pt idx="8999">
                  <c:v>72726.521489999999</c:v>
                </c:pt>
                <c:pt idx="9000">
                  <c:v>7638.7897899999998</c:v>
                </c:pt>
                <c:pt idx="9001">
                  <c:v>1213.6354799999999</c:v>
                </c:pt>
                <c:pt idx="9002">
                  <c:v>56495.618649999997</c:v>
                </c:pt>
                <c:pt idx="9003">
                  <c:v>61420.802240000012</c:v>
                </c:pt>
                <c:pt idx="9004">
                  <c:v>58217.998290000003</c:v>
                </c:pt>
                <c:pt idx="9005">
                  <c:v>16384.981930000002</c:v>
                </c:pt>
                <c:pt idx="9006">
                  <c:v>21564.443360000001</c:v>
                </c:pt>
                <c:pt idx="9007">
                  <c:v>1115.8074099999999</c:v>
                </c:pt>
                <c:pt idx="9008">
                  <c:v>1892.1489899999999</c:v>
                </c:pt>
                <c:pt idx="9009">
                  <c:v>1115.8074099999999</c:v>
                </c:pt>
                <c:pt idx="9010">
                  <c:v>1892.1489899999999</c:v>
                </c:pt>
                <c:pt idx="9011">
                  <c:v>21249.462769999998</c:v>
                </c:pt>
                <c:pt idx="9012">
                  <c:v>6870.6105100000004</c:v>
                </c:pt>
                <c:pt idx="9013">
                  <c:v>40180.600100000003</c:v>
                </c:pt>
                <c:pt idx="9014">
                  <c:v>11623.67151</c:v>
                </c:pt>
                <c:pt idx="9015">
                  <c:v>11882.259760000001</c:v>
                </c:pt>
                <c:pt idx="9016">
                  <c:v>2529.4465599999999</c:v>
                </c:pt>
                <c:pt idx="9017">
                  <c:v>19571.19873</c:v>
                </c:pt>
                <c:pt idx="9018">
                  <c:v>16533.42871</c:v>
                </c:pt>
                <c:pt idx="9019">
                  <c:v>9620.6798699999981</c:v>
                </c:pt>
                <c:pt idx="9020">
                  <c:v>12139.696540000001</c:v>
                </c:pt>
                <c:pt idx="9021">
                  <c:v>4878.8176199999998</c:v>
                </c:pt>
                <c:pt idx="9022">
                  <c:v>4601.1067199999998</c:v>
                </c:pt>
                <c:pt idx="9023">
                  <c:v>4601.1067199999998</c:v>
                </c:pt>
                <c:pt idx="9024">
                  <c:v>4878.8176199999998</c:v>
                </c:pt>
                <c:pt idx="9025">
                  <c:v>9318.2969099999991</c:v>
                </c:pt>
                <c:pt idx="9026">
                  <c:v>14037.755740000001</c:v>
                </c:pt>
                <c:pt idx="9027">
                  <c:v>10633.37378</c:v>
                </c:pt>
                <c:pt idx="9028">
                  <c:v>7414.2399300000006</c:v>
                </c:pt>
                <c:pt idx="9029">
                  <c:v>7083.0316800000001</c:v>
                </c:pt>
                <c:pt idx="9030">
                  <c:v>3904.7397500000002</c:v>
                </c:pt>
                <c:pt idx="9031">
                  <c:v>15606.575140000001</c:v>
                </c:pt>
                <c:pt idx="9032">
                  <c:v>14283.5484</c:v>
                </c:pt>
                <c:pt idx="9033">
                  <c:v>6245.1232300000001</c:v>
                </c:pt>
                <c:pt idx="9034">
                  <c:v>32527.21020999999</c:v>
                </c:pt>
                <c:pt idx="9035">
                  <c:v>28104.55445</c:v>
                </c:pt>
                <c:pt idx="9036">
                  <c:v>14411.706539999999</c:v>
                </c:pt>
                <c:pt idx="9037">
                  <c:v>12077.05176</c:v>
                </c:pt>
                <c:pt idx="9038">
                  <c:v>2470.4037800000001</c:v>
                </c:pt>
                <c:pt idx="9039">
                  <c:v>1455.9155499999999</c:v>
                </c:pt>
                <c:pt idx="9040">
                  <c:v>3036.1772900000001</c:v>
                </c:pt>
                <c:pt idx="9041">
                  <c:v>1892.1489899999999</c:v>
                </c:pt>
                <c:pt idx="9042">
                  <c:v>1115.8074099999999</c:v>
                </c:pt>
                <c:pt idx="9043">
                  <c:v>4466.6517199999998</c:v>
                </c:pt>
                <c:pt idx="9044">
                  <c:v>4210.84926</c:v>
                </c:pt>
                <c:pt idx="9045">
                  <c:v>6789.3793700000006</c:v>
                </c:pt>
                <c:pt idx="9046">
                  <c:v>7458.1683400000002</c:v>
                </c:pt>
                <c:pt idx="9047">
                  <c:v>3854.4654399999999</c:v>
                </c:pt>
                <c:pt idx="9048">
                  <c:v>6184.1743399999996</c:v>
                </c:pt>
                <c:pt idx="9049">
                  <c:v>7261.6070300000001</c:v>
                </c:pt>
                <c:pt idx="9050">
                  <c:v>9814.482390000001</c:v>
                </c:pt>
                <c:pt idx="9051">
                  <c:v>8481.2477400000007</c:v>
                </c:pt>
                <c:pt idx="9052">
                  <c:v>3270.8309199999999</c:v>
                </c:pt>
                <c:pt idx="9053">
                  <c:v>36992.936029999997</c:v>
                </c:pt>
                <c:pt idx="9054">
                  <c:v>43160.58569</c:v>
                </c:pt>
                <c:pt idx="9055">
                  <c:v>9947.2246100000011</c:v>
                </c:pt>
                <c:pt idx="9056">
                  <c:v>24199.813480000001</c:v>
                </c:pt>
                <c:pt idx="9057">
                  <c:v>34147.037109999997</c:v>
                </c:pt>
                <c:pt idx="9058">
                  <c:v>43160.58569</c:v>
                </c:pt>
                <c:pt idx="9059">
                  <c:v>34147.037109999997</c:v>
                </c:pt>
                <c:pt idx="9060">
                  <c:v>17437.96802</c:v>
                </c:pt>
                <c:pt idx="9061">
                  <c:v>2042.6468500000001</c:v>
                </c:pt>
                <c:pt idx="9062">
                  <c:v>7740.6985999999997</c:v>
                </c:pt>
                <c:pt idx="9063">
                  <c:v>29910.455330000001</c:v>
                </c:pt>
                <c:pt idx="9064">
                  <c:v>5190.6333000000004</c:v>
                </c:pt>
                <c:pt idx="9065">
                  <c:v>4692.0145600000014</c:v>
                </c:pt>
                <c:pt idx="9066">
                  <c:v>43160.58569</c:v>
                </c:pt>
                <c:pt idx="9067">
                  <c:v>71830.373049999995</c:v>
                </c:pt>
                <c:pt idx="9068">
                  <c:v>815.97058000000004</c:v>
                </c:pt>
                <c:pt idx="9069">
                  <c:v>11623.67151</c:v>
                </c:pt>
                <c:pt idx="9070">
                  <c:v>4761.3104300000014</c:v>
                </c:pt>
                <c:pt idx="9071">
                  <c:v>13924.907349999999</c:v>
                </c:pt>
                <c:pt idx="9072">
                  <c:v>13924.907349999999</c:v>
                </c:pt>
                <c:pt idx="9073">
                  <c:v>16384.981930000002</c:v>
                </c:pt>
                <c:pt idx="9074">
                  <c:v>54995.649420000002</c:v>
                </c:pt>
                <c:pt idx="9075">
                  <c:v>72646.345700000005</c:v>
                </c:pt>
                <c:pt idx="9076">
                  <c:v>7437.0546900000008</c:v>
                </c:pt>
                <c:pt idx="9077">
                  <c:v>83090.038090000002</c:v>
                </c:pt>
                <c:pt idx="9078">
                  <c:v>82519.779299999995</c:v>
                </c:pt>
                <c:pt idx="9079">
                  <c:v>12662.884400000001</c:v>
                </c:pt>
                <c:pt idx="9080">
                  <c:v>667.36924999999985</c:v>
                </c:pt>
                <c:pt idx="9081">
                  <c:v>1093.1695</c:v>
                </c:pt>
                <c:pt idx="9082">
                  <c:v>709.20260000000007</c:v>
                </c:pt>
                <c:pt idx="9083">
                  <c:v>41.833390000000001</c:v>
                </c:pt>
                <c:pt idx="9084">
                  <c:v>111.24554999999999</c:v>
                </c:pt>
                <c:pt idx="9085">
                  <c:v>0</c:v>
                </c:pt>
                <c:pt idx="9086">
                  <c:v>0</c:v>
                </c:pt>
                <c:pt idx="9087">
                  <c:v>4096.2641000000003</c:v>
                </c:pt>
                <c:pt idx="9088">
                  <c:v>3871.2062699999992</c:v>
                </c:pt>
                <c:pt idx="9089">
                  <c:v>4897.2698400000008</c:v>
                </c:pt>
                <c:pt idx="9090">
                  <c:v>4738.36096</c:v>
                </c:pt>
                <c:pt idx="9091">
                  <c:v>2918.1731100000002</c:v>
                </c:pt>
                <c:pt idx="9092">
                  <c:v>0</c:v>
                </c:pt>
                <c:pt idx="9093">
                  <c:v>0</c:v>
                </c:pt>
                <c:pt idx="9094">
                  <c:v>570.26370000000009</c:v>
                </c:pt>
                <c:pt idx="9095">
                  <c:v>3284.2016800000001</c:v>
                </c:pt>
                <c:pt idx="9096">
                  <c:v>58217.998290000003</c:v>
                </c:pt>
                <c:pt idx="9097">
                  <c:v>4897.2698400000008</c:v>
                </c:pt>
                <c:pt idx="9098">
                  <c:v>4738.36096</c:v>
                </c:pt>
                <c:pt idx="9099">
                  <c:v>12191.650869999999</c:v>
                </c:pt>
                <c:pt idx="9100">
                  <c:v>27988.950199999999</c:v>
                </c:pt>
                <c:pt idx="9101">
                  <c:v>23815.32129</c:v>
                </c:pt>
                <c:pt idx="9102">
                  <c:v>65436.935540000013</c:v>
                </c:pt>
                <c:pt idx="9103">
                  <c:v>38206.432370000002</c:v>
                </c:pt>
                <c:pt idx="9104">
                  <c:v>14083.538329999999</c:v>
                </c:pt>
                <c:pt idx="9105">
                  <c:v>57746.832040000001</c:v>
                </c:pt>
                <c:pt idx="9106">
                  <c:v>365.18049000000002</c:v>
                </c:pt>
                <c:pt idx="9107">
                  <c:v>1939.4591399999999</c:v>
                </c:pt>
                <c:pt idx="9108">
                  <c:v>1939.4591399999999</c:v>
                </c:pt>
                <c:pt idx="9109">
                  <c:v>365.18049000000002</c:v>
                </c:pt>
                <c:pt idx="9110">
                  <c:v>3970.4054599999999</c:v>
                </c:pt>
                <c:pt idx="9111">
                  <c:v>4852.0421400000014</c:v>
                </c:pt>
                <c:pt idx="9112">
                  <c:v>3203.9324999999999</c:v>
                </c:pt>
                <c:pt idx="9113">
                  <c:v>3924.3022700000001</c:v>
                </c:pt>
                <c:pt idx="9114">
                  <c:v>8776.3441800000001</c:v>
                </c:pt>
                <c:pt idx="9115">
                  <c:v>7174.3381900000004</c:v>
                </c:pt>
                <c:pt idx="9116">
                  <c:v>2263.7470199999998</c:v>
                </c:pt>
                <c:pt idx="9117">
                  <c:v>4852.0421400000014</c:v>
                </c:pt>
                <c:pt idx="9118">
                  <c:v>3970.4054599999999</c:v>
                </c:pt>
                <c:pt idx="9119">
                  <c:v>701.10131000000001</c:v>
                </c:pt>
                <c:pt idx="9120">
                  <c:v>1580.6088299999999</c:v>
                </c:pt>
                <c:pt idx="9121">
                  <c:v>6038.8572700000004</c:v>
                </c:pt>
                <c:pt idx="9122">
                  <c:v>5980.2004400000014</c:v>
                </c:pt>
                <c:pt idx="9123">
                  <c:v>4839.5502100000003</c:v>
                </c:pt>
                <c:pt idx="9124">
                  <c:v>5033.2999200000004</c:v>
                </c:pt>
                <c:pt idx="9125">
                  <c:v>65438.464849999997</c:v>
                </c:pt>
                <c:pt idx="9126">
                  <c:v>5970.2953700000007</c:v>
                </c:pt>
                <c:pt idx="9127">
                  <c:v>10258.94311</c:v>
                </c:pt>
                <c:pt idx="9128">
                  <c:v>16229.23749</c:v>
                </c:pt>
                <c:pt idx="9129">
                  <c:v>14019.52996</c:v>
                </c:pt>
                <c:pt idx="9130">
                  <c:v>7584.3682900000003</c:v>
                </c:pt>
                <c:pt idx="9131">
                  <c:v>12662.884400000001</c:v>
                </c:pt>
                <c:pt idx="9132">
                  <c:v>1031.00252</c:v>
                </c:pt>
                <c:pt idx="9133">
                  <c:v>0</c:v>
                </c:pt>
                <c:pt idx="9134">
                  <c:v>3721.6059799999998</c:v>
                </c:pt>
                <c:pt idx="9135">
                  <c:v>4301.0889100000004</c:v>
                </c:pt>
                <c:pt idx="9136">
                  <c:v>5302.2145700000001</c:v>
                </c:pt>
                <c:pt idx="9137">
                  <c:v>4741.0559400000002</c:v>
                </c:pt>
                <c:pt idx="9138">
                  <c:v>6038.8572700000004</c:v>
                </c:pt>
                <c:pt idx="9139">
                  <c:v>10721.25589</c:v>
                </c:pt>
                <c:pt idx="9140">
                  <c:v>9670.7019700000001</c:v>
                </c:pt>
                <c:pt idx="9141">
                  <c:v>9823.7884900000008</c:v>
                </c:pt>
                <c:pt idx="9142">
                  <c:v>5489.5715100000007</c:v>
                </c:pt>
                <c:pt idx="9143">
                  <c:v>6011.9683000000005</c:v>
                </c:pt>
                <c:pt idx="9144">
                  <c:v>12376.077079999999</c:v>
                </c:pt>
                <c:pt idx="9145">
                  <c:v>11700.594789999999</c:v>
                </c:pt>
                <c:pt idx="9146">
                  <c:v>4301.0889100000004</c:v>
                </c:pt>
                <c:pt idx="9147">
                  <c:v>5302.2145700000001</c:v>
                </c:pt>
                <c:pt idx="9148">
                  <c:v>13693.888129999999</c:v>
                </c:pt>
                <c:pt idx="9149">
                  <c:v>11327.517949999999</c:v>
                </c:pt>
                <c:pt idx="9150">
                  <c:v>11001.875120000001</c:v>
                </c:pt>
                <c:pt idx="9151">
                  <c:v>9670.7019700000001</c:v>
                </c:pt>
                <c:pt idx="9152">
                  <c:v>9823.7884900000008</c:v>
                </c:pt>
                <c:pt idx="9153">
                  <c:v>5489.5715100000007</c:v>
                </c:pt>
                <c:pt idx="9154">
                  <c:v>6011.9683000000005</c:v>
                </c:pt>
                <c:pt idx="9155">
                  <c:v>7520.3604100000002</c:v>
                </c:pt>
                <c:pt idx="9156">
                  <c:v>8615.3705399999963</c:v>
                </c:pt>
                <c:pt idx="9157">
                  <c:v>40232.825930000014</c:v>
                </c:pt>
                <c:pt idx="9158">
                  <c:v>12438.715399999999</c:v>
                </c:pt>
                <c:pt idx="9159">
                  <c:v>27794.108639999999</c:v>
                </c:pt>
                <c:pt idx="9160">
                  <c:v>26488.759279999998</c:v>
                </c:pt>
                <c:pt idx="9161">
                  <c:v>41232.699220000002</c:v>
                </c:pt>
                <c:pt idx="9162">
                  <c:v>62021.753900000003</c:v>
                </c:pt>
                <c:pt idx="9163">
                  <c:v>829.87576000000001</c:v>
                </c:pt>
                <c:pt idx="9164">
                  <c:v>3111.3662300000001</c:v>
                </c:pt>
                <c:pt idx="9165">
                  <c:v>4874.4915500000006</c:v>
                </c:pt>
                <c:pt idx="9166">
                  <c:v>640.56393000000003</c:v>
                </c:pt>
                <c:pt idx="9167">
                  <c:v>54693.458989999999</c:v>
                </c:pt>
                <c:pt idx="9168">
                  <c:v>7328.2916300000006</c:v>
                </c:pt>
                <c:pt idx="9169">
                  <c:v>829.93242999999973</c:v>
                </c:pt>
                <c:pt idx="9170">
                  <c:v>4869.1775500000003</c:v>
                </c:pt>
                <c:pt idx="9171">
                  <c:v>930.03221999999982</c:v>
                </c:pt>
                <c:pt idx="9172">
                  <c:v>746.55616999999972</c:v>
                </c:pt>
                <c:pt idx="9173">
                  <c:v>9405.7275699999991</c:v>
                </c:pt>
                <c:pt idx="9174">
                  <c:v>365.18049000000002</c:v>
                </c:pt>
                <c:pt idx="9175">
                  <c:v>1939.4591399999999</c:v>
                </c:pt>
                <c:pt idx="9176">
                  <c:v>278.13087000000002</c:v>
                </c:pt>
                <c:pt idx="9177">
                  <c:v>370.08645999999987</c:v>
                </c:pt>
                <c:pt idx="9178">
                  <c:v>551.80152999999984</c:v>
                </c:pt>
                <c:pt idx="9179">
                  <c:v>16517.54699000001</c:v>
                </c:pt>
                <c:pt idx="9180">
                  <c:v>17306.143919999999</c:v>
                </c:pt>
                <c:pt idx="9181">
                  <c:v>6580.8895500000008</c:v>
                </c:pt>
                <c:pt idx="9182">
                  <c:v>10919.14465</c:v>
                </c:pt>
                <c:pt idx="9183">
                  <c:v>10731.36267</c:v>
                </c:pt>
                <c:pt idx="9184">
                  <c:v>6715.2655000000004</c:v>
                </c:pt>
                <c:pt idx="9185">
                  <c:v>18101.432860000001</c:v>
                </c:pt>
                <c:pt idx="9186">
                  <c:v>2166.1348600000001</c:v>
                </c:pt>
                <c:pt idx="9187">
                  <c:v>2359.624569999999</c:v>
                </c:pt>
                <c:pt idx="9188">
                  <c:v>4499.09112</c:v>
                </c:pt>
                <c:pt idx="9189">
                  <c:v>56355.795899999997</c:v>
                </c:pt>
                <c:pt idx="9190">
                  <c:v>278.13087000000002</c:v>
                </c:pt>
                <c:pt idx="9191">
                  <c:v>370.08645999999987</c:v>
                </c:pt>
                <c:pt idx="9192">
                  <c:v>56907.594980000002</c:v>
                </c:pt>
                <c:pt idx="9193">
                  <c:v>57940.581050000001</c:v>
                </c:pt>
                <c:pt idx="9194">
                  <c:v>54543.18116</c:v>
                </c:pt>
                <c:pt idx="9195">
                  <c:v>1952.4373499999999</c:v>
                </c:pt>
                <c:pt idx="9196">
                  <c:v>17200.026860000002</c:v>
                </c:pt>
                <c:pt idx="9197">
                  <c:v>28120.07226999999</c:v>
                </c:pt>
                <c:pt idx="9198">
                  <c:v>0</c:v>
                </c:pt>
                <c:pt idx="9199">
                  <c:v>2359.624569999999</c:v>
                </c:pt>
                <c:pt idx="9200">
                  <c:v>2166.1348600000001</c:v>
                </c:pt>
                <c:pt idx="9201">
                  <c:v>2166.1348600000001</c:v>
                </c:pt>
                <c:pt idx="9202">
                  <c:v>2359.624569999999</c:v>
                </c:pt>
                <c:pt idx="9203">
                  <c:v>2166.1348600000001</c:v>
                </c:pt>
                <c:pt idx="9204">
                  <c:v>2359.624569999999</c:v>
                </c:pt>
                <c:pt idx="9205">
                  <c:v>5164.4932700000008</c:v>
                </c:pt>
                <c:pt idx="9206">
                  <c:v>3549.22318</c:v>
                </c:pt>
                <c:pt idx="9207">
                  <c:v>3611.8511400000002</c:v>
                </c:pt>
                <c:pt idx="9208">
                  <c:v>3625.11501</c:v>
                </c:pt>
                <c:pt idx="9209">
                  <c:v>43755.041749999997</c:v>
                </c:pt>
                <c:pt idx="9210">
                  <c:v>19671.02331</c:v>
                </c:pt>
                <c:pt idx="9211">
                  <c:v>6409.0177599999997</c:v>
                </c:pt>
                <c:pt idx="9212">
                  <c:v>13823.1731</c:v>
                </c:pt>
                <c:pt idx="9213">
                  <c:v>6130.7398700000003</c:v>
                </c:pt>
                <c:pt idx="9214">
                  <c:v>35316.35828</c:v>
                </c:pt>
                <c:pt idx="9215">
                  <c:v>40278.753790000002</c:v>
                </c:pt>
                <c:pt idx="9216">
                  <c:v>10270.14496</c:v>
                </c:pt>
                <c:pt idx="9217">
                  <c:v>24204.23645</c:v>
                </c:pt>
                <c:pt idx="9218">
                  <c:v>3784.7126899999998</c:v>
                </c:pt>
                <c:pt idx="9219">
                  <c:v>7090.6354900000006</c:v>
                </c:pt>
                <c:pt idx="9220">
                  <c:v>17430.30956999999</c:v>
                </c:pt>
                <c:pt idx="9221">
                  <c:v>9204.574819999998</c:v>
                </c:pt>
                <c:pt idx="9222">
                  <c:v>14493.909600000001</c:v>
                </c:pt>
                <c:pt idx="9223">
                  <c:v>24845.80444</c:v>
                </c:pt>
                <c:pt idx="9224">
                  <c:v>5021.7404700000006</c:v>
                </c:pt>
                <c:pt idx="9225">
                  <c:v>6822.3709100000005</c:v>
                </c:pt>
                <c:pt idx="9226">
                  <c:v>959.89561999999989</c:v>
                </c:pt>
                <c:pt idx="9227">
                  <c:v>42212.948360000009</c:v>
                </c:pt>
                <c:pt idx="9228">
                  <c:v>2638.0735199999999</c:v>
                </c:pt>
                <c:pt idx="9229">
                  <c:v>32678.28644</c:v>
                </c:pt>
                <c:pt idx="9230">
                  <c:v>5899.7626400000008</c:v>
                </c:pt>
                <c:pt idx="9231">
                  <c:v>746.55616999999972</c:v>
                </c:pt>
                <c:pt idx="9232">
                  <c:v>930.03221999999982</c:v>
                </c:pt>
                <c:pt idx="9233">
                  <c:v>930.03221999999982</c:v>
                </c:pt>
                <c:pt idx="9234">
                  <c:v>746.55616999999972</c:v>
                </c:pt>
                <c:pt idx="9235">
                  <c:v>50275.52246</c:v>
                </c:pt>
                <c:pt idx="9236">
                  <c:v>23698.48536000001</c:v>
                </c:pt>
                <c:pt idx="9237">
                  <c:v>41447.099119999999</c:v>
                </c:pt>
                <c:pt idx="9238">
                  <c:v>5604.5105900000008</c:v>
                </c:pt>
                <c:pt idx="9239">
                  <c:v>34674.24121</c:v>
                </c:pt>
                <c:pt idx="9240">
                  <c:v>10054.540950000001</c:v>
                </c:pt>
                <c:pt idx="9241">
                  <c:v>35547.338499999998</c:v>
                </c:pt>
                <c:pt idx="9242">
                  <c:v>45405.605960000001</c:v>
                </c:pt>
                <c:pt idx="9243">
                  <c:v>1080.3672899999999</c:v>
                </c:pt>
                <c:pt idx="9244">
                  <c:v>18590.65625</c:v>
                </c:pt>
                <c:pt idx="9245">
                  <c:v>8977.3687799999989</c:v>
                </c:pt>
                <c:pt idx="9246">
                  <c:v>7418.2140800000006</c:v>
                </c:pt>
                <c:pt idx="9247">
                  <c:v>29591.05933</c:v>
                </c:pt>
                <c:pt idx="9248">
                  <c:v>28155.77234</c:v>
                </c:pt>
                <c:pt idx="9249">
                  <c:v>19991.851439999991</c:v>
                </c:pt>
                <c:pt idx="9250">
                  <c:v>8611.6754799999981</c:v>
                </c:pt>
                <c:pt idx="9251">
                  <c:v>8127.4162000000006</c:v>
                </c:pt>
                <c:pt idx="9252">
                  <c:v>15690.44397</c:v>
                </c:pt>
                <c:pt idx="9253">
                  <c:v>16044.29859</c:v>
                </c:pt>
                <c:pt idx="9254">
                  <c:v>1730.0398600000001</c:v>
                </c:pt>
                <c:pt idx="9255">
                  <c:v>1905.04953</c:v>
                </c:pt>
                <c:pt idx="9256">
                  <c:v>8611.6754799999981</c:v>
                </c:pt>
                <c:pt idx="9257">
                  <c:v>8127.4162000000006</c:v>
                </c:pt>
                <c:pt idx="9258">
                  <c:v>12302.66266</c:v>
                </c:pt>
                <c:pt idx="9259">
                  <c:v>11401.61022</c:v>
                </c:pt>
                <c:pt idx="9260">
                  <c:v>3274.1940199999999</c:v>
                </c:pt>
                <c:pt idx="9261">
                  <c:v>3690.986969999999</c:v>
                </c:pt>
                <c:pt idx="9262">
                  <c:v>8127.4162000000006</c:v>
                </c:pt>
                <c:pt idx="9263">
                  <c:v>8611.6754799999981</c:v>
                </c:pt>
                <c:pt idx="9264">
                  <c:v>15690.44397</c:v>
                </c:pt>
                <c:pt idx="9265">
                  <c:v>16044.29859</c:v>
                </c:pt>
                <c:pt idx="9266">
                  <c:v>24845.80444</c:v>
                </c:pt>
                <c:pt idx="9267">
                  <c:v>0</c:v>
                </c:pt>
                <c:pt idx="9268">
                  <c:v>11844.11188</c:v>
                </c:pt>
                <c:pt idx="9269">
                  <c:v>22769.352909999991</c:v>
                </c:pt>
                <c:pt idx="9270">
                  <c:v>11720.03333</c:v>
                </c:pt>
                <c:pt idx="9271">
                  <c:v>4043.1311900000001</c:v>
                </c:pt>
                <c:pt idx="9272">
                  <c:v>0</c:v>
                </c:pt>
                <c:pt idx="9273">
                  <c:v>21781.838250000001</c:v>
                </c:pt>
                <c:pt idx="9274">
                  <c:v>18566.506590000001</c:v>
                </c:pt>
                <c:pt idx="9275">
                  <c:v>18449.03637999999</c:v>
                </c:pt>
                <c:pt idx="9276">
                  <c:v>3690.986969999999</c:v>
                </c:pt>
                <c:pt idx="9277">
                  <c:v>3274.1940199999999</c:v>
                </c:pt>
                <c:pt idx="9278">
                  <c:v>3274.1940199999999</c:v>
                </c:pt>
                <c:pt idx="9279">
                  <c:v>3690.986969999999</c:v>
                </c:pt>
                <c:pt idx="9280">
                  <c:v>1905.04953</c:v>
                </c:pt>
                <c:pt idx="9281">
                  <c:v>1730.0398600000001</c:v>
                </c:pt>
                <c:pt idx="9282">
                  <c:v>1730.0398600000001</c:v>
                </c:pt>
                <c:pt idx="9283">
                  <c:v>1905.04953</c:v>
                </c:pt>
                <c:pt idx="9284">
                  <c:v>14896.00238</c:v>
                </c:pt>
                <c:pt idx="9285">
                  <c:v>12661.35498</c:v>
                </c:pt>
                <c:pt idx="9286">
                  <c:v>1.5291999999999999</c:v>
                </c:pt>
                <c:pt idx="9287">
                  <c:v>18307.78528</c:v>
                </c:pt>
                <c:pt idx="9288">
                  <c:v>33768.441400000003</c:v>
                </c:pt>
                <c:pt idx="9289">
                  <c:v>51311.181149999997</c:v>
                </c:pt>
                <c:pt idx="9290">
                  <c:v>6498.6638800000001</c:v>
                </c:pt>
                <c:pt idx="9291">
                  <c:v>32862.142820000001</c:v>
                </c:pt>
                <c:pt idx="9292">
                  <c:v>0</c:v>
                </c:pt>
                <c:pt idx="9293">
                  <c:v>0</c:v>
                </c:pt>
                <c:pt idx="9294">
                  <c:v>3410.65353</c:v>
                </c:pt>
                <c:pt idx="9295">
                  <c:v>3485.8932199999999</c:v>
                </c:pt>
                <c:pt idx="9296">
                  <c:v>3485.8932199999999</c:v>
                </c:pt>
                <c:pt idx="9297">
                  <c:v>3410.65353</c:v>
                </c:pt>
                <c:pt idx="9298">
                  <c:v>43066.74682</c:v>
                </c:pt>
                <c:pt idx="9299">
                  <c:v>5339.4015800000006</c:v>
                </c:pt>
                <c:pt idx="9300">
                  <c:v>37811.571779999998</c:v>
                </c:pt>
                <c:pt idx="9301">
                  <c:v>20232.190299999998</c:v>
                </c:pt>
                <c:pt idx="9302">
                  <c:v>1080.3672899999999</c:v>
                </c:pt>
                <c:pt idx="9303">
                  <c:v>0</c:v>
                </c:pt>
                <c:pt idx="9304">
                  <c:v>0</c:v>
                </c:pt>
                <c:pt idx="9305">
                  <c:v>2532.0525600000001</c:v>
                </c:pt>
                <c:pt idx="9306">
                  <c:v>0</c:v>
                </c:pt>
                <c:pt idx="9307">
                  <c:v>2532.0525600000001</c:v>
                </c:pt>
                <c:pt idx="9308">
                  <c:v>17700.137330000001</c:v>
                </c:pt>
                <c:pt idx="9309">
                  <c:v>2957.2659299999991</c:v>
                </c:pt>
                <c:pt idx="9310">
                  <c:v>20391.63465</c:v>
                </c:pt>
                <c:pt idx="9311">
                  <c:v>10408.108819999999</c:v>
                </c:pt>
                <c:pt idx="9312">
                  <c:v>13205.930850000001</c:v>
                </c:pt>
                <c:pt idx="9313">
                  <c:v>9674.5944799999997</c:v>
                </c:pt>
                <c:pt idx="9314">
                  <c:v>131.74064000000001</c:v>
                </c:pt>
                <c:pt idx="9315">
                  <c:v>172.04612</c:v>
                </c:pt>
                <c:pt idx="9316">
                  <c:v>3568.556</c:v>
                </c:pt>
                <c:pt idx="9317">
                  <c:v>3155.3018500000012</c:v>
                </c:pt>
                <c:pt idx="9318">
                  <c:v>6503.3773799999999</c:v>
                </c:pt>
                <c:pt idx="9319">
                  <c:v>6894.2463700000008</c:v>
                </c:pt>
                <c:pt idx="9320">
                  <c:v>131.74064000000001</c:v>
                </c:pt>
                <c:pt idx="9321">
                  <c:v>172.04612</c:v>
                </c:pt>
                <c:pt idx="9322">
                  <c:v>6255.3432400000002</c:v>
                </c:pt>
                <c:pt idx="9323">
                  <c:v>8631.1899400000002</c:v>
                </c:pt>
                <c:pt idx="9324">
                  <c:v>8081.6994599999998</c:v>
                </c:pt>
                <c:pt idx="9325">
                  <c:v>12580.387269999999</c:v>
                </c:pt>
                <c:pt idx="9326">
                  <c:v>1913.52268</c:v>
                </c:pt>
                <c:pt idx="9327">
                  <c:v>24079.91113</c:v>
                </c:pt>
                <c:pt idx="9328">
                  <c:v>44126.472660000007</c:v>
                </c:pt>
                <c:pt idx="9329">
                  <c:v>44632.881350000003</c:v>
                </c:pt>
                <c:pt idx="9330">
                  <c:v>1333.4164699999999</c:v>
                </c:pt>
                <c:pt idx="9331">
                  <c:v>43873.443120000004</c:v>
                </c:pt>
                <c:pt idx="9332">
                  <c:v>15249.045899999999</c:v>
                </c:pt>
                <c:pt idx="9333">
                  <c:v>13012.39099</c:v>
                </c:pt>
                <c:pt idx="9334">
                  <c:v>0</c:v>
                </c:pt>
                <c:pt idx="9335">
                  <c:v>11130.99597</c:v>
                </c:pt>
                <c:pt idx="9336">
                  <c:v>12365.395140000001</c:v>
                </c:pt>
                <c:pt idx="9337">
                  <c:v>12365.395140000001</c:v>
                </c:pt>
                <c:pt idx="9338">
                  <c:v>11130.99597</c:v>
                </c:pt>
                <c:pt idx="9339">
                  <c:v>5816.85196</c:v>
                </c:pt>
                <c:pt idx="9340">
                  <c:v>13012.39099</c:v>
                </c:pt>
                <c:pt idx="9341">
                  <c:v>15249.045899999999</c:v>
                </c:pt>
                <c:pt idx="9342">
                  <c:v>10426.067440000001</c:v>
                </c:pt>
                <c:pt idx="9343">
                  <c:v>0</c:v>
                </c:pt>
                <c:pt idx="9344">
                  <c:v>6048.7952300000006</c:v>
                </c:pt>
                <c:pt idx="9345">
                  <c:v>8037.0612199999996</c:v>
                </c:pt>
                <c:pt idx="9346">
                  <c:v>0</c:v>
                </c:pt>
                <c:pt idx="9347">
                  <c:v>2499.57206</c:v>
                </c:pt>
                <c:pt idx="9348">
                  <c:v>2872.5679500000001</c:v>
                </c:pt>
                <c:pt idx="9349">
                  <c:v>2276.2010100000002</c:v>
                </c:pt>
                <c:pt idx="9350">
                  <c:v>2826.6001900000001</c:v>
                </c:pt>
                <c:pt idx="9351">
                  <c:v>9399.7946800000009</c:v>
                </c:pt>
                <c:pt idx="9352">
                  <c:v>7026.2561400000013</c:v>
                </c:pt>
                <c:pt idx="9353">
                  <c:v>3843.7606500000002</c:v>
                </c:pt>
                <c:pt idx="9354">
                  <c:v>5117.4095300000008</c:v>
                </c:pt>
                <c:pt idx="9355">
                  <c:v>2262.48272</c:v>
                </c:pt>
                <c:pt idx="9356">
                  <c:v>2834.3185899999999</c:v>
                </c:pt>
                <c:pt idx="9357">
                  <c:v>926.29141000000004</c:v>
                </c:pt>
                <c:pt idx="9358">
                  <c:v>1340.14606</c:v>
                </c:pt>
                <c:pt idx="9359">
                  <c:v>4407.5991200000008</c:v>
                </c:pt>
                <c:pt idx="9360">
                  <c:v>3794.9047300000002</c:v>
                </c:pt>
                <c:pt idx="9361">
                  <c:v>879.48064999999997</c:v>
                </c:pt>
                <c:pt idx="9362">
                  <c:v>4828.9248300000008</c:v>
                </c:pt>
                <c:pt idx="9363">
                  <c:v>3907.41084</c:v>
                </c:pt>
                <c:pt idx="9364">
                  <c:v>8535.046019999998</c:v>
                </c:pt>
                <c:pt idx="9365">
                  <c:v>8564.5151099999985</c:v>
                </c:pt>
                <c:pt idx="9366">
                  <c:v>806.69740999999999</c:v>
                </c:pt>
                <c:pt idx="9367">
                  <c:v>5339.4015800000006</c:v>
                </c:pt>
                <c:pt idx="9368">
                  <c:v>806.69740999999999</c:v>
                </c:pt>
                <c:pt idx="9369">
                  <c:v>3142.596</c:v>
                </c:pt>
                <c:pt idx="9370">
                  <c:v>5642.6376600000003</c:v>
                </c:pt>
                <c:pt idx="9371">
                  <c:v>7520.3604100000002</c:v>
                </c:pt>
                <c:pt idx="9372">
                  <c:v>3784.7126899999998</c:v>
                </c:pt>
                <c:pt idx="9373">
                  <c:v>1.5291999999999999</c:v>
                </c:pt>
                <c:pt idx="9374">
                  <c:v>4071.8573299999998</c:v>
                </c:pt>
                <c:pt idx="9375">
                  <c:v>3397.3991099999998</c:v>
                </c:pt>
                <c:pt idx="9376">
                  <c:v>0</c:v>
                </c:pt>
                <c:pt idx="9377">
                  <c:v>1952.4373499999999</c:v>
                </c:pt>
                <c:pt idx="9378">
                  <c:v>0</c:v>
                </c:pt>
                <c:pt idx="9379">
                  <c:v>3397.3991099999998</c:v>
                </c:pt>
                <c:pt idx="9380">
                  <c:v>0</c:v>
                </c:pt>
                <c:pt idx="9381">
                  <c:v>3397.3991099999998</c:v>
                </c:pt>
                <c:pt idx="9382">
                  <c:v>22207.73072</c:v>
                </c:pt>
                <c:pt idx="9383">
                  <c:v>1872.18004</c:v>
                </c:pt>
                <c:pt idx="9384">
                  <c:v>13217.729090000001</c:v>
                </c:pt>
                <c:pt idx="9385">
                  <c:v>13375.507509999999</c:v>
                </c:pt>
                <c:pt idx="9386">
                  <c:v>13623.044980000001</c:v>
                </c:pt>
                <c:pt idx="9387">
                  <c:v>943.94479999999999</c:v>
                </c:pt>
                <c:pt idx="9388">
                  <c:v>1308.48552</c:v>
                </c:pt>
                <c:pt idx="9389">
                  <c:v>848.35470999999984</c:v>
                </c:pt>
                <c:pt idx="9390">
                  <c:v>495.48712999999992</c:v>
                </c:pt>
                <c:pt idx="9391">
                  <c:v>2990.3661499999998</c:v>
                </c:pt>
                <c:pt idx="9392">
                  <c:v>2459.6228500000002</c:v>
                </c:pt>
                <c:pt idx="9393">
                  <c:v>1308.48552</c:v>
                </c:pt>
                <c:pt idx="9394">
                  <c:v>943.94479999999999</c:v>
                </c:pt>
                <c:pt idx="9395">
                  <c:v>2436.7442299999989</c:v>
                </c:pt>
                <c:pt idx="9396">
                  <c:v>3332.02835</c:v>
                </c:pt>
                <c:pt idx="9397">
                  <c:v>2990.3661499999998</c:v>
                </c:pt>
                <c:pt idx="9398">
                  <c:v>2459.6228500000002</c:v>
                </c:pt>
                <c:pt idx="9399">
                  <c:v>18040.062249999999</c:v>
                </c:pt>
                <c:pt idx="9400">
                  <c:v>12284.396580000001</c:v>
                </c:pt>
                <c:pt idx="9401">
                  <c:v>13871.03601</c:v>
                </c:pt>
                <c:pt idx="9402">
                  <c:v>10058.71405</c:v>
                </c:pt>
                <c:pt idx="9403">
                  <c:v>8157.59879</c:v>
                </c:pt>
                <c:pt idx="9404">
                  <c:v>34550.464910000002</c:v>
                </c:pt>
                <c:pt idx="9405">
                  <c:v>8823.6762699999981</c:v>
                </c:pt>
                <c:pt idx="9406">
                  <c:v>8828.7371500000008</c:v>
                </c:pt>
                <c:pt idx="9407">
                  <c:v>8320.0262700000003</c:v>
                </c:pt>
                <c:pt idx="9408">
                  <c:v>8222.8096899999982</c:v>
                </c:pt>
                <c:pt idx="9409">
                  <c:v>1225.1733899999999</c:v>
                </c:pt>
                <c:pt idx="9410">
                  <c:v>1317.3281400000001</c:v>
                </c:pt>
                <c:pt idx="9411">
                  <c:v>18689.49048</c:v>
                </c:pt>
                <c:pt idx="9412">
                  <c:v>33869.7356</c:v>
                </c:pt>
                <c:pt idx="9413">
                  <c:v>10256.738009999999</c:v>
                </c:pt>
                <c:pt idx="9414">
                  <c:v>75697.407219999979</c:v>
                </c:pt>
                <c:pt idx="9415">
                  <c:v>43755.041749999997</c:v>
                </c:pt>
                <c:pt idx="9416">
                  <c:v>43755.041749999997</c:v>
                </c:pt>
                <c:pt idx="9417">
                  <c:v>43172.84448</c:v>
                </c:pt>
                <c:pt idx="9418">
                  <c:v>969.42643999999996</c:v>
                </c:pt>
                <c:pt idx="9419">
                  <c:v>1833.09969</c:v>
                </c:pt>
                <c:pt idx="9420">
                  <c:v>5117.4095300000008</c:v>
                </c:pt>
                <c:pt idx="9421">
                  <c:v>3843.7606500000002</c:v>
                </c:pt>
                <c:pt idx="9422">
                  <c:v>2874.3342600000001</c:v>
                </c:pt>
                <c:pt idx="9423">
                  <c:v>3284.3100899999999</c:v>
                </c:pt>
                <c:pt idx="9424">
                  <c:v>969.42643999999996</c:v>
                </c:pt>
                <c:pt idx="9425">
                  <c:v>1833.09969</c:v>
                </c:pt>
                <c:pt idx="9426">
                  <c:v>9351.9539199999963</c:v>
                </c:pt>
                <c:pt idx="9427">
                  <c:v>9569.7691299999988</c:v>
                </c:pt>
                <c:pt idx="9428">
                  <c:v>1849.9376299999999</c:v>
                </c:pt>
                <c:pt idx="9429">
                  <c:v>1254.19028</c:v>
                </c:pt>
                <c:pt idx="9430">
                  <c:v>11354.16784</c:v>
                </c:pt>
                <c:pt idx="9431">
                  <c:v>13043.7757</c:v>
                </c:pt>
                <c:pt idx="9432">
                  <c:v>5300.0256300000001</c:v>
                </c:pt>
                <c:pt idx="9433">
                  <c:v>3988.3489500000001</c:v>
                </c:pt>
                <c:pt idx="9434">
                  <c:v>2987.7534100000012</c:v>
                </c:pt>
                <c:pt idx="9435">
                  <c:v>2858.2428599999989</c:v>
                </c:pt>
                <c:pt idx="9436">
                  <c:v>2762.2374</c:v>
                </c:pt>
                <c:pt idx="9437">
                  <c:v>2902.9502300000008</c:v>
                </c:pt>
                <c:pt idx="9438">
                  <c:v>12895.29279</c:v>
                </c:pt>
                <c:pt idx="9439">
                  <c:v>13101.906010000001</c:v>
                </c:pt>
                <c:pt idx="9440">
                  <c:v>4837.6910400000006</c:v>
                </c:pt>
                <c:pt idx="9441">
                  <c:v>4112.4331499999998</c:v>
                </c:pt>
                <c:pt idx="9442">
                  <c:v>12321.22385</c:v>
                </c:pt>
                <c:pt idx="9443">
                  <c:v>11532.53665</c:v>
                </c:pt>
                <c:pt idx="9444">
                  <c:v>31241.77612000001</c:v>
                </c:pt>
                <c:pt idx="9445">
                  <c:v>31825.839120000001</c:v>
                </c:pt>
                <c:pt idx="9446">
                  <c:v>2478.2969600000001</c:v>
                </c:pt>
                <c:pt idx="9447">
                  <c:v>40682.288820000009</c:v>
                </c:pt>
                <c:pt idx="9448">
                  <c:v>2234.6476400000001</c:v>
                </c:pt>
                <c:pt idx="9449">
                  <c:v>1550.06504</c:v>
                </c:pt>
                <c:pt idx="9450">
                  <c:v>3466.9261900000001</c:v>
                </c:pt>
                <c:pt idx="9451">
                  <c:v>1122.5453600000001</c:v>
                </c:pt>
                <c:pt idx="9452">
                  <c:v>1090.24685</c:v>
                </c:pt>
                <c:pt idx="9453">
                  <c:v>1090.24685</c:v>
                </c:pt>
                <c:pt idx="9454">
                  <c:v>1122.5453600000001</c:v>
                </c:pt>
                <c:pt idx="9455">
                  <c:v>2321.1997500000002</c:v>
                </c:pt>
                <c:pt idx="9456">
                  <c:v>11145.764709999999</c:v>
                </c:pt>
                <c:pt idx="9457">
                  <c:v>12678.27655</c:v>
                </c:pt>
                <c:pt idx="9458">
                  <c:v>34147.037109999997</c:v>
                </c:pt>
                <c:pt idx="9459">
                  <c:v>40682.288820000009</c:v>
                </c:pt>
                <c:pt idx="9460">
                  <c:v>43172.84448</c:v>
                </c:pt>
                <c:pt idx="9461">
                  <c:v>51844.407480000002</c:v>
                </c:pt>
                <c:pt idx="9462">
                  <c:v>176.95867999999999</c:v>
                </c:pt>
                <c:pt idx="9463">
                  <c:v>283.81459000000001</c:v>
                </c:pt>
                <c:pt idx="9464">
                  <c:v>1521.31699</c:v>
                </c:pt>
                <c:pt idx="9465">
                  <c:v>1563.8781899999999</c:v>
                </c:pt>
                <c:pt idx="9466">
                  <c:v>1386.9194399999999</c:v>
                </c:pt>
                <c:pt idx="9467">
                  <c:v>1237.5023699999999</c:v>
                </c:pt>
                <c:pt idx="9468">
                  <c:v>36663.138189999998</c:v>
                </c:pt>
                <c:pt idx="9469">
                  <c:v>2109.1960100000001</c:v>
                </c:pt>
                <c:pt idx="9470">
                  <c:v>0</c:v>
                </c:pt>
                <c:pt idx="9471">
                  <c:v>429.63356999999991</c:v>
                </c:pt>
                <c:pt idx="9472">
                  <c:v>3434.1138299999998</c:v>
                </c:pt>
                <c:pt idx="9473">
                  <c:v>3332.02835</c:v>
                </c:pt>
                <c:pt idx="9474">
                  <c:v>2436.7442299999989</c:v>
                </c:pt>
                <c:pt idx="9475">
                  <c:v>38772.332269999999</c:v>
                </c:pt>
                <c:pt idx="9476">
                  <c:v>12183.013800000001</c:v>
                </c:pt>
                <c:pt idx="9477">
                  <c:v>0</c:v>
                </c:pt>
                <c:pt idx="9478">
                  <c:v>15921.53973</c:v>
                </c:pt>
                <c:pt idx="9479">
                  <c:v>6763.8757000000014</c:v>
                </c:pt>
                <c:pt idx="9480">
                  <c:v>10955.324339999999</c:v>
                </c:pt>
                <c:pt idx="9481">
                  <c:v>10885.35233</c:v>
                </c:pt>
                <c:pt idx="9482">
                  <c:v>0</c:v>
                </c:pt>
                <c:pt idx="9483">
                  <c:v>0</c:v>
                </c:pt>
                <c:pt idx="9484">
                  <c:v>7083.0316800000001</c:v>
                </c:pt>
                <c:pt idx="9485">
                  <c:v>7400.5407100000002</c:v>
                </c:pt>
                <c:pt idx="9486">
                  <c:v>12402.220450000001</c:v>
                </c:pt>
                <c:pt idx="9487">
                  <c:v>5868.76638</c:v>
                </c:pt>
                <c:pt idx="9488">
                  <c:v>10052.773380000001</c:v>
                </c:pt>
                <c:pt idx="9489">
                  <c:v>16101.60547</c:v>
                </c:pt>
                <c:pt idx="9490">
                  <c:v>192.64134000000001</c:v>
                </c:pt>
                <c:pt idx="9491">
                  <c:v>895.10919999999999</c:v>
                </c:pt>
                <c:pt idx="9492">
                  <c:v>16294.247069999999</c:v>
                </c:pt>
                <c:pt idx="9493">
                  <c:v>48679.805910000003</c:v>
                </c:pt>
                <c:pt idx="9494">
                  <c:v>3164.60034</c:v>
                </c:pt>
                <c:pt idx="9495">
                  <c:v>13567.799720000001</c:v>
                </c:pt>
                <c:pt idx="9496">
                  <c:v>13101.906010000001</c:v>
                </c:pt>
                <c:pt idx="9497">
                  <c:v>12895.29279</c:v>
                </c:pt>
                <c:pt idx="9498">
                  <c:v>0</c:v>
                </c:pt>
                <c:pt idx="9499">
                  <c:v>13.699389999999999</c:v>
                </c:pt>
                <c:pt idx="9500">
                  <c:v>2762.2374</c:v>
                </c:pt>
                <c:pt idx="9501">
                  <c:v>2889.2507599999999</c:v>
                </c:pt>
                <c:pt idx="9502">
                  <c:v>0</c:v>
                </c:pt>
                <c:pt idx="9503">
                  <c:v>13.699389999999999</c:v>
                </c:pt>
                <c:pt idx="9504">
                  <c:v>7400.5407100000002</c:v>
                </c:pt>
                <c:pt idx="9505">
                  <c:v>7083.0316800000001</c:v>
                </c:pt>
                <c:pt idx="9506">
                  <c:v>17126.898440000001</c:v>
                </c:pt>
                <c:pt idx="9507">
                  <c:v>36958.867189999997</c:v>
                </c:pt>
                <c:pt idx="9508">
                  <c:v>58591.503909999999</c:v>
                </c:pt>
                <c:pt idx="9509">
                  <c:v>5067.9839199999997</c:v>
                </c:pt>
                <c:pt idx="9510">
                  <c:v>59394.158210000001</c:v>
                </c:pt>
                <c:pt idx="9511">
                  <c:v>1362.6323</c:v>
                </c:pt>
                <c:pt idx="9512">
                  <c:v>777.53266999999971</c:v>
                </c:pt>
                <c:pt idx="9513">
                  <c:v>777.53266999999971</c:v>
                </c:pt>
                <c:pt idx="9514">
                  <c:v>1362.6323</c:v>
                </c:pt>
                <c:pt idx="9515">
                  <c:v>3898.042809999999</c:v>
                </c:pt>
                <c:pt idx="9516">
                  <c:v>8688.5737000000008</c:v>
                </c:pt>
                <c:pt idx="9517">
                  <c:v>13775.87939</c:v>
                </c:pt>
                <c:pt idx="9518">
                  <c:v>9877.8356299999996</c:v>
                </c:pt>
                <c:pt idx="9519">
                  <c:v>8688.5737000000008</c:v>
                </c:pt>
                <c:pt idx="9520">
                  <c:v>1703.8240900000001</c:v>
                </c:pt>
                <c:pt idx="9521">
                  <c:v>2702.778479999999</c:v>
                </c:pt>
                <c:pt idx="9522">
                  <c:v>9670.7019700000001</c:v>
                </c:pt>
                <c:pt idx="9523">
                  <c:v>9823.7884900000008</c:v>
                </c:pt>
                <c:pt idx="9524">
                  <c:v>0</c:v>
                </c:pt>
                <c:pt idx="9525">
                  <c:v>8192.8903899999987</c:v>
                </c:pt>
                <c:pt idx="9526">
                  <c:v>8083.5872800000006</c:v>
                </c:pt>
                <c:pt idx="9527">
                  <c:v>5722.8212900000008</c:v>
                </c:pt>
                <c:pt idx="9528">
                  <c:v>3591.1374799999999</c:v>
                </c:pt>
                <c:pt idx="9529">
                  <c:v>8423.8779899999954</c:v>
                </c:pt>
                <c:pt idx="9530">
                  <c:v>10664.86536</c:v>
                </c:pt>
                <c:pt idx="9531">
                  <c:v>15835.816349999999</c:v>
                </c:pt>
                <c:pt idx="9532">
                  <c:v>5121.6949700000014</c:v>
                </c:pt>
                <c:pt idx="9533">
                  <c:v>4404.4785199999997</c:v>
                </c:pt>
                <c:pt idx="9534">
                  <c:v>482.59573999999998</c:v>
                </c:pt>
                <c:pt idx="9535">
                  <c:v>511.63339000000002</c:v>
                </c:pt>
                <c:pt idx="9536">
                  <c:v>5654.2980900000002</c:v>
                </c:pt>
                <c:pt idx="9537">
                  <c:v>6247.3659700000007</c:v>
                </c:pt>
                <c:pt idx="9538">
                  <c:v>3091.35788</c:v>
                </c:pt>
                <c:pt idx="9539">
                  <c:v>2570.0215800000001</c:v>
                </c:pt>
                <c:pt idx="9540">
                  <c:v>1764.5675000000001</c:v>
                </c:pt>
                <c:pt idx="9541">
                  <c:v>2256.7878999999989</c:v>
                </c:pt>
                <c:pt idx="9542">
                  <c:v>2030.7708299999999</c:v>
                </c:pt>
                <c:pt idx="9543">
                  <c:v>5539.8319100000008</c:v>
                </c:pt>
                <c:pt idx="9544">
                  <c:v>7284.9404300000006</c:v>
                </c:pt>
                <c:pt idx="9545">
                  <c:v>11018.985720000001</c:v>
                </c:pt>
                <c:pt idx="9546">
                  <c:v>3954.23657</c:v>
                </c:pt>
                <c:pt idx="9547">
                  <c:v>12599.68353</c:v>
                </c:pt>
                <c:pt idx="9548">
                  <c:v>5199.5411999999997</c:v>
                </c:pt>
                <c:pt idx="9549">
                  <c:v>4812.9659300000003</c:v>
                </c:pt>
                <c:pt idx="9550">
                  <c:v>54085.765629999987</c:v>
                </c:pt>
                <c:pt idx="9551">
                  <c:v>9783.3447299999971</c:v>
                </c:pt>
                <c:pt idx="9552">
                  <c:v>9783.3447299999971</c:v>
                </c:pt>
                <c:pt idx="9553">
                  <c:v>6899.6523800000014</c:v>
                </c:pt>
                <c:pt idx="9554">
                  <c:v>17200.026860000002</c:v>
                </c:pt>
                <c:pt idx="9555">
                  <c:v>16682.998039999999</c:v>
                </c:pt>
                <c:pt idx="9556">
                  <c:v>25938.881099999999</c:v>
                </c:pt>
                <c:pt idx="9557">
                  <c:v>15198.10547</c:v>
                </c:pt>
                <c:pt idx="9558">
                  <c:v>0</c:v>
                </c:pt>
                <c:pt idx="9559">
                  <c:v>0</c:v>
                </c:pt>
                <c:pt idx="9560">
                  <c:v>5489.5715100000007</c:v>
                </c:pt>
                <c:pt idx="9561">
                  <c:v>6011.9683000000005</c:v>
                </c:pt>
                <c:pt idx="9562">
                  <c:v>49531.959220000012</c:v>
                </c:pt>
                <c:pt idx="9563">
                  <c:v>3620.5900200000001</c:v>
                </c:pt>
                <c:pt idx="9564">
                  <c:v>9877.8356299999996</c:v>
                </c:pt>
                <c:pt idx="9565">
                  <c:v>8541.4986599999975</c:v>
                </c:pt>
                <c:pt idx="9566">
                  <c:v>10611.5542</c:v>
                </c:pt>
                <c:pt idx="9567">
                  <c:v>8327.3013899999987</c:v>
                </c:pt>
                <c:pt idx="9568">
                  <c:v>4812.9659300000003</c:v>
                </c:pt>
                <c:pt idx="9569">
                  <c:v>5199.5411999999997</c:v>
                </c:pt>
                <c:pt idx="9570">
                  <c:v>5199.5411999999997</c:v>
                </c:pt>
                <c:pt idx="9571">
                  <c:v>4812.9659300000003</c:v>
                </c:pt>
                <c:pt idx="9572">
                  <c:v>0</c:v>
                </c:pt>
                <c:pt idx="9573">
                  <c:v>0</c:v>
                </c:pt>
                <c:pt idx="9574">
                  <c:v>7189.4522100000013</c:v>
                </c:pt>
                <c:pt idx="9575">
                  <c:v>8594.5002399999976</c:v>
                </c:pt>
                <c:pt idx="9576">
                  <c:v>11160.551399999989</c:v>
                </c:pt>
                <c:pt idx="9577">
                  <c:v>13155.46668</c:v>
                </c:pt>
                <c:pt idx="9578">
                  <c:v>7464.0210800000013</c:v>
                </c:pt>
                <c:pt idx="9579">
                  <c:v>6134.1132800000014</c:v>
                </c:pt>
                <c:pt idx="9580">
                  <c:v>3174.07053</c:v>
                </c:pt>
                <c:pt idx="9581">
                  <c:v>3129.1140700000001</c:v>
                </c:pt>
                <c:pt idx="9582">
                  <c:v>8075.4669200000008</c:v>
                </c:pt>
                <c:pt idx="9583">
                  <c:v>10057.680850000001</c:v>
                </c:pt>
                <c:pt idx="9584">
                  <c:v>6883.6101100000014</c:v>
                </c:pt>
                <c:pt idx="9585">
                  <c:v>4946.3528200000001</c:v>
                </c:pt>
                <c:pt idx="9586">
                  <c:v>5828.7140100000006</c:v>
                </c:pt>
                <c:pt idx="9587">
                  <c:v>4159.2993200000001</c:v>
                </c:pt>
                <c:pt idx="9588">
                  <c:v>5460.4976500000002</c:v>
                </c:pt>
                <c:pt idx="9589">
                  <c:v>5210.6182200000003</c:v>
                </c:pt>
                <c:pt idx="9590">
                  <c:v>4946.7609300000013</c:v>
                </c:pt>
                <c:pt idx="9591">
                  <c:v>4946.7609300000013</c:v>
                </c:pt>
                <c:pt idx="9592">
                  <c:v>5210.6182200000003</c:v>
                </c:pt>
                <c:pt idx="9593">
                  <c:v>4324.3686200000002</c:v>
                </c:pt>
                <c:pt idx="9594">
                  <c:v>4588.6312600000001</c:v>
                </c:pt>
                <c:pt idx="9595">
                  <c:v>2332.8685799999998</c:v>
                </c:pt>
                <c:pt idx="9596">
                  <c:v>2023.64951</c:v>
                </c:pt>
                <c:pt idx="9597">
                  <c:v>45351.35888</c:v>
                </c:pt>
                <c:pt idx="9598">
                  <c:v>3328.4443799999999</c:v>
                </c:pt>
                <c:pt idx="9599">
                  <c:v>1075.64456</c:v>
                </c:pt>
                <c:pt idx="9600">
                  <c:v>1076.04989</c:v>
                </c:pt>
                <c:pt idx="9601">
                  <c:v>1076.04989</c:v>
                </c:pt>
                <c:pt idx="9602">
                  <c:v>1075.64456</c:v>
                </c:pt>
                <c:pt idx="9603">
                  <c:v>1075.64456</c:v>
                </c:pt>
                <c:pt idx="9604">
                  <c:v>8075.4669200000008</c:v>
                </c:pt>
                <c:pt idx="9605">
                  <c:v>10057.680850000001</c:v>
                </c:pt>
                <c:pt idx="9606">
                  <c:v>26104.511350000001</c:v>
                </c:pt>
                <c:pt idx="9607">
                  <c:v>16816.283210000001</c:v>
                </c:pt>
                <c:pt idx="9608">
                  <c:v>15198.10547</c:v>
                </c:pt>
                <c:pt idx="9609">
                  <c:v>25938.881099999999</c:v>
                </c:pt>
                <c:pt idx="9610">
                  <c:v>4235.1799200000014</c:v>
                </c:pt>
                <c:pt idx="9611">
                  <c:v>4764.8457400000007</c:v>
                </c:pt>
                <c:pt idx="9612">
                  <c:v>1075.64456</c:v>
                </c:pt>
                <c:pt idx="9613">
                  <c:v>1076.04989</c:v>
                </c:pt>
                <c:pt idx="9614">
                  <c:v>1730.0398600000001</c:v>
                </c:pt>
                <c:pt idx="9615">
                  <c:v>1905.04953</c:v>
                </c:pt>
                <c:pt idx="9616">
                  <c:v>67721.458499999993</c:v>
                </c:pt>
                <c:pt idx="9617">
                  <c:v>1090.40481</c:v>
                </c:pt>
                <c:pt idx="9618">
                  <c:v>1118.3876499999999</c:v>
                </c:pt>
                <c:pt idx="9619">
                  <c:v>1118.3876499999999</c:v>
                </c:pt>
                <c:pt idx="9620">
                  <c:v>1090.40481</c:v>
                </c:pt>
                <c:pt idx="9621">
                  <c:v>1090.40481</c:v>
                </c:pt>
                <c:pt idx="9622">
                  <c:v>1118.3876499999999</c:v>
                </c:pt>
                <c:pt idx="9623">
                  <c:v>4711.2878099999998</c:v>
                </c:pt>
                <c:pt idx="9624">
                  <c:v>3427.4605900000001</c:v>
                </c:pt>
                <c:pt idx="9625">
                  <c:v>4433.3207700000003</c:v>
                </c:pt>
                <c:pt idx="9626">
                  <c:v>5407.9282000000003</c:v>
                </c:pt>
                <c:pt idx="9627">
                  <c:v>8491.4235800000006</c:v>
                </c:pt>
                <c:pt idx="9628">
                  <c:v>10915.00647</c:v>
                </c:pt>
                <c:pt idx="9629">
                  <c:v>9356.427099999999</c:v>
                </c:pt>
                <c:pt idx="9630">
                  <c:v>4644.6317600000002</c:v>
                </c:pt>
                <c:pt idx="9631">
                  <c:v>0</c:v>
                </c:pt>
                <c:pt idx="9632">
                  <c:v>6192.3462200000004</c:v>
                </c:pt>
                <c:pt idx="9633">
                  <c:v>0</c:v>
                </c:pt>
                <c:pt idx="9634">
                  <c:v>8189.5373499999996</c:v>
                </c:pt>
                <c:pt idx="9635">
                  <c:v>8823.6762699999981</c:v>
                </c:pt>
                <c:pt idx="9636">
                  <c:v>7789.8515700000007</c:v>
                </c:pt>
                <c:pt idx="9637">
                  <c:v>21887.559819999991</c:v>
                </c:pt>
                <c:pt idx="9638">
                  <c:v>20882.20923</c:v>
                </c:pt>
                <c:pt idx="9639">
                  <c:v>26532.19164999999</c:v>
                </c:pt>
                <c:pt idx="9640">
                  <c:v>5676.4217600000002</c:v>
                </c:pt>
                <c:pt idx="9641">
                  <c:v>5025.72138</c:v>
                </c:pt>
                <c:pt idx="9642">
                  <c:v>5025.72138</c:v>
                </c:pt>
                <c:pt idx="9643">
                  <c:v>5676.4217600000002</c:v>
                </c:pt>
                <c:pt idx="9644">
                  <c:v>0</c:v>
                </c:pt>
                <c:pt idx="9645">
                  <c:v>13155.46668</c:v>
                </c:pt>
                <c:pt idx="9646">
                  <c:v>11160.551399999989</c:v>
                </c:pt>
                <c:pt idx="9647">
                  <c:v>10931.976129999999</c:v>
                </c:pt>
                <c:pt idx="9648">
                  <c:v>12304.17359</c:v>
                </c:pt>
                <c:pt idx="9649">
                  <c:v>3999.6281800000002</c:v>
                </c:pt>
                <c:pt idx="9650">
                  <c:v>14689.86304</c:v>
                </c:pt>
                <c:pt idx="9651">
                  <c:v>26532.19164999999</c:v>
                </c:pt>
                <c:pt idx="9652">
                  <c:v>18689.49048</c:v>
                </c:pt>
                <c:pt idx="9653">
                  <c:v>26532.19164999999</c:v>
                </c:pt>
                <c:pt idx="9654">
                  <c:v>18689.49048</c:v>
                </c:pt>
                <c:pt idx="9655">
                  <c:v>69836.504390000002</c:v>
                </c:pt>
                <c:pt idx="9656">
                  <c:v>62436.587890000003</c:v>
                </c:pt>
                <c:pt idx="9657">
                  <c:v>9341.0900899999979</c:v>
                </c:pt>
                <c:pt idx="9658">
                  <c:v>58817.520510000002</c:v>
                </c:pt>
                <c:pt idx="9659">
                  <c:v>62436.587890000003</c:v>
                </c:pt>
                <c:pt idx="9660">
                  <c:v>0</c:v>
                </c:pt>
                <c:pt idx="9661">
                  <c:v>64462.140620000013</c:v>
                </c:pt>
                <c:pt idx="9662">
                  <c:v>8159.66446</c:v>
                </c:pt>
                <c:pt idx="9663">
                  <c:v>7464.0210800000013</c:v>
                </c:pt>
                <c:pt idx="9664">
                  <c:v>7464.0210800000013</c:v>
                </c:pt>
                <c:pt idx="9665">
                  <c:v>8159.66446</c:v>
                </c:pt>
                <c:pt idx="9666">
                  <c:v>2324.9396299999999</c:v>
                </c:pt>
                <c:pt idx="9667">
                  <c:v>1346.2637</c:v>
                </c:pt>
                <c:pt idx="9668">
                  <c:v>1346.2637</c:v>
                </c:pt>
                <c:pt idx="9669">
                  <c:v>2324.9396299999999</c:v>
                </c:pt>
                <c:pt idx="9670">
                  <c:v>8159.9511400000001</c:v>
                </c:pt>
                <c:pt idx="9671">
                  <c:v>6218.6257300000007</c:v>
                </c:pt>
                <c:pt idx="9672">
                  <c:v>71.511020000000002</c:v>
                </c:pt>
                <c:pt idx="9673">
                  <c:v>74.169139999999999</c:v>
                </c:pt>
                <c:pt idx="9674">
                  <c:v>1274.7526800000001</c:v>
                </c:pt>
                <c:pt idx="9675">
                  <c:v>2250.770649999999</c:v>
                </c:pt>
                <c:pt idx="9676">
                  <c:v>2025.5511799999999</c:v>
                </c:pt>
                <c:pt idx="9677">
                  <c:v>765.35435999999993</c:v>
                </c:pt>
                <c:pt idx="9678">
                  <c:v>1330.1804</c:v>
                </c:pt>
                <c:pt idx="9679">
                  <c:v>1190.72849</c:v>
                </c:pt>
                <c:pt idx="9680">
                  <c:v>1866.1881800000001</c:v>
                </c:pt>
                <c:pt idx="9681">
                  <c:v>2095.5347700000002</c:v>
                </c:pt>
                <c:pt idx="9682">
                  <c:v>1866.1881800000001</c:v>
                </c:pt>
                <c:pt idx="9683">
                  <c:v>2095.5347700000002</c:v>
                </c:pt>
                <c:pt idx="9684">
                  <c:v>2095.5347700000002</c:v>
                </c:pt>
                <c:pt idx="9685">
                  <c:v>1866.1881800000001</c:v>
                </c:pt>
                <c:pt idx="9686">
                  <c:v>1866.1881800000001</c:v>
                </c:pt>
                <c:pt idx="9687">
                  <c:v>2095.5347700000002</c:v>
                </c:pt>
                <c:pt idx="9688">
                  <c:v>0</c:v>
                </c:pt>
                <c:pt idx="9689">
                  <c:v>639.19992000000002</c:v>
                </c:pt>
                <c:pt idx="9690">
                  <c:v>2095.5347700000002</c:v>
                </c:pt>
                <c:pt idx="9691">
                  <c:v>1866.1881800000001</c:v>
                </c:pt>
                <c:pt idx="9692">
                  <c:v>52695.023439999997</c:v>
                </c:pt>
                <c:pt idx="9693">
                  <c:v>25647.489379999999</c:v>
                </c:pt>
                <c:pt idx="9694">
                  <c:v>2182.92632</c:v>
                </c:pt>
                <c:pt idx="9695">
                  <c:v>20100.29077</c:v>
                </c:pt>
                <c:pt idx="9696">
                  <c:v>29677.412349999999</c:v>
                </c:pt>
                <c:pt idx="9697">
                  <c:v>17379.15136</c:v>
                </c:pt>
                <c:pt idx="9698">
                  <c:v>71.511020000000002</c:v>
                </c:pt>
                <c:pt idx="9699">
                  <c:v>74.169139999999999</c:v>
                </c:pt>
                <c:pt idx="9700">
                  <c:v>1256.0112899999999</c:v>
                </c:pt>
                <c:pt idx="9701">
                  <c:v>1119.2173399999999</c:v>
                </c:pt>
                <c:pt idx="9702">
                  <c:v>11207.744570000001</c:v>
                </c:pt>
                <c:pt idx="9703">
                  <c:v>9169.8352299999951</c:v>
                </c:pt>
                <c:pt idx="9704">
                  <c:v>1598.59204</c:v>
                </c:pt>
                <c:pt idx="9705">
                  <c:v>1908.8984</c:v>
                </c:pt>
                <c:pt idx="9706">
                  <c:v>4029.9242300000001</c:v>
                </c:pt>
                <c:pt idx="9707">
                  <c:v>7638.3035300000001</c:v>
                </c:pt>
                <c:pt idx="9708">
                  <c:v>2721.1399700000002</c:v>
                </c:pt>
                <c:pt idx="9709">
                  <c:v>7543.97577</c:v>
                </c:pt>
                <c:pt idx="9710">
                  <c:v>0</c:v>
                </c:pt>
                <c:pt idx="9711">
                  <c:v>10265.115760000001</c:v>
                </c:pt>
                <c:pt idx="9712">
                  <c:v>29677.412349999999</c:v>
                </c:pt>
                <c:pt idx="9713">
                  <c:v>17040.736270000001</c:v>
                </c:pt>
                <c:pt idx="9714">
                  <c:v>3841.4729900000002</c:v>
                </c:pt>
                <c:pt idx="9715">
                  <c:v>9743.6891199999973</c:v>
                </c:pt>
                <c:pt idx="9716">
                  <c:v>8867.44391</c:v>
                </c:pt>
                <c:pt idx="9717">
                  <c:v>1866.1881800000001</c:v>
                </c:pt>
                <c:pt idx="9718">
                  <c:v>2095.5347700000002</c:v>
                </c:pt>
                <c:pt idx="9719">
                  <c:v>2095.5347700000002</c:v>
                </c:pt>
                <c:pt idx="9720">
                  <c:v>1866.1881800000001</c:v>
                </c:pt>
                <c:pt idx="9721">
                  <c:v>1866.1881800000001</c:v>
                </c:pt>
                <c:pt idx="9722">
                  <c:v>2095.5347700000002</c:v>
                </c:pt>
                <c:pt idx="9723">
                  <c:v>359.03676999999988</c:v>
                </c:pt>
                <c:pt idx="9724">
                  <c:v>366.1807</c:v>
                </c:pt>
                <c:pt idx="9725">
                  <c:v>359.03676999999988</c:v>
                </c:pt>
                <c:pt idx="9726">
                  <c:v>11250.83993</c:v>
                </c:pt>
                <c:pt idx="9727">
                  <c:v>9140.4624300000014</c:v>
                </c:pt>
                <c:pt idx="9728">
                  <c:v>9384.6525899999979</c:v>
                </c:pt>
                <c:pt idx="9729">
                  <c:v>338.41541999999993</c:v>
                </c:pt>
                <c:pt idx="9730">
                  <c:v>7299.8879999999999</c:v>
                </c:pt>
                <c:pt idx="9731">
                  <c:v>54610.75952</c:v>
                </c:pt>
                <c:pt idx="9732">
                  <c:v>2095.5347700000002</c:v>
                </c:pt>
                <c:pt idx="9733">
                  <c:v>1866.1881800000001</c:v>
                </c:pt>
                <c:pt idx="9734">
                  <c:v>0</c:v>
                </c:pt>
                <c:pt idx="9735">
                  <c:v>639.19992000000002</c:v>
                </c:pt>
                <c:pt idx="9736">
                  <c:v>3328.4443799999999</c:v>
                </c:pt>
                <c:pt idx="9737">
                  <c:v>9506.6431799999991</c:v>
                </c:pt>
                <c:pt idx="9738">
                  <c:v>9743.6891199999973</c:v>
                </c:pt>
                <c:pt idx="9739">
                  <c:v>9743.6891199999973</c:v>
                </c:pt>
                <c:pt idx="9740">
                  <c:v>9506.6431799999991</c:v>
                </c:pt>
                <c:pt idx="9741">
                  <c:v>254.23379</c:v>
                </c:pt>
                <c:pt idx="9742">
                  <c:v>0</c:v>
                </c:pt>
                <c:pt idx="9743">
                  <c:v>11608.821470000001</c:v>
                </c:pt>
                <c:pt idx="9744">
                  <c:v>6972.0756199999996</c:v>
                </c:pt>
                <c:pt idx="9745">
                  <c:v>6319.0285900000008</c:v>
                </c:pt>
                <c:pt idx="9746">
                  <c:v>6319.0285900000008</c:v>
                </c:pt>
                <c:pt idx="9747">
                  <c:v>6972.0756199999996</c:v>
                </c:pt>
                <c:pt idx="9748">
                  <c:v>325.96399000000002</c:v>
                </c:pt>
                <c:pt idx="9749">
                  <c:v>11282.856750000001</c:v>
                </c:pt>
                <c:pt idx="9750">
                  <c:v>849.00410999999997</c:v>
                </c:pt>
                <c:pt idx="9751">
                  <c:v>8522.7359299999989</c:v>
                </c:pt>
                <c:pt idx="9752">
                  <c:v>10251.25985</c:v>
                </c:pt>
                <c:pt idx="9753">
                  <c:v>9584.0235000000011</c:v>
                </c:pt>
                <c:pt idx="9754">
                  <c:v>13911.92071</c:v>
                </c:pt>
                <c:pt idx="9755">
                  <c:v>6905.4242900000008</c:v>
                </c:pt>
                <c:pt idx="9756">
                  <c:v>10394.182870000001</c:v>
                </c:pt>
                <c:pt idx="9757">
                  <c:v>1157.79566</c:v>
                </c:pt>
                <c:pt idx="9758">
                  <c:v>0</c:v>
                </c:pt>
                <c:pt idx="9759">
                  <c:v>12426.56006</c:v>
                </c:pt>
                <c:pt idx="9760">
                  <c:v>27830.41418</c:v>
                </c:pt>
                <c:pt idx="9761">
                  <c:v>0</c:v>
                </c:pt>
                <c:pt idx="9762">
                  <c:v>17436.231319999999</c:v>
                </c:pt>
                <c:pt idx="9763">
                  <c:v>12426.56006</c:v>
                </c:pt>
                <c:pt idx="9764">
                  <c:v>8139.3586400000004</c:v>
                </c:pt>
                <c:pt idx="9765">
                  <c:v>11737.01196</c:v>
                </c:pt>
                <c:pt idx="9766">
                  <c:v>21008.952270000002</c:v>
                </c:pt>
                <c:pt idx="9767">
                  <c:v>11551.979499999999</c:v>
                </c:pt>
                <c:pt idx="9768">
                  <c:v>3921.9381000000012</c:v>
                </c:pt>
                <c:pt idx="9769">
                  <c:v>4367.8467700000001</c:v>
                </c:pt>
                <c:pt idx="9770">
                  <c:v>21287.92530000001</c:v>
                </c:pt>
                <c:pt idx="9771">
                  <c:v>13516.02887</c:v>
                </c:pt>
                <c:pt idx="9772">
                  <c:v>4786.7818600000001</c:v>
                </c:pt>
                <c:pt idx="9773">
                  <c:v>7639.7781700000014</c:v>
                </c:pt>
                <c:pt idx="9774">
                  <c:v>12880.3349</c:v>
                </c:pt>
                <c:pt idx="9775">
                  <c:v>12426.56006</c:v>
                </c:pt>
                <c:pt idx="9776">
                  <c:v>19797.23107999999</c:v>
                </c:pt>
                <c:pt idx="9777">
                  <c:v>650.00725999999986</c:v>
                </c:pt>
                <c:pt idx="9778">
                  <c:v>22233.045160000001</c:v>
                </c:pt>
                <c:pt idx="9779">
                  <c:v>8289.7853699999978</c:v>
                </c:pt>
                <c:pt idx="9780">
                  <c:v>5312.9665199999999</c:v>
                </c:pt>
                <c:pt idx="9781">
                  <c:v>16920.07764</c:v>
                </c:pt>
                <c:pt idx="9782">
                  <c:v>6239.0130100000006</c:v>
                </c:pt>
                <c:pt idx="9783">
                  <c:v>15010.448850000001</c:v>
                </c:pt>
                <c:pt idx="9784">
                  <c:v>8622.531439999997</c:v>
                </c:pt>
                <c:pt idx="9785">
                  <c:v>11354.5874</c:v>
                </c:pt>
                <c:pt idx="9786">
                  <c:v>2544.00353</c:v>
                </c:pt>
                <c:pt idx="9787">
                  <c:v>27423.77173</c:v>
                </c:pt>
                <c:pt idx="9788">
                  <c:v>254.23379</c:v>
                </c:pt>
                <c:pt idx="9789">
                  <c:v>6616.3769599999996</c:v>
                </c:pt>
                <c:pt idx="9790">
                  <c:v>17860.23718</c:v>
                </c:pt>
                <c:pt idx="9791">
                  <c:v>19141.223020000001</c:v>
                </c:pt>
                <c:pt idx="9792">
                  <c:v>19141.223020000001</c:v>
                </c:pt>
                <c:pt idx="9793">
                  <c:v>17860.23718</c:v>
                </c:pt>
                <c:pt idx="9794">
                  <c:v>1219.29781</c:v>
                </c:pt>
                <c:pt idx="9795">
                  <c:v>1066.8101300000001</c:v>
                </c:pt>
                <c:pt idx="9796">
                  <c:v>16728.7572</c:v>
                </c:pt>
                <c:pt idx="9797">
                  <c:v>15828.82055</c:v>
                </c:pt>
                <c:pt idx="9798">
                  <c:v>16895.63062</c:v>
                </c:pt>
                <c:pt idx="9799">
                  <c:v>17948.05578000001</c:v>
                </c:pt>
                <c:pt idx="9800">
                  <c:v>10226.11426</c:v>
                </c:pt>
                <c:pt idx="9801">
                  <c:v>44384.646240000002</c:v>
                </c:pt>
                <c:pt idx="9802">
                  <c:v>3136.6840000000002</c:v>
                </c:pt>
                <c:pt idx="9803">
                  <c:v>4590.5350400000007</c:v>
                </c:pt>
                <c:pt idx="9804">
                  <c:v>4203.4938899999997</c:v>
                </c:pt>
                <c:pt idx="9805">
                  <c:v>8951.7260200000001</c:v>
                </c:pt>
                <c:pt idx="9806">
                  <c:v>12600.320809999999</c:v>
                </c:pt>
                <c:pt idx="9807">
                  <c:v>11948.962890000001</c:v>
                </c:pt>
                <c:pt idx="9808">
                  <c:v>12600.320809999999</c:v>
                </c:pt>
                <c:pt idx="9809">
                  <c:v>11948.962890000001</c:v>
                </c:pt>
                <c:pt idx="9810">
                  <c:v>12600.320809999999</c:v>
                </c:pt>
                <c:pt idx="9811">
                  <c:v>11948.962890000001</c:v>
                </c:pt>
                <c:pt idx="9812">
                  <c:v>859.78597000000002</c:v>
                </c:pt>
                <c:pt idx="9813">
                  <c:v>4799.2359300000007</c:v>
                </c:pt>
                <c:pt idx="9814">
                  <c:v>4418.4731700000002</c:v>
                </c:pt>
                <c:pt idx="9815">
                  <c:v>4799.2359300000007</c:v>
                </c:pt>
                <c:pt idx="9816">
                  <c:v>4418.4731700000002</c:v>
                </c:pt>
                <c:pt idx="9817">
                  <c:v>1534.7856200000001</c:v>
                </c:pt>
                <c:pt idx="9818">
                  <c:v>1437.0587700000001</c:v>
                </c:pt>
                <c:pt idx="9819">
                  <c:v>1575.4609399999999</c:v>
                </c:pt>
                <c:pt idx="9820">
                  <c:v>40.675370000000001</c:v>
                </c:pt>
                <c:pt idx="9821">
                  <c:v>45.943680000000001</c:v>
                </c:pt>
                <c:pt idx="9822">
                  <c:v>0</c:v>
                </c:pt>
                <c:pt idx="9823">
                  <c:v>0</c:v>
                </c:pt>
                <c:pt idx="9824">
                  <c:v>2662.2322800000002</c:v>
                </c:pt>
                <c:pt idx="9825">
                  <c:v>2892.78908</c:v>
                </c:pt>
                <c:pt idx="9826">
                  <c:v>1317.3281400000001</c:v>
                </c:pt>
                <c:pt idx="9827">
                  <c:v>1225.1733899999999</c:v>
                </c:pt>
                <c:pt idx="9828">
                  <c:v>2602.8867399999999</c:v>
                </c:pt>
                <c:pt idx="9829">
                  <c:v>3539.7256000000002</c:v>
                </c:pt>
                <c:pt idx="9830">
                  <c:v>3768.28809</c:v>
                </c:pt>
                <c:pt idx="9831">
                  <c:v>219.20618999999999</c:v>
                </c:pt>
                <c:pt idx="9832">
                  <c:v>3603.138899999999</c:v>
                </c:pt>
                <c:pt idx="9833">
                  <c:v>62.949740000000013</c:v>
                </c:pt>
                <c:pt idx="9834">
                  <c:v>2459.6228500000002</c:v>
                </c:pt>
                <c:pt idx="9835">
                  <c:v>2990.3661499999998</c:v>
                </c:pt>
                <c:pt idx="9836">
                  <c:v>10633.609469999999</c:v>
                </c:pt>
                <c:pt idx="9837">
                  <c:v>10005.650030000001</c:v>
                </c:pt>
                <c:pt idx="9838">
                  <c:v>2459.6228500000002</c:v>
                </c:pt>
                <c:pt idx="9839">
                  <c:v>2990.3661499999998</c:v>
                </c:pt>
                <c:pt idx="9840">
                  <c:v>15536.78247</c:v>
                </c:pt>
                <c:pt idx="9841">
                  <c:v>10051.59433</c:v>
                </c:pt>
                <c:pt idx="9842">
                  <c:v>10674.285029999999</c:v>
                </c:pt>
                <c:pt idx="9843">
                  <c:v>5268.9710600000008</c:v>
                </c:pt>
                <c:pt idx="9844">
                  <c:v>4988.7958700000008</c:v>
                </c:pt>
                <c:pt idx="9845">
                  <c:v>6428.1867000000002</c:v>
                </c:pt>
                <c:pt idx="9846">
                  <c:v>20104.006840000009</c:v>
                </c:pt>
                <c:pt idx="9847">
                  <c:v>1225.1733899999999</c:v>
                </c:pt>
                <c:pt idx="9848">
                  <c:v>1317.3281400000001</c:v>
                </c:pt>
                <c:pt idx="9849">
                  <c:v>5268.9710600000008</c:v>
                </c:pt>
                <c:pt idx="9850">
                  <c:v>4988.7958700000008</c:v>
                </c:pt>
                <c:pt idx="9851">
                  <c:v>3060.4352600000002</c:v>
                </c:pt>
                <c:pt idx="9852">
                  <c:v>3529.17479</c:v>
                </c:pt>
                <c:pt idx="9853">
                  <c:v>3060.4352600000002</c:v>
                </c:pt>
                <c:pt idx="9854">
                  <c:v>0</c:v>
                </c:pt>
                <c:pt idx="9855">
                  <c:v>0</c:v>
                </c:pt>
                <c:pt idx="9856">
                  <c:v>9569.1650399999962</c:v>
                </c:pt>
                <c:pt idx="9857">
                  <c:v>10078.31214</c:v>
                </c:pt>
                <c:pt idx="9858">
                  <c:v>12305.827450000001</c:v>
                </c:pt>
                <c:pt idx="9859">
                  <c:v>10031.22602</c:v>
                </c:pt>
                <c:pt idx="9860">
                  <c:v>5473.8125900000014</c:v>
                </c:pt>
                <c:pt idx="9861">
                  <c:v>6959.0908900000004</c:v>
                </c:pt>
                <c:pt idx="9862">
                  <c:v>0</c:v>
                </c:pt>
                <c:pt idx="9863">
                  <c:v>0</c:v>
                </c:pt>
                <c:pt idx="9864">
                  <c:v>0</c:v>
                </c:pt>
                <c:pt idx="9865">
                  <c:v>4799.2359300000007</c:v>
                </c:pt>
                <c:pt idx="9866">
                  <c:v>4418.4731700000002</c:v>
                </c:pt>
                <c:pt idx="9867">
                  <c:v>4418.4731700000002</c:v>
                </c:pt>
                <c:pt idx="9868">
                  <c:v>4799.2359300000007</c:v>
                </c:pt>
                <c:pt idx="9869">
                  <c:v>3060.4352600000002</c:v>
                </c:pt>
                <c:pt idx="9870">
                  <c:v>3529.17479</c:v>
                </c:pt>
                <c:pt idx="9871">
                  <c:v>13098.340330000001</c:v>
                </c:pt>
                <c:pt idx="9872">
                  <c:v>13138.74835</c:v>
                </c:pt>
                <c:pt idx="9873">
                  <c:v>10078.31214</c:v>
                </c:pt>
                <c:pt idx="9874">
                  <c:v>9569.1650399999962</c:v>
                </c:pt>
                <c:pt idx="9875">
                  <c:v>10705.96817</c:v>
                </c:pt>
                <c:pt idx="9876">
                  <c:v>15006.4303</c:v>
                </c:pt>
                <c:pt idx="9877">
                  <c:v>14819.84858</c:v>
                </c:pt>
                <c:pt idx="9878">
                  <c:v>2567.5</c:v>
                </c:pt>
                <c:pt idx="9879">
                  <c:v>2398.5818199999999</c:v>
                </c:pt>
                <c:pt idx="9880">
                  <c:v>37811.571779999998</c:v>
                </c:pt>
                <c:pt idx="9881">
                  <c:v>39360.809090000002</c:v>
                </c:pt>
                <c:pt idx="9882">
                  <c:v>39360.809090000002</c:v>
                </c:pt>
                <c:pt idx="9883">
                  <c:v>32518.599119999999</c:v>
                </c:pt>
                <c:pt idx="9884">
                  <c:v>8011.9165700000003</c:v>
                </c:pt>
                <c:pt idx="9885">
                  <c:v>5725.8285500000002</c:v>
                </c:pt>
                <c:pt idx="9886">
                  <c:v>32085.744630000001</c:v>
                </c:pt>
                <c:pt idx="9887">
                  <c:v>1332.6367</c:v>
                </c:pt>
                <c:pt idx="9888">
                  <c:v>1504.9045599999999</c:v>
                </c:pt>
                <c:pt idx="9889">
                  <c:v>1056.50775</c:v>
                </c:pt>
                <c:pt idx="9890">
                  <c:v>2182.1628999999998</c:v>
                </c:pt>
                <c:pt idx="9891">
                  <c:v>2837.5412500000002</c:v>
                </c:pt>
                <c:pt idx="9892">
                  <c:v>833.13985000000002</c:v>
                </c:pt>
                <c:pt idx="9893">
                  <c:v>2079.4488899999992</c:v>
                </c:pt>
                <c:pt idx="9894">
                  <c:v>1494.52055</c:v>
                </c:pt>
                <c:pt idx="9895">
                  <c:v>12450.35449</c:v>
                </c:pt>
                <c:pt idx="9896">
                  <c:v>15578.003419999999</c:v>
                </c:pt>
                <c:pt idx="9897">
                  <c:v>15805.142330000001</c:v>
                </c:pt>
                <c:pt idx="9898">
                  <c:v>3354.7877800000001</c:v>
                </c:pt>
                <c:pt idx="9899">
                  <c:v>2649.7027899999989</c:v>
                </c:pt>
                <c:pt idx="9900">
                  <c:v>37811.571779999998</c:v>
                </c:pt>
                <c:pt idx="9901">
                  <c:v>1439.56836</c:v>
                </c:pt>
                <c:pt idx="9902">
                  <c:v>4628.1788900000001</c:v>
                </c:pt>
                <c:pt idx="9903">
                  <c:v>18744.664679999991</c:v>
                </c:pt>
                <c:pt idx="9904">
                  <c:v>3341.6451299999999</c:v>
                </c:pt>
                <c:pt idx="9905">
                  <c:v>4628.1788900000001</c:v>
                </c:pt>
                <c:pt idx="9906">
                  <c:v>0</c:v>
                </c:pt>
                <c:pt idx="9907">
                  <c:v>4628.1788900000001</c:v>
                </c:pt>
                <c:pt idx="9908">
                  <c:v>1439.56836</c:v>
                </c:pt>
                <c:pt idx="9909">
                  <c:v>43782.102480000001</c:v>
                </c:pt>
                <c:pt idx="9910">
                  <c:v>5206.5792900000006</c:v>
                </c:pt>
                <c:pt idx="9911">
                  <c:v>5051.6893700000001</c:v>
                </c:pt>
                <c:pt idx="9912">
                  <c:v>5051.6893700000001</c:v>
                </c:pt>
                <c:pt idx="9913">
                  <c:v>5206.5792900000006</c:v>
                </c:pt>
                <c:pt idx="9914">
                  <c:v>10052.773380000001</c:v>
                </c:pt>
                <c:pt idx="9915">
                  <c:v>48.521700000000003</c:v>
                </c:pt>
                <c:pt idx="9916">
                  <c:v>45420.100769999997</c:v>
                </c:pt>
                <c:pt idx="9917">
                  <c:v>0</c:v>
                </c:pt>
                <c:pt idx="9918">
                  <c:v>4676.7009400000006</c:v>
                </c:pt>
                <c:pt idx="9919">
                  <c:v>50096.802669999997</c:v>
                </c:pt>
                <c:pt idx="9920">
                  <c:v>1439.56836</c:v>
                </c:pt>
                <c:pt idx="9921">
                  <c:v>43782.102480000001</c:v>
                </c:pt>
                <c:pt idx="9922">
                  <c:v>1184.00253</c:v>
                </c:pt>
                <c:pt idx="9923">
                  <c:v>4064.4406300000001</c:v>
                </c:pt>
                <c:pt idx="9924">
                  <c:v>4027.0327299999999</c:v>
                </c:pt>
                <c:pt idx="9925">
                  <c:v>0</c:v>
                </c:pt>
                <c:pt idx="9926">
                  <c:v>97.655609999999982</c:v>
                </c:pt>
                <c:pt idx="9927">
                  <c:v>288.70337999999992</c:v>
                </c:pt>
                <c:pt idx="9928">
                  <c:v>288.70337999999992</c:v>
                </c:pt>
                <c:pt idx="9929">
                  <c:v>97.655609999999982</c:v>
                </c:pt>
                <c:pt idx="9930">
                  <c:v>4202.1021300000002</c:v>
                </c:pt>
                <c:pt idx="9931">
                  <c:v>3955.0639900000001</c:v>
                </c:pt>
                <c:pt idx="9932">
                  <c:v>4490.8055100000001</c:v>
                </c:pt>
                <c:pt idx="9933">
                  <c:v>1061.49397</c:v>
                </c:pt>
                <c:pt idx="9934">
                  <c:v>1111.4307100000001</c:v>
                </c:pt>
                <c:pt idx="9935">
                  <c:v>5652.9964900000004</c:v>
                </c:pt>
                <c:pt idx="9936">
                  <c:v>5838.4368300000006</c:v>
                </c:pt>
                <c:pt idx="9937">
                  <c:v>8230.6317999999992</c:v>
                </c:pt>
                <c:pt idx="9938">
                  <c:v>8200.080869999998</c:v>
                </c:pt>
                <c:pt idx="9939">
                  <c:v>3050.7559200000001</c:v>
                </c:pt>
                <c:pt idx="9940">
                  <c:v>2602.2405600000002</c:v>
                </c:pt>
                <c:pt idx="9941">
                  <c:v>2752.9182099999998</c:v>
                </c:pt>
                <c:pt idx="9942">
                  <c:v>8422.6724400000003</c:v>
                </c:pt>
                <c:pt idx="9943">
                  <c:v>7772.1634400000003</c:v>
                </c:pt>
                <c:pt idx="9944">
                  <c:v>7772.1634400000003</c:v>
                </c:pt>
                <c:pt idx="9945">
                  <c:v>8422.6724400000003</c:v>
                </c:pt>
                <c:pt idx="9946">
                  <c:v>9320.646969999998</c:v>
                </c:pt>
                <c:pt idx="9947">
                  <c:v>540.04519999999991</c:v>
                </c:pt>
                <c:pt idx="9948">
                  <c:v>1974.78342</c:v>
                </c:pt>
                <c:pt idx="9949">
                  <c:v>10698.686960000001</c:v>
                </c:pt>
                <c:pt idx="9950">
                  <c:v>9860.691899999998</c:v>
                </c:pt>
                <c:pt idx="9951">
                  <c:v>4442.0325700000003</c:v>
                </c:pt>
                <c:pt idx="9952">
                  <c:v>4485.6016</c:v>
                </c:pt>
                <c:pt idx="9953">
                  <c:v>4539.6883400000006</c:v>
                </c:pt>
                <c:pt idx="9954">
                  <c:v>6016.4323599999998</c:v>
                </c:pt>
                <c:pt idx="9955">
                  <c:v>52076.22681</c:v>
                </c:pt>
                <c:pt idx="9956">
                  <c:v>2304.7244700000001</c:v>
                </c:pt>
                <c:pt idx="9957">
                  <c:v>6064.8891000000003</c:v>
                </c:pt>
                <c:pt idx="9958">
                  <c:v>6905.2948000000006</c:v>
                </c:pt>
                <c:pt idx="9959">
                  <c:v>3754.3876700000001</c:v>
                </c:pt>
                <c:pt idx="9960">
                  <c:v>48160.271979999998</c:v>
                </c:pt>
                <c:pt idx="9961">
                  <c:v>43509.165469999993</c:v>
                </c:pt>
                <c:pt idx="9962">
                  <c:v>4230.6269300000004</c:v>
                </c:pt>
                <c:pt idx="9963">
                  <c:v>3984.7509300000002</c:v>
                </c:pt>
                <c:pt idx="9964">
                  <c:v>43172.84448</c:v>
                </c:pt>
                <c:pt idx="9965">
                  <c:v>13183.481390000001</c:v>
                </c:pt>
                <c:pt idx="9966">
                  <c:v>14121.7276</c:v>
                </c:pt>
                <c:pt idx="9967">
                  <c:v>6532.6602800000001</c:v>
                </c:pt>
                <c:pt idx="9968">
                  <c:v>16826.582269999999</c:v>
                </c:pt>
                <c:pt idx="9969">
                  <c:v>16695.16876</c:v>
                </c:pt>
                <c:pt idx="9970">
                  <c:v>3432.3134700000001</c:v>
                </c:pt>
                <c:pt idx="9971">
                  <c:v>3791.5362799999998</c:v>
                </c:pt>
                <c:pt idx="9972">
                  <c:v>3791.5362799999998</c:v>
                </c:pt>
                <c:pt idx="9973">
                  <c:v>3432.3134700000001</c:v>
                </c:pt>
                <c:pt idx="9974">
                  <c:v>4962.0171200000004</c:v>
                </c:pt>
                <c:pt idx="9975">
                  <c:v>4774.3428400000003</c:v>
                </c:pt>
                <c:pt idx="9976">
                  <c:v>982.80642999999986</c:v>
                </c:pt>
                <c:pt idx="9977">
                  <c:v>1529.7032799999999</c:v>
                </c:pt>
                <c:pt idx="9978">
                  <c:v>45468.624300000003</c:v>
                </c:pt>
                <c:pt idx="9979">
                  <c:v>3711.6604899999988</c:v>
                </c:pt>
                <c:pt idx="9980">
                  <c:v>5671.1193199999998</c:v>
                </c:pt>
                <c:pt idx="9981">
                  <c:v>40021.939270000003</c:v>
                </c:pt>
                <c:pt idx="9982">
                  <c:v>4962.0171200000004</c:v>
                </c:pt>
                <c:pt idx="9983">
                  <c:v>4774.3428400000003</c:v>
                </c:pt>
                <c:pt idx="9984">
                  <c:v>2382.0336900000002</c:v>
                </c:pt>
                <c:pt idx="9985">
                  <c:v>4871.2643200000002</c:v>
                </c:pt>
                <c:pt idx="9986">
                  <c:v>10923.200559999999</c:v>
                </c:pt>
                <c:pt idx="9987">
                  <c:v>10444.92633</c:v>
                </c:pt>
                <c:pt idx="9988">
                  <c:v>3064.8112799999999</c:v>
                </c:pt>
                <c:pt idx="9989">
                  <c:v>987.36123999999973</c:v>
                </c:pt>
                <c:pt idx="9990">
                  <c:v>8433.9699399999954</c:v>
                </c:pt>
                <c:pt idx="9991">
                  <c:v>6535.8462500000014</c:v>
                </c:pt>
                <c:pt idx="9992">
                  <c:v>0</c:v>
                </c:pt>
                <c:pt idx="9993">
                  <c:v>120.98622</c:v>
                </c:pt>
                <c:pt idx="9994">
                  <c:v>5118.0634800000007</c:v>
                </c:pt>
                <c:pt idx="9995">
                  <c:v>15442.002860000001</c:v>
                </c:pt>
                <c:pt idx="9996">
                  <c:v>49685.023439999997</c:v>
                </c:pt>
                <c:pt idx="9997">
                  <c:v>5724.4303899999986</c:v>
                </c:pt>
                <c:pt idx="9998">
                  <c:v>3693.9326900000001</c:v>
                </c:pt>
                <c:pt idx="9999">
                  <c:v>2767.6687200000001</c:v>
                </c:pt>
                <c:pt idx="10000">
                  <c:v>6460.5929900000001</c:v>
                </c:pt>
                <c:pt idx="10001">
                  <c:v>8311.4233999999979</c:v>
                </c:pt>
                <c:pt idx="10002">
                  <c:v>7851.81729</c:v>
                </c:pt>
                <c:pt idx="10003">
                  <c:v>12109.04681</c:v>
                </c:pt>
                <c:pt idx="10004">
                  <c:v>10557.566650000001</c:v>
                </c:pt>
                <c:pt idx="10005">
                  <c:v>15618.042359999999</c:v>
                </c:pt>
                <c:pt idx="10006">
                  <c:v>15963.89179</c:v>
                </c:pt>
                <c:pt idx="10007">
                  <c:v>15963.89179</c:v>
                </c:pt>
                <c:pt idx="10008">
                  <c:v>15618.042359999999</c:v>
                </c:pt>
                <c:pt idx="10009">
                  <c:v>48316.063469999986</c:v>
                </c:pt>
                <c:pt idx="10010">
                  <c:v>48406.148439999997</c:v>
                </c:pt>
                <c:pt idx="10011">
                  <c:v>38685.82387</c:v>
                </c:pt>
                <c:pt idx="10012">
                  <c:v>47607.573520000013</c:v>
                </c:pt>
                <c:pt idx="10013">
                  <c:v>45221.670130000013</c:v>
                </c:pt>
                <c:pt idx="10014">
                  <c:v>12182.462649999999</c:v>
                </c:pt>
                <c:pt idx="10015">
                  <c:v>16917.941780000001</c:v>
                </c:pt>
                <c:pt idx="10016">
                  <c:v>10380.5586</c:v>
                </c:pt>
                <c:pt idx="10017">
                  <c:v>9811.2282099999993</c:v>
                </c:pt>
                <c:pt idx="10018">
                  <c:v>15456.3086</c:v>
                </c:pt>
                <c:pt idx="10019">
                  <c:v>50275.52246</c:v>
                </c:pt>
                <c:pt idx="10020">
                  <c:v>3693.9326900000001</c:v>
                </c:pt>
                <c:pt idx="10021">
                  <c:v>2767.6687200000001</c:v>
                </c:pt>
                <c:pt idx="10022">
                  <c:v>44478.842040000003</c:v>
                </c:pt>
                <c:pt idx="10023">
                  <c:v>1595.39084</c:v>
                </c:pt>
                <c:pt idx="10024">
                  <c:v>6269.60412</c:v>
                </c:pt>
                <c:pt idx="10025">
                  <c:v>6269.60412</c:v>
                </c:pt>
                <c:pt idx="10026">
                  <c:v>1595.39084</c:v>
                </c:pt>
                <c:pt idx="10027">
                  <c:v>36663.138189999998</c:v>
                </c:pt>
                <c:pt idx="10028">
                  <c:v>40847.680910000003</c:v>
                </c:pt>
                <c:pt idx="10029">
                  <c:v>17900.094420000001</c:v>
                </c:pt>
                <c:pt idx="10030">
                  <c:v>13465.49835</c:v>
                </c:pt>
                <c:pt idx="10031">
                  <c:v>60435.516600000003</c:v>
                </c:pt>
                <c:pt idx="10032">
                  <c:v>49531.959220000012</c:v>
                </c:pt>
                <c:pt idx="10033">
                  <c:v>38079.689210000011</c:v>
                </c:pt>
                <c:pt idx="10034">
                  <c:v>7503.2460900000005</c:v>
                </c:pt>
                <c:pt idx="10035">
                  <c:v>34717.509039999997</c:v>
                </c:pt>
                <c:pt idx="10036">
                  <c:v>6130.1733400000003</c:v>
                </c:pt>
                <c:pt idx="10037">
                  <c:v>9170.0742200000004</c:v>
                </c:pt>
                <c:pt idx="10038">
                  <c:v>56268.607429999996</c:v>
                </c:pt>
                <c:pt idx="10039">
                  <c:v>14969.816650000001</c:v>
                </c:pt>
                <c:pt idx="10040">
                  <c:v>11156.83142</c:v>
                </c:pt>
                <c:pt idx="10041">
                  <c:v>10684.645210000001</c:v>
                </c:pt>
                <c:pt idx="10042">
                  <c:v>10808.442139999999</c:v>
                </c:pt>
                <c:pt idx="10043">
                  <c:v>14172.475399999999</c:v>
                </c:pt>
                <c:pt idx="10044">
                  <c:v>9860.691899999998</c:v>
                </c:pt>
                <c:pt idx="10045">
                  <c:v>10698.686960000001</c:v>
                </c:pt>
                <c:pt idx="10046">
                  <c:v>10684.645210000001</c:v>
                </c:pt>
                <c:pt idx="10047">
                  <c:v>11156.83142</c:v>
                </c:pt>
                <c:pt idx="10048">
                  <c:v>47435.60327</c:v>
                </c:pt>
                <c:pt idx="10049">
                  <c:v>43859.648439999997</c:v>
                </c:pt>
                <c:pt idx="10050">
                  <c:v>3050.96045</c:v>
                </c:pt>
                <c:pt idx="10051">
                  <c:v>43667.203129999987</c:v>
                </c:pt>
                <c:pt idx="10052">
                  <c:v>43089.039060000003</c:v>
                </c:pt>
                <c:pt idx="10053">
                  <c:v>49530.425779999998</c:v>
                </c:pt>
                <c:pt idx="10054">
                  <c:v>14082.528200000001</c:v>
                </c:pt>
                <c:pt idx="10055">
                  <c:v>12534.399109999989</c:v>
                </c:pt>
                <c:pt idx="10056">
                  <c:v>7273.1764500000008</c:v>
                </c:pt>
                <c:pt idx="10057">
                  <c:v>4433.1833700000007</c:v>
                </c:pt>
                <c:pt idx="10058">
                  <c:v>1468.7254499999999</c:v>
                </c:pt>
                <c:pt idx="10059">
                  <c:v>1848.83159</c:v>
                </c:pt>
                <c:pt idx="10060">
                  <c:v>5816.9072999999999</c:v>
                </c:pt>
                <c:pt idx="10061">
                  <c:v>5559.3251400000008</c:v>
                </c:pt>
                <c:pt idx="10062">
                  <c:v>51696.635499999997</c:v>
                </c:pt>
                <c:pt idx="10063">
                  <c:v>4976.0041500000007</c:v>
                </c:pt>
                <c:pt idx="10064">
                  <c:v>1741.5647300000001</c:v>
                </c:pt>
                <c:pt idx="10065">
                  <c:v>1741.5647300000001</c:v>
                </c:pt>
                <c:pt idx="10066">
                  <c:v>1174.49836</c:v>
                </c:pt>
                <c:pt idx="10067">
                  <c:v>56181.621579999999</c:v>
                </c:pt>
                <c:pt idx="10068">
                  <c:v>3801.50605</c:v>
                </c:pt>
                <c:pt idx="10069">
                  <c:v>47122.20508</c:v>
                </c:pt>
                <c:pt idx="10070">
                  <c:v>51696.635499999997</c:v>
                </c:pt>
                <c:pt idx="10071">
                  <c:v>10281.69116</c:v>
                </c:pt>
                <c:pt idx="10072">
                  <c:v>2289.5379499999999</c:v>
                </c:pt>
                <c:pt idx="10073">
                  <c:v>172.04612</c:v>
                </c:pt>
                <c:pt idx="10074">
                  <c:v>131.74064000000001</c:v>
                </c:pt>
                <c:pt idx="10075">
                  <c:v>2461.8503099999998</c:v>
                </c:pt>
                <c:pt idx="10076">
                  <c:v>2461.5843100000002</c:v>
                </c:pt>
                <c:pt idx="10077">
                  <c:v>172.04612</c:v>
                </c:pt>
                <c:pt idx="10078">
                  <c:v>131.74064000000001</c:v>
                </c:pt>
                <c:pt idx="10079">
                  <c:v>38618.404300000009</c:v>
                </c:pt>
                <c:pt idx="10080">
                  <c:v>57248.16358</c:v>
                </c:pt>
                <c:pt idx="10081">
                  <c:v>0</c:v>
                </c:pt>
                <c:pt idx="10082">
                  <c:v>6322.9955100000006</c:v>
                </c:pt>
                <c:pt idx="10083">
                  <c:v>5709.7186199999996</c:v>
                </c:pt>
                <c:pt idx="10084">
                  <c:v>15172.83606</c:v>
                </c:pt>
                <c:pt idx="10085">
                  <c:v>16447.96009</c:v>
                </c:pt>
                <c:pt idx="10086">
                  <c:v>61978.326660000013</c:v>
                </c:pt>
                <c:pt idx="10087">
                  <c:v>50054.958989999999</c:v>
                </c:pt>
                <c:pt idx="10088">
                  <c:v>7193.2084999999997</c:v>
                </c:pt>
                <c:pt idx="10089">
                  <c:v>7546.86517</c:v>
                </c:pt>
                <c:pt idx="10090">
                  <c:v>6739.68631</c:v>
                </c:pt>
                <c:pt idx="10091">
                  <c:v>6739.68631</c:v>
                </c:pt>
                <c:pt idx="10092">
                  <c:v>7546.86517</c:v>
                </c:pt>
                <c:pt idx="10093">
                  <c:v>4484.9880999999996</c:v>
                </c:pt>
                <c:pt idx="10094">
                  <c:v>12926.877500000001</c:v>
                </c:pt>
                <c:pt idx="10095">
                  <c:v>9759.1244499999993</c:v>
                </c:pt>
                <c:pt idx="10096">
                  <c:v>8974.1787700000004</c:v>
                </c:pt>
                <c:pt idx="10097">
                  <c:v>10256.98676</c:v>
                </c:pt>
                <c:pt idx="10098">
                  <c:v>16447.96009</c:v>
                </c:pt>
                <c:pt idx="10099">
                  <c:v>15172.83606</c:v>
                </c:pt>
                <c:pt idx="10100">
                  <c:v>65438.680660000013</c:v>
                </c:pt>
                <c:pt idx="10101">
                  <c:v>9037.0038500000028</c:v>
                </c:pt>
                <c:pt idx="10102">
                  <c:v>51398.512700000007</c:v>
                </c:pt>
                <c:pt idx="10103">
                  <c:v>16395.58325</c:v>
                </c:pt>
                <c:pt idx="10104">
                  <c:v>53440.923089999997</c:v>
                </c:pt>
                <c:pt idx="10105">
                  <c:v>71777.675780000005</c:v>
                </c:pt>
                <c:pt idx="10106">
                  <c:v>16962.372309999999</c:v>
                </c:pt>
                <c:pt idx="10107">
                  <c:v>23719.91454999999</c:v>
                </c:pt>
                <c:pt idx="10108">
                  <c:v>8230.6317999999992</c:v>
                </c:pt>
                <c:pt idx="10109">
                  <c:v>8200.080869999998</c:v>
                </c:pt>
                <c:pt idx="10110">
                  <c:v>1047.6933300000001</c:v>
                </c:pt>
                <c:pt idx="10111">
                  <c:v>6842.2096199999996</c:v>
                </c:pt>
                <c:pt idx="10112">
                  <c:v>38618.404300000009</c:v>
                </c:pt>
                <c:pt idx="10113">
                  <c:v>2973.4831399999998</c:v>
                </c:pt>
                <c:pt idx="10114">
                  <c:v>15147.76916</c:v>
                </c:pt>
                <c:pt idx="10115">
                  <c:v>15058.998659999999</c:v>
                </c:pt>
                <c:pt idx="10116">
                  <c:v>172.04612</c:v>
                </c:pt>
                <c:pt idx="10117">
                  <c:v>131.74064000000001</c:v>
                </c:pt>
                <c:pt idx="10118">
                  <c:v>522.67130999999995</c:v>
                </c:pt>
                <c:pt idx="10119">
                  <c:v>8093.9987799999999</c:v>
                </c:pt>
                <c:pt idx="10120">
                  <c:v>6061.9194900000002</c:v>
                </c:pt>
                <c:pt idx="10121">
                  <c:v>6045.6021700000001</c:v>
                </c:pt>
                <c:pt idx="10122">
                  <c:v>6688.4613000000008</c:v>
                </c:pt>
                <c:pt idx="10123">
                  <c:v>3659.7776199999998</c:v>
                </c:pt>
                <c:pt idx="10124">
                  <c:v>5050.5947100000003</c:v>
                </c:pt>
                <c:pt idx="10125">
                  <c:v>2912.2597799999999</c:v>
                </c:pt>
                <c:pt idx="10126">
                  <c:v>40530.514410000003</c:v>
                </c:pt>
                <c:pt idx="10127">
                  <c:v>31825.839120000001</c:v>
                </c:pt>
                <c:pt idx="10128">
                  <c:v>40530.514410000003</c:v>
                </c:pt>
                <c:pt idx="10129">
                  <c:v>23823.563480000001</c:v>
                </c:pt>
                <c:pt idx="10130">
                  <c:v>14794.841060000001</c:v>
                </c:pt>
                <c:pt idx="10131">
                  <c:v>8452.9409199999991</c:v>
                </c:pt>
                <c:pt idx="10132">
                  <c:v>23100.204959999999</c:v>
                </c:pt>
                <c:pt idx="10133">
                  <c:v>619.71100000000001</c:v>
                </c:pt>
                <c:pt idx="10134">
                  <c:v>1229.7782299999999</c:v>
                </c:pt>
                <c:pt idx="10135">
                  <c:v>2107.0031399999998</c:v>
                </c:pt>
                <c:pt idx="10136">
                  <c:v>2107.0031399999998</c:v>
                </c:pt>
                <c:pt idx="10137">
                  <c:v>1229.7782299999999</c:v>
                </c:pt>
                <c:pt idx="10138">
                  <c:v>13808.751099999999</c:v>
                </c:pt>
                <c:pt idx="10139">
                  <c:v>12944.144469999999</c:v>
                </c:pt>
                <c:pt idx="10140">
                  <c:v>14173.92273</c:v>
                </c:pt>
                <c:pt idx="10141">
                  <c:v>15915.75397</c:v>
                </c:pt>
                <c:pt idx="10142">
                  <c:v>7714.3621300000004</c:v>
                </c:pt>
                <c:pt idx="10143">
                  <c:v>13273.61584</c:v>
                </c:pt>
                <c:pt idx="10144">
                  <c:v>12750.07965</c:v>
                </c:pt>
                <c:pt idx="10145">
                  <c:v>10353.57483</c:v>
                </c:pt>
                <c:pt idx="10146">
                  <c:v>19205.88031</c:v>
                </c:pt>
                <c:pt idx="10147">
                  <c:v>19205.88031</c:v>
                </c:pt>
                <c:pt idx="10148">
                  <c:v>10353.57483</c:v>
                </c:pt>
                <c:pt idx="10149">
                  <c:v>11378.04809</c:v>
                </c:pt>
                <c:pt idx="10150">
                  <c:v>3416.7934</c:v>
                </c:pt>
                <c:pt idx="10151">
                  <c:v>584.06277</c:v>
                </c:pt>
                <c:pt idx="10152">
                  <c:v>8452.9409199999991</c:v>
                </c:pt>
                <c:pt idx="10153">
                  <c:v>54815.30762</c:v>
                </c:pt>
                <c:pt idx="10154">
                  <c:v>54060.634769999997</c:v>
                </c:pt>
                <c:pt idx="10155">
                  <c:v>2419.8085700000001</c:v>
                </c:pt>
                <c:pt idx="10156">
                  <c:v>4801.0306200000005</c:v>
                </c:pt>
                <c:pt idx="10157">
                  <c:v>3593.4711400000001</c:v>
                </c:pt>
                <c:pt idx="10158">
                  <c:v>3358.72217</c:v>
                </c:pt>
                <c:pt idx="10159">
                  <c:v>2059.7521700000002</c:v>
                </c:pt>
                <c:pt idx="10160">
                  <c:v>5437.0319900000004</c:v>
                </c:pt>
                <c:pt idx="10161">
                  <c:v>5682.9083899999996</c:v>
                </c:pt>
                <c:pt idx="10162">
                  <c:v>1468.7254499999999</c:v>
                </c:pt>
                <c:pt idx="10163">
                  <c:v>1848.83159</c:v>
                </c:pt>
                <c:pt idx="10164">
                  <c:v>0</c:v>
                </c:pt>
                <c:pt idx="10165">
                  <c:v>0</c:v>
                </c:pt>
                <c:pt idx="10166">
                  <c:v>1468.7254499999999</c:v>
                </c:pt>
                <c:pt idx="10167">
                  <c:v>1848.83159</c:v>
                </c:pt>
                <c:pt idx="10168">
                  <c:v>10984.582189999999</c:v>
                </c:pt>
                <c:pt idx="10169">
                  <c:v>9857.0403499999993</c:v>
                </c:pt>
                <c:pt idx="10170">
                  <c:v>9569.402799999998</c:v>
                </c:pt>
                <c:pt idx="10171">
                  <c:v>10125.95868</c:v>
                </c:pt>
                <c:pt idx="10172">
                  <c:v>6322.9955100000006</c:v>
                </c:pt>
                <c:pt idx="10173">
                  <c:v>5918.6096800000014</c:v>
                </c:pt>
                <c:pt idx="10174">
                  <c:v>5402.2653200000004</c:v>
                </c:pt>
                <c:pt idx="10175">
                  <c:v>4335.2156100000002</c:v>
                </c:pt>
                <c:pt idx="10176">
                  <c:v>4284.49359</c:v>
                </c:pt>
                <c:pt idx="10177">
                  <c:v>0</c:v>
                </c:pt>
                <c:pt idx="10178">
                  <c:v>0</c:v>
                </c:pt>
                <c:pt idx="10179">
                  <c:v>5371.2488300000005</c:v>
                </c:pt>
                <c:pt idx="10180">
                  <c:v>1858.2601</c:v>
                </c:pt>
                <c:pt idx="10181">
                  <c:v>1841.99504</c:v>
                </c:pt>
                <c:pt idx="10182">
                  <c:v>3470.59211</c:v>
                </c:pt>
                <c:pt idx="10183">
                  <c:v>3529.2539200000001</c:v>
                </c:pt>
                <c:pt idx="10184">
                  <c:v>16531.068360000001</c:v>
                </c:pt>
                <c:pt idx="10185">
                  <c:v>36163.957029999998</c:v>
                </c:pt>
                <c:pt idx="10186">
                  <c:v>10698.426600000001</c:v>
                </c:pt>
                <c:pt idx="10187">
                  <c:v>1778.3381300000001</c:v>
                </c:pt>
                <c:pt idx="10188">
                  <c:v>1757.3804500000001</c:v>
                </c:pt>
                <c:pt idx="10189">
                  <c:v>7960.49341</c:v>
                </c:pt>
                <c:pt idx="10190">
                  <c:v>6971.3549999999996</c:v>
                </c:pt>
                <c:pt idx="10191">
                  <c:v>8685.9396699999979</c:v>
                </c:pt>
                <c:pt idx="10192">
                  <c:v>9223.42173</c:v>
                </c:pt>
                <c:pt idx="10193">
                  <c:v>4161.2289800000008</c:v>
                </c:pt>
                <c:pt idx="10194">
                  <c:v>1757.3804500000001</c:v>
                </c:pt>
                <c:pt idx="10195">
                  <c:v>1778.3381300000001</c:v>
                </c:pt>
                <c:pt idx="10196">
                  <c:v>4238.1452400000007</c:v>
                </c:pt>
                <c:pt idx="10197">
                  <c:v>2865.8451700000001</c:v>
                </c:pt>
                <c:pt idx="10198">
                  <c:v>1260.1027200000001</c:v>
                </c:pt>
                <c:pt idx="10199">
                  <c:v>2015.1007400000001</c:v>
                </c:pt>
                <c:pt idx="10200">
                  <c:v>1638.08718</c:v>
                </c:pt>
                <c:pt idx="10201">
                  <c:v>2223.0446200000001</c:v>
                </c:pt>
                <c:pt idx="10202">
                  <c:v>0</c:v>
                </c:pt>
                <c:pt idx="10203">
                  <c:v>32.344589999999997</c:v>
                </c:pt>
                <c:pt idx="10204">
                  <c:v>5144.07773</c:v>
                </c:pt>
                <c:pt idx="10205">
                  <c:v>5563.1094000000003</c:v>
                </c:pt>
                <c:pt idx="10206">
                  <c:v>7438.8835100000006</c:v>
                </c:pt>
                <c:pt idx="10207">
                  <c:v>5333.7872900000002</c:v>
                </c:pt>
                <c:pt idx="10208">
                  <c:v>1797.2088699999999</c:v>
                </c:pt>
                <c:pt idx="10209">
                  <c:v>2110.9728700000001</c:v>
                </c:pt>
                <c:pt idx="10210">
                  <c:v>5144.07773</c:v>
                </c:pt>
                <c:pt idx="10211">
                  <c:v>5563.1094000000003</c:v>
                </c:pt>
                <c:pt idx="10212">
                  <c:v>0</c:v>
                </c:pt>
                <c:pt idx="10213">
                  <c:v>3814.1779499999998</c:v>
                </c:pt>
                <c:pt idx="10214">
                  <c:v>4146.3152</c:v>
                </c:pt>
                <c:pt idx="10215">
                  <c:v>3669.2514799999999</c:v>
                </c:pt>
                <c:pt idx="10216">
                  <c:v>440.25452000000001</c:v>
                </c:pt>
                <c:pt idx="10217">
                  <c:v>34.710850000000001</c:v>
                </c:pt>
                <c:pt idx="10218">
                  <c:v>39.040059999999997</c:v>
                </c:pt>
                <c:pt idx="10219">
                  <c:v>346.46883000000003</c:v>
                </c:pt>
                <c:pt idx="10220">
                  <c:v>401.21442000000002</c:v>
                </c:pt>
                <c:pt idx="10221">
                  <c:v>12284.071040000001</c:v>
                </c:pt>
                <c:pt idx="10222">
                  <c:v>2988.428429999999</c:v>
                </c:pt>
                <c:pt idx="10223">
                  <c:v>2710.4943900000012</c:v>
                </c:pt>
                <c:pt idx="10224">
                  <c:v>9795.4930100000001</c:v>
                </c:pt>
                <c:pt idx="10225">
                  <c:v>9573.5761399999956</c:v>
                </c:pt>
                <c:pt idx="10226">
                  <c:v>5752.8298700000014</c:v>
                </c:pt>
                <c:pt idx="10227">
                  <c:v>5156.6852800000006</c:v>
                </c:pt>
                <c:pt idx="10228">
                  <c:v>7014.9452500000007</c:v>
                </c:pt>
                <c:pt idx="10229">
                  <c:v>7594.8247700000002</c:v>
                </c:pt>
                <c:pt idx="10230">
                  <c:v>1848.83159</c:v>
                </c:pt>
                <c:pt idx="10231">
                  <c:v>1468.7254499999999</c:v>
                </c:pt>
                <c:pt idx="10232">
                  <c:v>7935.4888700000001</c:v>
                </c:pt>
                <c:pt idx="10233">
                  <c:v>7572.4483999999993</c:v>
                </c:pt>
                <c:pt idx="10234">
                  <c:v>7572.4483999999993</c:v>
                </c:pt>
                <c:pt idx="10235">
                  <c:v>7935.4888700000001</c:v>
                </c:pt>
                <c:pt idx="10236">
                  <c:v>1378.8738900000001</c:v>
                </c:pt>
                <c:pt idx="10237">
                  <c:v>1420.88086</c:v>
                </c:pt>
                <c:pt idx="10238">
                  <c:v>1441.87733</c:v>
                </c:pt>
                <c:pt idx="10239">
                  <c:v>63.003400000000013</c:v>
                </c:pt>
                <c:pt idx="10240">
                  <c:v>0</c:v>
                </c:pt>
                <c:pt idx="10241">
                  <c:v>0</c:v>
                </c:pt>
                <c:pt idx="10242">
                  <c:v>32.344589999999997</c:v>
                </c:pt>
                <c:pt idx="10243">
                  <c:v>0</c:v>
                </c:pt>
                <c:pt idx="10244">
                  <c:v>0</c:v>
                </c:pt>
                <c:pt idx="10245">
                  <c:v>0</c:v>
                </c:pt>
                <c:pt idx="10246">
                  <c:v>0</c:v>
                </c:pt>
                <c:pt idx="10247">
                  <c:v>7985.8619400000007</c:v>
                </c:pt>
                <c:pt idx="10248">
                  <c:v>7709.2154600000003</c:v>
                </c:pt>
                <c:pt idx="10249">
                  <c:v>13186.398010000001</c:v>
                </c:pt>
                <c:pt idx="10250">
                  <c:v>13188.15899</c:v>
                </c:pt>
                <c:pt idx="10251">
                  <c:v>5486.2571800000014</c:v>
                </c:pt>
                <c:pt idx="10252">
                  <c:v>5761.1432400000003</c:v>
                </c:pt>
                <c:pt idx="10253">
                  <c:v>989.43110999999988</c:v>
                </c:pt>
                <c:pt idx="10254">
                  <c:v>5376.6835000000001</c:v>
                </c:pt>
                <c:pt idx="10255">
                  <c:v>8177.0336400000006</c:v>
                </c:pt>
                <c:pt idx="10256">
                  <c:v>8643.232</c:v>
                </c:pt>
                <c:pt idx="10257">
                  <c:v>4249.7825000000003</c:v>
                </c:pt>
                <c:pt idx="10258">
                  <c:v>4296.1756700000014</c:v>
                </c:pt>
                <c:pt idx="10259">
                  <c:v>381.17970000000003</c:v>
                </c:pt>
                <c:pt idx="10260">
                  <c:v>4903.9871300000004</c:v>
                </c:pt>
                <c:pt idx="10261">
                  <c:v>5816.937719999999</c:v>
                </c:pt>
                <c:pt idx="10262">
                  <c:v>7985.8619400000007</c:v>
                </c:pt>
                <c:pt idx="10263">
                  <c:v>7709.2154600000003</c:v>
                </c:pt>
                <c:pt idx="10264">
                  <c:v>716.10874000000001</c:v>
                </c:pt>
                <c:pt idx="10265">
                  <c:v>1121.3027</c:v>
                </c:pt>
                <c:pt idx="10266">
                  <c:v>9107.1646500000006</c:v>
                </c:pt>
                <c:pt idx="10267">
                  <c:v>8425.3240399999977</c:v>
                </c:pt>
                <c:pt idx="10268">
                  <c:v>4382.4898700000003</c:v>
                </c:pt>
                <c:pt idx="10269">
                  <c:v>4610.4352200000003</c:v>
                </c:pt>
                <c:pt idx="10270">
                  <c:v>4610.4352200000003</c:v>
                </c:pt>
                <c:pt idx="10271">
                  <c:v>2143.3174899999999</c:v>
                </c:pt>
                <c:pt idx="10272">
                  <c:v>1797.2088699999999</c:v>
                </c:pt>
                <c:pt idx="10273">
                  <c:v>894.53203999999982</c:v>
                </c:pt>
                <c:pt idx="10274">
                  <c:v>936.81461999999988</c:v>
                </c:pt>
                <c:pt idx="10275">
                  <c:v>5285.1667800000014</c:v>
                </c:pt>
                <c:pt idx="10276">
                  <c:v>0</c:v>
                </c:pt>
                <c:pt idx="10277">
                  <c:v>0</c:v>
                </c:pt>
                <c:pt idx="10278">
                  <c:v>0</c:v>
                </c:pt>
                <c:pt idx="10279">
                  <c:v>0</c:v>
                </c:pt>
                <c:pt idx="10280">
                  <c:v>0</c:v>
                </c:pt>
                <c:pt idx="10281">
                  <c:v>0</c:v>
                </c:pt>
                <c:pt idx="10282">
                  <c:v>2110.9728700000001</c:v>
                </c:pt>
                <c:pt idx="10283">
                  <c:v>1797.2088699999999</c:v>
                </c:pt>
                <c:pt idx="10284">
                  <c:v>1420.88086</c:v>
                </c:pt>
                <c:pt idx="10285">
                  <c:v>1441.87733</c:v>
                </c:pt>
                <c:pt idx="10286">
                  <c:v>547.34528999999986</c:v>
                </c:pt>
                <c:pt idx="10287">
                  <c:v>484.06630000000001</c:v>
                </c:pt>
                <c:pt idx="10288">
                  <c:v>484.06630000000001</c:v>
                </c:pt>
                <c:pt idx="10289">
                  <c:v>547.34528999999986</c:v>
                </c:pt>
                <c:pt idx="10290">
                  <c:v>3627.4671600000001</c:v>
                </c:pt>
                <c:pt idx="10291">
                  <c:v>3334.3032400000002</c:v>
                </c:pt>
                <c:pt idx="10292">
                  <c:v>0</c:v>
                </c:pt>
                <c:pt idx="10293">
                  <c:v>0</c:v>
                </c:pt>
                <c:pt idx="10294">
                  <c:v>3334.3032400000002</c:v>
                </c:pt>
                <c:pt idx="10295">
                  <c:v>3627.4671600000001</c:v>
                </c:pt>
                <c:pt idx="10296">
                  <c:v>7438.8835100000006</c:v>
                </c:pt>
                <c:pt idx="10297">
                  <c:v>5333.7872900000002</c:v>
                </c:pt>
                <c:pt idx="10298">
                  <c:v>8117.2000400000006</c:v>
                </c:pt>
                <c:pt idx="10299">
                  <c:v>3444.85896</c:v>
                </c:pt>
                <c:pt idx="10300">
                  <c:v>3860.22235</c:v>
                </c:pt>
                <c:pt idx="10301">
                  <c:v>2135.00677</c:v>
                </c:pt>
                <c:pt idx="10302">
                  <c:v>2208.40715</c:v>
                </c:pt>
                <c:pt idx="10303">
                  <c:v>547.34528999999986</c:v>
                </c:pt>
                <c:pt idx="10304">
                  <c:v>484.06630000000001</c:v>
                </c:pt>
                <c:pt idx="10305">
                  <c:v>3627.4671600000001</c:v>
                </c:pt>
                <c:pt idx="10306">
                  <c:v>3334.3032400000002</c:v>
                </c:pt>
                <c:pt idx="10307">
                  <c:v>484.06630000000001</c:v>
                </c:pt>
                <c:pt idx="10308">
                  <c:v>547.34528999999986</c:v>
                </c:pt>
                <c:pt idx="10309">
                  <c:v>13125.155710000001</c:v>
                </c:pt>
                <c:pt idx="10310">
                  <c:v>13186.398010000001</c:v>
                </c:pt>
                <c:pt idx="10311">
                  <c:v>13186.398010000001</c:v>
                </c:pt>
                <c:pt idx="10312">
                  <c:v>13125.155710000001</c:v>
                </c:pt>
                <c:pt idx="10313">
                  <c:v>0</c:v>
                </c:pt>
                <c:pt idx="10314">
                  <c:v>0</c:v>
                </c:pt>
                <c:pt idx="10315">
                  <c:v>0</c:v>
                </c:pt>
                <c:pt idx="10316">
                  <c:v>0</c:v>
                </c:pt>
                <c:pt idx="10317">
                  <c:v>5475.0000600000003</c:v>
                </c:pt>
                <c:pt idx="10318">
                  <c:v>5261.2073099999998</c:v>
                </c:pt>
                <c:pt idx="10319">
                  <c:v>5475.0000600000003</c:v>
                </c:pt>
                <c:pt idx="10320">
                  <c:v>21944.726440000009</c:v>
                </c:pt>
                <c:pt idx="10321">
                  <c:v>22261.85327</c:v>
                </c:pt>
                <c:pt idx="10322">
                  <c:v>5404.7589800000014</c:v>
                </c:pt>
                <c:pt idx="10323">
                  <c:v>24945.89184</c:v>
                </c:pt>
                <c:pt idx="10324">
                  <c:v>25505.85277999999</c:v>
                </c:pt>
                <c:pt idx="10325">
                  <c:v>24533.464360000002</c:v>
                </c:pt>
                <c:pt idx="10326">
                  <c:v>24248.69299</c:v>
                </c:pt>
                <c:pt idx="10327">
                  <c:v>4988.8054500000007</c:v>
                </c:pt>
                <c:pt idx="10328">
                  <c:v>4681.2714599999999</c:v>
                </c:pt>
                <c:pt idx="10329">
                  <c:v>7921.4468300000008</c:v>
                </c:pt>
                <c:pt idx="10330">
                  <c:v>7419.0532199999998</c:v>
                </c:pt>
                <c:pt idx="10331">
                  <c:v>7122.4836999999998</c:v>
                </c:pt>
                <c:pt idx="10332">
                  <c:v>7313.8530000000001</c:v>
                </c:pt>
                <c:pt idx="10333">
                  <c:v>7407.0898999999999</c:v>
                </c:pt>
                <c:pt idx="10334">
                  <c:v>4152.3854600000004</c:v>
                </c:pt>
                <c:pt idx="10335">
                  <c:v>4148.9791100000002</c:v>
                </c:pt>
                <c:pt idx="10336">
                  <c:v>4382.4898700000003</c:v>
                </c:pt>
                <c:pt idx="10337">
                  <c:v>5852.4675900000002</c:v>
                </c:pt>
                <c:pt idx="10338">
                  <c:v>15.70074</c:v>
                </c:pt>
                <c:pt idx="10339">
                  <c:v>2774.41309</c:v>
                </c:pt>
                <c:pt idx="10340">
                  <c:v>15.70074</c:v>
                </c:pt>
                <c:pt idx="10341">
                  <c:v>4152.3854600000004</c:v>
                </c:pt>
                <c:pt idx="10342">
                  <c:v>4148.9791100000002</c:v>
                </c:pt>
                <c:pt idx="10343">
                  <c:v>7313.8530000000001</c:v>
                </c:pt>
                <c:pt idx="10344">
                  <c:v>7407.0898999999999</c:v>
                </c:pt>
                <c:pt idx="10345">
                  <c:v>4070.9104600000001</c:v>
                </c:pt>
                <c:pt idx="10346">
                  <c:v>3922.78314</c:v>
                </c:pt>
                <c:pt idx="10347">
                  <c:v>6055.4864100000004</c:v>
                </c:pt>
                <c:pt idx="10348">
                  <c:v>6352.7572899999996</c:v>
                </c:pt>
                <c:pt idx="10349">
                  <c:v>10275.53995</c:v>
                </c:pt>
                <c:pt idx="10350">
                  <c:v>10126.39639</c:v>
                </c:pt>
                <c:pt idx="10351">
                  <c:v>2761.1573100000001</c:v>
                </c:pt>
                <c:pt idx="10352">
                  <c:v>5824.0548600000002</c:v>
                </c:pt>
                <c:pt idx="10353">
                  <c:v>5583.6591800000006</c:v>
                </c:pt>
                <c:pt idx="10354">
                  <c:v>5857.5205400000004</c:v>
                </c:pt>
                <c:pt idx="10355">
                  <c:v>5964.7187199999998</c:v>
                </c:pt>
                <c:pt idx="10356">
                  <c:v>8972.7692200000001</c:v>
                </c:pt>
                <c:pt idx="10357">
                  <c:v>9037.4189099999949</c:v>
                </c:pt>
                <c:pt idx="10358">
                  <c:v>10126.39639</c:v>
                </c:pt>
                <c:pt idx="10359">
                  <c:v>10275.53995</c:v>
                </c:pt>
                <c:pt idx="10360">
                  <c:v>9263.3604999999989</c:v>
                </c:pt>
                <c:pt idx="10361">
                  <c:v>9011.4992399999974</c:v>
                </c:pt>
                <c:pt idx="10362">
                  <c:v>9011.4992399999974</c:v>
                </c:pt>
                <c:pt idx="10363">
                  <c:v>9263.3604999999989</c:v>
                </c:pt>
                <c:pt idx="10364">
                  <c:v>2750.9305899999999</c:v>
                </c:pt>
                <c:pt idx="10365">
                  <c:v>3079.5655000000002</c:v>
                </c:pt>
                <c:pt idx="10366">
                  <c:v>4990.5937300000014</c:v>
                </c:pt>
                <c:pt idx="10367">
                  <c:v>4421.5626599999996</c:v>
                </c:pt>
                <c:pt idx="10368">
                  <c:v>0</c:v>
                </c:pt>
                <c:pt idx="10369">
                  <c:v>0</c:v>
                </c:pt>
                <c:pt idx="10370">
                  <c:v>7254.3757700000006</c:v>
                </c:pt>
                <c:pt idx="10371">
                  <c:v>7481.3768300000002</c:v>
                </c:pt>
                <c:pt idx="10372">
                  <c:v>2742.8576699999999</c:v>
                </c:pt>
                <c:pt idx="10373">
                  <c:v>2623.0545499999998</c:v>
                </c:pt>
                <c:pt idx="10374">
                  <c:v>0</c:v>
                </c:pt>
                <c:pt idx="10375">
                  <c:v>9887.4755499999974</c:v>
                </c:pt>
                <c:pt idx="10376">
                  <c:v>9744.5487099999991</c:v>
                </c:pt>
                <c:pt idx="10377">
                  <c:v>31463.746090000001</c:v>
                </c:pt>
                <c:pt idx="10378">
                  <c:v>31519.858400000001</c:v>
                </c:pt>
                <c:pt idx="10379">
                  <c:v>36732.739509999999</c:v>
                </c:pt>
                <c:pt idx="10380">
                  <c:v>36567.697749999999</c:v>
                </c:pt>
                <c:pt idx="10381">
                  <c:v>715.02904999999998</c:v>
                </c:pt>
                <c:pt idx="10382">
                  <c:v>103.67725</c:v>
                </c:pt>
                <c:pt idx="10383">
                  <c:v>19118.22888000001</c:v>
                </c:pt>
                <c:pt idx="10384">
                  <c:v>9887.4755499999974</c:v>
                </c:pt>
                <c:pt idx="10385">
                  <c:v>35468.125</c:v>
                </c:pt>
                <c:pt idx="10386">
                  <c:v>35751.237309999997</c:v>
                </c:pt>
                <c:pt idx="10387">
                  <c:v>35468.125</c:v>
                </c:pt>
                <c:pt idx="10388">
                  <c:v>24945.89184</c:v>
                </c:pt>
                <c:pt idx="10389">
                  <c:v>25505.85277999999</c:v>
                </c:pt>
                <c:pt idx="10390">
                  <c:v>12309.501039999999</c:v>
                </c:pt>
                <c:pt idx="10391">
                  <c:v>12141.008</c:v>
                </c:pt>
                <c:pt idx="10392">
                  <c:v>12141.008</c:v>
                </c:pt>
                <c:pt idx="10393">
                  <c:v>12309.501039999999</c:v>
                </c:pt>
                <c:pt idx="10394">
                  <c:v>12471.988649999999</c:v>
                </c:pt>
                <c:pt idx="10395">
                  <c:v>11532.041080000001</c:v>
                </c:pt>
                <c:pt idx="10396">
                  <c:v>3889.5424200000002</c:v>
                </c:pt>
                <c:pt idx="10397">
                  <c:v>4353.4629500000001</c:v>
                </c:pt>
                <c:pt idx="10398">
                  <c:v>4681.2714599999999</c:v>
                </c:pt>
                <c:pt idx="10399">
                  <c:v>4988.8054500000007</c:v>
                </c:pt>
                <c:pt idx="10400">
                  <c:v>11124.50916</c:v>
                </c:pt>
                <c:pt idx="10401">
                  <c:v>10454.91864</c:v>
                </c:pt>
                <c:pt idx="10402">
                  <c:v>1347.4787799999999</c:v>
                </c:pt>
                <c:pt idx="10403">
                  <c:v>1077.1220499999999</c:v>
                </c:pt>
                <c:pt idx="10404">
                  <c:v>3889.5424200000002</c:v>
                </c:pt>
                <c:pt idx="10405">
                  <c:v>4353.4629500000001</c:v>
                </c:pt>
                <c:pt idx="10406">
                  <c:v>13217.38672</c:v>
                </c:pt>
                <c:pt idx="10407">
                  <c:v>10961.79797</c:v>
                </c:pt>
                <c:pt idx="10408">
                  <c:v>10969.094789999999</c:v>
                </c:pt>
                <c:pt idx="10409">
                  <c:v>8932.8058399999991</c:v>
                </c:pt>
                <c:pt idx="10410">
                  <c:v>8596.735840000003</c:v>
                </c:pt>
                <c:pt idx="10411">
                  <c:v>13631.62579</c:v>
                </c:pt>
                <c:pt idx="10412">
                  <c:v>13299.035099999999</c:v>
                </c:pt>
                <c:pt idx="10413">
                  <c:v>10961.79797</c:v>
                </c:pt>
                <c:pt idx="10414">
                  <c:v>10969.094789999999</c:v>
                </c:pt>
                <c:pt idx="10415">
                  <c:v>8932.8058399999991</c:v>
                </c:pt>
                <c:pt idx="10416">
                  <c:v>8596.735840000003</c:v>
                </c:pt>
                <c:pt idx="10417">
                  <c:v>12309.27655</c:v>
                </c:pt>
                <c:pt idx="10418">
                  <c:v>12046.216249999999</c:v>
                </c:pt>
                <c:pt idx="10419">
                  <c:v>0</c:v>
                </c:pt>
                <c:pt idx="10420">
                  <c:v>13299.035099999999</c:v>
                </c:pt>
                <c:pt idx="10421">
                  <c:v>13631.62579</c:v>
                </c:pt>
                <c:pt idx="10422">
                  <c:v>1935.89906</c:v>
                </c:pt>
                <c:pt idx="10423">
                  <c:v>1720.9937600000001</c:v>
                </c:pt>
                <c:pt idx="10424">
                  <c:v>10373.377469999999</c:v>
                </c:pt>
                <c:pt idx="10425">
                  <c:v>10325.223239999999</c:v>
                </c:pt>
                <c:pt idx="10426">
                  <c:v>1735.26088</c:v>
                </c:pt>
                <c:pt idx="10427">
                  <c:v>2087.8782700000002</c:v>
                </c:pt>
                <c:pt idx="10428">
                  <c:v>2087.8782700000002</c:v>
                </c:pt>
                <c:pt idx="10429">
                  <c:v>1735.26088</c:v>
                </c:pt>
                <c:pt idx="10430">
                  <c:v>1935.23155</c:v>
                </c:pt>
                <c:pt idx="10431">
                  <c:v>13945.117249999999</c:v>
                </c:pt>
                <c:pt idx="10432">
                  <c:v>17009.652290000002</c:v>
                </c:pt>
                <c:pt idx="10433">
                  <c:v>68359.379400000005</c:v>
                </c:pt>
                <c:pt idx="10434">
                  <c:v>12167.75232</c:v>
                </c:pt>
                <c:pt idx="10435">
                  <c:v>12309.89453</c:v>
                </c:pt>
                <c:pt idx="10436">
                  <c:v>4395.09159</c:v>
                </c:pt>
                <c:pt idx="10437">
                  <c:v>13360.438910000001</c:v>
                </c:pt>
                <c:pt idx="10438">
                  <c:v>9582.5705299999972</c:v>
                </c:pt>
                <c:pt idx="10439">
                  <c:v>10309.391970000001</c:v>
                </c:pt>
                <c:pt idx="10440">
                  <c:v>15006.4303</c:v>
                </c:pt>
                <c:pt idx="10441">
                  <c:v>14819.84858</c:v>
                </c:pt>
                <c:pt idx="10442">
                  <c:v>2594.0625100000002</c:v>
                </c:pt>
                <c:pt idx="10443">
                  <c:v>5173.4701400000004</c:v>
                </c:pt>
                <c:pt idx="10444">
                  <c:v>2455.19697</c:v>
                </c:pt>
                <c:pt idx="10445">
                  <c:v>4055.6186699999989</c:v>
                </c:pt>
                <c:pt idx="10446">
                  <c:v>3931.40778</c:v>
                </c:pt>
                <c:pt idx="10447">
                  <c:v>4353.4629500000001</c:v>
                </c:pt>
                <c:pt idx="10448">
                  <c:v>3889.5424200000002</c:v>
                </c:pt>
                <c:pt idx="10449">
                  <c:v>798.40692999999987</c:v>
                </c:pt>
                <c:pt idx="10450">
                  <c:v>764.46575999999982</c:v>
                </c:pt>
                <c:pt idx="10451">
                  <c:v>3933.3617599999998</c:v>
                </c:pt>
                <c:pt idx="10452">
                  <c:v>4194.0133999999998</c:v>
                </c:pt>
                <c:pt idx="10453">
                  <c:v>3395.6065199999998</c:v>
                </c:pt>
                <c:pt idx="10454">
                  <c:v>3168.8959399999999</c:v>
                </c:pt>
                <c:pt idx="10455">
                  <c:v>2191.0702099999999</c:v>
                </c:pt>
                <c:pt idx="10456">
                  <c:v>1720.9937600000001</c:v>
                </c:pt>
                <c:pt idx="10457">
                  <c:v>3871.1306100000002</c:v>
                </c:pt>
                <c:pt idx="10458">
                  <c:v>3871.1306100000002</c:v>
                </c:pt>
                <c:pt idx="10459">
                  <c:v>3912.0639700000002</c:v>
                </c:pt>
                <c:pt idx="10460">
                  <c:v>1720.9937600000001</c:v>
                </c:pt>
                <c:pt idx="10461">
                  <c:v>1935.89906</c:v>
                </c:pt>
                <c:pt idx="10462">
                  <c:v>10325.223239999999</c:v>
                </c:pt>
                <c:pt idx="10463">
                  <c:v>10373.377469999999</c:v>
                </c:pt>
                <c:pt idx="10464">
                  <c:v>11222.12961</c:v>
                </c:pt>
                <c:pt idx="10465">
                  <c:v>11316.116599999999</c:v>
                </c:pt>
                <c:pt idx="10466">
                  <c:v>816.64372000000003</c:v>
                </c:pt>
                <c:pt idx="10467">
                  <c:v>0</c:v>
                </c:pt>
                <c:pt idx="10468">
                  <c:v>0</c:v>
                </c:pt>
                <c:pt idx="10469">
                  <c:v>816.64372000000003</c:v>
                </c:pt>
                <c:pt idx="10470">
                  <c:v>19464.84979</c:v>
                </c:pt>
                <c:pt idx="10471">
                  <c:v>15880.349490000001</c:v>
                </c:pt>
                <c:pt idx="10472">
                  <c:v>3043.3283900000001</c:v>
                </c:pt>
                <c:pt idx="10473">
                  <c:v>27008.045900000001</c:v>
                </c:pt>
                <c:pt idx="10474">
                  <c:v>18923.6767</c:v>
                </c:pt>
                <c:pt idx="10475">
                  <c:v>11425.74402</c:v>
                </c:pt>
                <c:pt idx="10476">
                  <c:v>17189.356319999999</c:v>
                </c:pt>
                <c:pt idx="10477">
                  <c:v>6959.0908900000004</c:v>
                </c:pt>
                <c:pt idx="10478">
                  <c:v>5473.8125900000014</c:v>
                </c:pt>
                <c:pt idx="10479">
                  <c:v>12822.94995</c:v>
                </c:pt>
                <c:pt idx="10480">
                  <c:v>16990.266350000002</c:v>
                </c:pt>
                <c:pt idx="10481">
                  <c:v>19047.44195</c:v>
                </c:pt>
                <c:pt idx="10482">
                  <c:v>10034.540709999999</c:v>
                </c:pt>
                <c:pt idx="10483">
                  <c:v>7338.9347199999993</c:v>
                </c:pt>
                <c:pt idx="10484">
                  <c:v>7982.7098100000003</c:v>
                </c:pt>
                <c:pt idx="10485">
                  <c:v>4970.2070200000007</c:v>
                </c:pt>
                <c:pt idx="10486">
                  <c:v>13719.283939999999</c:v>
                </c:pt>
                <c:pt idx="10487">
                  <c:v>13288.76288</c:v>
                </c:pt>
                <c:pt idx="10488">
                  <c:v>7543.1975400000001</c:v>
                </c:pt>
                <c:pt idx="10489">
                  <c:v>16990.266350000002</c:v>
                </c:pt>
                <c:pt idx="10490">
                  <c:v>12822.94995</c:v>
                </c:pt>
                <c:pt idx="10491">
                  <c:v>709.94053000000008</c:v>
                </c:pt>
                <c:pt idx="10492">
                  <c:v>12578.82245</c:v>
                </c:pt>
                <c:pt idx="10493">
                  <c:v>20561.532709999999</c:v>
                </c:pt>
                <c:pt idx="10494">
                  <c:v>30349.421750000001</c:v>
                </c:pt>
                <c:pt idx="10495">
                  <c:v>10245.41488</c:v>
                </c:pt>
                <c:pt idx="10496">
                  <c:v>816.64372000000003</c:v>
                </c:pt>
                <c:pt idx="10497">
                  <c:v>11010.960789999999</c:v>
                </c:pt>
                <c:pt idx="10498">
                  <c:v>11010.960789999999</c:v>
                </c:pt>
                <c:pt idx="10499">
                  <c:v>11126.03491</c:v>
                </c:pt>
                <c:pt idx="10500">
                  <c:v>11010.960789999999</c:v>
                </c:pt>
                <c:pt idx="10501">
                  <c:v>2014.94182</c:v>
                </c:pt>
                <c:pt idx="10502">
                  <c:v>1907.59437</c:v>
                </c:pt>
                <c:pt idx="10503">
                  <c:v>11289.62146</c:v>
                </c:pt>
                <c:pt idx="10504">
                  <c:v>11281.893770000001</c:v>
                </c:pt>
                <c:pt idx="10505">
                  <c:v>13237.07142</c:v>
                </c:pt>
                <c:pt idx="10506">
                  <c:v>11010.960789999999</c:v>
                </c:pt>
                <c:pt idx="10507">
                  <c:v>11289.62146</c:v>
                </c:pt>
                <c:pt idx="10508">
                  <c:v>11281.893770000001</c:v>
                </c:pt>
                <c:pt idx="10509">
                  <c:v>9474.8756299999968</c:v>
                </c:pt>
                <c:pt idx="10510">
                  <c:v>5628.0521600000002</c:v>
                </c:pt>
                <c:pt idx="10511">
                  <c:v>5623.1629400000002</c:v>
                </c:pt>
                <c:pt idx="10512">
                  <c:v>0</c:v>
                </c:pt>
                <c:pt idx="10513">
                  <c:v>0</c:v>
                </c:pt>
                <c:pt idx="10514">
                  <c:v>5558.2870999999996</c:v>
                </c:pt>
                <c:pt idx="10515">
                  <c:v>5567.7305999999999</c:v>
                </c:pt>
                <c:pt idx="10516">
                  <c:v>12261.304389999999</c:v>
                </c:pt>
                <c:pt idx="10517">
                  <c:v>11622.340330000001</c:v>
                </c:pt>
                <c:pt idx="10518">
                  <c:v>12204.246639999999</c:v>
                </c:pt>
                <c:pt idx="10519">
                  <c:v>12191.85175</c:v>
                </c:pt>
                <c:pt idx="10520">
                  <c:v>11182.288640000001</c:v>
                </c:pt>
                <c:pt idx="10521">
                  <c:v>10538.435880000001</c:v>
                </c:pt>
                <c:pt idx="10522">
                  <c:v>12204.246639999999</c:v>
                </c:pt>
                <c:pt idx="10523">
                  <c:v>0</c:v>
                </c:pt>
                <c:pt idx="10524">
                  <c:v>0</c:v>
                </c:pt>
                <c:pt idx="10525">
                  <c:v>5558.2870999999996</c:v>
                </c:pt>
                <c:pt idx="10526">
                  <c:v>5567.7305999999999</c:v>
                </c:pt>
                <c:pt idx="10527">
                  <c:v>0</c:v>
                </c:pt>
                <c:pt idx="10528">
                  <c:v>0</c:v>
                </c:pt>
                <c:pt idx="10529">
                  <c:v>0</c:v>
                </c:pt>
                <c:pt idx="10530">
                  <c:v>0</c:v>
                </c:pt>
                <c:pt idx="10531">
                  <c:v>3353.5669600000001</c:v>
                </c:pt>
                <c:pt idx="10532">
                  <c:v>3325.8335699999998</c:v>
                </c:pt>
                <c:pt idx="10533">
                  <c:v>764.46575999999982</c:v>
                </c:pt>
                <c:pt idx="10534">
                  <c:v>798.40692999999987</c:v>
                </c:pt>
                <c:pt idx="10535">
                  <c:v>7064.2561000000014</c:v>
                </c:pt>
                <c:pt idx="10536">
                  <c:v>6414.1959200000001</c:v>
                </c:pt>
                <c:pt idx="10537">
                  <c:v>45582.935299999997</c:v>
                </c:pt>
                <c:pt idx="10538">
                  <c:v>3570.51271</c:v>
                </c:pt>
                <c:pt idx="10539">
                  <c:v>5567.7305999999999</c:v>
                </c:pt>
                <c:pt idx="10540">
                  <c:v>5558.2870999999996</c:v>
                </c:pt>
                <c:pt idx="10541">
                  <c:v>4376.8963600000006</c:v>
                </c:pt>
                <c:pt idx="10542">
                  <c:v>4409.3737999999994</c:v>
                </c:pt>
                <c:pt idx="10543">
                  <c:v>4376.8963600000006</c:v>
                </c:pt>
                <c:pt idx="10544">
                  <c:v>4409.3737999999994</c:v>
                </c:pt>
                <c:pt idx="10545">
                  <c:v>798.40692999999987</c:v>
                </c:pt>
                <c:pt idx="10546">
                  <c:v>764.46575999999982</c:v>
                </c:pt>
                <c:pt idx="10547">
                  <c:v>43596.870240000011</c:v>
                </c:pt>
                <c:pt idx="10548">
                  <c:v>16.594750000000001</c:v>
                </c:pt>
                <c:pt idx="10549">
                  <c:v>3931.40778</c:v>
                </c:pt>
                <c:pt idx="10550">
                  <c:v>4055.6186699999989</c:v>
                </c:pt>
                <c:pt idx="10551">
                  <c:v>10551.85446</c:v>
                </c:pt>
                <c:pt idx="10552">
                  <c:v>10562.29235</c:v>
                </c:pt>
                <c:pt idx="10553">
                  <c:v>10562.29235</c:v>
                </c:pt>
                <c:pt idx="10554">
                  <c:v>10551.85446</c:v>
                </c:pt>
                <c:pt idx="10555">
                  <c:v>5399.3367200000002</c:v>
                </c:pt>
                <c:pt idx="10556">
                  <c:v>5395.6674600000006</c:v>
                </c:pt>
                <c:pt idx="10557">
                  <c:v>5399.3367200000002</c:v>
                </c:pt>
                <c:pt idx="10558">
                  <c:v>8625.4964600000003</c:v>
                </c:pt>
                <c:pt idx="10559">
                  <c:v>6061.8941500000001</c:v>
                </c:pt>
                <c:pt idx="10560">
                  <c:v>5895.0542100000002</c:v>
                </c:pt>
                <c:pt idx="10561">
                  <c:v>11057.85577</c:v>
                </c:pt>
                <c:pt idx="10562">
                  <c:v>11551.63544</c:v>
                </c:pt>
                <c:pt idx="10563">
                  <c:v>11565.319090000001</c:v>
                </c:pt>
                <c:pt idx="10564">
                  <c:v>11535.56522</c:v>
                </c:pt>
                <c:pt idx="10565">
                  <c:v>8132.6674500000008</c:v>
                </c:pt>
                <c:pt idx="10566">
                  <c:v>8636.8850099999981</c:v>
                </c:pt>
                <c:pt idx="10567">
                  <c:v>14818.583060000001</c:v>
                </c:pt>
                <c:pt idx="10568">
                  <c:v>8030.8178500000004</c:v>
                </c:pt>
                <c:pt idx="10569">
                  <c:v>5914.3003800000006</c:v>
                </c:pt>
                <c:pt idx="10570">
                  <c:v>6013.0554900000006</c:v>
                </c:pt>
                <c:pt idx="10571">
                  <c:v>4997.9052900000006</c:v>
                </c:pt>
                <c:pt idx="10572">
                  <c:v>10309.391970000001</c:v>
                </c:pt>
                <c:pt idx="10573">
                  <c:v>8805.526609999999</c:v>
                </c:pt>
                <c:pt idx="10574">
                  <c:v>11289.62146</c:v>
                </c:pt>
                <c:pt idx="10575">
                  <c:v>11281.893770000001</c:v>
                </c:pt>
                <c:pt idx="10576">
                  <c:v>11281.893770000001</c:v>
                </c:pt>
                <c:pt idx="10577">
                  <c:v>11289.62146</c:v>
                </c:pt>
                <c:pt idx="10578">
                  <c:v>11289.62146</c:v>
                </c:pt>
                <c:pt idx="10579">
                  <c:v>5997.2231400000001</c:v>
                </c:pt>
                <c:pt idx="10580">
                  <c:v>21443.26196</c:v>
                </c:pt>
                <c:pt idx="10581">
                  <c:v>35596.445310000003</c:v>
                </c:pt>
                <c:pt idx="10582">
                  <c:v>7492.5922900000014</c:v>
                </c:pt>
                <c:pt idx="10583">
                  <c:v>49530.425779999998</c:v>
                </c:pt>
                <c:pt idx="10584">
                  <c:v>48821.699220000002</c:v>
                </c:pt>
                <c:pt idx="10585">
                  <c:v>43533.203129999987</c:v>
                </c:pt>
                <c:pt idx="10586">
                  <c:v>5726.1694300000008</c:v>
                </c:pt>
                <c:pt idx="10587">
                  <c:v>4463.8367200000002</c:v>
                </c:pt>
                <c:pt idx="10588">
                  <c:v>4482.4376899999997</c:v>
                </c:pt>
                <c:pt idx="10589">
                  <c:v>3401.1643300000001</c:v>
                </c:pt>
                <c:pt idx="10590">
                  <c:v>2990.8691199999998</c:v>
                </c:pt>
                <c:pt idx="10591">
                  <c:v>6230.1243000000004</c:v>
                </c:pt>
                <c:pt idx="10592">
                  <c:v>6621.8180500000008</c:v>
                </c:pt>
                <c:pt idx="10593">
                  <c:v>0</c:v>
                </c:pt>
                <c:pt idx="10594">
                  <c:v>16566.552609999999</c:v>
                </c:pt>
                <c:pt idx="10595">
                  <c:v>10306.65396</c:v>
                </c:pt>
                <c:pt idx="10596">
                  <c:v>9178.1916799999981</c:v>
                </c:pt>
                <c:pt idx="10597">
                  <c:v>8334.0451400000002</c:v>
                </c:pt>
                <c:pt idx="10598">
                  <c:v>13728.916810000001</c:v>
                </c:pt>
                <c:pt idx="10599">
                  <c:v>13542.8266</c:v>
                </c:pt>
                <c:pt idx="10600">
                  <c:v>6391.2866599999998</c:v>
                </c:pt>
                <c:pt idx="10601">
                  <c:v>6512.9320600000001</c:v>
                </c:pt>
                <c:pt idx="10602">
                  <c:v>1089.8961300000001</c:v>
                </c:pt>
                <c:pt idx="10603">
                  <c:v>0</c:v>
                </c:pt>
                <c:pt idx="10604">
                  <c:v>5140.2280500000006</c:v>
                </c:pt>
                <c:pt idx="10605">
                  <c:v>5638.8354200000003</c:v>
                </c:pt>
                <c:pt idx="10606">
                  <c:v>4362.6210100000008</c:v>
                </c:pt>
                <c:pt idx="10607">
                  <c:v>13225.25195</c:v>
                </c:pt>
                <c:pt idx="10608">
                  <c:v>16566.552609999999</c:v>
                </c:pt>
                <c:pt idx="10609">
                  <c:v>12174.016970000001</c:v>
                </c:pt>
                <c:pt idx="10610">
                  <c:v>13204.254220000001</c:v>
                </c:pt>
                <c:pt idx="10611">
                  <c:v>43533.203129999987</c:v>
                </c:pt>
                <c:pt idx="10612">
                  <c:v>27440.484619999999</c:v>
                </c:pt>
                <c:pt idx="10613">
                  <c:v>14898.059440000001</c:v>
                </c:pt>
                <c:pt idx="10614">
                  <c:v>20045.822510000002</c:v>
                </c:pt>
                <c:pt idx="10615">
                  <c:v>12174.016970000001</c:v>
                </c:pt>
                <c:pt idx="10616">
                  <c:v>13204.254220000001</c:v>
                </c:pt>
                <c:pt idx="10617">
                  <c:v>2115.9318600000001</c:v>
                </c:pt>
                <c:pt idx="10618">
                  <c:v>13630.43377</c:v>
                </c:pt>
                <c:pt idx="10619">
                  <c:v>19308.333559999999</c:v>
                </c:pt>
                <c:pt idx="10620">
                  <c:v>57301.689939999997</c:v>
                </c:pt>
                <c:pt idx="10621">
                  <c:v>10694.050289999999</c:v>
                </c:pt>
                <c:pt idx="10622">
                  <c:v>6512.9320600000001</c:v>
                </c:pt>
                <c:pt idx="10623">
                  <c:v>6391.2866599999998</c:v>
                </c:pt>
                <c:pt idx="10624">
                  <c:v>4595.6247400000002</c:v>
                </c:pt>
                <c:pt idx="10625">
                  <c:v>4556.4782400000004</c:v>
                </c:pt>
                <c:pt idx="10626">
                  <c:v>4595.6247400000002</c:v>
                </c:pt>
                <c:pt idx="10627">
                  <c:v>4556.4782400000004</c:v>
                </c:pt>
                <c:pt idx="10628">
                  <c:v>15963.89179</c:v>
                </c:pt>
                <c:pt idx="10629">
                  <c:v>15618.042359999999</c:v>
                </c:pt>
                <c:pt idx="10630">
                  <c:v>1766.8360499999999</c:v>
                </c:pt>
                <c:pt idx="10631">
                  <c:v>0</c:v>
                </c:pt>
                <c:pt idx="10632">
                  <c:v>4056.3789200000001</c:v>
                </c:pt>
                <c:pt idx="10633">
                  <c:v>43682.902340000001</c:v>
                </c:pt>
                <c:pt idx="10634">
                  <c:v>43613.464230000012</c:v>
                </c:pt>
                <c:pt idx="10635">
                  <c:v>63707.722409999988</c:v>
                </c:pt>
                <c:pt idx="10636">
                  <c:v>68279.543460000001</c:v>
                </c:pt>
                <c:pt idx="10637">
                  <c:v>57301.689939999997</c:v>
                </c:pt>
                <c:pt idx="10638">
                  <c:v>68279.543460000001</c:v>
                </c:pt>
                <c:pt idx="10639">
                  <c:v>25301.244010000009</c:v>
                </c:pt>
                <c:pt idx="10640">
                  <c:v>9699.9485500000028</c:v>
                </c:pt>
                <c:pt idx="10641">
                  <c:v>19308.333559999999</c:v>
                </c:pt>
                <c:pt idx="10642">
                  <c:v>68279.543460000001</c:v>
                </c:pt>
                <c:pt idx="10643">
                  <c:v>68359.379400000005</c:v>
                </c:pt>
                <c:pt idx="10644">
                  <c:v>13630.43377</c:v>
                </c:pt>
                <c:pt idx="10645">
                  <c:v>3539.60448</c:v>
                </c:pt>
                <c:pt idx="10646">
                  <c:v>1443.8507199999999</c:v>
                </c:pt>
                <c:pt idx="10647">
                  <c:v>1443.8507199999999</c:v>
                </c:pt>
                <c:pt idx="10648">
                  <c:v>41811.699959999998</c:v>
                </c:pt>
                <c:pt idx="10649">
                  <c:v>17243.323219999991</c:v>
                </c:pt>
                <c:pt idx="10650">
                  <c:v>1395.8715400000001</c:v>
                </c:pt>
                <c:pt idx="10651">
                  <c:v>29168.449710000001</c:v>
                </c:pt>
                <c:pt idx="10652">
                  <c:v>26730.489740000001</c:v>
                </c:pt>
                <c:pt idx="10653">
                  <c:v>3758.2220000000002</c:v>
                </c:pt>
                <c:pt idx="10654">
                  <c:v>491.53884999999991</c:v>
                </c:pt>
                <c:pt idx="10655">
                  <c:v>15081.21032</c:v>
                </c:pt>
                <c:pt idx="10656">
                  <c:v>5193.6963800000003</c:v>
                </c:pt>
                <c:pt idx="10657">
                  <c:v>19704.136409999999</c:v>
                </c:pt>
                <c:pt idx="10658">
                  <c:v>10557.209870000001</c:v>
                </c:pt>
                <c:pt idx="10659">
                  <c:v>7861.2962700000007</c:v>
                </c:pt>
                <c:pt idx="10660">
                  <c:v>11083.56616</c:v>
                </c:pt>
                <c:pt idx="10661">
                  <c:v>9746.5560299999961</c:v>
                </c:pt>
                <c:pt idx="10662">
                  <c:v>42898.434080000014</c:v>
                </c:pt>
                <c:pt idx="10663">
                  <c:v>14403.255740000001</c:v>
                </c:pt>
                <c:pt idx="10664">
                  <c:v>1529.7032799999999</c:v>
                </c:pt>
                <c:pt idx="10665">
                  <c:v>982.80642999999986</c:v>
                </c:pt>
                <c:pt idx="10666">
                  <c:v>12199.8429</c:v>
                </c:pt>
                <c:pt idx="10667">
                  <c:v>8781.72336</c:v>
                </c:pt>
                <c:pt idx="10668">
                  <c:v>8931.0319199999976</c:v>
                </c:pt>
                <c:pt idx="10669">
                  <c:v>12896.048339999999</c:v>
                </c:pt>
                <c:pt idx="10670">
                  <c:v>19118.22888000001</c:v>
                </c:pt>
                <c:pt idx="10671">
                  <c:v>1335.1088299999999</c:v>
                </c:pt>
                <c:pt idx="10672">
                  <c:v>5946.40506</c:v>
                </c:pt>
                <c:pt idx="10673">
                  <c:v>1595.39084</c:v>
                </c:pt>
                <c:pt idx="10674">
                  <c:v>6269.60412</c:v>
                </c:pt>
                <c:pt idx="10675">
                  <c:v>3955.2486599999988</c:v>
                </c:pt>
                <c:pt idx="10676">
                  <c:v>3892.3318300000001</c:v>
                </c:pt>
                <c:pt idx="10677">
                  <c:v>1595.39084</c:v>
                </c:pt>
                <c:pt idx="10678">
                  <c:v>6269.60412</c:v>
                </c:pt>
                <c:pt idx="10679">
                  <c:v>3539.60448</c:v>
                </c:pt>
                <c:pt idx="10680">
                  <c:v>1443.8507199999999</c:v>
                </c:pt>
                <c:pt idx="10681">
                  <c:v>57301.689939999997</c:v>
                </c:pt>
                <c:pt idx="10682">
                  <c:v>57301.689939999997</c:v>
                </c:pt>
                <c:pt idx="10683">
                  <c:v>8781.72336</c:v>
                </c:pt>
                <c:pt idx="10684">
                  <c:v>12199.8429</c:v>
                </c:pt>
                <c:pt idx="10685">
                  <c:v>11512.39652</c:v>
                </c:pt>
                <c:pt idx="10686">
                  <c:v>17656.053159999999</c:v>
                </c:pt>
                <c:pt idx="10687">
                  <c:v>3541.6910499999999</c:v>
                </c:pt>
                <c:pt idx="10688">
                  <c:v>4717.4137300000002</c:v>
                </c:pt>
                <c:pt idx="10689">
                  <c:v>4717.4137300000002</c:v>
                </c:pt>
                <c:pt idx="10690">
                  <c:v>3541.6910499999999</c:v>
                </c:pt>
                <c:pt idx="10691">
                  <c:v>6685.5820599999997</c:v>
                </c:pt>
                <c:pt idx="10692">
                  <c:v>9373.4599699999962</c:v>
                </c:pt>
                <c:pt idx="10693">
                  <c:v>9139.7774300000001</c:v>
                </c:pt>
                <c:pt idx="10694">
                  <c:v>2426.40897</c:v>
                </c:pt>
                <c:pt idx="10695">
                  <c:v>2986.8594900000012</c:v>
                </c:pt>
                <c:pt idx="10696">
                  <c:v>5154.2160100000001</c:v>
                </c:pt>
                <c:pt idx="10697">
                  <c:v>4679.68667</c:v>
                </c:pt>
                <c:pt idx="10698">
                  <c:v>320.05025999999992</c:v>
                </c:pt>
                <c:pt idx="10699">
                  <c:v>5254.9281300000002</c:v>
                </c:pt>
                <c:pt idx="10700">
                  <c:v>7447.2082200000004</c:v>
                </c:pt>
                <c:pt idx="10701">
                  <c:v>2703.40524</c:v>
                </c:pt>
                <c:pt idx="10702">
                  <c:v>2798.9277900000002</c:v>
                </c:pt>
                <c:pt idx="10703">
                  <c:v>2798.9277900000002</c:v>
                </c:pt>
                <c:pt idx="10704">
                  <c:v>2703.40524</c:v>
                </c:pt>
                <c:pt idx="10705">
                  <c:v>11544.604300000001</c:v>
                </c:pt>
                <c:pt idx="10706">
                  <c:v>7850.26242</c:v>
                </c:pt>
                <c:pt idx="10707">
                  <c:v>8173.98135</c:v>
                </c:pt>
                <c:pt idx="10708">
                  <c:v>9083.2149900000004</c:v>
                </c:pt>
                <c:pt idx="10709">
                  <c:v>1339.9124300000001</c:v>
                </c:pt>
                <c:pt idx="10710">
                  <c:v>3602.7918599999998</c:v>
                </c:pt>
                <c:pt idx="10711">
                  <c:v>1972.74092</c:v>
                </c:pt>
                <c:pt idx="10712">
                  <c:v>20913.9552</c:v>
                </c:pt>
                <c:pt idx="10713">
                  <c:v>20082.462530000001</c:v>
                </c:pt>
                <c:pt idx="10714">
                  <c:v>29997.171139999991</c:v>
                </c:pt>
                <c:pt idx="10715">
                  <c:v>5894.91345</c:v>
                </c:pt>
                <c:pt idx="10716">
                  <c:v>5191.6089600000014</c:v>
                </c:pt>
                <c:pt idx="10717">
                  <c:v>7030.4152800000002</c:v>
                </c:pt>
                <c:pt idx="10718">
                  <c:v>13464.996940000001</c:v>
                </c:pt>
                <c:pt idx="10719">
                  <c:v>11086.52289</c:v>
                </c:pt>
                <c:pt idx="10720">
                  <c:v>13288.24683</c:v>
                </c:pt>
                <c:pt idx="10721">
                  <c:v>15800.97992</c:v>
                </c:pt>
                <c:pt idx="10722">
                  <c:v>8831.3063299999994</c:v>
                </c:pt>
                <c:pt idx="10723">
                  <c:v>8481.098030000001</c:v>
                </c:pt>
                <c:pt idx="10724">
                  <c:v>22886.69702</c:v>
                </c:pt>
                <c:pt idx="10725">
                  <c:v>4679.68667</c:v>
                </c:pt>
                <c:pt idx="10726">
                  <c:v>320.05025999999992</c:v>
                </c:pt>
                <c:pt idx="10727">
                  <c:v>24442.098139999998</c:v>
                </c:pt>
                <c:pt idx="10728">
                  <c:v>20082.462530000001</c:v>
                </c:pt>
                <c:pt idx="10729">
                  <c:v>20082.462530000001</c:v>
                </c:pt>
                <c:pt idx="10730">
                  <c:v>15800.97992</c:v>
                </c:pt>
                <c:pt idx="10731">
                  <c:v>13288.24683</c:v>
                </c:pt>
                <c:pt idx="10732">
                  <c:v>22886.69702</c:v>
                </c:pt>
                <c:pt idx="10733">
                  <c:v>6166.6687900000006</c:v>
                </c:pt>
                <c:pt idx="10734">
                  <c:v>#N/A</c:v>
                </c:pt>
                <c:pt idx="10735">
                  <c:v>563.88714999999991</c:v>
                </c:pt>
                <c:pt idx="10736">
                  <c:v>3971.8436000000002</c:v>
                </c:pt>
                <c:pt idx="10737">
                  <c:v>7715.5001900000007</c:v>
                </c:pt>
                <c:pt idx="10738">
                  <c:v>3539.60448</c:v>
                </c:pt>
                <c:pt idx="10739">
                  <c:v>22052.77332</c:v>
                </c:pt>
                <c:pt idx="10740">
                  <c:v>0</c:v>
                </c:pt>
                <c:pt idx="10741">
                  <c:v>0</c:v>
                </c:pt>
                <c:pt idx="10742">
                  <c:v>0</c:v>
                </c:pt>
                <c:pt idx="10743">
                  <c:v>29168.449710000001</c:v>
                </c:pt>
                <c:pt idx="10744">
                  <c:v>8899.2597000000005</c:v>
                </c:pt>
                <c:pt idx="10745">
                  <c:v>12896.048339999999</c:v>
                </c:pt>
                <c:pt idx="10746">
                  <c:v>8931.0319199999976</c:v>
                </c:pt>
                <c:pt idx="10747">
                  <c:v>2682.22147</c:v>
                </c:pt>
                <c:pt idx="10748">
                  <c:v>2708.5879799999998</c:v>
                </c:pt>
                <c:pt idx="10749">
                  <c:v>2682.22147</c:v>
                </c:pt>
                <c:pt idx="10750">
                  <c:v>5437.0319900000004</c:v>
                </c:pt>
                <c:pt idx="10751">
                  <c:v>5682.9083899999996</c:v>
                </c:pt>
                <c:pt idx="10752">
                  <c:v>9408.6712100000004</c:v>
                </c:pt>
                <c:pt idx="10753">
                  <c:v>19900.033449999999</c:v>
                </c:pt>
                <c:pt idx="10754">
                  <c:v>6901.5612500000007</c:v>
                </c:pt>
                <c:pt idx="10755">
                  <c:v>12998.473690000001</c:v>
                </c:pt>
                <c:pt idx="10756">
                  <c:v>9408.6712100000004</c:v>
                </c:pt>
                <c:pt idx="10757">
                  <c:v>1121.3027</c:v>
                </c:pt>
                <c:pt idx="10758">
                  <c:v>12366.770699999999</c:v>
                </c:pt>
                <c:pt idx="10759">
                  <c:v>11949.052830000001</c:v>
                </c:pt>
                <c:pt idx="10760">
                  <c:v>11661.14596</c:v>
                </c:pt>
                <c:pt idx="10761">
                  <c:v>1901.3454999999999</c:v>
                </c:pt>
                <c:pt idx="10762">
                  <c:v>897.58240000000001</c:v>
                </c:pt>
                <c:pt idx="10763">
                  <c:v>654.84168999999986</c:v>
                </c:pt>
                <c:pt idx="10764">
                  <c:v>5437.0319900000004</c:v>
                </c:pt>
                <c:pt idx="10765">
                  <c:v>5682.9083899999996</c:v>
                </c:pt>
                <c:pt idx="10766">
                  <c:v>5417.1759199999997</c:v>
                </c:pt>
                <c:pt idx="10767">
                  <c:v>3298.0619200000001</c:v>
                </c:pt>
                <c:pt idx="10768">
                  <c:v>3728.9036900000001</c:v>
                </c:pt>
                <c:pt idx="10769">
                  <c:v>2643.2201</c:v>
                </c:pt>
                <c:pt idx="10770">
                  <c:v>2831.32141</c:v>
                </c:pt>
                <c:pt idx="10771">
                  <c:v>2831.32141</c:v>
                </c:pt>
                <c:pt idx="10772">
                  <c:v>2643.2201</c:v>
                </c:pt>
                <c:pt idx="10773">
                  <c:v>2643.2201</c:v>
                </c:pt>
                <c:pt idx="10774">
                  <c:v>2831.32141</c:v>
                </c:pt>
                <c:pt idx="10775">
                  <c:v>24442.098139999998</c:v>
                </c:pt>
                <c:pt idx="10776">
                  <c:v>7449.7159100000008</c:v>
                </c:pt>
                <c:pt idx="10777">
                  <c:v>48731.909180000002</c:v>
                </c:pt>
                <c:pt idx="10778">
                  <c:v>50923.711430000003</c:v>
                </c:pt>
                <c:pt idx="10779">
                  <c:v>12998.473690000001</c:v>
                </c:pt>
                <c:pt idx="10780">
                  <c:v>9408.6712100000004</c:v>
                </c:pt>
                <c:pt idx="10781">
                  <c:v>11065.88495</c:v>
                </c:pt>
                <c:pt idx="10782">
                  <c:v>59797.791989999991</c:v>
                </c:pt>
                <c:pt idx="10783">
                  <c:v>0</c:v>
                </c:pt>
                <c:pt idx="10784">
                  <c:v>48731.909180000002</c:v>
                </c:pt>
                <c:pt idx="10785">
                  <c:v>1032.27323</c:v>
                </c:pt>
                <c:pt idx="10786">
                  <c:v>49185.638919999998</c:v>
                </c:pt>
                <c:pt idx="10787">
                  <c:v>874.21969999999999</c:v>
                </c:pt>
                <c:pt idx="10788">
                  <c:v>3772.2865899999988</c:v>
                </c:pt>
                <c:pt idx="10789">
                  <c:v>3775.79979</c:v>
                </c:pt>
                <c:pt idx="10790">
                  <c:v>3775.79979</c:v>
                </c:pt>
                <c:pt idx="10791">
                  <c:v>3772.2865899999988</c:v>
                </c:pt>
                <c:pt idx="10792">
                  <c:v>7748.3493100000014</c:v>
                </c:pt>
                <c:pt idx="10793">
                  <c:v>7675.1871000000001</c:v>
                </c:pt>
                <c:pt idx="10794">
                  <c:v>4046.0672599999998</c:v>
                </c:pt>
                <c:pt idx="10795">
                  <c:v>4310.8437199999998</c:v>
                </c:pt>
                <c:pt idx="10796">
                  <c:v>6943.3766800000003</c:v>
                </c:pt>
                <c:pt idx="10797">
                  <c:v>8384.512389999998</c:v>
                </c:pt>
                <c:pt idx="10798">
                  <c:v>8316.3731099999986</c:v>
                </c:pt>
                <c:pt idx="10799">
                  <c:v>8384.512389999998</c:v>
                </c:pt>
                <c:pt idx="10800">
                  <c:v>8316.3731099999986</c:v>
                </c:pt>
                <c:pt idx="10801">
                  <c:v>32595.27002</c:v>
                </c:pt>
                <c:pt idx="10802">
                  <c:v>31373.42138</c:v>
                </c:pt>
                <c:pt idx="10803">
                  <c:v>32495.53198</c:v>
                </c:pt>
                <c:pt idx="10804">
                  <c:v>33727.693120000004</c:v>
                </c:pt>
                <c:pt idx="10805">
                  <c:v>1881.39859</c:v>
                </c:pt>
                <c:pt idx="10806">
                  <c:v>1871.0876000000001</c:v>
                </c:pt>
                <c:pt idx="10807">
                  <c:v>32606.14697999999</c:v>
                </c:pt>
                <c:pt idx="10808">
                  <c:v>31380.499520000001</c:v>
                </c:pt>
                <c:pt idx="10809">
                  <c:v>2859.7512100000008</c:v>
                </c:pt>
                <c:pt idx="10810">
                  <c:v>3333.064969999999</c:v>
                </c:pt>
                <c:pt idx="10811">
                  <c:v>32939.431640000003</c:v>
                </c:pt>
                <c:pt idx="10812">
                  <c:v>33623.621829999996</c:v>
                </c:pt>
                <c:pt idx="10813">
                  <c:v>7457.1311100000003</c:v>
                </c:pt>
                <c:pt idx="10814">
                  <c:v>0</c:v>
                </c:pt>
                <c:pt idx="10815">
                  <c:v>0</c:v>
                </c:pt>
                <c:pt idx="10816">
                  <c:v>7457.1311100000003</c:v>
                </c:pt>
                <c:pt idx="10817">
                  <c:v>7385.18905</c:v>
                </c:pt>
                <c:pt idx="10818">
                  <c:v>7398.5845100000006</c:v>
                </c:pt>
                <c:pt idx="10819">
                  <c:v>1721.97559</c:v>
                </c:pt>
                <c:pt idx="10820">
                  <c:v>1026.7396000000001</c:v>
                </c:pt>
                <c:pt idx="10821">
                  <c:v>11650.66156</c:v>
                </c:pt>
                <c:pt idx="10822">
                  <c:v>44022.15064</c:v>
                </c:pt>
                <c:pt idx="10823">
                  <c:v>55672.811280000002</c:v>
                </c:pt>
                <c:pt idx="10824">
                  <c:v>8519.8431999999975</c:v>
                </c:pt>
                <c:pt idx="10825">
                  <c:v>8262.8236699999979</c:v>
                </c:pt>
                <c:pt idx="10826">
                  <c:v>10450.419190000001</c:v>
                </c:pt>
                <c:pt idx="10827">
                  <c:v>10703.925080000001</c:v>
                </c:pt>
                <c:pt idx="10828">
                  <c:v>5966.2814600000002</c:v>
                </c:pt>
                <c:pt idx="10829">
                  <c:v>6079.6172100000003</c:v>
                </c:pt>
                <c:pt idx="10830">
                  <c:v>13198.90112</c:v>
                </c:pt>
                <c:pt idx="10831">
                  <c:v>13090.282590000001</c:v>
                </c:pt>
                <c:pt idx="10832">
                  <c:v>30690.37817</c:v>
                </c:pt>
                <c:pt idx="10833">
                  <c:v>264.27422000000001</c:v>
                </c:pt>
                <c:pt idx="10834">
                  <c:v>71.942369999999997</c:v>
                </c:pt>
                <c:pt idx="10835">
                  <c:v>7457.1311100000003</c:v>
                </c:pt>
                <c:pt idx="10836">
                  <c:v>7662.8588900000004</c:v>
                </c:pt>
                <c:pt idx="10837">
                  <c:v>1986.2499700000001</c:v>
                </c:pt>
                <c:pt idx="10838">
                  <c:v>1098.6819499999999</c:v>
                </c:pt>
                <c:pt idx="10839">
                  <c:v>23233.247190000009</c:v>
                </c:pt>
                <c:pt idx="10840">
                  <c:v>36564.546880000002</c:v>
                </c:pt>
                <c:pt idx="10841">
                  <c:v>1115.0326</c:v>
                </c:pt>
                <c:pt idx="10842">
                  <c:v>2747.95759</c:v>
                </c:pt>
                <c:pt idx="10843">
                  <c:v>544.81581000000006</c:v>
                </c:pt>
                <c:pt idx="10844">
                  <c:v>1027.80872</c:v>
                </c:pt>
                <c:pt idx="10845">
                  <c:v>544.81581000000006</c:v>
                </c:pt>
                <c:pt idx="10846">
                  <c:v>1027.80872</c:v>
                </c:pt>
                <c:pt idx="10847">
                  <c:v>32983.743649999997</c:v>
                </c:pt>
                <c:pt idx="10848">
                  <c:v>22730.073240000002</c:v>
                </c:pt>
                <c:pt idx="10849">
                  <c:v>7662.8588900000004</c:v>
                </c:pt>
                <c:pt idx="10850">
                  <c:v>35392.005129999998</c:v>
                </c:pt>
                <c:pt idx="10851">
                  <c:v>25149.57605</c:v>
                </c:pt>
                <c:pt idx="10852">
                  <c:v>6167.3735400000014</c:v>
                </c:pt>
                <c:pt idx="10853">
                  <c:v>12308.56689</c:v>
                </c:pt>
                <c:pt idx="10854">
                  <c:v>33667.937749999997</c:v>
                </c:pt>
                <c:pt idx="10855">
                  <c:v>29224.632569999991</c:v>
                </c:pt>
                <c:pt idx="10856">
                  <c:v>3759.1128600000002</c:v>
                </c:pt>
                <c:pt idx="10857">
                  <c:v>8761.3656599999958</c:v>
                </c:pt>
                <c:pt idx="10858">
                  <c:v>9016.01397</c:v>
                </c:pt>
                <c:pt idx="10859">
                  <c:v>9016.01397</c:v>
                </c:pt>
                <c:pt idx="10860">
                  <c:v>8761.3656599999958</c:v>
                </c:pt>
                <c:pt idx="10861">
                  <c:v>25149.57605</c:v>
                </c:pt>
                <c:pt idx="10862">
                  <c:v>18475.93939</c:v>
                </c:pt>
                <c:pt idx="10863">
                  <c:v>5966.1587800000007</c:v>
                </c:pt>
                <c:pt idx="10864">
                  <c:v>22160.97681</c:v>
                </c:pt>
                <c:pt idx="10865">
                  <c:v>16067.67901</c:v>
                </c:pt>
                <c:pt idx="10866">
                  <c:v>5921.1262800000004</c:v>
                </c:pt>
                <c:pt idx="10867">
                  <c:v>24769.250980000001</c:v>
                </c:pt>
                <c:pt idx="10868">
                  <c:v>4108.51505</c:v>
                </c:pt>
                <c:pt idx="10869">
                  <c:v>4118.9242700000013</c:v>
                </c:pt>
                <c:pt idx="10870">
                  <c:v>4108.51505</c:v>
                </c:pt>
                <c:pt idx="10871">
                  <c:v>184.70749000000001</c:v>
                </c:pt>
                <c:pt idx="10872">
                  <c:v>280.26761999999991</c:v>
                </c:pt>
                <c:pt idx="10873">
                  <c:v>280.26761999999991</c:v>
                </c:pt>
                <c:pt idx="10874">
                  <c:v>184.70749000000001</c:v>
                </c:pt>
                <c:pt idx="10875">
                  <c:v>184.70749000000001</c:v>
                </c:pt>
                <c:pt idx="10876">
                  <c:v>280.26761999999991</c:v>
                </c:pt>
                <c:pt idx="10877">
                  <c:v>8571.1515400000008</c:v>
                </c:pt>
                <c:pt idx="10878">
                  <c:v>30392.932130000001</c:v>
                </c:pt>
                <c:pt idx="10879">
                  <c:v>4999.0725400000001</c:v>
                </c:pt>
                <c:pt idx="10880">
                  <c:v>19228.450680000009</c:v>
                </c:pt>
                <c:pt idx="10881">
                  <c:v>2932.5269699999999</c:v>
                </c:pt>
                <c:pt idx="10882">
                  <c:v>27701.77893</c:v>
                </c:pt>
                <c:pt idx="10883">
                  <c:v>32942.740240000006</c:v>
                </c:pt>
                <c:pt idx="10884">
                  <c:v>17161.90466</c:v>
                </c:pt>
                <c:pt idx="10885">
                  <c:v>52632.22681</c:v>
                </c:pt>
                <c:pt idx="10886">
                  <c:v>8015.1024500000003</c:v>
                </c:pt>
                <c:pt idx="10887">
                  <c:v>4108.51505</c:v>
                </c:pt>
                <c:pt idx="10888">
                  <c:v>4118.9242700000013</c:v>
                </c:pt>
                <c:pt idx="10889">
                  <c:v>2331.8638799999999</c:v>
                </c:pt>
                <c:pt idx="10890">
                  <c:v>2429.77025</c:v>
                </c:pt>
                <c:pt idx="10891">
                  <c:v>10703.925080000001</c:v>
                </c:pt>
                <c:pt idx="10892">
                  <c:v>10450.419190000001</c:v>
                </c:pt>
                <c:pt idx="10893">
                  <c:v>46910.609380000002</c:v>
                </c:pt>
                <c:pt idx="10894">
                  <c:v>2774.41309</c:v>
                </c:pt>
                <c:pt idx="10895">
                  <c:v>2205.9896600000002</c:v>
                </c:pt>
                <c:pt idx="10896">
                  <c:v>2204.2624999999989</c:v>
                </c:pt>
                <c:pt idx="10897">
                  <c:v>2205.9896600000002</c:v>
                </c:pt>
                <c:pt idx="10898">
                  <c:v>4970.2070200000007</c:v>
                </c:pt>
                <c:pt idx="10899">
                  <c:v>6734.7911700000013</c:v>
                </c:pt>
                <c:pt idx="10900">
                  <c:v>5778.4326500000006</c:v>
                </c:pt>
                <c:pt idx="10901">
                  <c:v>7330.0978700000014</c:v>
                </c:pt>
                <c:pt idx="10902">
                  <c:v>7486.84033</c:v>
                </c:pt>
                <c:pt idx="10903">
                  <c:v>8761.3656599999958</c:v>
                </c:pt>
                <c:pt idx="10904">
                  <c:v>9016.01397</c:v>
                </c:pt>
                <c:pt idx="10905">
                  <c:v>31366.09302</c:v>
                </c:pt>
                <c:pt idx="10906">
                  <c:v>30688.663329999999</c:v>
                </c:pt>
                <c:pt idx="10907">
                  <c:v>8808.2708999999977</c:v>
                </c:pt>
                <c:pt idx="10908">
                  <c:v>8124.6503000000002</c:v>
                </c:pt>
                <c:pt idx="10909">
                  <c:v>0</c:v>
                </c:pt>
                <c:pt idx="10910">
                  <c:v>31860.538329999999</c:v>
                </c:pt>
                <c:pt idx="10911">
                  <c:v>31206.954590000001</c:v>
                </c:pt>
                <c:pt idx="10912">
                  <c:v>27342.041020000001</c:v>
                </c:pt>
                <c:pt idx="10913">
                  <c:v>28732.701779999999</c:v>
                </c:pt>
                <c:pt idx="10914">
                  <c:v>17590.043829999999</c:v>
                </c:pt>
                <c:pt idx="10915">
                  <c:v>16852.966670000009</c:v>
                </c:pt>
                <c:pt idx="10916">
                  <c:v>8124.6503000000002</c:v>
                </c:pt>
                <c:pt idx="10917">
                  <c:v>8808.2708999999977</c:v>
                </c:pt>
                <c:pt idx="10918">
                  <c:v>7719.9877299999998</c:v>
                </c:pt>
                <c:pt idx="10919">
                  <c:v>6952.6718800000008</c:v>
                </c:pt>
                <c:pt idx="10920">
                  <c:v>8839.1384899999994</c:v>
                </c:pt>
                <c:pt idx="10921">
                  <c:v>8922.8342600000033</c:v>
                </c:pt>
                <c:pt idx="10922">
                  <c:v>1897.4751799999999</c:v>
                </c:pt>
                <c:pt idx="10923">
                  <c:v>1875.86889</c:v>
                </c:pt>
                <c:pt idx="10924">
                  <c:v>9595.8566199999932</c:v>
                </c:pt>
                <c:pt idx="10925">
                  <c:v>8850.1471899999979</c:v>
                </c:pt>
                <c:pt idx="10926">
                  <c:v>6952.6718800000008</c:v>
                </c:pt>
                <c:pt idx="10927">
                  <c:v>7719.9877299999998</c:v>
                </c:pt>
                <c:pt idx="10928">
                  <c:v>4808.69013</c:v>
                </c:pt>
                <c:pt idx="10929">
                  <c:v>5090.9218300000002</c:v>
                </c:pt>
                <c:pt idx="10930">
                  <c:v>34563.422120000003</c:v>
                </c:pt>
                <c:pt idx="10931">
                  <c:v>33627.606690000001</c:v>
                </c:pt>
                <c:pt idx="10932">
                  <c:v>4808.69013</c:v>
                </c:pt>
                <c:pt idx="10933">
                  <c:v>5090.9218300000002</c:v>
                </c:pt>
                <c:pt idx="10934">
                  <c:v>34563.422120000003</c:v>
                </c:pt>
                <c:pt idx="10935">
                  <c:v>17165.69262999999</c:v>
                </c:pt>
                <c:pt idx="10936">
                  <c:v>8278.0014700000029</c:v>
                </c:pt>
                <c:pt idx="10937">
                  <c:v>8374.610279999999</c:v>
                </c:pt>
                <c:pt idx="10938">
                  <c:v>8922.8342600000033</c:v>
                </c:pt>
                <c:pt idx="10939">
                  <c:v>8839.1384899999994</c:v>
                </c:pt>
                <c:pt idx="10940">
                  <c:v>8268.5843600000007</c:v>
                </c:pt>
                <c:pt idx="10941">
                  <c:v>8362.6176199999991</c:v>
                </c:pt>
                <c:pt idx="10942">
                  <c:v>9.4165000000000028</c:v>
                </c:pt>
                <c:pt idx="10943">
                  <c:v>11.99258</c:v>
                </c:pt>
                <c:pt idx="10944">
                  <c:v>511.23840000000001</c:v>
                </c:pt>
                <c:pt idx="10945">
                  <c:v>533.01341000000002</c:v>
                </c:pt>
                <c:pt idx="10946">
                  <c:v>2414.4118100000001</c:v>
                </c:pt>
                <c:pt idx="10947">
                  <c:v>2382.32591</c:v>
                </c:pt>
                <c:pt idx="10948">
                  <c:v>10400.66776</c:v>
                </c:pt>
                <c:pt idx="10949">
                  <c:v>4180.5993500000004</c:v>
                </c:pt>
                <c:pt idx="10950">
                  <c:v>1986.06944</c:v>
                </c:pt>
                <c:pt idx="10951">
                  <c:v>7066.6997100000008</c:v>
                </c:pt>
                <c:pt idx="10952">
                  <c:v>7072.58871</c:v>
                </c:pt>
                <c:pt idx="10953">
                  <c:v>728.54342999999983</c:v>
                </c:pt>
                <c:pt idx="10954">
                  <c:v>1974.6868899999999</c:v>
                </c:pt>
                <c:pt idx="10955">
                  <c:v>651.37546999999984</c:v>
                </c:pt>
                <c:pt idx="10956">
                  <c:v>635.86324999999988</c:v>
                </c:pt>
                <c:pt idx="10957">
                  <c:v>0</c:v>
                </c:pt>
                <c:pt idx="10958">
                  <c:v>865.56007</c:v>
                </c:pt>
                <c:pt idx="10959">
                  <c:v>628.29147999999998</c:v>
                </c:pt>
                <c:pt idx="10960">
                  <c:v>8408.754829999998</c:v>
                </c:pt>
                <c:pt idx="10961">
                  <c:v>8182.5457100000003</c:v>
                </c:pt>
                <c:pt idx="10962">
                  <c:v>217.21099000000001</c:v>
                </c:pt>
                <c:pt idx="10963">
                  <c:v>1093.9680800000001</c:v>
                </c:pt>
                <c:pt idx="10964">
                  <c:v>845.50248999999997</c:v>
                </c:pt>
                <c:pt idx="10965">
                  <c:v>544.81581000000006</c:v>
                </c:pt>
                <c:pt idx="10966">
                  <c:v>1027.80872</c:v>
                </c:pt>
                <c:pt idx="10967">
                  <c:v>2531.0656600000002</c:v>
                </c:pt>
                <c:pt idx="10968">
                  <c:v>2126.4906700000001</c:v>
                </c:pt>
                <c:pt idx="10969">
                  <c:v>11495.87226</c:v>
                </c:pt>
                <c:pt idx="10970">
                  <c:v>41136.353760000013</c:v>
                </c:pt>
                <c:pt idx="10971">
                  <c:v>11001.81559</c:v>
                </c:pt>
                <c:pt idx="10972">
                  <c:v>10533.131310000001</c:v>
                </c:pt>
                <c:pt idx="10973">
                  <c:v>11495.87226</c:v>
                </c:pt>
                <c:pt idx="10974">
                  <c:v>9647.7431000000033</c:v>
                </c:pt>
                <c:pt idx="10975">
                  <c:v>8289.4522099999976</c:v>
                </c:pt>
                <c:pt idx="10976">
                  <c:v>2126.4906700000001</c:v>
                </c:pt>
                <c:pt idx="10977">
                  <c:v>2531.0656600000002</c:v>
                </c:pt>
                <c:pt idx="10978">
                  <c:v>1150.62131</c:v>
                </c:pt>
                <c:pt idx="10979">
                  <c:v>50104.643799999998</c:v>
                </c:pt>
                <c:pt idx="10980">
                  <c:v>10533.131310000001</c:v>
                </c:pt>
                <c:pt idx="10981">
                  <c:v>818.70636000000002</c:v>
                </c:pt>
                <c:pt idx="10982">
                  <c:v>19173.742559999999</c:v>
                </c:pt>
                <c:pt idx="10983">
                  <c:v>39571.512199999997</c:v>
                </c:pt>
                <c:pt idx="10984">
                  <c:v>41136.353760000013</c:v>
                </c:pt>
                <c:pt idx="10985">
                  <c:v>9647.7431000000033</c:v>
                </c:pt>
                <c:pt idx="10986">
                  <c:v>8289.4522099999976</c:v>
                </c:pt>
                <c:pt idx="10987">
                  <c:v>47284.871580000014</c:v>
                </c:pt>
                <c:pt idx="10988">
                  <c:v>1823.3505600000001</c:v>
                </c:pt>
                <c:pt idx="10989">
                  <c:v>1540.24801</c:v>
                </c:pt>
                <c:pt idx="10990">
                  <c:v>694.74552000000006</c:v>
                </c:pt>
                <c:pt idx="10991">
                  <c:v>729.38247000000001</c:v>
                </c:pt>
                <c:pt idx="10992">
                  <c:v>44613.556149999997</c:v>
                </c:pt>
                <c:pt idx="10993">
                  <c:v>5766.80987</c:v>
                </c:pt>
                <c:pt idx="10994">
                  <c:v>0</c:v>
                </c:pt>
                <c:pt idx="10995">
                  <c:v>7606.01926</c:v>
                </c:pt>
                <c:pt idx="10996">
                  <c:v>10474.41122</c:v>
                </c:pt>
                <c:pt idx="10997">
                  <c:v>13184.78717</c:v>
                </c:pt>
                <c:pt idx="10998">
                  <c:v>4124.26926</c:v>
                </c:pt>
                <c:pt idx="10999">
                  <c:v>3994.1012000000001</c:v>
                </c:pt>
                <c:pt idx="11000">
                  <c:v>10516.009830000001</c:v>
                </c:pt>
                <c:pt idx="11001">
                  <c:v>0</c:v>
                </c:pt>
                <c:pt idx="11002">
                  <c:v>47596.776850000002</c:v>
                </c:pt>
                <c:pt idx="11003">
                  <c:v>50194.861570000001</c:v>
                </c:pt>
                <c:pt idx="11004">
                  <c:v>312.04192</c:v>
                </c:pt>
                <c:pt idx="11005">
                  <c:v>39916.757570000002</c:v>
                </c:pt>
                <c:pt idx="11006">
                  <c:v>39678.852050000001</c:v>
                </c:pt>
                <c:pt idx="11007">
                  <c:v>1342.8454200000001</c:v>
                </c:pt>
                <c:pt idx="11008">
                  <c:v>13649.926880000001</c:v>
                </c:pt>
                <c:pt idx="11009">
                  <c:v>13107.22833</c:v>
                </c:pt>
                <c:pt idx="11010">
                  <c:v>0</c:v>
                </c:pt>
                <c:pt idx="11011">
                  <c:v>10681.94391</c:v>
                </c:pt>
                <c:pt idx="11012">
                  <c:v>7698.7251300000007</c:v>
                </c:pt>
                <c:pt idx="11013">
                  <c:v>0</c:v>
                </c:pt>
                <c:pt idx="11014">
                  <c:v>3355.2368900000001</c:v>
                </c:pt>
                <c:pt idx="11015">
                  <c:v>11957.47205</c:v>
                </c:pt>
                <c:pt idx="11016">
                  <c:v>11675.926450000001</c:v>
                </c:pt>
                <c:pt idx="11017">
                  <c:v>45035.093009999997</c:v>
                </c:pt>
                <c:pt idx="11018">
                  <c:v>14724.60779</c:v>
                </c:pt>
                <c:pt idx="11019">
                  <c:v>29932.72802000001</c:v>
                </c:pt>
                <c:pt idx="11020">
                  <c:v>43837.035889999999</c:v>
                </c:pt>
                <c:pt idx="11021">
                  <c:v>25218.014650000001</c:v>
                </c:pt>
                <c:pt idx="11022">
                  <c:v>1198.0574099999999</c:v>
                </c:pt>
                <c:pt idx="11023">
                  <c:v>22278.086910000009</c:v>
                </c:pt>
                <c:pt idx="11024">
                  <c:v>6109.1988900000006</c:v>
                </c:pt>
                <c:pt idx="11025">
                  <c:v>6252.7335700000003</c:v>
                </c:pt>
                <c:pt idx="11026">
                  <c:v>4641.7721900000006</c:v>
                </c:pt>
                <c:pt idx="11027">
                  <c:v>5497.5997400000006</c:v>
                </c:pt>
                <c:pt idx="11028">
                  <c:v>1610.96138</c:v>
                </c:pt>
                <c:pt idx="11029">
                  <c:v>611.59891000000005</c:v>
                </c:pt>
                <c:pt idx="11030">
                  <c:v>888.49041999999997</c:v>
                </c:pt>
                <c:pt idx="11031">
                  <c:v>6860.2271800000008</c:v>
                </c:pt>
                <c:pt idx="11032">
                  <c:v>7141.2240900000006</c:v>
                </c:pt>
                <c:pt idx="11033">
                  <c:v>6382.6382100000001</c:v>
                </c:pt>
                <c:pt idx="11034">
                  <c:v>5359.1712200000002</c:v>
                </c:pt>
                <c:pt idx="11035">
                  <c:v>6707.7297100000014</c:v>
                </c:pt>
                <c:pt idx="11036">
                  <c:v>10727.02493</c:v>
                </c:pt>
                <c:pt idx="11037">
                  <c:v>9383.9488600000004</c:v>
                </c:pt>
                <c:pt idx="11038">
                  <c:v>12465.99561</c:v>
                </c:pt>
                <c:pt idx="11039">
                  <c:v>13621.27015</c:v>
                </c:pt>
                <c:pt idx="11040">
                  <c:v>18263.04278</c:v>
                </c:pt>
                <c:pt idx="11041">
                  <c:v>17963.59576</c:v>
                </c:pt>
                <c:pt idx="11042">
                  <c:v>44657.333740000002</c:v>
                </c:pt>
                <c:pt idx="11043">
                  <c:v>3226.10529</c:v>
                </c:pt>
                <c:pt idx="11044">
                  <c:v>10808.3974</c:v>
                </c:pt>
                <c:pt idx="11045">
                  <c:v>6677.6358700000001</c:v>
                </c:pt>
                <c:pt idx="11046">
                  <c:v>10808.3974</c:v>
                </c:pt>
                <c:pt idx="11047">
                  <c:v>47883.43995</c:v>
                </c:pt>
                <c:pt idx="11048">
                  <c:v>15702.77405</c:v>
                </c:pt>
                <c:pt idx="11049">
                  <c:v>24905.973389999999</c:v>
                </c:pt>
                <c:pt idx="11050">
                  <c:v>25504.191159999991</c:v>
                </c:pt>
                <c:pt idx="11051">
                  <c:v>8350.7381000000005</c:v>
                </c:pt>
                <c:pt idx="11052">
                  <c:v>28134.262940000001</c:v>
                </c:pt>
                <c:pt idx="11053">
                  <c:v>36485.002439999997</c:v>
                </c:pt>
                <c:pt idx="11054">
                  <c:v>8128.5551100000002</c:v>
                </c:pt>
                <c:pt idx="11055">
                  <c:v>47284.871580000014</c:v>
                </c:pt>
                <c:pt idx="11056">
                  <c:v>4150.1723000000002</c:v>
                </c:pt>
                <c:pt idx="11057">
                  <c:v>6180.8952900000004</c:v>
                </c:pt>
                <c:pt idx="11058">
                  <c:v>6175.9314200000008</c:v>
                </c:pt>
                <c:pt idx="11059">
                  <c:v>2481.5982600000002</c:v>
                </c:pt>
                <c:pt idx="11060">
                  <c:v>2488.042629999999</c:v>
                </c:pt>
                <c:pt idx="11061">
                  <c:v>8878.3428899999981</c:v>
                </c:pt>
                <c:pt idx="11062">
                  <c:v>32258.00879</c:v>
                </c:pt>
                <c:pt idx="11063">
                  <c:v>39571.512199999997</c:v>
                </c:pt>
                <c:pt idx="11064">
                  <c:v>40608.748290000003</c:v>
                </c:pt>
                <c:pt idx="11065">
                  <c:v>1610.96138</c:v>
                </c:pt>
                <c:pt idx="11066">
                  <c:v>611.59891000000005</c:v>
                </c:pt>
                <c:pt idx="11067">
                  <c:v>38406.526619999997</c:v>
                </c:pt>
                <c:pt idx="11068">
                  <c:v>6180.8952900000004</c:v>
                </c:pt>
                <c:pt idx="11069">
                  <c:v>45035.093009999997</c:v>
                </c:pt>
                <c:pt idx="11070">
                  <c:v>6677.6358700000001</c:v>
                </c:pt>
                <c:pt idx="11071">
                  <c:v>37075.042479999996</c:v>
                </c:pt>
                <c:pt idx="11072">
                  <c:v>0</c:v>
                </c:pt>
                <c:pt idx="11073">
                  <c:v>14479.55487</c:v>
                </c:pt>
                <c:pt idx="11074">
                  <c:v>19248.756099999999</c:v>
                </c:pt>
                <c:pt idx="11075">
                  <c:v>9936.5860599999978</c:v>
                </c:pt>
                <c:pt idx="11076">
                  <c:v>12439.046630000001</c:v>
                </c:pt>
                <c:pt idx="11077">
                  <c:v>9633.5692200000012</c:v>
                </c:pt>
                <c:pt idx="11078">
                  <c:v>2361.9077200000002</c:v>
                </c:pt>
                <c:pt idx="11079">
                  <c:v>13842.57483</c:v>
                </c:pt>
                <c:pt idx="11080">
                  <c:v>16013.6167</c:v>
                </c:pt>
                <c:pt idx="11081">
                  <c:v>0</c:v>
                </c:pt>
                <c:pt idx="11082">
                  <c:v>1121.3672999999999</c:v>
                </c:pt>
                <c:pt idx="11083">
                  <c:v>1276.8227099999999</c:v>
                </c:pt>
                <c:pt idx="11084">
                  <c:v>1276.8227099999999</c:v>
                </c:pt>
                <c:pt idx="11085">
                  <c:v>1121.3672999999999</c:v>
                </c:pt>
                <c:pt idx="11086">
                  <c:v>22525.740720000002</c:v>
                </c:pt>
                <c:pt idx="11087">
                  <c:v>518.31249999999989</c:v>
                </c:pt>
                <c:pt idx="11088">
                  <c:v>10081.244500000001</c:v>
                </c:pt>
                <c:pt idx="11089">
                  <c:v>12244.07892</c:v>
                </c:pt>
                <c:pt idx="11090">
                  <c:v>0</c:v>
                </c:pt>
                <c:pt idx="11091">
                  <c:v>339.62583000000001</c:v>
                </c:pt>
                <c:pt idx="11092">
                  <c:v>15495.30567</c:v>
                </c:pt>
                <c:pt idx="11093">
                  <c:v>9722.7099600000001</c:v>
                </c:pt>
                <c:pt idx="11094">
                  <c:v>23476.144049999999</c:v>
                </c:pt>
                <c:pt idx="11095">
                  <c:v>31442.957030000001</c:v>
                </c:pt>
                <c:pt idx="11096">
                  <c:v>8473.7998100000004</c:v>
                </c:pt>
                <c:pt idx="11097">
                  <c:v>1874.4395999999999</c:v>
                </c:pt>
                <c:pt idx="11098">
                  <c:v>26146.94129000001</c:v>
                </c:pt>
                <c:pt idx="11099">
                  <c:v>26886.967530000002</c:v>
                </c:pt>
                <c:pt idx="11100">
                  <c:v>28797.323369999998</c:v>
                </c:pt>
                <c:pt idx="11101">
                  <c:v>28021.381600000001</c:v>
                </c:pt>
                <c:pt idx="11102">
                  <c:v>18188.440920000001</c:v>
                </c:pt>
                <c:pt idx="11103">
                  <c:v>18848.9087</c:v>
                </c:pt>
                <c:pt idx="11104">
                  <c:v>9088.8153699999984</c:v>
                </c:pt>
                <c:pt idx="11105">
                  <c:v>14651.448119999999</c:v>
                </c:pt>
                <c:pt idx="11106">
                  <c:v>17792.035759999999</c:v>
                </c:pt>
                <c:pt idx="11107">
                  <c:v>13731.768620000001</c:v>
                </c:pt>
                <c:pt idx="11108">
                  <c:v>37064.76146999999</c:v>
                </c:pt>
                <c:pt idx="11109">
                  <c:v>28551.495490000001</c:v>
                </c:pt>
                <c:pt idx="11110">
                  <c:v>31964.44384</c:v>
                </c:pt>
                <c:pt idx="11111">
                  <c:v>16204.4823</c:v>
                </c:pt>
                <c:pt idx="11112">
                  <c:v>7997.6129700000001</c:v>
                </c:pt>
                <c:pt idx="11113">
                  <c:v>8016.0047699999996</c:v>
                </c:pt>
                <c:pt idx="11114">
                  <c:v>21264.221310000001</c:v>
                </c:pt>
                <c:pt idx="11115">
                  <c:v>9753.6651599999987</c:v>
                </c:pt>
                <c:pt idx="11116">
                  <c:v>13974.653200000001</c:v>
                </c:pt>
                <c:pt idx="11117">
                  <c:v>32105.014159999999</c:v>
                </c:pt>
                <c:pt idx="11118">
                  <c:v>18893.426879999999</c:v>
                </c:pt>
                <c:pt idx="11119">
                  <c:v>13192.189700000001</c:v>
                </c:pt>
                <c:pt idx="11120">
                  <c:v>25654.19714</c:v>
                </c:pt>
                <c:pt idx="11121">
                  <c:v>0</c:v>
                </c:pt>
                <c:pt idx="11122">
                  <c:v>6353.1891500000002</c:v>
                </c:pt>
                <c:pt idx="11123">
                  <c:v>13248.216490000001</c:v>
                </c:pt>
                <c:pt idx="11124">
                  <c:v>23831.599249999988</c:v>
                </c:pt>
                <c:pt idx="11125">
                  <c:v>6450.8171400000001</c:v>
                </c:pt>
                <c:pt idx="11126">
                  <c:v>25654.19714</c:v>
                </c:pt>
                <c:pt idx="11127">
                  <c:v>0</c:v>
                </c:pt>
                <c:pt idx="11128">
                  <c:v>23831.599249999988</c:v>
                </c:pt>
                <c:pt idx="11129">
                  <c:v>18188.440920000001</c:v>
                </c:pt>
                <c:pt idx="11130">
                  <c:v>18848.9087</c:v>
                </c:pt>
                <c:pt idx="11131">
                  <c:v>0</c:v>
                </c:pt>
                <c:pt idx="11132">
                  <c:v>0</c:v>
                </c:pt>
                <c:pt idx="11133">
                  <c:v>2531.0656600000002</c:v>
                </c:pt>
                <c:pt idx="11134">
                  <c:v>2126.4906700000001</c:v>
                </c:pt>
                <c:pt idx="11135">
                  <c:v>0</c:v>
                </c:pt>
                <c:pt idx="11136">
                  <c:v>0</c:v>
                </c:pt>
                <c:pt idx="11137">
                  <c:v>0</c:v>
                </c:pt>
                <c:pt idx="11138">
                  <c:v>5073.8217800000002</c:v>
                </c:pt>
                <c:pt idx="11139">
                  <c:v>5064.0893500000002</c:v>
                </c:pt>
                <c:pt idx="11140">
                  <c:v>51934.173580000002</c:v>
                </c:pt>
                <c:pt idx="11141">
                  <c:v>16961.935420000002</c:v>
                </c:pt>
                <c:pt idx="11142">
                  <c:v>15498.650089999999</c:v>
                </c:pt>
                <c:pt idx="11143">
                  <c:v>15498.650089999999</c:v>
                </c:pt>
                <c:pt idx="11144">
                  <c:v>16961.935420000002</c:v>
                </c:pt>
                <c:pt idx="11145">
                  <c:v>19054.160039999999</c:v>
                </c:pt>
                <c:pt idx="11146">
                  <c:v>15258.169250000001</c:v>
                </c:pt>
                <c:pt idx="11147">
                  <c:v>18810.419559999998</c:v>
                </c:pt>
                <c:pt idx="11148">
                  <c:v>22898.119869999991</c:v>
                </c:pt>
                <c:pt idx="11149">
                  <c:v>18744.664679999991</c:v>
                </c:pt>
                <c:pt idx="11150">
                  <c:v>35751.237309999997</c:v>
                </c:pt>
                <c:pt idx="11151">
                  <c:v>3091.0633699999998</c:v>
                </c:pt>
                <c:pt idx="11152">
                  <c:v>15886.82257</c:v>
                </c:pt>
                <c:pt idx="11153">
                  <c:v>0</c:v>
                </c:pt>
                <c:pt idx="11154">
                  <c:v>228.95221000000001</c:v>
                </c:pt>
                <c:pt idx="11155">
                  <c:v>228.95221000000001</c:v>
                </c:pt>
                <c:pt idx="11156">
                  <c:v>0</c:v>
                </c:pt>
                <c:pt idx="11157">
                  <c:v>9088.8153699999984</c:v>
                </c:pt>
                <c:pt idx="11158">
                  <c:v>43752.678959999997</c:v>
                </c:pt>
                <c:pt idx="11159">
                  <c:v>14651.448119999999</c:v>
                </c:pt>
                <c:pt idx="11160">
                  <c:v>30383.645990000001</c:v>
                </c:pt>
                <c:pt idx="11161">
                  <c:v>39472.46142</c:v>
                </c:pt>
                <c:pt idx="11162">
                  <c:v>33407.14112</c:v>
                </c:pt>
                <c:pt idx="11163">
                  <c:v>8259.8453399999962</c:v>
                </c:pt>
                <c:pt idx="11164">
                  <c:v>9212.0266199999951</c:v>
                </c:pt>
                <c:pt idx="11165">
                  <c:v>9212.0266199999951</c:v>
                </c:pt>
                <c:pt idx="11166">
                  <c:v>8259.8453399999962</c:v>
                </c:pt>
                <c:pt idx="11167">
                  <c:v>31230.65064</c:v>
                </c:pt>
                <c:pt idx="11168">
                  <c:v>1392.1659199999999</c:v>
                </c:pt>
                <c:pt idx="11169">
                  <c:v>1300.4836299999999</c:v>
                </c:pt>
                <c:pt idx="11170">
                  <c:v>17346.30359</c:v>
                </c:pt>
                <c:pt idx="11171">
                  <c:v>17424.56335</c:v>
                </c:pt>
                <c:pt idx="11172">
                  <c:v>12678.342140000001</c:v>
                </c:pt>
                <c:pt idx="11173">
                  <c:v>12734.32416</c:v>
                </c:pt>
                <c:pt idx="11174">
                  <c:v>1392.1659199999999</c:v>
                </c:pt>
                <c:pt idx="11175">
                  <c:v>1300.4836299999999</c:v>
                </c:pt>
                <c:pt idx="11176">
                  <c:v>3325.1077399999999</c:v>
                </c:pt>
                <c:pt idx="11177">
                  <c:v>4632.4794700000002</c:v>
                </c:pt>
                <c:pt idx="11178">
                  <c:v>4632.4794700000002</c:v>
                </c:pt>
                <c:pt idx="11179">
                  <c:v>3325.1077399999999</c:v>
                </c:pt>
                <c:pt idx="11180">
                  <c:v>0</c:v>
                </c:pt>
                <c:pt idx="11181">
                  <c:v>14139.287909999999</c:v>
                </c:pt>
                <c:pt idx="11182">
                  <c:v>12910.175660000001</c:v>
                </c:pt>
                <c:pt idx="11183">
                  <c:v>0</c:v>
                </c:pt>
                <c:pt idx="11184">
                  <c:v>12681.22351</c:v>
                </c:pt>
                <c:pt idx="11185">
                  <c:v>8595.093869999997</c:v>
                </c:pt>
                <c:pt idx="11186">
                  <c:v>35778.660889999999</c:v>
                </c:pt>
                <c:pt idx="11187">
                  <c:v>15472.745919999999</c:v>
                </c:pt>
                <c:pt idx="11188">
                  <c:v>25073.545160000001</c:v>
                </c:pt>
                <c:pt idx="11189">
                  <c:v>24725.775020000001</c:v>
                </c:pt>
                <c:pt idx="11190">
                  <c:v>25073.545160000001</c:v>
                </c:pt>
                <c:pt idx="11191">
                  <c:v>24725.775020000001</c:v>
                </c:pt>
                <c:pt idx="11192">
                  <c:v>21273.436040000001</c:v>
                </c:pt>
                <c:pt idx="11193">
                  <c:v>14139.287909999999</c:v>
                </c:pt>
                <c:pt idx="11194">
                  <c:v>22898.119869999991</c:v>
                </c:pt>
                <c:pt idx="11195">
                  <c:v>0</c:v>
                </c:pt>
                <c:pt idx="11196">
                  <c:v>0</c:v>
                </c:pt>
                <c:pt idx="11197">
                  <c:v>10409.34338</c:v>
                </c:pt>
                <c:pt idx="11198">
                  <c:v>36299.46142</c:v>
                </c:pt>
                <c:pt idx="11199">
                  <c:v>19054.160039999999</c:v>
                </c:pt>
                <c:pt idx="11200">
                  <c:v>11981.570379999999</c:v>
                </c:pt>
                <c:pt idx="11201">
                  <c:v>0</c:v>
                </c:pt>
                <c:pt idx="11202">
                  <c:v>33407.14112</c:v>
                </c:pt>
                <c:pt idx="11203">
                  <c:v>11981.570379999999</c:v>
                </c:pt>
                <c:pt idx="11204">
                  <c:v>8975.9926199999973</c:v>
                </c:pt>
                <c:pt idx="11205">
                  <c:v>16097.550649999999</c:v>
                </c:pt>
                <c:pt idx="11206">
                  <c:v>44373.754640000006</c:v>
                </c:pt>
                <c:pt idx="11207">
                  <c:v>6246.82413</c:v>
                </c:pt>
                <c:pt idx="11208">
                  <c:v>12678.342140000001</c:v>
                </c:pt>
                <c:pt idx="11209">
                  <c:v>0</c:v>
                </c:pt>
                <c:pt idx="11210">
                  <c:v>12734.32416</c:v>
                </c:pt>
                <c:pt idx="11211">
                  <c:v>12678.342140000001</c:v>
                </c:pt>
                <c:pt idx="11212">
                  <c:v>12734.32416</c:v>
                </c:pt>
                <c:pt idx="11213">
                  <c:v>9610.0515100000011</c:v>
                </c:pt>
                <c:pt idx="11214">
                  <c:v>45388.710449999999</c:v>
                </c:pt>
                <c:pt idx="11215">
                  <c:v>36461.425779999998</c:v>
                </c:pt>
                <c:pt idx="11216">
                  <c:v>9949.091309999998</c:v>
                </c:pt>
                <c:pt idx="11217">
                  <c:v>40155.490360000003</c:v>
                </c:pt>
                <c:pt idx="11218">
                  <c:v>40424.519050000003</c:v>
                </c:pt>
                <c:pt idx="11219">
                  <c:v>40424.519050000003</c:v>
                </c:pt>
                <c:pt idx="11220">
                  <c:v>9610.0515100000011</c:v>
                </c:pt>
                <c:pt idx="11221">
                  <c:v>13481.483920000001</c:v>
                </c:pt>
                <c:pt idx="11222">
                  <c:v>18505.236570000001</c:v>
                </c:pt>
                <c:pt idx="11223">
                  <c:v>18744.664679999991</c:v>
                </c:pt>
                <c:pt idx="11224">
                  <c:v>13724.807070000001</c:v>
                </c:pt>
                <c:pt idx="11225">
                  <c:v>13495.257019999999</c:v>
                </c:pt>
                <c:pt idx="11226">
                  <c:v>46410.518070000013</c:v>
                </c:pt>
                <c:pt idx="11227">
                  <c:v>43752.678959999997</c:v>
                </c:pt>
                <c:pt idx="11228">
                  <c:v>46014.605469999988</c:v>
                </c:pt>
                <c:pt idx="11229">
                  <c:v>50620.576910000003</c:v>
                </c:pt>
                <c:pt idx="11230">
                  <c:v>35088.950199999999</c:v>
                </c:pt>
                <c:pt idx="11231">
                  <c:v>16845.223450000001</c:v>
                </c:pt>
                <c:pt idx="11232">
                  <c:v>29094.170170000001</c:v>
                </c:pt>
                <c:pt idx="11233">
                  <c:v>25905.305909999999</c:v>
                </c:pt>
                <c:pt idx="11234">
                  <c:v>25432.376349999999</c:v>
                </c:pt>
                <c:pt idx="11235">
                  <c:v>25432.376349999999</c:v>
                </c:pt>
                <c:pt idx="11236">
                  <c:v>25905.305909999999</c:v>
                </c:pt>
                <c:pt idx="11237">
                  <c:v>6496.7528200000006</c:v>
                </c:pt>
                <c:pt idx="11238">
                  <c:v>14776.68274</c:v>
                </c:pt>
                <c:pt idx="11239">
                  <c:v>7542.5195300000014</c:v>
                </c:pt>
                <c:pt idx="11240">
                  <c:v>1335.83251</c:v>
                </c:pt>
                <c:pt idx="11241">
                  <c:v>34963.63134</c:v>
                </c:pt>
                <c:pt idx="11242">
                  <c:v>14413.892459999999</c:v>
                </c:pt>
                <c:pt idx="11243">
                  <c:v>5399.4577999999992</c:v>
                </c:pt>
                <c:pt idx="11244">
                  <c:v>9014.43426</c:v>
                </c:pt>
                <c:pt idx="11245">
                  <c:v>10128.908719999999</c:v>
                </c:pt>
                <c:pt idx="11246">
                  <c:v>11004.830239999999</c:v>
                </c:pt>
                <c:pt idx="11247">
                  <c:v>11025.412420000001</c:v>
                </c:pt>
                <c:pt idx="11248">
                  <c:v>10980.542729999999</c:v>
                </c:pt>
                <c:pt idx="11249">
                  <c:v>10966.50015</c:v>
                </c:pt>
                <c:pt idx="11250">
                  <c:v>10925.657219999999</c:v>
                </c:pt>
                <c:pt idx="11251">
                  <c:v>2143.0612599999999</c:v>
                </c:pt>
                <c:pt idx="11252">
                  <c:v>14702.163210000001</c:v>
                </c:pt>
                <c:pt idx="11253">
                  <c:v>18684.824830000001</c:v>
                </c:pt>
                <c:pt idx="11254">
                  <c:v>2710.40094</c:v>
                </c:pt>
                <c:pt idx="11255">
                  <c:v>0</c:v>
                </c:pt>
                <c:pt idx="11256">
                  <c:v>0</c:v>
                </c:pt>
                <c:pt idx="11257">
                  <c:v>23194.904790000001</c:v>
                </c:pt>
                <c:pt idx="11258">
                  <c:v>22672.364379999999</c:v>
                </c:pt>
                <c:pt idx="11259">
                  <c:v>2742.8576699999999</c:v>
                </c:pt>
                <c:pt idx="11260">
                  <c:v>18505.236570000001</c:v>
                </c:pt>
                <c:pt idx="11261">
                  <c:v>23194.904790000001</c:v>
                </c:pt>
                <c:pt idx="11262">
                  <c:v>18505.236570000001</c:v>
                </c:pt>
                <c:pt idx="11263">
                  <c:v>35751.237309999997</c:v>
                </c:pt>
                <c:pt idx="11264">
                  <c:v>22672.364379999999</c:v>
                </c:pt>
                <c:pt idx="11265">
                  <c:v>23194.904790000001</c:v>
                </c:pt>
                <c:pt idx="11266">
                  <c:v>4929.1945400000013</c:v>
                </c:pt>
                <c:pt idx="11267">
                  <c:v>10985.14194</c:v>
                </c:pt>
                <c:pt idx="11268">
                  <c:v>10809.01635</c:v>
                </c:pt>
                <c:pt idx="11269">
                  <c:v>2329.0460400000002</c:v>
                </c:pt>
                <c:pt idx="11270">
                  <c:v>2124.87129</c:v>
                </c:pt>
                <c:pt idx="11271">
                  <c:v>2329.0460400000002</c:v>
                </c:pt>
                <c:pt idx="11272">
                  <c:v>8288.6375399999979</c:v>
                </c:pt>
                <c:pt idx="11273">
                  <c:v>8656.0959199999961</c:v>
                </c:pt>
                <c:pt idx="11274">
                  <c:v>8684.145209999997</c:v>
                </c:pt>
                <c:pt idx="11275">
                  <c:v>10714.23486</c:v>
                </c:pt>
                <c:pt idx="11276">
                  <c:v>7233.4599600000001</c:v>
                </c:pt>
                <c:pt idx="11277">
                  <c:v>7087.9296900000008</c:v>
                </c:pt>
                <c:pt idx="11278">
                  <c:v>29535.889899999998</c:v>
                </c:pt>
                <c:pt idx="11279">
                  <c:v>28539.000240000001</c:v>
                </c:pt>
                <c:pt idx="11280">
                  <c:v>2401.6201900000001</c:v>
                </c:pt>
                <c:pt idx="11281">
                  <c:v>2072.5312800000002</c:v>
                </c:pt>
                <c:pt idx="11282">
                  <c:v>1999.02388</c:v>
                </c:pt>
                <c:pt idx="11283">
                  <c:v>4256.24719</c:v>
                </c:pt>
                <c:pt idx="11284">
                  <c:v>4474.1513500000001</c:v>
                </c:pt>
                <c:pt idx="11285">
                  <c:v>6507.6874400000006</c:v>
                </c:pt>
                <c:pt idx="11286">
                  <c:v>6937.5993000000008</c:v>
                </c:pt>
                <c:pt idx="11287">
                  <c:v>561.96244999999988</c:v>
                </c:pt>
                <c:pt idx="11288">
                  <c:v>0</c:v>
                </c:pt>
                <c:pt idx="11289">
                  <c:v>6937.5993000000008</c:v>
                </c:pt>
                <c:pt idx="11290">
                  <c:v>7069.6491700000006</c:v>
                </c:pt>
                <c:pt idx="11291">
                  <c:v>11871.64545</c:v>
                </c:pt>
                <c:pt idx="11292">
                  <c:v>2088.8000499999998</c:v>
                </c:pt>
                <c:pt idx="11293">
                  <c:v>12376.59021</c:v>
                </c:pt>
                <c:pt idx="11294">
                  <c:v>46708.806649999999</c:v>
                </c:pt>
                <c:pt idx="11295">
                  <c:v>34273.400880000001</c:v>
                </c:pt>
                <c:pt idx="11296">
                  <c:v>11741.20557</c:v>
                </c:pt>
                <c:pt idx="11297">
                  <c:v>3636.38184</c:v>
                </c:pt>
                <c:pt idx="11298">
                  <c:v>28735.00610000001</c:v>
                </c:pt>
                <c:pt idx="11299">
                  <c:v>15656.94751</c:v>
                </c:pt>
                <c:pt idx="11300">
                  <c:v>13078.05969</c:v>
                </c:pt>
                <c:pt idx="11301">
                  <c:v>1911.2232899999999</c:v>
                </c:pt>
                <c:pt idx="11302">
                  <c:v>3982.66257</c:v>
                </c:pt>
                <c:pt idx="11303">
                  <c:v>606.73494000000005</c:v>
                </c:pt>
                <c:pt idx="11304">
                  <c:v>4212.9863400000004</c:v>
                </c:pt>
                <c:pt idx="11305">
                  <c:v>606.73494000000005</c:v>
                </c:pt>
                <c:pt idx="11306">
                  <c:v>466.81218000000001</c:v>
                </c:pt>
                <c:pt idx="11307">
                  <c:v>3932.32107</c:v>
                </c:pt>
                <c:pt idx="11308">
                  <c:v>792.88200999999992</c:v>
                </c:pt>
                <c:pt idx="11309">
                  <c:v>3932.32107</c:v>
                </c:pt>
                <c:pt idx="11310">
                  <c:v>792.88200999999992</c:v>
                </c:pt>
                <c:pt idx="11311">
                  <c:v>0</c:v>
                </c:pt>
                <c:pt idx="11312">
                  <c:v>561.96244999999988</c:v>
                </c:pt>
                <c:pt idx="11313">
                  <c:v>3698.18118</c:v>
                </c:pt>
                <c:pt idx="11314">
                  <c:v>0</c:v>
                </c:pt>
                <c:pt idx="11315">
                  <c:v>561.96244999999988</c:v>
                </c:pt>
                <c:pt idx="11316">
                  <c:v>3698.18118</c:v>
                </c:pt>
                <c:pt idx="11317">
                  <c:v>4494.28377</c:v>
                </c:pt>
                <c:pt idx="11318">
                  <c:v>3325.0701600000002</c:v>
                </c:pt>
                <c:pt idx="11319">
                  <c:v>28072.18921</c:v>
                </c:pt>
                <c:pt idx="11320">
                  <c:v>0</c:v>
                </c:pt>
                <c:pt idx="11321">
                  <c:v>561.96244999999988</c:v>
                </c:pt>
                <c:pt idx="11322">
                  <c:v>29535.889899999998</c:v>
                </c:pt>
                <c:pt idx="11323">
                  <c:v>33234.07129</c:v>
                </c:pt>
                <c:pt idx="11324">
                  <c:v>28539.000240000001</c:v>
                </c:pt>
                <c:pt idx="11325">
                  <c:v>35457.448000000011</c:v>
                </c:pt>
                <c:pt idx="11326">
                  <c:v>2088.8000499999998</c:v>
                </c:pt>
                <c:pt idx="11327">
                  <c:v>12376.59021</c:v>
                </c:pt>
                <c:pt idx="11328">
                  <c:v>1376.61879</c:v>
                </c:pt>
                <c:pt idx="11329">
                  <c:v>760.15836000000002</c:v>
                </c:pt>
                <c:pt idx="11330">
                  <c:v>29535.889899999998</c:v>
                </c:pt>
                <c:pt idx="11331">
                  <c:v>1376.61879</c:v>
                </c:pt>
                <c:pt idx="11332">
                  <c:v>919.24510999999984</c:v>
                </c:pt>
                <c:pt idx="11333">
                  <c:v>919.24510999999984</c:v>
                </c:pt>
                <c:pt idx="11334">
                  <c:v>1376.61879</c:v>
                </c:pt>
                <c:pt idx="11335">
                  <c:v>1569.81286</c:v>
                </c:pt>
                <c:pt idx="11336">
                  <c:v>34837.163089999987</c:v>
                </c:pt>
                <c:pt idx="11337">
                  <c:v>5384.9553800000003</c:v>
                </c:pt>
                <c:pt idx="11338">
                  <c:v>1225.56861</c:v>
                </c:pt>
                <c:pt idx="11339">
                  <c:v>786.05953</c:v>
                </c:pt>
                <c:pt idx="11340">
                  <c:v>3768.7795700000001</c:v>
                </c:pt>
                <c:pt idx="11341">
                  <c:v>4038.1465899999989</c:v>
                </c:pt>
                <c:pt idx="11342">
                  <c:v>919.24510999999984</c:v>
                </c:pt>
                <c:pt idx="11343">
                  <c:v>2136.7771499999999</c:v>
                </c:pt>
                <c:pt idx="11344">
                  <c:v>4953.7636500000008</c:v>
                </c:pt>
                <c:pt idx="11345">
                  <c:v>1780.85868</c:v>
                </c:pt>
                <c:pt idx="11346">
                  <c:v>31453.213380000001</c:v>
                </c:pt>
                <c:pt idx="11347">
                  <c:v>36406.974120000013</c:v>
                </c:pt>
                <c:pt idx="11348">
                  <c:v>36217.605960000001</c:v>
                </c:pt>
                <c:pt idx="11349">
                  <c:v>6914.4214500000007</c:v>
                </c:pt>
                <c:pt idx="11350">
                  <c:v>6925.48963</c:v>
                </c:pt>
                <c:pt idx="11351">
                  <c:v>6490.9567900000002</c:v>
                </c:pt>
                <c:pt idx="11352">
                  <c:v>5893.8861100000013</c:v>
                </c:pt>
                <c:pt idx="11353">
                  <c:v>8311.7175299999981</c:v>
                </c:pt>
                <c:pt idx="11354">
                  <c:v>6228.5507600000001</c:v>
                </c:pt>
                <c:pt idx="11355">
                  <c:v>36406.974120000013</c:v>
                </c:pt>
                <c:pt idx="11356">
                  <c:v>5222.1947400000008</c:v>
                </c:pt>
                <c:pt idx="11357">
                  <c:v>3768.7795700000001</c:v>
                </c:pt>
                <c:pt idx="11358">
                  <c:v>1184.0481500000001</c:v>
                </c:pt>
                <c:pt idx="11359">
                  <c:v>35457.448000000011</c:v>
                </c:pt>
                <c:pt idx="11360">
                  <c:v>4820.3495500000008</c:v>
                </c:pt>
                <c:pt idx="11361">
                  <c:v>31397.257320000001</c:v>
                </c:pt>
                <c:pt idx="11362">
                  <c:v>10886.63025</c:v>
                </c:pt>
                <c:pt idx="11363">
                  <c:v>7702.2791400000006</c:v>
                </c:pt>
                <c:pt idx="11364">
                  <c:v>7949.1320800000003</c:v>
                </c:pt>
                <c:pt idx="11365">
                  <c:v>1062.7876900000001</c:v>
                </c:pt>
                <c:pt idx="11366">
                  <c:v>1229.3651500000001</c:v>
                </c:pt>
                <c:pt idx="11367">
                  <c:v>1924.8369299999999</c:v>
                </c:pt>
                <c:pt idx="11368">
                  <c:v>1708.1336100000001</c:v>
                </c:pt>
                <c:pt idx="11369">
                  <c:v>1229.3651500000001</c:v>
                </c:pt>
                <c:pt idx="11370">
                  <c:v>1062.7876900000001</c:v>
                </c:pt>
                <c:pt idx="11371">
                  <c:v>1062.7876900000001</c:v>
                </c:pt>
                <c:pt idx="11372">
                  <c:v>1229.3651500000001</c:v>
                </c:pt>
                <c:pt idx="11373">
                  <c:v>1392.1659199999999</c:v>
                </c:pt>
                <c:pt idx="11374">
                  <c:v>1300.4836299999999</c:v>
                </c:pt>
                <c:pt idx="11375">
                  <c:v>7702.2791400000006</c:v>
                </c:pt>
                <c:pt idx="11376">
                  <c:v>7949.1320800000003</c:v>
                </c:pt>
                <c:pt idx="11377">
                  <c:v>0</c:v>
                </c:pt>
                <c:pt idx="11378">
                  <c:v>19481.217659999998</c:v>
                </c:pt>
                <c:pt idx="11379">
                  <c:v>20075.83973</c:v>
                </c:pt>
                <c:pt idx="11380">
                  <c:v>3932.32107</c:v>
                </c:pt>
                <c:pt idx="11381">
                  <c:v>0</c:v>
                </c:pt>
                <c:pt idx="11382">
                  <c:v>5739.5947200000001</c:v>
                </c:pt>
                <c:pt idx="11383">
                  <c:v>29535.889899999998</c:v>
                </c:pt>
                <c:pt idx="11384">
                  <c:v>33234.07129</c:v>
                </c:pt>
                <c:pt idx="11385">
                  <c:v>11145.72687</c:v>
                </c:pt>
                <c:pt idx="11386">
                  <c:v>11586.722379999999</c:v>
                </c:pt>
                <c:pt idx="11387">
                  <c:v>11586.722379999999</c:v>
                </c:pt>
                <c:pt idx="11388">
                  <c:v>11145.72687</c:v>
                </c:pt>
                <c:pt idx="11389">
                  <c:v>884.04063000000008</c:v>
                </c:pt>
                <c:pt idx="11390">
                  <c:v>311.30310999999989</c:v>
                </c:pt>
                <c:pt idx="11391">
                  <c:v>491.77521999999988</c:v>
                </c:pt>
                <c:pt idx="11392">
                  <c:v>1231.09013</c:v>
                </c:pt>
                <c:pt idx="11393">
                  <c:v>15592.64343</c:v>
                </c:pt>
                <c:pt idx="11394">
                  <c:v>14695.77765</c:v>
                </c:pt>
                <c:pt idx="11395">
                  <c:v>936.65093999999999</c:v>
                </c:pt>
                <c:pt idx="11396">
                  <c:v>1245.0365400000001</c:v>
                </c:pt>
                <c:pt idx="11397">
                  <c:v>13899.91797</c:v>
                </c:pt>
                <c:pt idx="11398">
                  <c:v>14488.39734</c:v>
                </c:pt>
                <c:pt idx="11399">
                  <c:v>14004.94074</c:v>
                </c:pt>
                <c:pt idx="11400">
                  <c:v>14861.95926</c:v>
                </c:pt>
                <c:pt idx="11401">
                  <c:v>7382.4871200000007</c:v>
                </c:pt>
                <c:pt idx="11402">
                  <c:v>6966.4636400000009</c:v>
                </c:pt>
                <c:pt idx="11403">
                  <c:v>3345.0393199999999</c:v>
                </c:pt>
                <c:pt idx="11404">
                  <c:v>#N/A</c:v>
                </c:pt>
                <c:pt idx="11405">
                  <c:v>8259.8453399999962</c:v>
                </c:pt>
                <c:pt idx="11406">
                  <c:v>9212.0266199999951</c:v>
                </c:pt>
                <c:pt idx="11407">
                  <c:v>1392.1659199999999</c:v>
                </c:pt>
                <c:pt idx="11408">
                  <c:v>1300.4836299999999</c:v>
                </c:pt>
                <c:pt idx="11409">
                  <c:v>6380.6168800000014</c:v>
                </c:pt>
                <c:pt idx="11410">
                  <c:v>6435.93228</c:v>
                </c:pt>
                <c:pt idx="11411">
                  <c:v>18810.419559999998</c:v>
                </c:pt>
                <c:pt idx="11412">
                  <c:v>15258.169250000001</c:v>
                </c:pt>
                <c:pt idx="11413">
                  <c:v>18810.419559999998</c:v>
                </c:pt>
                <c:pt idx="11414">
                  <c:v>1871.0131200000001</c:v>
                </c:pt>
                <c:pt idx="11415">
                  <c:v>61.651500000000013</c:v>
                </c:pt>
                <c:pt idx="11416">
                  <c:v>339.62583000000001</c:v>
                </c:pt>
                <c:pt idx="11417">
                  <c:v>0</c:v>
                </c:pt>
                <c:pt idx="11418">
                  <c:v>1871.0131200000001</c:v>
                </c:pt>
                <c:pt idx="11419">
                  <c:v>61.651500000000013</c:v>
                </c:pt>
                <c:pt idx="11420">
                  <c:v>8251.6296400000028</c:v>
                </c:pt>
                <c:pt idx="11421">
                  <c:v>6497.5838800000001</c:v>
                </c:pt>
                <c:pt idx="11422">
                  <c:v>20263.334709999999</c:v>
                </c:pt>
                <c:pt idx="11423">
                  <c:v>21033.17236</c:v>
                </c:pt>
                <c:pt idx="11424">
                  <c:v>21033.17236</c:v>
                </c:pt>
                <c:pt idx="11425">
                  <c:v>20263.334709999999</c:v>
                </c:pt>
                <c:pt idx="11426">
                  <c:v>23728.319339999998</c:v>
                </c:pt>
                <c:pt idx="11427">
                  <c:v>19629.232179999999</c:v>
                </c:pt>
                <c:pt idx="11428">
                  <c:v>20339.283930000001</c:v>
                </c:pt>
                <c:pt idx="11429">
                  <c:v>23553.980350000009</c:v>
                </c:pt>
                <c:pt idx="11430">
                  <c:v>14193.49963</c:v>
                </c:pt>
                <c:pt idx="11431">
                  <c:v>14477.782069999999</c:v>
                </c:pt>
                <c:pt idx="11432">
                  <c:v>7480.3930100000007</c:v>
                </c:pt>
                <c:pt idx="11433">
                  <c:v>6713.1071100000008</c:v>
                </c:pt>
                <c:pt idx="11434">
                  <c:v>7302.4210199999998</c:v>
                </c:pt>
                <c:pt idx="11435">
                  <c:v>14013.86778</c:v>
                </c:pt>
                <c:pt idx="11436">
                  <c:v>3170.6364400000002</c:v>
                </c:pt>
                <c:pt idx="11437">
                  <c:v>3590.64941</c:v>
                </c:pt>
                <c:pt idx="11438">
                  <c:v>13634.76361</c:v>
                </c:pt>
                <c:pt idx="11439">
                  <c:v>13265.112059999999</c:v>
                </c:pt>
                <c:pt idx="11440">
                  <c:v>15065.23352</c:v>
                </c:pt>
                <c:pt idx="11441">
                  <c:v>18415.413700000001</c:v>
                </c:pt>
                <c:pt idx="11442">
                  <c:v>18655.88379</c:v>
                </c:pt>
                <c:pt idx="11443">
                  <c:v>1893.8466800000001</c:v>
                </c:pt>
                <c:pt idx="11444">
                  <c:v>1931.8283699999999</c:v>
                </c:pt>
                <c:pt idx="11445">
                  <c:v>13265.112059999999</c:v>
                </c:pt>
                <c:pt idx="11446">
                  <c:v>13634.76361</c:v>
                </c:pt>
                <c:pt idx="11447">
                  <c:v>15566.5921</c:v>
                </c:pt>
                <c:pt idx="11448">
                  <c:v>15158.95825</c:v>
                </c:pt>
                <c:pt idx="11449">
                  <c:v>1893.8466800000001</c:v>
                </c:pt>
                <c:pt idx="11450">
                  <c:v>1931.8283699999999</c:v>
                </c:pt>
                <c:pt idx="11451">
                  <c:v>1053.8665800000001</c:v>
                </c:pt>
                <c:pt idx="11452">
                  <c:v>2628.2731000000008</c:v>
                </c:pt>
                <c:pt idx="11453">
                  <c:v>19054.160039999999</c:v>
                </c:pt>
                <c:pt idx="11454">
                  <c:v>5683.4444299999996</c:v>
                </c:pt>
                <c:pt idx="11455">
                  <c:v>5174.6841800000002</c:v>
                </c:pt>
                <c:pt idx="11456">
                  <c:v>14845.35504</c:v>
                </c:pt>
                <c:pt idx="11457">
                  <c:v>721.23654999999997</c:v>
                </c:pt>
                <c:pt idx="11458">
                  <c:v>765.59478000000001</c:v>
                </c:pt>
                <c:pt idx="11459">
                  <c:v>15158.95825</c:v>
                </c:pt>
                <c:pt idx="11460">
                  <c:v>15566.5921</c:v>
                </c:pt>
                <c:pt idx="11461">
                  <c:v>13608.04437</c:v>
                </c:pt>
                <c:pt idx="11462">
                  <c:v>15594.72681</c:v>
                </c:pt>
                <c:pt idx="11463">
                  <c:v>14373.638370000001</c:v>
                </c:pt>
                <c:pt idx="11464">
                  <c:v>0</c:v>
                </c:pt>
                <c:pt idx="11465">
                  <c:v>0</c:v>
                </c:pt>
                <c:pt idx="11466">
                  <c:v>0</c:v>
                </c:pt>
                <c:pt idx="11467">
                  <c:v>0</c:v>
                </c:pt>
                <c:pt idx="11468">
                  <c:v>8022.3431400000009</c:v>
                </c:pt>
                <c:pt idx="11469">
                  <c:v>7336.5941500000008</c:v>
                </c:pt>
                <c:pt idx="11470">
                  <c:v>7336.5941500000008</c:v>
                </c:pt>
                <c:pt idx="11471">
                  <c:v>8022.3431400000009</c:v>
                </c:pt>
                <c:pt idx="11472">
                  <c:v>3290.538689999999</c:v>
                </c:pt>
                <c:pt idx="11473">
                  <c:v>1968.49542</c:v>
                </c:pt>
                <c:pt idx="11474">
                  <c:v>471.95386000000002</c:v>
                </c:pt>
                <c:pt idx="11475">
                  <c:v>1307.65047</c:v>
                </c:pt>
                <c:pt idx="11476">
                  <c:v>15594.72681</c:v>
                </c:pt>
                <c:pt idx="11477">
                  <c:v>14373.638370000001</c:v>
                </c:pt>
                <c:pt idx="11478">
                  <c:v>0</c:v>
                </c:pt>
                <c:pt idx="11479">
                  <c:v>16730.902590000002</c:v>
                </c:pt>
                <c:pt idx="11480">
                  <c:v>16285.55329</c:v>
                </c:pt>
                <c:pt idx="11481">
                  <c:v>16285.55329</c:v>
                </c:pt>
                <c:pt idx="11482">
                  <c:v>16730.902590000002</c:v>
                </c:pt>
                <c:pt idx="11483">
                  <c:v>10800.43579</c:v>
                </c:pt>
                <c:pt idx="11484">
                  <c:v>16285.55329</c:v>
                </c:pt>
                <c:pt idx="11485">
                  <c:v>16730.902590000002</c:v>
                </c:pt>
                <c:pt idx="11486">
                  <c:v>5503.3360000000002</c:v>
                </c:pt>
                <c:pt idx="11487">
                  <c:v>5411.8009400000001</c:v>
                </c:pt>
                <c:pt idx="11488">
                  <c:v>45015.903200000001</c:v>
                </c:pt>
                <c:pt idx="11489">
                  <c:v>1177.6058800000001</c:v>
                </c:pt>
                <c:pt idx="11490">
                  <c:v>8066.2555900000007</c:v>
                </c:pt>
                <c:pt idx="11491">
                  <c:v>7336.5941500000008</c:v>
                </c:pt>
                <c:pt idx="11492">
                  <c:v>8022.3431400000009</c:v>
                </c:pt>
                <c:pt idx="11493">
                  <c:v>291.60182000000009</c:v>
                </c:pt>
                <c:pt idx="11494">
                  <c:v>2364.2863200000002</c:v>
                </c:pt>
                <c:pt idx="11495">
                  <c:v>2290.6258899999998</c:v>
                </c:pt>
                <c:pt idx="11496">
                  <c:v>19629.232179999999</c:v>
                </c:pt>
                <c:pt idx="11497">
                  <c:v>20339.283930000001</c:v>
                </c:pt>
                <c:pt idx="11498">
                  <c:v>5166.2842100000007</c:v>
                </c:pt>
                <c:pt idx="11499">
                  <c:v>5372.4118500000004</c:v>
                </c:pt>
                <c:pt idx="11500">
                  <c:v>18963.13654</c:v>
                </c:pt>
                <c:pt idx="11501">
                  <c:v>19991.449710000001</c:v>
                </c:pt>
                <c:pt idx="11502">
                  <c:v>21981.06079</c:v>
                </c:pt>
                <c:pt idx="11503">
                  <c:v>21046.679690000001</c:v>
                </c:pt>
                <c:pt idx="11504">
                  <c:v>36685.981690000001</c:v>
                </c:pt>
                <c:pt idx="11505">
                  <c:v>3278.83916</c:v>
                </c:pt>
                <c:pt idx="11506">
                  <c:v>12681.22351</c:v>
                </c:pt>
                <c:pt idx="11507">
                  <c:v>12681.22351</c:v>
                </c:pt>
                <c:pt idx="11508">
                  <c:v>2956.7616799999992</c:v>
                </c:pt>
                <c:pt idx="11509">
                  <c:v>44478.842040000003</c:v>
                </c:pt>
                <c:pt idx="11510">
                  <c:v>0</c:v>
                </c:pt>
                <c:pt idx="11511">
                  <c:v>18963.13654</c:v>
                </c:pt>
                <c:pt idx="11512">
                  <c:v>19991.449710000001</c:v>
                </c:pt>
                <c:pt idx="11513">
                  <c:v>15670.58288</c:v>
                </c:pt>
                <c:pt idx="11514">
                  <c:v>15624.846680000001</c:v>
                </c:pt>
                <c:pt idx="11515">
                  <c:v>6272.5585300000002</c:v>
                </c:pt>
                <c:pt idx="11516">
                  <c:v>6446.2234500000004</c:v>
                </c:pt>
                <c:pt idx="11517">
                  <c:v>8654.1532599999991</c:v>
                </c:pt>
                <c:pt idx="11518">
                  <c:v>7591.8454900000006</c:v>
                </c:pt>
                <c:pt idx="11519">
                  <c:v>3572.4036599999999</c:v>
                </c:pt>
                <c:pt idx="11520">
                  <c:v>18231.96045000001</c:v>
                </c:pt>
                <c:pt idx="11521">
                  <c:v>18240.976259999999</c:v>
                </c:pt>
                <c:pt idx="11522">
                  <c:v>371.18809999999991</c:v>
                </c:pt>
                <c:pt idx="11523">
                  <c:v>10835.91195</c:v>
                </c:pt>
                <c:pt idx="11524">
                  <c:v>10700.08963</c:v>
                </c:pt>
                <c:pt idx="11525">
                  <c:v>11197.84079</c:v>
                </c:pt>
                <c:pt idx="11526">
                  <c:v>11207.099969999999</c:v>
                </c:pt>
                <c:pt idx="11527">
                  <c:v>6562.7830800000002</c:v>
                </c:pt>
                <c:pt idx="11528">
                  <c:v>35248.916499999999</c:v>
                </c:pt>
                <c:pt idx="11529">
                  <c:v>10835.91195</c:v>
                </c:pt>
                <c:pt idx="11530">
                  <c:v>32963.592660000002</c:v>
                </c:pt>
                <c:pt idx="11531">
                  <c:v>35315.950800000013</c:v>
                </c:pt>
                <c:pt idx="11532">
                  <c:v>35468.125</c:v>
                </c:pt>
                <c:pt idx="11533">
                  <c:v>3556.4231</c:v>
                </c:pt>
                <c:pt idx="11534">
                  <c:v>8401.0479400000004</c:v>
                </c:pt>
                <c:pt idx="11535">
                  <c:v>8166.3313600000001</c:v>
                </c:pt>
                <c:pt idx="11536">
                  <c:v>1025.71415</c:v>
                </c:pt>
                <c:pt idx="11537">
                  <c:v>5454.0356700000002</c:v>
                </c:pt>
                <c:pt idx="11538">
                  <c:v>4732.2076300000008</c:v>
                </c:pt>
                <c:pt idx="11539">
                  <c:v>9168.0158700000011</c:v>
                </c:pt>
                <c:pt idx="11540">
                  <c:v>9072.0610999999972</c:v>
                </c:pt>
                <c:pt idx="11541">
                  <c:v>4925.3207600000014</c:v>
                </c:pt>
                <c:pt idx="11542">
                  <c:v>5513.9020100000007</c:v>
                </c:pt>
                <c:pt idx="11543">
                  <c:v>745.73565999999983</c:v>
                </c:pt>
                <c:pt idx="11544">
                  <c:v>6247.8330400000004</c:v>
                </c:pt>
                <c:pt idx="11545">
                  <c:v>5477.9433599999993</c:v>
                </c:pt>
                <c:pt idx="11546">
                  <c:v>13630.43377</c:v>
                </c:pt>
                <c:pt idx="11547">
                  <c:v>19308.333559999999</c:v>
                </c:pt>
                <c:pt idx="11548">
                  <c:v>22672.364379999999</c:v>
                </c:pt>
                <c:pt idx="11549">
                  <c:v>1737.6884700000001</c:v>
                </c:pt>
                <c:pt idx="11550">
                  <c:v>1575.4530500000001</c:v>
                </c:pt>
                <c:pt idx="11551">
                  <c:v>1635.1456599999999</c:v>
                </c:pt>
                <c:pt idx="11552">
                  <c:v>13579.47406</c:v>
                </c:pt>
                <c:pt idx="11553">
                  <c:v>13105.747499999999</c:v>
                </c:pt>
                <c:pt idx="11554">
                  <c:v>6938.0581700000002</c:v>
                </c:pt>
                <c:pt idx="11555">
                  <c:v>15960.062190000001</c:v>
                </c:pt>
                <c:pt idx="11556">
                  <c:v>6247.8330400000004</c:v>
                </c:pt>
                <c:pt idx="11557">
                  <c:v>5477.9433599999993</c:v>
                </c:pt>
                <c:pt idx="11558">
                  <c:v>6710.4938400000001</c:v>
                </c:pt>
                <c:pt idx="11559">
                  <c:v>11286.878909999999</c:v>
                </c:pt>
                <c:pt idx="11560">
                  <c:v>10819.89673</c:v>
                </c:pt>
                <c:pt idx="11561">
                  <c:v>12164.57727</c:v>
                </c:pt>
                <c:pt idx="11562">
                  <c:v>11791.57697</c:v>
                </c:pt>
                <c:pt idx="11563">
                  <c:v>3551.46153</c:v>
                </c:pt>
                <c:pt idx="11564">
                  <c:v>3457.47919</c:v>
                </c:pt>
                <c:pt idx="11565">
                  <c:v>4990.0402599999998</c:v>
                </c:pt>
                <c:pt idx="11566">
                  <c:v>4759.8964599999999</c:v>
                </c:pt>
                <c:pt idx="11567">
                  <c:v>7676.2526900000003</c:v>
                </c:pt>
                <c:pt idx="11568">
                  <c:v>7533.3961100000006</c:v>
                </c:pt>
                <c:pt idx="11569">
                  <c:v>2529.17272</c:v>
                </c:pt>
                <c:pt idx="11570">
                  <c:v>1022.28887</c:v>
                </c:pt>
                <c:pt idx="11571">
                  <c:v>1017.60211</c:v>
                </c:pt>
                <c:pt idx="11572">
                  <c:v>18426.101989999999</c:v>
                </c:pt>
                <c:pt idx="11573">
                  <c:v>9263.3604999999989</c:v>
                </c:pt>
                <c:pt idx="11574">
                  <c:v>9011.4992399999974</c:v>
                </c:pt>
                <c:pt idx="11575">
                  <c:v>31397.257320000001</c:v>
                </c:pt>
                <c:pt idx="11576">
                  <c:v>0</c:v>
                </c:pt>
                <c:pt idx="11577">
                  <c:v>9442.225190000001</c:v>
                </c:pt>
                <c:pt idx="11578">
                  <c:v>9460.5011199999972</c:v>
                </c:pt>
                <c:pt idx="11579">
                  <c:v>693.30574000000001</c:v>
                </c:pt>
                <c:pt idx="11580">
                  <c:v>4648.2107400000004</c:v>
                </c:pt>
                <c:pt idx="11581">
                  <c:v>4710.7615700000006</c:v>
                </c:pt>
                <c:pt idx="11582">
                  <c:v>5605.2510400000001</c:v>
                </c:pt>
                <c:pt idx="11583">
                  <c:v>5537.50702</c:v>
                </c:pt>
                <c:pt idx="11584">
                  <c:v>4731.4641100000008</c:v>
                </c:pt>
                <c:pt idx="11585">
                  <c:v>1032.2658899999999</c:v>
                </c:pt>
                <c:pt idx="11586">
                  <c:v>0</c:v>
                </c:pt>
                <c:pt idx="11587">
                  <c:v>2753.2666300000001</c:v>
                </c:pt>
                <c:pt idx="11588">
                  <c:v>0</c:v>
                </c:pt>
                <c:pt idx="11589">
                  <c:v>907.92948000000001</c:v>
                </c:pt>
                <c:pt idx="11590">
                  <c:v>3786.92614</c:v>
                </c:pt>
                <c:pt idx="11591">
                  <c:v>2753.2666300000001</c:v>
                </c:pt>
                <c:pt idx="11592">
                  <c:v>3786.92614</c:v>
                </c:pt>
                <c:pt idx="11593">
                  <c:v>37402.223759999993</c:v>
                </c:pt>
                <c:pt idx="11594">
                  <c:v>2753.2666300000001</c:v>
                </c:pt>
                <c:pt idx="11595">
                  <c:v>2754.660249999999</c:v>
                </c:pt>
                <c:pt idx="11596">
                  <c:v>2754.660249999999</c:v>
                </c:pt>
                <c:pt idx="11597">
                  <c:v>2753.2666300000001</c:v>
                </c:pt>
                <c:pt idx="11598">
                  <c:v>2753.2666300000001</c:v>
                </c:pt>
                <c:pt idx="11599">
                  <c:v>2754.660249999999</c:v>
                </c:pt>
                <c:pt idx="11600">
                  <c:v>40424.519050000003</c:v>
                </c:pt>
                <c:pt idx="11601">
                  <c:v>40155.490360000003</c:v>
                </c:pt>
                <c:pt idx="11602">
                  <c:v>37402.223759999993</c:v>
                </c:pt>
                <c:pt idx="11603">
                  <c:v>37669.858160000003</c:v>
                </c:pt>
                <c:pt idx="11604">
                  <c:v>37669.858160000003</c:v>
                </c:pt>
                <c:pt idx="11605">
                  <c:v>3661.1961200000001</c:v>
                </c:pt>
                <c:pt idx="11606">
                  <c:v>36494.296269999999</c:v>
                </c:pt>
                <c:pt idx="11607">
                  <c:v>37402.223759999993</c:v>
                </c:pt>
                <c:pt idx="11608">
                  <c:v>37669.858160000003</c:v>
                </c:pt>
                <c:pt idx="11609">
                  <c:v>0</c:v>
                </c:pt>
                <c:pt idx="11610">
                  <c:v>0</c:v>
                </c:pt>
                <c:pt idx="11611">
                  <c:v>3882.1576</c:v>
                </c:pt>
                <c:pt idx="11612">
                  <c:v>3662.702859999999</c:v>
                </c:pt>
                <c:pt idx="11613">
                  <c:v>12144.49725</c:v>
                </c:pt>
                <c:pt idx="11614">
                  <c:v>16393.279910000001</c:v>
                </c:pt>
                <c:pt idx="11615">
                  <c:v>3941.281089999999</c:v>
                </c:pt>
                <c:pt idx="11616">
                  <c:v>8045.3753100000004</c:v>
                </c:pt>
                <c:pt idx="11617">
                  <c:v>8133.4219700000003</c:v>
                </c:pt>
                <c:pt idx="11618">
                  <c:v>1032.2658899999999</c:v>
                </c:pt>
                <c:pt idx="11619">
                  <c:v>36637.591560000001</c:v>
                </c:pt>
                <c:pt idx="11620">
                  <c:v>37402.223759999993</c:v>
                </c:pt>
                <c:pt idx="11621">
                  <c:v>24996.95837</c:v>
                </c:pt>
                <c:pt idx="11622">
                  <c:v>28920.4303</c:v>
                </c:pt>
                <c:pt idx="11623">
                  <c:v>28920.4303</c:v>
                </c:pt>
                <c:pt idx="11624">
                  <c:v>28879.115229999989</c:v>
                </c:pt>
                <c:pt idx="11625">
                  <c:v>9059.3171099999981</c:v>
                </c:pt>
                <c:pt idx="11626">
                  <c:v>3174.9984199999999</c:v>
                </c:pt>
                <c:pt idx="11627">
                  <c:v>3402.3457100000001</c:v>
                </c:pt>
                <c:pt idx="11628">
                  <c:v>9623.9469599999975</c:v>
                </c:pt>
                <c:pt idx="11629">
                  <c:v>9403.0465100000001</c:v>
                </c:pt>
                <c:pt idx="11630">
                  <c:v>2260.1539500000008</c:v>
                </c:pt>
                <c:pt idx="11631">
                  <c:v>7676.2526900000003</c:v>
                </c:pt>
                <c:pt idx="11632">
                  <c:v>7533.3961100000006</c:v>
                </c:pt>
                <c:pt idx="11633">
                  <c:v>28920.4303</c:v>
                </c:pt>
                <c:pt idx="11634">
                  <c:v>28920.4303</c:v>
                </c:pt>
                <c:pt idx="11635">
                  <c:v>24996.95837</c:v>
                </c:pt>
                <c:pt idx="11636">
                  <c:v>12672.899719999999</c:v>
                </c:pt>
                <c:pt idx="11637">
                  <c:v>8045.3753100000004</c:v>
                </c:pt>
                <c:pt idx="11638">
                  <c:v>8133.4219700000003</c:v>
                </c:pt>
                <c:pt idx="11639">
                  <c:v>7159.0239800000008</c:v>
                </c:pt>
                <c:pt idx="11640">
                  <c:v>7684.6000400000003</c:v>
                </c:pt>
                <c:pt idx="11641">
                  <c:v>7581.2922400000007</c:v>
                </c:pt>
                <c:pt idx="11642">
                  <c:v>8049.2986800000008</c:v>
                </c:pt>
                <c:pt idx="11643">
                  <c:v>8102.5898200000001</c:v>
                </c:pt>
                <c:pt idx="11644">
                  <c:v>7684.6000400000003</c:v>
                </c:pt>
                <c:pt idx="11645">
                  <c:v>7581.2922400000007</c:v>
                </c:pt>
                <c:pt idx="11646">
                  <c:v>7684.6000400000003</c:v>
                </c:pt>
                <c:pt idx="11647">
                  <c:v>7581.2922400000007</c:v>
                </c:pt>
                <c:pt idx="11648">
                  <c:v>10773.63019</c:v>
                </c:pt>
                <c:pt idx="11649">
                  <c:v>4201.4255400000002</c:v>
                </c:pt>
                <c:pt idx="11650">
                  <c:v>3967.3358499999999</c:v>
                </c:pt>
                <c:pt idx="11651">
                  <c:v>14309.34607</c:v>
                </c:pt>
                <c:pt idx="11652">
                  <c:v>14387.586370000001</c:v>
                </c:pt>
                <c:pt idx="11653">
                  <c:v>37669.858160000003</c:v>
                </c:pt>
                <c:pt idx="11654">
                  <c:v>37402.223759999993</c:v>
                </c:pt>
                <c:pt idx="11655">
                  <c:v>573.70137</c:v>
                </c:pt>
                <c:pt idx="11656">
                  <c:v>6077.0439800000004</c:v>
                </c:pt>
                <c:pt idx="11657">
                  <c:v>5411.8009400000001</c:v>
                </c:pt>
                <c:pt idx="11658">
                  <c:v>5503.3360000000002</c:v>
                </c:pt>
                <c:pt idx="11659">
                  <c:v>6715.2920700000004</c:v>
                </c:pt>
                <c:pt idx="11660">
                  <c:v>6709.86438</c:v>
                </c:pt>
                <c:pt idx="11661">
                  <c:v>6715.2920700000004</c:v>
                </c:pt>
                <c:pt idx="11662">
                  <c:v>5285.1667800000014</c:v>
                </c:pt>
                <c:pt idx="11663">
                  <c:v>5816.937719999999</c:v>
                </c:pt>
                <c:pt idx="11664">
                  <c:v>57301.689939999997</c:v>
                </c:pt>
                <c:pt idx="11665">
                  <c:v>1625.0564300000001</c:v>
                </c:pt>
                <c:pt idx="11666">
                  <c:v>0</c:v>
                </c:pt>
                <c:pt idx="11667">
                  <c:v>0</c:v>
                </c:pt>
                <c:pt idx="11668">
                  <c:v>2139.3953499999998</c:v>
                </c:pt>
                <c:pt idx="11669">
                  <c:v>2114.3331600000001</c:v>
                </c:pt>
                <c:pt idx="11670">
                  <c:v>0</c:v>
                </c:pt>
                <c:pt idx="11671">
                  <c:v>0</c:v>
                </c:pt>
                <c:pt idx="11672">
                  <c:v>8311.4233999999979</c:v>
                </c:pt>
                <c:pt idx="11673">
                  <c:v>7851.81729</c:v>
                </c:pt>
                <c:pt idx="11674">
                  <c:v>6709.86438</c:v>
                </c:pt>
                <c:pt idx="11675">
                  <c:v>6715.2920700000004</c:v>
                </c:pt>
                <c:pt idx="11676">
                  <c:v>3736.66318</c:v>
                </c:pt>
                <c:pt idx="11677">
                  <c:v>6167.9703899999986</c:v>
                </c:pt>
                <c:pt idx="11678">
                  <c:v>6102.6030199999996</c:v>
                </c:pt>
                <c:pt idx="11679">
                  <c:v>6713.7850900000003</c:v>
                </c:pt>
                <c:pt idx="11680">
                  <c:v>6653.8459000000003</c:v>
                </c:pt>
                <c:pt idx="11681">
                  <c:v>0</c:v>
                </c:pt>
                <c:pt idx="11682">
                  <c:v>3050.96045</c:v>
                </c:pt>
                <c:pt idx="11683">
                  <c:v>8805.8756699999994</c:v>
                </c:pt>
                <c:pt idx="11684">
                  <c:v>8218.6063599999979</c:v>
                </c:pt>
                <c:pt idx="11685">
                  <c:v>7759.9509600000001</c:v>
                </c:pt>
                <c:pt idx="11686">
                  <c:v>4628.1788900000001</c:v>
                </c:pt>
                <c:pt idx="11687">
                  <c:v>1439.56836</c:v>
                </c:pt>
                <c:pt idx="11688">
                  <c:v>3964.580989999999</c:v>
                </c:pt>
                <c:pt idx="11689">
                  <c:v>1386.9194399999999</c:v>
                </c:pt>
                <c:pt idx="11690">
                  <c:v>6450.2439100000001</c:v>
                </c:pt>
                <c:pt idx="11691">
                  <c:v>9594.5340300000007</c:v>
                </c:pt>
                <c:pt idx="11692">
                  <c:v>687.64240999999993</c:v>
                </c:pt>
                <c:pt idx="11693">
                  <c:v>2045.7608499999999</c:v>
                </c:pt>
                <c:pt idx="11694">
                  <c:v>6673.1292600000024</c:v>
                </c:pt>
                <c:pt idx="11695">
                  <c:v>2209.0986800000001</c:v>
                </c:pt>
                <c:pt idx="11696">
                  <c:v>346.46883000000003</c:v>
                </c:pt>
                <c:pt idx="11697">
                  <c:v>10510.2732</c:v>
                </c:pt>
                <c:pt idx="11698">
                  <c:v>14171.05927</c:v>
                </c:pt>
                <c:pt idx="11699">
                  <c:v>7087.9296900000008</c:v>
                </c:pt>
                <c:pt idx="11700">
                  <c:v>7233.4599600000001</c:v>
                </c:pt>
                <c:pt idx="11701">
                  <c:v>1718.4716699999999</c:v>
                </c:pt>
                <c:pt idx="11702">
                  <c:v>2633.38994</c:v>
                </c:pt>
                <c:pt idx="11703">
                  <c:v>3346.62291</c:v>
                </c:pt>
                <c:pt idx="11704">
                  <c:v>0</c:v>
                </c:pt>
                <c:pt idx="11705">
                  <c:v>702.7107900000002</c:v>
                </c:pt>
                <c:pt idx="11706">
                  <c:v>3336.1007399999999</c:v>
                </c:pt>
                <c:pt idx="11707">
                  <c:v>3346.62291</c:v>
                </c:pt>
                <c:pt idx="11708">
                  <c:v>16887.332770000001</c:v>
                </c:pt>
                <c:pt idx="11709">
                  <c:v>16852.966670000009</c:v>
                </c:pt>
                <c:pt idx="11710">
                  <c:v>16887.332770000001</c:v>
                </c:pt>
                <c:pt idx="11711">
                  <c:v>16852.966670000009</c:v>
                </c:pt>
                <c:pt idx="11712">
                  <c:v>16887.332770000001</c:v>
                </c:pt>
                <c:pt idx="11713">
                  <c:v>3336.1007399999999</c:v>
                </c:pt>
                <c:pt idx="11714">
                  <c:v>3346.62291</c:v>
                </c:pt>
                <c:pt idx="11715">
                  <c:v>3336.1007399999999</c:v>
                </c:pt>
                <c:pt idx="11716">
                  <c:v>6952.6718800000008</c:v>
                </c:pt>
                <c:pt idx="11717">
                  <c:v>7719.9877299999998</c:v>
                </c:pt>
                <c:pt idx="11718">
                  <c:v>7719.9877299999998</c:v>
                </c:pt>
                <c:pt idx="11719">
                  <c:v>6952.6718800000008</c:v>
                </c:pt>
                <c:pt idx="11720">
                  <c:v>2752.5419700000002</c:v>
                </c:pt>
                <c:pt idx="11721">
                  <c:v>2854.0238800000002</c:v>
                </c:pt>
                <c:pt idx="11722">
                  <c:v>2488.042629999999</c:v>
                </c:pt>
                <c:pt idx="11723">
                  <c:v>2481.5982600000002</c:v>
                </c:pt>
                <c:pt idx="11724">
                  <c:v>4414.6536100000003</c:v>
                </c:pt>
                <c:pt idx="11725">
                  <c:v>1273.5806500000001</c:v>
                </c:pt>
                <c:pt idx="11726">
                  <c:v>10497.157709999999</c:v>
                </c:pt>
                <c:pt idx="11727">
                  <c:v>3134.87979</c:v>
                </c:pt>
                <c:pt idx="11728">
                  <c:v>3143.92632</c:v>
                </c:pt>
                <c:pt idx="11729">
                  <c:v>1893.8466800000001</c:v>
                </c:pt>
                <c:pt idx="11730">
                  <c:v>1931.8283699999999</c:v>
                </c:pt>
                <c:pt idx="11731">
                  <c:v>0</c:v>
                </c:pt>
                <c:pt idx="11732">
                  <c:v>0</c:v>
                </c:pt>
                <c:pt idx="11733">
                  <c:v>15594.72681</c:v>
                </c:pt>
                <c:pt idx="11734">
                  <c:v>14373.638370000001</c:v>
                </c:pt>
                <c:pt idx="11735">
                  <c:v>3571.262549999999</c:v>
                </c:pt>
                <c:pt idx="11736">
                  <c:v>12522.375239999999</c:v>
                </c:pt>
                <c:pt idx="11737">
                  <c:v>15258.169250000001</c:v>
                </c:pt>
                <c:pt idx="11738">
                  <c:v>15292.598389999999</c:v>
                </c:pt>
                <c:pt idx="11739">
                  <c:v>12157.078310000001</c:v>
                </c:pt>
                <c:pt idx="11740">
                  <c:v>22898.119869999991</c:v>
                </c:pt>
                <c:pt idx="11741">
                  <c:v>26532.19164999999</c:v>
                </c:pt>
                <c:pt idx="11742">
                  <c:v>50194.861570000001</c:v>
                </c:pt>
                <c:pt idx="11743">
                  <c:v>0</c:v>
                </c:pt>
                <c:pt idx="11744">
                  <c:v>47596.776850000002</c:v>
                </c:pt>
                <c:pt idx="11745">
                  <c:v>0</c:v>
                </c:pt>
                <c:pt idx="11746">
                  <c:v>29535.889899999998</c:v>
                </c:pt>
                <c:pt idx="11747">
                  <c:v>1439.56836</c:v>
                </c:pt>
                <c:pt idx="11748">
                  <c:v>4628.1788900000001</c:v>
                </c:pt>
                <c:pt idx="11749">
                  <c:v>36914.831059999997</c:v>
                </c:pt>
                <c:pt idx="11750">
                  <c:v>50194.861570000001</c:v>
                </c:pt>
                <c:pt idx="11751">
                  <c:v>28134.262940000001</c:v>
                </c:pt>
                <c:pt idx="11752">
                  <c:v>46410.518070000013</c:v>
                </c:pt>
                <c:pt idx="11753">
                  <c:v>51934.173580000002</c:v>
                </c:pt>
                <c:pt idx="11754">
                  <c:v>46014.605469999988</c:v>
                </c:pt>
                <c:pt idx="11755">
                  <c:v>35457.448000000011</c:v>
                </c:pt>
                <c:pt idx="11756">
                  <c:v>31397.257320000001</c:v>
                </c:pt>
                <c:pt idx="11757">
                  <c:v>28539.000240000001</c:v>
                </c:pt>
                <c:pt idx="11758">
                  <c:v>44613.556149999997</c:v>
                </c:pt>
                <c:pt idx="11759">
                  <c:v>43837.035889999999</c:v>
                </c:pt>
                <c:pt idx="11760">
                  <c:v>46410.518070000013</c:v>
                </c:pt>
                <c:pt idx="11761">
                  <c:v>51934.173580000002</c:v>
                </c:pt>
                <c:pt idx="11762">
                  <c:v>35457.448000000011</c:v>
                </c:pt>
                <c:pt idx="11763">
                  <c:v>31397.257320000001</c:v>
                </c:pt>
                <c:pt idx="11764">
                  <c:v>33234.07129</c:v>
                </c:pt>
                <c:pt idx="11765">
                  <c:v>46708.806649999999</c:v>
                </c:pt>
                <c:pt idx="11766">
                  <c:v>50620.576910000003</c:v>
                </c:pt>
                <c:pt idx="11767">
                  <c:v>50620.576910000003</c:v>
                </c:pt>
                <c:pt idx="11768">
                  <c:v>45388.710449999999</c:v>
                </c:pt>
                <c:pt idx="11769">
                  <c:v>47284.871580000014</c:v>
                </c:pt>
                <c:pt idx="11770">
                  <c:v>33234.07129</c:v>
                </c:pt>
                <c:pt idx="11771">
                  <c:v>36406.974120000013</c:v>
                </c:pt>
                <c:pt idx="11772">
                  <c:v>36406.974120000013</c:v>
                </c:pt>
                <c:pt idx="11773">
                  <c:v>34963.63134</c:v>
                </c:pt>
                <c:pt idx="11774">
                  <c:v>45388.710449999999</c:v>
                </c:pt>
                <c:pt idx="11775">
                  <c:v>43752.678959999997</c:v>
                </c:pt>
                <c:pt idx="11776">
                  <c:v>47883.43995</c:v>
                </c:pt>
                <c:pt idx="11777">
                  <c:v>47284.871580000014</c:v>
                </c:pt>
                <c:pt idx="11778">
                  <c:v>50194.861570000001</c:v>
                </c:pt>
                <c:pt idx="11779">
                  <c:v>6088.9008800000001</c:v>
                </c:pt>
                <c:pt idx="11780">
                  <c:v>8316.0592299999989</c:v>
                </c:pt>
                <c:pt idx="11781">
                  <c:v>7996.0976000000001</c:v>
                </c:pt>
                <c:pt idx="11782">
                  <c:v>4798.2377899999983</c:v>
                </c:pt>
                <c:pt idx="11783">
                  <c:v>4443.4408200000007</c:v>
                </c:pt>
                <c:pt idx="11784">
                  <c:v>8057.5461999999998</c:v>
                </c:pt>
                <c:pt idx="11785">
                  <c:v>8325.1266500000002</c:v>
                </c:pt>
                <c:pt idx="11786">
                  <c:v>6874.5634200000004</c:v>
                </c:pt>
                <c:pt idx="11787">
                  <c:v>7169.8625500000007</c:v>
                </c:pt>
                <c:pt idx="11788">
                  <c:v>8316.0592299999989</c:v>
                </c:pt>
                <c:pt idx="11789">
                  <c:v>7996.0976000000001</c:v>
                </c:pt>
                <c:pt idx="11790">
                  <c:v>1997.4163799999999</c:v>
                </c:pt>
                <c:pt idx="11791">
                  <c:v>2655.6013600000001</c:v>
                </c:pt>
                <c:pt idx="11792">
                  <c:v>911.69612000000006</c:v>
                </c:pt>
                <c:pt idx="11793">
                  <c:v>7959.0340200000001</c:v>
                </c:pt>
                <c:pt idx="11794">
                  <c:v>2216.6542199999999</c:v>
                </c:pt>
                <c:pt idx="11795">
                  <c:v>994.98347000000001</c:v>
                </c:pt>
                <c:pt idx="11796">
                  <c:v>7497.4671600000001</c:v>
                </c:pt>
                <c:pt idx="11797">
                  <c:v>7802.2732599999999</c:v>
                </c:pt>
                <c:pt idx="11798">
                  <c:v>8802.7958299999991</c:v>
                </c:pt>
                <c:pt idx="11799">
                  <c:v>8492.4508299999961</c:v>
                </c:pt>
                <c:pt idx="11800">
                  <c:v>4798.2377899999983</c:v>
                </c:pt>
                <c:pt idx="11801">
                  <c:v>4443.4408200000007</c:v>
                </c:pt>
                <c:pt idx="11802">
                  <c:v>2559.3483799999999</c:v>
                </c:pt>
                <c:pt idx="11803">
                  <c:v>9271.7644</c:v>
                </c:pt>
                <c:pt idx="11804">
                  <c:v>38071.28772</c:v>
                </c:pt>
                <c:pt idx="11805">
                  <c:v>2412.8380000000002</c:v>
                </c:pt>
                <c:pt idx="11806">
                  <c:v>2798.3744799999999</c:v>
                </c:pt>
                <c:pt idx="11807">
                  <c:v>33382.778810000003</c:v>
                </c:pt>
                <c:pt idx="11808">
                  <c:v>2243.5964800000002</c:v>
                </c:pt>
                <c:pt idx="11809">
                  <c:v>9234.033199999998</c:v>
                </c:pt>
                <c:pt idx="11810">
                  <c:v>10291.10968</c:v>
                </c:pt>
                <c:pt idx="11811">
                  <c:v>3686.2094899999988</c:v>
                </c:pt>
                <c:pt idx="11812">
                  <c:v>31358.871709999999</c:v>
                </c:pt>
                <c:pt idx="11813">
                  <c:v>73.578329999999994</c:v>
                </c:pt>
                <c:pt idx="11814">
                  <c:v>757.54768999999987</c:v>
                </c:pt>
                <c:pt idx="11815">
                  <c:v>2754.9641900000001</c:v>
                </c:pt>
                <c:pt idx="11816">
                  <c:v>2729.1797799999999</c:v>
                </c:pt>
                <c:pt idx="11817">
                  <c:v>3044.3212100000001</c:v>
                </c:pt>
                <c:pt idx="11818">
                  <c:v>2301.0340900000001</c:v>
                </c:pt>
                <c:pt idx="11819">
                  <c:v>2301.0340900000001</c:v>
                </c:pt>
                <c:pt idx="11820">
                  <c:v>3044.3212100000001</c:v>
                </c:pt>
                <c:pt idx="11821">
                  <c:v>8463.2814299999991</c:v>
                </c:pt>
                <c:pt idx="11822">
                  <c:v>1541.4648199999999</c:v>
                </c:pt>
                <c:pt idx="11823">
                  <c:v>6716.3674000000001</c:v>
                </c:pt>
                <c:pt idx="11824">
                  <c:v>13199.70318</c:v>
                </c:pt>
                <c:pt idx="11825">
                  <c:v>3090.4523600000002</c:v>
                </c:pt>
                <c:pt idx="11826">
                  <c:v>0</c:v>
                </c:pt>
                <c:pt idx="11827">
                  <c:v>73.578329999999994</c:v>
                </c:pt>
                <c:pt idx="11828">
                  <c:v>0</c:v>
                </c:pt>
                <c:pt idx="11829">
                  <c:v>757.54768999999987</c:v>
                </c:pt>
                <c:pt idx="11830">
                  <c:v>73.578329999999994</c:v>
                </c:pt>
                <c:pt idx="11831">
                  <c:v>73.578329999999994</c:v>
                </c:pt>
                <c:pt idx="11832">
                  <c:v>757.54768999999987</c:v>
                </c:pt>
                <c:pt idx="11833">
                  <c:v>73.578329999999994</c:v>
                </c:pt>
                <c:pt idx="11834">
                  <c:v>757.54768999999987</c:v>
                </c:pt>
                <c:pt idx="11835">
                  <c:v>2813.7694499999989</c:v>
                </c:pt>
                <c:pt idx="11836">
                  <c:v>2961.1274400000002</c:v>
                </c:pt>
                <c:pt idx="11837">
                  <c:v>2961.1274400000002</c:v>
                </c:pt>
                <c:pt idx="11838">
                  <c:v>2813.7694499999989</c:v>
                </c:pt>
                <c:pt idx="11839">
                  <c:v>2813.7694499999989</c:v>
                </c:pt>
                <c:pt idx="11840">
                  <c:v>2961.1274400000002</c:v>
                </c:pt>
                <c:pt idx="11841">
                  <c:v>6716.3674000000001</c:v>
                </c:pt>
                <c:pt idx="11842">
                  <c:v>0</c:v>
                </c:pt>
                <c:pt idx="11843">
                  <c:v>6716.3674000000001</c:v>
                </c:pt>
                <c:pt idx="11844">
                  <c:v>11544.86865</c:v>
                </c:pt>
                <c:pt idx="11845">
                  <c:v>11652.38391</c:v>
                </c:pt>
                <c:pt idx="11846">
                  <c:v>32625.23316</c:v>
                </c:pt>
                <c:pt idx="11847">
                  <c:v>757.54768999999987</c:v>
                </c:pt>
                <c:pt idx="11848">
                  <c:v>2109.1199700000002</c:v>
                </c:pt>
                <c:pt idx="11849">
                  <c:v>1935.97767</c:v>
                </c:pt>
                <c:pt idx="11850">
                  <c:v>2813.7694499999989</c:v>
                </c:pt>
                <c:pt idx="11851">
                  <c:v>2961.1274400000002</c:v>
                </c:pt>
                <c:pt idx="11852">
                  <c:v>2813.7694499999989</c:v>
                </c:pt>
                <c:pt idx="11853">
                  <c:v>2961.1274400000002</c:v>
                </c:pt>
                <c:pt idx="11854">
                  <c:v>2961.1274400000002</c:v>
                </c:pt>
                <c:pt idx="11855">
                  <c:v>2813.7694499999989</c:v>
                </c:pt>
                <c:pt idx="11856">
                  <c:v>6670.7629400000014</c:v>
                </c:pt>
                <c:pt idx="11857">
                  <c:v>10178.182930000001</c:v>
                </c:pt>
                <c:pt idx="11858">
                  <c:v>10282.586359999999</c:v>
                </c:pt>
                <c:pt idx="11859">
                  <c:v>2109.1199700000002</c:v>
                </c:pt>
                <c:pt idx="11860">
                  <c:v>1935.97767</c:v>
                </c:pt>
                <c:pt idx="11861">
                  <c:v>5995.8908800000008</c:v>
                </c:pt>
                <c:pt idx="11862">
                  <c:v>30447.17469</c:v>
                </c:pt>
                <c:pt idx="11863">
                  <c:v>32997.243889999998</c:v>
                </c:pt>
                <c:pt idx="11864">
                  <c:v>13199.70318</c:v>
                </c:pt>
                <c:pt idx="11865">
                  <c:v>43767.346680000002</c:v>
                </c:pt>
                <c:pt idx="11866">
                  <c:v>45176.641109999997</c:v>
                </c:pt>
                <c:pt idx="11867">
                  <c:v>38071.28772</c:v>
                </c:pt>
                <c:pt idx="11868">
                  <c:v>31358.871709999999</c:v>
                </c:pt>
                <c:pt idx="11869">
                  <c:v>2654.1199900000001</c:v>
                </c:pt>
                <c:pt idx="11870">
                  <c:v>2671.6936000000001</c:v>
                </c:pt>
                <c:pt idx="11871">
                  <c:v>2671.6936000000001</c:v>
                </c:pt>
                <c:pt idx="11872">
                  <c:v>2654.1199900000001</c:v>
                </c:pt>
                <c:pt idx="11873">
                  <c:v>6676.5069900000008</c:v>
                </c:pt>
                <c:pt idx="11874">
                  <c:v>6034.64606</c:v>
                </c:pt>
                <c:pt idx="11875">
                  <c:v>1648.80717</c:v>
                </c:pt>
                <c:pt idx="11876">
                  <c:v>9822.7294599999987</c:v>
                </c:pt>
                <c:pt idx="11877">
                  <c:v>4495.4427900000001</c:v>
                </c:pt>
                <c:pt idx="11878">
                  <c:v>1768.9440400000001</c:v>
                </c:pt>
                <c:pt idx="11879">
                  <c:v>2562.1581900000001</c:v>
                </c:pt>
                <c:pt idx="11880">
                  <c:v>2562.1581900000001</c:v>
                </c:pt>
                <c:pt idx="11881">
                  <c:v>1768.9440400000001</c:v>
                </c:pt>
                <c:pt idx="11882">
                  <c:v>1295.81267</c:v>
                </c:pt>
                <c:pt idx="11883">
                  <c:v>2126.8647500000002</c:v>
                </c:pt>
                <c:pt idx="11884">
                  <c:v>1435.58206</c:v>
                </c:pt>
                <c:pt idx="11885">
                  <c:v>1397.74413</c:v>
                </c:pt>
                <c:pt idx="11886">
                  <c:v>1128.6499899999999</c:v>
                </c:pt>
                <c:pt idx="11887">
                  <c:v>1153.45706</c:v>
                </c:pt>
                <c:pt idx="11888">
                  <c:v>3807.5770600000001</c:v>
                </c:pt>
                <c:pt idx="11889">
                  <c:v>3800.34384</c:v>
                </c:pt>
                <c:pt idx="11890">
                  <c:v>31358.871709999999</c:v>
                </c:pt>
                <c:pt idx="11891">
                  <c:v>0</c:v>
                </c:pt>
                <c:pt idx="11892">
                  <c:v>32625.23316</c:v>
                </c:pt>
                <c:pt idx="11893">
                  <c:v>32588.169440000001</c:v>
                </c:pt>
                <c:pt idx="11894">
                  <c:v>37.063490000000002</c:v>
                </c:pt>
                <c:pt idx="11895">
                  <c:v>31358.871709999999</c:v>
                </c:pt>
                <c:pt idx="11896">
                  <c:v>3668.3383899999999</c:v>
                </c:pt>
                <c:pt idx="11897">
                  <c:v>679.49295999999993</c:v>
                </c:pt>
                <c:pt idx="11898">
                  <c:v>780.96088000000009</c:v>
                </c:pt>
                <c:pt idx="11899">
                  <c:v>2776.4774000000002</c:v>
                </c:pt>
                <c:pt idx="11900">
                  <c:v>6042.0262199999997</c:v>
                </c:pt>
                <c:pt idx="11901">
                  <c:v>5964.3937700000006</c:v>
                </c:pt>
                <c:pt idx="11902">
                  <c:v>7883.7952300000006</c:v>
                </c:pt>
                <c:pt idx="11903">
                  <c:v>7962.5426300000008</c:v>
                </c:pt>
                <c:pt idx="11904">
                  <c:v>6042.0262199999997</c:v>
                </c:pt>
                <c:pt idx="11905">
                  <c:v>5964.3937700000006</c:v>
                </c:pt>
                <c:pt idx="11906">
                  <c:v>757.54768999999987</c:v>
                </c:pt>
                <c:pt idx="11907">
                  <c:v>73.578329999999994</c:v>
                </c:pt>
                <c:pt idx="11908">
                  <c:v>757.54768999999987</c:v>
                </c:pt>
                <c:pt idx="11909">
                  <c:v>73.578329999999994</c:v>
                </c:pt>
                <c:pt idx="11910">
                  <c:v>73.578329999999994</c:v>
                </c:pt>
                <c:pt idx="11911">
                  <c:v>0</c:v>
                </c:pt>
                <c:pt idx="11912">
                  <c:v>0</c:v>
                </c:pt>
                <c:pt idx="11913">
                  <c:v>38687.575440000001</c:v>
                </c:pt>
                <c:pt idx="11914">
                  <c:v>5165.5403800000004</c:v>
                </c:pt>
                <c:pt idx="11915">
                  <c:v>4083.5907499999998</c:v>
                </c:pt>
                <c:pt idx="11916">
                  <c:v>4083.5907499999998</c:v>
                </c:pt>
                <c:pt idx="11917">
                  <c:v>5165.5403800000004</c:v>
                </c:pt>
                <c:pt idx="11918">
                  <c:v>4792.4341400000003</c:v>
                </c:pt>
                <c:pt idx="11919">
                  <c:v>3979.431</c:v>
                </c:pt>
                <c:pt idx="11920">
                  <c:v>6861.0424800000001</c:v>
                </c:pt>
                <c:pt idx="11921">
                  <c:v>6639.2931600000002</c:v>
                </c:pt>
                <c:pt idx="11922">
                  <c:v>4096.1107700000002</c:v>
                </c:pt>
                <c:pt idx="11923">
                  <c:v>3694.1164399999998</c:v>
                </c:pt>
                <c:pt idx="11924">
                  <c:v>4792.4341400000003</c:v>
                </c:pt>
                <c:pt idx="11925">
                  <c:v>3979.431</c:v>
                </c:pt>
                <c:pt idx="11926">
                  <c:v>4627.8708000000006</c:v>
                </c:pt>
                <c:pt idx="11927">
                  <c:v>2884.9957199999999</c:v>
                </c:pt>
                <c:pt idx="11928">
                  <c:v>2431.9252999999999</c:v>
                </c:pt>
                <c:pt idx="11929">
                  <c:v>5964.3937700000006</c:v>
                </c:pt>
                <c:pt idx="11930">
                  <c:v>6042.0262199999997</c:v>
                </c:pt>
                <c:pt idx="11931">
                  <c:v>3349.9218899999992</c:v>
                </c:pt>
                <c:pt idx="11932">
                  <c:v>2914.3400900000001</c:v>
                </c:pt>
                <c:pt idx="11933">
                  <c:v>417.48460999999992</c:v>
                </c:pt>
                <c:pt idx="11934">
                  <c:v>2514.8913500000008</c:v>
                </c:pt>
                <c:pt idx="11935">
                  <c:v>1980.7661900000001</c:v>
                </c:pt>
                <c:pt idx="11936">
                  <c:v>3349.9218899999992</c:v>
                </c:pt>
                <c:pt idx="11937">
                  <c:v>2914.3400900000001</c:v>
                </c:pt>
                <c:pt idx="11938">
                  <c:v>2510.7771299999999</c:v>
                </c:pt>
                <c:pt idx="11939">
                  <c:v>1871.7123799999999</c:v>
                </c:pt>
                <c:pt idx="11940">
                  <c:v>1871.7123799999999</c:v>
                </c:pt>
                <c:pt idx="11941">
                  <c:v>2510.7771299999999</c:v>
                </c:pt>
                <c:pt idx="11942">
                  <c:v>2510.7771299999999</c:v>
                </c:pt>
                <c:pt idx="11943">
                  <c:v>1871.7123799999999</c:v>
                </c:pt>
                <c:pt idx="11944">
                  <c:v>2914.3400900000001</c:v>
                </c:pt>
                <c:pt idx="11945">
                  <c:v>3349.9218899999992</c:v>
                </c:pt>
                <c:pt idx="11946">
                  <c:v>5221.6343700000007</c:v>
                </c:pt>
                <c:pt idx="11947">
                  <c:v>5425.1172200000001</c:v>
                </c:pt>
                <c:pt idx="11948">
                  <c:v>6099.4050300000008</c:v>
                </c:pt>
                <c:pt idx="11949">
                  <c:v>36538.563959999999</c:v>
                </c:pt>
                <c:pt idx="11950">
                  <c:v>2149.0102499999998</c:v>
                </c:pt>
                <c:pt idx="11951">
                  <c:v>36443.062140000002</c:v>
                </c:pt>
                <c:pt idx="11952">
                  <c:v>43936.114739999997</c:v>
                </c:pt>
                <c:pt idx="11953">
                  <c:v>6827.7547000000004</c:v>
                </c:pt>
                <c:pt idx="11954">
                  <c:v>5737.3367000000007</c:v>
                </c:pt>
                <c:pt idx="11955">
                  <c:v>3756.5702700000002</c:v>
                </c:pt>
                <c:pt idx="11956">
                  <c:v>4312.8631300000006</c:v>
                </c:pt>
                <c:pt idx="11957">
                  <c:v>6827.7547000000004</c:v>
                </c:pt>
                <c:pt idx="11958">
                  <c:v>5737.3367000000007</c:v>
                </c:pt>
                <c:pt idx="11959">
                  <c:v>3756.5702700000002</c:v>
                </c:pt>
                <c:pt idx="11960">
                  <c:v>4312.8631300000006</c:v>
                </c:pt>
                <c:pt idx="11961">
                  <c:v>2237.4477200000001</c:v>
                </c:pt>
                <c:pt idx="11962">
                  <c:v>2446.06432</c:v>
                </c:pt>
                <c:pt idx="11963">
                  <c:v>3982.2231400000001</c:v>
                </c:pt>
                <c:pt idx="11964">
                  <c:v>3731.0135799999998</c:v>
                </c:pt>
                <c:pt idx="11965">
                  <c:v>6744.0712300000014</c:v>
                </c:pt>
                <c:pt idx="11966">
                  <c:v>5696.2462100000002</c:v>
                </c:pt>
                <c:pt idx="11967">
                  <c:v>3010.8733499999998</c:v>
                </c:pt>
                <c:pt idx="11968">
                  <c:v>7617.9557599999998</c:v>
                </c:pt>
                <c:pt idx="11969">
                  <c:v>34794.256960000013</c:v>
                </c:pt>
                <c:pt idx="11970">
                  <c:v>7397.55026</c:v>
                </c:pt>
                <c:pt idx="11971">
                  <c:v>1079.8919800000001</c:v>
                </c:pt>
                <c:pt idx="11972">
                  <c:v>7346.1649500000003</c:v>
                </c:pt>
                <c:pt idx="11973">
                  <c:v>17015.52954</c:v>
                </c:pt>
                <c:pt idx="11974">
                  <c:v>4100.6657100000002</c:v>
                </c:pt>
                <c:pt idx="11975">
                  <c:v>385.6671399999999</c:v>
                </c:pt>
                <c:pt idx="11976">
                  <c:v>37778.767829999997</c:v>
                </c:pt>
                <c:pt idx="11977">
                  <c:v>9744.07575</c:v>
                </c:pt>
                <c:pt idx="11978">
                  <c:v>9528.2875100000001</c:v>
                </c:pt>
                <c:pt idx="11979">
                  <c:v>9528.2875100000001</c:v>
                </c:pt>
                <c:pt idx="11980">
                  <c:v>9744.07575</c:v>
                </c:pt>
                <c:pt idx="11981">
                  <c:v>13027.872009999999</c:v>
                </c:pt>
                <c:pt idx="11982">
                  <c:v>12725.448539999999</c:v>
                </c:pt>
                <c:pt idx="11983">
                  <c:v>879.40148999999997</c:v>
                </c:pt>
                <c:pt idx="11984">
                  <c:v>842.90097000000003</c:v>
                </c:pt>
                <c:pt idx="11985">
                  <c:v>3958.9894100000001</c:v>
                </c:pt>
                <c:pt idx="11986">
                  <c:v>4082.1247100000001</c:v>
                </c:pt>
                <c:pt idx="11987">
                  <c:v>11968.73328</c:v>
                </c:pt>
                <c:pt idx="11988">
                  <c:v>11610.56201</c:v>
                </c:pt>
                <c:pt idx="11989">
                  <c:v>1059.1381100000001</c:v>
                </c:pt>
                <c:pt idx="11990">
                  <c:v>1114.88689</c:v>
                </c:pt>
                <c:pt idx="11991">
                  <c:v>2802.2795100000012</c:v>
                </c:pt>
                <c:pt idx="11992">
                  <c:v>14648.899240000001</c:v>
                </c:pt>
                <c:pt idx="11993">
                  <c:v>14283.0929</c:v>
                </c:pt>
                <c:pt idx="11994">
                  <c:v>14648.899240000001</c:v>
                </c:pt>
                <c:pt idx="11995">
                  <c:v>14283.0929</c:v>
                </c:pt>
                <c:pt idx="11996">
                  <c:v>14283.0929</c:v>
                </c:pt>
                <c:pt idx="11997">
                  <c:v>14648.899240000001</c:v>
                </c:pt>
                <c:pt idx="11998">
                  <c:v>29550.2268</c:v>
                </c:pt>
                <c:pt idx="11999">
                  <c:v>28771.858279999989</c:v>
                </c:pt>
                <c:pt idx="12000">
                  <c:v>28771.858279999989</c:v>
                </c:pt>
                <c:pt idx="12001">
                  <c:v>29550.2268</c:v>
                </c:pt>
                <c:pt idx="12002">
                  <c:v>24462.758300000001</c:v>
                </c:pt>
                <c:pt idx="12003">
                  <c:v>19215.713250000001</c:v>
                </c:pt>
                <c:pt idx="12004">
                  <c:v>24462.758300000001</c:v>
                </c:pt>
                <c:pt idx="12005">
                  <c:v>29550.2268</c:v>
                </c:pt>
                <c:pt idx="12006">
                  <c:v>28771.858279999989</c:v>
                </c:pt>
                <c:pt idx="12007">
                  <c:v>19215.713250000001</c:v>
                </c:pt>
                <c:pt idx="12008">
                  <c:v>10334.51361</c:v>
                </c:pt>
                <c:pt idx="12009">
                  <c:v>879.40148999999997</c:v>
                </c:pt>
                <c:pt idx="12010">
                  <c:v>842.90097000000003</c:v>
                </c:pt>
                <c:pt idx="12011">
                  <c:v>879.40148999999997</c:v>
                </c:pt>
                <c:pt idx="12012">
                  <c:v>842.90097000000003</c:v>
                </c:pt>
                <c:pt idx="12013">
                  <c:v>2186.9364300000002</c:v>
                </c:pt>
                <c:pt idx="12014">
                  <c:v>2543.4285499999992</c:v>
                </c:pt>
                <c:pt idx="12015">
                  <c:v>2508.2734300000002</c:v>
                </c:pt>
                <c:pt idx="12016">
                  <c:v>3573.4135100000012</c:v>
                </c:pt>
                <c:pt idx="12017">
                  <c:v>3287.0490500000001</c:v>
                </c:pt>
                <c:pt idx="12018">
                  <c:v>3731.0135799999998</c:v>
                </c:pt>
                <c:pt idx="12019">
                  <c:v>3982.2231400000001</c:v>
                </c:pt>
                <c:pt idx="12020">
                  <c:v>3573.4135100000012</c:v>
                </c:pt>
                <c:pt idx="12021">
                  <c:v>3287.0490500000001</c:v>
                </c:pt>
                <c:pt idx="12022">
                  <c:v>10749.25678</c:v>
                </c:pt>
                <c:pt idx="12023">
                  <c:v>5498.7754800000002</c:v>
                </c:pt>
                <c:pt idx="12024">
                  <c:v>0</c:v>
                </c:pt>
                <c:pt idx="12025">
                  <c:v>14533.918089999999</c:v>
                </c:pt>
                <c:pt idx="12026">
                  <c:v>16248.03174</c:v>
                </c:pt>
                <c:pt idx="12027">
                  <c:v>10847.348330000001</c:v>
                </c:pt>
                <c:pt idx="12028">
                  <c:v>12561.462890000001</c:v>
                </c:pt>
                <c:pt idx="12029">
                  <c:v>36323.32215</c:v>
                </c:pt>
                <c:pt idx="12030">
                  <c:v>3573.4135100000012</c:v>
                </c:pt>
                <c:pt idx="12031">
                  <c:v>3287.0490500000001</c:v>
                </c:pt>
                <c:pt idx="12032">
                  <c:v>6245.0133500000002</c:v>
                </c:pt>
                <c:pt idx="12033">
                  <c:v>3287.0490500000001</c:v>
                </c:pt>
                <c:pt idx="12034">
                  <c:v>3573.4135100000012</c:v>
                </c:pt>
                <c:pt idx="12035">
                  <c:v>12686.34009</c:v>
                </c:pt>
                <c:pt idx="12036">
                  <c:v>12444.258</c:v>
                </c:pt>
                <c:pt idx="12037">
                  <c:v>5548.6604300000008</c:v>
                </c:pt>
                <c:pt idx="12038">
                  <c:v>5357.5005800000008</c:v>
                </c:pt>
                <c:pt idx="12039">
                  <c:v>8495.478079999999</c:v>
                </c:pt>
                <c:pt idx="12040">
                  <c:v>8350.5456299999987</c:v>
                </c:pt>
                <c:pt idx="12041">
                  <c:v>8350.5456299999987</c:v>
                </c:pt>
                <c:pt idx="12042">
                  <c:v>8495.478079999999</c:v>
                </c:pt>
                <c:pt idx="12043">
                  <c:v>8495.478079999999</c:v>
                </c:pt>
                <c:pt idx="12044">
                  <c:v>8350.5456299999987</c:v>
                </c:pt>
                <c:pt idx="12045">
                  <c:v>42412.215579999996</c:v>
                </c:pt>
                <c:pt idx="12046">
                  <c:v>1575.6579999999999</c:v>
                </c:pt>
                <c:pt idx="12047">
                  <c:v>2973.40987</c:v>
                </c:pt>
                <c:pt idx="12048">
                  <c:v>3851.0458100000001</c:v>
                </c:pt>
                <c:pt idx="12049">
                  <c:v>1408.6985299999999</c:v>
                </c:pt>
                <c:pt idx="12050">
                  <c:v>41493.768069999998</c:v>
                </c:pt>
                <c:pt idx="12051">
                  <c:v>29343.784910000009</c:v>
                </c:pt>
                <c:pt idx="12052">
                  <c:v>28583.491699999999</c:v>
                </c:pt>
                <c:pt idx="12053">
                  <c:v>28583.491699999999</c:v>
                </c:pt>
                <c:pt idx="12054">
                  <c:v>29343.784910000009</c:v>
                </c:pt>
                <c:pt idx="12055">
                  <c:v>29343.784910000009</c:v>
                </c:pt>
                <c:pt idx="12056">
                  <c:v>28583.491699999999</c:v>
                </c:pt>
                <c:pt idx="12057">
                  <c:v>20395.83167</c:v>
                </c:pt>
                <c:pt idx="12058">
                  <c:v>21191.992429999998</c:v>
                </c:pt>
                <c:pt idx="12059">
                  <c:v>2004.38447</c:v>
                </c:pt>
                <c:pt idx="12060">
                  <c:v>1724.1204700000001</c:v>
                </c:pt>
                <c:pt idx="12061">
                  <c:v>28008.7893</c:v>
                </c:pt>
                <c:pt idx="12062">
                  <c:v>37049.038090000002</c:v>
                </c:pt>
                <c:pt idx="12063">
                  <c:v>3568.5173300000001</c:v>
                </c:pt>
                <c:pt idx="12064">
                  <c:v>3040.4450299999999</c:v>
                </c:pt>
                <c:pt idx="12065">
                  <c:v>3243.0759899999998</c:v>
                </c:pt>
                <c:pt idx="12066">
                  <c:v>6018.5513199999996</c:v>
                </c:pt>
                <c:pt idx="12067">
                  <c:v>5836.5280300000004</c:v>
                </c:pt>
                <c:pt idx="12068">
                  <c:v>37049.038090000002</c:v>
                </c:pt>
                <c:pt idx="12069">
                  <c:v>38343.304940000002</c:v>
                </c:pt>
                <c:pt idx="12070">
                  <c:v>1869.6722400000001</c:v>
                </c:pt>
                <c:pt idx="12071">
                  <c:v>2023.2933399999999</c:v>
                </c:pt>
                <c:pt idx="12072">
                  <c:v>2023.2933399999999</c:v>
                </c:pt>
                <c:pt idx="12073">
                  <c:v>1869.6722400000001</c:v>
                </c:pt>
                <c:pt idx="12074">
                  <c:v>5999.9213900000004</c:v>
                </c:pt>
                <c:pt idx="12075">
                  <c:v>6191.8596500000003</c:v>
                </c:pt>
                <c:pt idx="12076">
                  <c:v>2023.2933399999999</c:v>
                </c:pt>
                <c:pt idx="12077">
                  <c:v>1869.6722400000001</c:v>
                </c:pt>
                <c:pt idx="12078">
                  <c:v>4175.5371400000004</c:v>
                </c:pt>
                <c:pt idx="12079">
                  <c:v>4137.2193700000007</c:v>
                </c:pt>
                <c:pt idx="12080">
                  <c:v>1232.7830899999999</c:v>
                </c:pt>
                <c:pt idx="12081">
                  <c:v>1270.46849</c:v>
                </c:pt>
                <c:pt idx="12082">
                  <c:v>7191.9877899999983</c:v>
                </c:pt>
                <c:pt idx="12083">
                  <c:v>7346.2406300000002</c:v>
                </c:pt>
                <c:pt idx="12084">
                  <c:v>1429.0819799999999</c:v>
                </c:pt>
                <c:pt idx="12085">
                  <c:v>1390.40498</c:v>
                </c:pt>
                <c:pt idx="12086">
                  <c:v>4360.5799000000006</c:v>
                </c:pt>
                <c:pt idx="12087">
                  <c:v>4601.88771</c:v>
                </c:pt>
                <c:pt idx="12088">
                  <c:v>158.61349999999999</c:v>
                </c:pt>
                <c:pt idx="12089">
                  <c:v>4360.5799000000006</c:v>
                </c:pt>
                <c:pt idx="12090">
                  <c:v>4601.88771</c:v>
                </c:pt>
                <c:pt idx="12091">
                  <c:v>3486.1600100000001</c:v>
                </c:pt>
                <c:pt idx="12092">
                  <c:v>2764.0971</c:v>
                </c:pt>
                <c:pt idx="12093">
                  <c:v>2207.5186800000001</c:v>
                </c:pt>
                <c:pt idx="12094">
                  <c:v>4327.3332200000004</c:v>
                </c:pt>
                <c:pt idx="12095">
                  <c:v>3342.86357</c:v>
                </c:pt>
                <c:pt idx="12096">
                  <c:v>4012.9705100000001</c:v>
                </c:pt>
                <c:pt idx="12097">
                  <c:v>5711.0469999999996</c:v>
                </c:pt>
                <c:pt idx="12098">
                  <c:v>4318.8774100000001</c:v>
                </c:pt>
                <c:pt idx="12099">
                  <c:v>1435.58206</c:v>
                </c:pt>
                <c:pt idx="12100">
                  <c:v>1397.74413</c:v>
                </c:pt>
                <c:pt idx="12101">
                  <c:v>693.35665999999981</c:v>
                </c:pt>
                <c:pt idx="12102">
                  <c:v>1573.91965</c:v>
                </c:pt>
                <c:pt idx="12103">
                  <c:v>1283.08043</c:v>
                </c:pt>
                <c:pt idx="12104">
                  <c:v>1273.9236699999999</c:v>
                </c:pt>
                <c:pt idx="12105">
                  <c:v>5550.9981700000008</c:v>
                </c:pt>
                <c:pt idx="12106">
                  <c:v>4167.9849700000004</c:v>
                </c:pt>
                <c:pt idx="12107">
                  <c:v>15685.95191</c:v>
                </c:pt>
                <c:pt idx="12108">
                  <c:v>14620.140380000001</c:v>
                </c:pt>
                <c:pt idx="12109">
                  <c:v>13252.371950000001</c:v>
                </c:pt>
                <c:pt idx="12110">
                  <c:v>4167.9849700000004</c:v>
                </c:pt>
                <c:pt idx="12111">
                  <c:v>5550.9981700000008</c:v>
                </c:pt>
                <c:pt idx="12112">
                  <c:v>14620.140380000001</c:v>
                </c:pt>
                <c:pt idx="12113">
                  <c:v>13252.371950000001</c:v>
                </c:pt>
                <c:pt idx="12114">
                  <c:v>13252.371950000001</c:v>
                </c:pt>
                <c:pt idx="12115">
                  <c:v>14620.140380000001</c:v>
                </c:pt>
                <c:pt idx="12116">
                  <c:v>14778.98194</c:v>
                </c:pt>
                <c:pt idx="12117">
                  <c:v>13298.36047</c:v>
                </c:pt>
                <c:pt idx="12118">
                  <c:v>45.988380000000006</c:v>
                </c:pt>
                <c:pt idx="12119">
                  <c:v>158.84065000000001</c:v>
                </c:pt>
                <c:pt idx="12120">
                  <c:v>45.988380000000006</c:v>
                </c:pt>
                <c:pt idx="12121">
                  <c:v>158.84065000000001</c:v>
                </c:pt>
                <c:pt idx="12122">
                  <c:v>158.84065000000001</c:v>
                </c:pt>
                <c:pt idx="12123">
                  <c:v>45.988380000000006</c:v>
                </c:pt>
                <c:pt idx="12124">
                  <c:v>14778.98194</c:v>
                </c:pt>
                <c:pt idx="12125">
                  <c:v>13298.36047</c:v>
                </c:pt>
                <c:pt idx="12126">
                  <c:v>175.53582</c:v>
                </c:pt>
                <c:pt idx="12127">
                  <c:v>1467.8182999999999</c:v>
                </c:pt>
                <c:pt idx="12128">
                  <c:v>1323.1406899999999</c:v>
                </c:pt>
                <c:pt idx="12129">
                  <c:v>6843.3133800000014</c:v>
                </c:pt>
                <c:pt idx="12130">
                  <c:v>6684.6668100000006</c:v>
                </c:pt>
                <c:pt idx="12131">
                  <c:v>8.8693900000000028</c:v>
                </c:pt>
                <c:pt idx="12132">
                  <c:v>14.17159</c:v>
                </c:pt>
                <c:pt idx="12133">
                  <c:v>6675.7974800000002</c:v>
                </c:pt>
                <c:pt idx="12134">
                  <c:v>6829.1418700000013</c:v>
                </c:pt>
                <c:pt idx="12135">
                  <c:v>3168.7243199999998</c:v>
                </c:pt>
                <c:pt idx="12136">
                  <c:v>2902.65976</c:v>
                </c:pt>
                <c:pt idx="12137">
                  <c:v>5256.7837199999994</c:v>
                </c:pt>
                <c:pt idx="12138">
                  <c:v>5364.2019300000002</c:v>
                </c:pt>
                <c:pt idx="12139">
                  <c:v>2237.4477200000001</c:v>
                </c:pt>
                <c:pt idx="12140">
                  <c:v>2446.06432</c:v>
                </c:pt>
                <c:pt idx="12141">
                  <c:v>2237.4477200000001</c:v>
                </c:pt>
                <c:pt idx="12142">
                  <c:v>2446.06432</c:v>
                </c:pt>
                <c:pt idx="12143">
                  <c:v>1712.2897399999999</c:v>
                </c:pt>
                <c:pt idx="12144">
                  <c:v>3137.42949</c:v>
                </c:pt>
                <c:pt idx="12145">
                  <c:v>3459.9621400000001</c:v>
                </c:pt>
                <c:pt idx="12146">
                  <c:v>43277.545899999997</c:v>
                </c:pt>
                <c:pt idx="12147">
                  <c:v>0</c:v>
                </c:pt>
                <c:pt idx="12148">
                  <c:v>45.988380000000006</c:v>
                </c:pt>
                <c:pt idx="12149">
                  <c:v>158.84065000000001</c:v>
                </c:pt>
                <c:pt idx="12150">
                  <c:v>0</c:v>
                </c:pt>
                <c:pt idx="12151">
                  <c:v>0</c:v>
                </c:pt>
                <c:pt idx="12152">
                  <c:v>6744.0712300000014</c:v>
                </c:pt>
                <c:pt idx="12153">
                  <c:v>5696.2462100000002</c:v>
                </c:pt>
                <c:pt idx="12154">
                  <c:v>8495.478079999999</c:v>
                </c:pt>
                <c:pt idx="12155">
                  <c:v>8350.5456299999987</c:v>
                </c:pt>
                <c:pt idx="12156">
                  <c:v>15037.23566</c:v>
                </c:pt>
                <c:pt idx="12157">
                  <c:v>13965.081120000001</c:v>
                </c:pt>
                <c:pt idx="12158">
                  <c:v>5806.5364400000008</c:v>
                </c:pt>
                <c:pt idx="12159">
                  <c:v>5977.7918800000007</c:v>
                </c:pt>
                <c:pt idx="12160">
                  <c:v>7895.5307000000003</c:v>
                </c:pt>
                <c:pt idx="12161">
                  <c:v>8941.3622099999975</c:v>
                </c:pt>
                <c:pt idx="12162">
                  <c:v>8495.478079999999</c:v>
                </c:pt>
                <c:pt idx="12163">
                  <c:v>8350.5456299999987</c:v>
                </c:pt>
                <c:pt idx="12164">
                  <c:v>2475.7729800000002</c:v>
                </c:pt>
                <c:pt idx="12165">
                  <c:v>3117.7332900000001</c:v>
                </c:pt>
                <c:pt idx="12166">
                  <c:v>3848.4513999999999</c:v>
                </c:pt>
                <c:pt idx="12167">
                  <c:v>3725.56936</c:v>
                </c:pt>
                <c:pt idx="12168">
                  <c:v>3725.56936</c:v>
                </c:pt>
                <c:pt idx="12169">
                  <c:v>3848.4513999999999</c:v>
                </c:pt>
                <c:pt idx="12170">
                  <c:v>3848.4513999999999</c:v>
                </c:pt>
                <c:pt idx="12171">
                  <c:v>3725.56936</c:v>
                </c:pt>
                <c:pt idx="12172">
                  <c:v>1859.2693899999999</c:v>
                </c:pt>
                <c:pt idx="12173">
                  <c:v>1797.12987</c:v>
                </c:pt>
                <c:pt idx="12174">
                  <c:v>2513.3223500000008</c:v>
                </c:pt>
                <c:pt idx="12175">
                  <c:v>2452.57971</c:v>
                </c:pt>
                <c:pt idx="12176">
                  <c:v>1577.7587000000001</c:v>
                </c:pt>
                <c:pt idx="12177">
                  <c:v>3503.1959099999999</c:v>
                </c:pt>
                <c:pt idx="12178">
                  <c:v>3374.8884400000002</c:v>
                </c:pt>
                <c:pt idx="12179">
                  <c:v>3151.4287300000001</c:v>
                </c:pt>
                <c:pt idx="12180">
                  <c:v>3800.34384</c:v>
                </c:pt>
                <c:pt idx="12181">
                  <c:v>3807.5770600000001</c:v>
                </c:pt>
                <c:pt idx="12182">
                  <c:v>3503.1959099999999</c:v>
                </c:pt>
                <c:pt idx="12183">
                  <c:v>3374.8884400000002</c:v>
                </c:pt>
                <c:pt idx="12184">
                  <c:v>3630.5558900000001</c:v>
                </c:pt>
                <c:pt idx="12185">
                  <c:v>3400.53024</c:v>
                </c:pt>
                <c:pt idx="12186">
                  <c:v>500.43103999999988</c:v>
                </c:pt>
                <c:pt idx="12187">
                  <c:v>602.1492199999999</c:v>
                </c:pt>
                <c:pt idx="12188">
                  <c:v>8240.5002700000005</c:v>
                </c:pt>
                <c:pt idx="12189">
                  <c:v>8444.1137400000007</c:v>
                </c:pt>
                <c:pt idx="12190">
                  <c:v>2497.56864</c:v>
                </c:pt>
                <c:pt idx="12191">
                  <c:v>2214.7954399999999</c:v>
                </c:pt>
                <c:pt idx="12192">
                  <c:v>9003.8567499999972</c:v>
                </c:pt>
                <c:pt idx="12193">
                  <c:v>8852.9910499999969</c:v>
                </c:pt>
                <c:pt idx="12194">
                  <c:v>8240.5002700000005</c:v>
                </c:pt>
                <c:pt idx="12195">
                  <c:v>8444.1137400000007</c:v>
                </c:pt>
                <c:pt idx="12196">
                  <c:v>3807.5770600000001</c:v>
                </c:pt>
                <c:pt idx="12197">
                  <c:v>3800.34384</c:v>
                </c:pt>
                <c:pt idx="12198">
                  <c:v>366.70866999999993</c:v>
                </c:pt>
                <c:pt idx="12199">
                  <c:v>261.08226999999999</c:v>
                </c:pt>
                <c:pt idx="12200">
                  <c:v>261.08226999999999</c:v>
                </c:pt>
                <c:pt idx="12201">
                  <c:v>366.70866999999993</c:v>
                </c:pt>
                <c:pt idx="12202">
                  <c:v>239.34877</c:v>
                </c:pt>
                <c:pt idx="12203">
                  <c:v>602.1492199999999</c:v>
                </c:pt>
                <c:pt idx="12204">
                  <c:v>500.43103999999988</c:v>
                </c:pt>
                <c:pt idx="12205">
                  <c:v>1101.1096600000001</c:v>
                </c:pt>
                <c:pt idx="12206">
                  <c:v>1062.05855</c:v>
                </c:pt>
                <c:pt idx="12207">
                  <c:v>1101.1096600000001</c:v>
                </c:pt>
                <c:pt idx="12208">
                  <c:v>1062.05855</c:v>
                </c:pt>
                <c:pt idx="12209">
                  <c:v>1086.9380200000001</c:v>
                </c:pt>
                <c:pt idx="12210">
                  <c:v>14.17159</c:v>
                </c:pt>
                <c:pt idx="12211">
                  <c:v>8.8693900000000028</c:v>
                </c:pt>
                <c:pt idx="12212">
                  <c:v>5403.5938999999998</c:v>
                </c:pt>
                <c:pt idx="12213">
                  <c:v>5283.3373799999999</c:v>
                </c:pt>
                <c:pt idx="12214">
                  <c:v>5283.3373799999999</c:v>
                </c:pt>
                <c:pt idx="12215">
                  <c:v>5403.5938999999998</c:v>
                </c:pt>
                <c:pt idx="12216">
                  <c:v>41493.768069999998</c:v>
                </c:pt>
                <c:pt idx="12217">
                  <c:v>1797.3741299999999</c:v>
                </c:pt>
                <c:pt idx="12218">
                  <c:v>9541.8278499999979</c:v>
                </c:pt>
                <c:pt idx="12219">
                  <c:v>9544.879640000001</c:v>
                </c:pt>
                <c:pt idx="12220">
                  <c:v>6970.0793800000001</c:v>
                </c:pt>
                <c:pt idx="12221">
                  <c:v>7019.2173899999998</c:v>
                </c:pt>
                <c:pt idx="12222">
                  <c:v>4400.4330599999976</c:v>
                </c:pt>
                <c:pt idx="12223">
                  <c:v>4319.9844700000003</c:v>
                </c:pt>
                <c:pt idx="12224">
                  <c:v>6515.5599199999997</c:v>
                </c:pt>
                <c:pt idx="12225">
                  <c:v>4400.4330599999976</c:v>
                </c:pt>
                <c:pt idx="12226">
                  <c:v>4319.9844700000003</c:v>
                </c:pt>
                <c:pt idx="12227">
                  <c:v>4319.9844700000003</c:v>
                </c:pt>
                <c:pt idx="12228">
                  <c:v>4400.4330599999976</c:v>
                </c:pt>
                <c:pt idx="12229">
                  <c:v>5986.9627500000006</c:v>
                </c:pt>
                <c:pt idx="12230">
                  <c:v>5640.4493700000003</c:v>
                </c:pt>
                <c:pt idx="12231">
                  <c:v>45.988380000000006</c:v>
                </c:pt>
                <c:pt idx="12232">
                  <c:v>158.84065000000001</c:v>
                </c:pt>
                <c:pt idx="12233">
                  <c:v>41014.461300000003</c:v>
                </c:pt>
                <c:pt idx="12234">
                  <c:v>41014.461300000003</c:v>
                </c:pt>
                <c:pt idx="12235">
                  <c:v>41493.768069999998</c:v>
                </c:pt>
                <c:pt idx="12236">
                  <c:v>2497.56864</c:v>
                </c:pt>
                <c:pt idx="12237">
                  <c:v>2214.7954399999999</c:v>
                </c:pt>
                <c:pt idx="12238">
                  <c:v>3531.7176800000002</c:v>
                </c:pt>
                <c:pt idx="12239">
                  <c:v>5202.2907700000014</c:v>
                </c:pt>
                <c:pt idx="12240">
                  <c:v>5311.2764500000003</c:v>
                </c:pt>
                <c:pt idx="12241">
                  <c:v>1711.8028300000001</c:v>
                </c:pt>
                <c:pt idx="12242">
                  <c:v>1426.0684100000001</c:v>
                </c:pt>
                <c:pt idx="12243">
                  <c:v>3879.9615600000002</c:v>
                </c:pt>
                <c:pt idx="12244">
                  <c:v>3907.51944</c:v>
                </c:pt>
                <c:pt idx="12245">
                  <c:v>9003.8567499999972</c:v>
                </c:pt>
                <c:pt idx="12246">
                  <c:v>8852.9910499999969</c:v>
                </c:pt>
                <c:pt idx="12247">
                  <c:v>9544.879640000001</c:v>
                </c:pt>
                <c:pt idx="12248">
                  <c:v>9541.8278499999979</c:v>
                </c:pt>
                <c:pt idx="12249">
                  <c:v>3907.51944</c:v>
                </c:pt>
                <c:pt idx="12250">
                  <c:v>3879.9615600000002</c:v>
                </c:pt>
                <c:pt idx="12251">
                  <c:v>5202.2907700000014</c:v>
                </c:pt>
                <c:pt idx="12252">
                  <c:v>5311.2764500000003</c:v>
                </c:pt>
                <c:pt idx="12253">
                  <c:v>5202.2907700000014</c:v>
                </c:pt>
                <c:pt idx="12254">
                  <c:v>5311.2764500000003</c:v>
                </c:pt>
                <c:pt idx="12255">
                  <c:v>14268.6582</c:v>
                </c:pt>
                <c:pt idx="12256">
                  <c:v>1711.8028300000001</c:v>
                </c:pt>
                <c:pt idx="12257">
                  <c:v>1426.0684100000001</c:v>
                </c:pt>
                <c:pt idx="12258">
                  <c:v>6970.0793800000001</c:v>
                </c:pt>
                <c:pt idx="12259">
                  <c:v>7019.2173899999998</c:v>
                </c:pt>
                <c:pt idx="12260">
                  <c:v>11901.866029999999</c:v>
                </c:pt>
                <c:pt idx="12261">
                  <c:v>12121.06403</c:v>
                </c:pt>
                <c:pt idx="12262">
                  <c:v>5101.8466500000004</c:v>
                </c:pt>
                <c:pt idx="12263">
                  <c:v>4931.7861700000003</c:v>
                </c:pt>
                <c:pt idx="12264">
                  <c:v>11901.866029999999</c:v>
                </c:pt>
                <c:pt idx="12265">
                  <c:v>12121.06403</c:v>
                </c:pt>
                <c:pt idx="12266">
                  <c:v>5695.9375499999996</c:v>
                </c:pt>
                <c:pt idx="12267">
                  <c:v>4073.0516600000001</c:v>
                </c:pt>
                <c:pt idx="12268">
                  <c:v>3804.9595899999999</c:v>
                </c:pt>
                <c:pt idx="12269">
                  <c:v>3381.4758200000001</c:v>
                </c:pt>
                <c:pt idx="12270">
                  <c:v>3210.51289</c:v>
                </c:pt>
                <c:pt idx="12271">
                  <c:v>856.80515999999989</c:v>
                </c:pt>
                <c:pt idx="12272">
                  <c:v>759.67592999999999</c:v>
                </c:pt>
                <c:pt idx="12273">
                  <c:v>3381.4758200000001</c:v>
                </c:pt>
                <c:pt idx="12274">
                  <c:v>3210.51289</c:v>
                </c:pt>
                <c:pt idx="12275">
                  <c:v>3714.38033</c:v>
                </c:pt>
                <c:pt idx="12276">
                  <c:v>4670.7368900000001</c:v>
                </c:pt>
                <c:pt idx="12277">
                  <c:v>6147.6409000000003</c:v>
                </c:pt>
                <c:pt idx="12278">
                  <c:v>5286.63789</c:v>
                </c:pt>
                <c:pt idx="12279">
                  <c:v>2662.4272000000001</c:v>
                </c:pt>
                <c:pt idx="12280">
                  <c:v>2567.07386</c:v>
                </c:pt>
                <c:pt idx="12281">
                  <c:v>8851.9122299999981</c:v>
                </c:pt>
                <c:pt idx="12282">
                  <c:v>8573.6583899999987</c:v>
                </c:pt>
                <c:pt idx="12283">
                  <c:v>8159.0263599999998</c:v>
                </c:pt>
                <c:pt idx="12284">
                  <c:v>7576.2776800000001</c:v>
                </c:pt>
                <c:pt idx="12285">
                  <c:v>5286.63789</c:v>
                </c:pt>
                <c:pt idx="12286">
                  <c:v>6147.6409000000003</c:v>
                </c:pt>
                <c:pt idx="12287">
                  <c:v>1199.73621</c:v>
                </c:pt>
                <c:pt idx="12288">
                  <c:v>1277.8480199999999</c:v>
                </c:pt>
                <c:pt idx="12289">
                  <c:v>1277.8480199999999</c:v>
                </c:pt>
                <c:pt idx="12290">
                  <c:v>1199.73621</c:v>
                </c:pt>
                <c:pt idx="12291">
                  <c:v>5347.2264400000013</c:v>
                </c:pt>
                <c:pt idx="12292">
                  <c:v>5919.6076400000002</c:v>
                </c:pt>
                <c:pt idx="12293">
                  <c:v>5919.6076400000002</c:v>
                </c:pt>
                <c:pt idx="12294">
                  <c:v>5347.2264400000013</c:v>
                </c:pt>
                <c:pt idx="12295">
                  <c:v>2924.9141500000001</c:v>
                </c:pt>
                <c:pt idx="12296">
                  <c:v>3916.8478399999999</c:v>
                </c:pt>
                <c:pt idx="12297">
                  <c:v>3768.65551</c:v>
                </c:pt>
                <c:pt idx="12298">
                  <c:v>2854.83376</c:v>
                </c:pt>
                <c:pt idx="12299">
                  <c:v>8851.9122299999981</c:v>
                </c:pt>
                <c:pt idx="12300">
                  <c:v>8573.6583899999987</c:v>
                </c:pt>
                <c:pt idx="12301">
                  <c:v>12948.10266</c:v>
                </c:pt>
                <c:pt idx="12302">
                  <c:v>14916.15106</c:v>
                </c:pt>
                <c:pt idx="12303">
                  <c:v>2996.3062</c:v>
                </c:pt>
                <c:pt idx="12304">
                  <c:v>3562.3309100000001</c:v>
                </c:pt>
                <c:pt idx="12305">
                  <c:v>12780.571470000001</c:v>
                </c:pt>
                <c:pt idx="12306">
                  <c:v>14269.546759999999</c:v>
                </c:pt>
                <c:pt idx="12307">
                  <c:v>4575.3509199999999</c:v>
                </c:pt>
                <c:pt idx="12308">
                  <c:v>3762.65371</c:v>
                </c:pt>
                <c:pt idx="12309">
                  <c:v>8338.004399999998</c:v>
                </c:pt>
                <c:pt idx="12310">
                  <c:v>6578.1471500000007</c:v>
                </c:pt>
                <c:pt idx="12311">
                  <c:v>22754.751339999999</c:v>
                </c:pt>
                <c:pt idx="12312">
                  <c:v>10596.02454</c:v>
                </c:pt>
                <c:pt idx="12313">
                  <c:v>35276.48414</c:v>
                </c:pt>
                <c:pt idx="12314">
                  <c:v>7080.3020300000007</c:v>
                </c:pt>
                <c:pt idx="12315">
                  <c:v>3508.5552700000012</c:v>
                </c:pt>
                <c:pt idx="12316">
                  <c:v>4083.9960799999999</c:v>
                </c:pt>
                <c:pt idx="12317">
                  <c:v>14604.650030000001</c:v>
                </c:pt>
                <c:pt idx="12318">
                  <c:v>13698.64459</c:v>
                </c:pt>
                <c:pt idx="12319">
                  <c:v>18323.924620000009</c:v>
                </c:pt>
                <c:pt idx="12320">
                  <c:v>16767.764770000009</c:v>
                </c:pt>
                <c:pt idx="12321">
                  <c:v>5305.1559800000014</c:v>
                </c:pt>
                <c:pt idx="12322">
                  <c:v>7767.3218400000014</c:v>
                </c:pt>
                <c:pt idx="12323">
                  <c:v>21708.12732</c:v>
                </c:pt>
                <c:pt idx="12324">
                  <c:v>34803.373420000004</c:v>
                </c:pt>
                <c:pt idx="12325">
                  <c:v>13698.64459</c:v>
                </c:pt>
                <c:pt idx="12326">
                  <c:v>14604.650030000001</c:v>
                </c:pt>
                <c:pt idx="12327">
                  <c:v>11550.15033</c:v>
                </c:pt>
                <c:pt idx="12328">
                  <c:v>10365.89148</c:v>
                </c:pt>
                <c:pt idx="12329">
                  <c:v>59560.004890000011</c:v>
                </c:pt>
                <c:pt idx="12330">
                  <c:v>15578.93482</c:v>
                </c:pt>
                <c:pt idx="12331">
                  <c:v>6129.1920200000004</c:v>
                </c:pt>
                <c:pt idx="12332">
                  <c:v>12861.151610000001</c:v>
                </c:pt>
                <c:pt idx="12333">
                  <c:v>6731.9601000000002</c:v>
                </c:pt>
                <c:pt idx="12334">
                  <c:v>5586.8341200000004</c:v>
                </c:pt>
                <c:pt idx="12335">
                  <c:v>8184.5750500000004</c:v>
                </c:pt>
                <c:pt idx="12336">
                  <c:v>1434.29583</c:v>
                </c:pt>
                <c:pt idx="12337">
                  <c:v>1434.29583</c:v>
                </c:pt>
                <c:pt idx="12338">
                  <c:v>8184.5750500000004</c:v>
                </c:pt>
                <c:pt idx="12339">
                  <c:v>9910.9819199999984</c:v>
                </c:pt>
                <c:pt idx="12340">
                  <c:v>4197.6571300000014</c:v>
                </c:pt>
                <c:pt idx="12341">
                  <c:v>3883.1245099999992</c:v>
                </c:pt>
                <c:pt idx="12342">
                  <c:v>4014.42454</c:v>
                </c:pt>
                <c:pt idx="12343">
                  <c:v>4119.4436900000001</c:v>
                </c:pt>
                <c:pt idx="12344">
                  <c:v>4014.42454</c:v>
                </c:pt>
                <c:pt idx="12345">
                  <c:v>4119.4436900000001</c:v>
                </c:pt>
                <c:pt idx="12346">
                  <c:v>40390.208010000002</c:v>
                </c:pt>
                <c:pt idx="12347">
                  <c:v>762.37302</c:v>
                </c:pt>
                <c:pt idx="12348">
                  <c:v>2657.8348099999998</c:v>
                </c:pt>
                <c:pt idx="12349">
                  <c:v>12318.7947</c:v>
                </c:pt>
                <c:pt idx="12350">
                  <c:v>24283.51684</c:v>
                </c:pt>
                <c:pt idx="12351">
                  <c:v>821.55562999999972</c:v>
                </c:pt>
                <c:pt idx="12352">
                  <c:v>411.2390299999999</c:v>
                </c:pt>
                <c:pt idx="12353">
                  <c:v>411.2390299999999</c:v>
                </c:pt>
                <c:pt idx="12354">
                  <c:v>821.55562999999972</c:v>
                </c:pt>
                <c:pt idx="12355">
                  <c:v>14362.37061</c:v>
                </c:pt>
                <c:pt idx="12356">
                  <c:v>35734.875480000002</c:v>
                </c:pt>
                <c:pt idx="12357">
                  <c:v>44152.857909999999</c:v>
                </c:pt>
                <c:pt idx="12358">
                  <c:v>31264.588009999999</c:v>
                </c:pt>
                <c:pt idx="12359">
                  <c:v>22937.419190000001</c:v>
                </c:pt>
                <c:pt idx="12360">
                  <c:v>24807.095700000009</c:v>
                </c:pt>
                <c:pt idx="12361">
                  <c:v>4460.9848400000001</c:v>
                </c:pt>
                <c:pt idx="12362">
                  <c:v>4830.4799599999997</c:v>
                </c:pt>
                <c:pt idx="12363">
                  <c:v>5207.2154300000002</c:v>
                </c:pt>
                <c:pt idx="12364">
                  <c:v>4827.4437799999996</c:v>
                </c:pt>
                <c:pt idx="12365">
                  <c:v>777.69799999999998</c:v>
                </c:pt>
                <c:pt idx="12366">
                  <c:v>1198.29151</c:v>
                </c:pt>
                <c:pt idx="12367">
                  <c:v>59560.004890000011</c:v>
                </c:pt>
                <c:pt idx="12368">
                  <c:v>11556.42114</c:v>
                </c:pt>
                <c:pt idx="12369">
                  <c:v>19708.166990000009</c:v>
                </c:pt>
                <c:pt idx="12370">
                  <c:v>7175.8164400000014</c:v>
                </c:pt>
                <c:pt idx="12371">
                  <c:v>3420.2078899999992</c:v>
                </c:pt>
                <c:pt idx="12372">
                  <c:v>35276.48414</c:v>
                </c:pt>
                <c:pt idx="12373">
                  <c:v>6392.6099000000004</c:v>
                </c:pt>
                <c:pt idx="12374">
                  <c:v>5440.4706100000003</c:v>
                </c:pt>
                <c:pt idx="12375">
                  <c:v>4137.2193700000007</c:v>
                </c:pt>
                <c:pt idx="12376">
                  <c:v>4175.5371400000004</c:v>
                </c:pt>
                <c:pt idx="12377">
                  <c:v>7334.6374300000007</c:v>
                </c:pt>
                <c:pt idx="12378">
                  <c:v>6252.9936900000002</c:v>
                </c:pt>
                <c:pt idx="12379">
                  <c:v>5742.1368000000002</c:v>
                </c:pt>
                <c:pt idx="12380">
                  <c:v>6488.1360500000001</c:v>
                </c:pt>
                <c:pt idx="12381">
                  <c:v>44152.857909999999</c:v>
                </c:pt>
                <c:pt idx="12382">
                  <c:v>44152.857909999999</c:v>
                </c:pt>
                <c:pt idx="12383">
                  <c:v>5693.0656800000006</c:v>
                </c:pt>
                <c:pt idx="12384">
                  <c:v>10996.071169999999</c:v>
                </c:pt>
                <c:pt idx="12385">
                  <c:v>5584.9802300000001</c:v>
                </c:pt>
                <c:pt idx="12386">
                  <c:v>11750.5661</c:v>
                </c:pt>
                <c:pt idx="12387">
                  <c:v>2873.8173700000002</c:v>
                </c:pt>
                <c:pt idx="12388">
                  <c:v>3119.8926299999998</c:v>
                </c:pt>
                <c:pt idx="12389">
                  <c:v>3119.8926299999998</c:v>
                </c:pt>
                <c:pt idx="12390">
                  <c:v>2873.8173700000002</c:v>
                </c:pt>
                <c:pt idx="12391">
                  <c:v>4014.42454</c:v>
                </c:pt>
                <c:pt idx="12392">
                  <c:v>4119.4436900000001</c:v>
                </c:pt>
                <c:pt idx="12393">
                  <c:v>6578.1471500000007</c:v>
                </c:pt>
                <c:pt idx="12394">
                  <c:v>45872.507820000013</c:v>
                </c:pt>
                <c:pt idx="12395">
                  <c:v>4987.0846700000002</c:v>
                </c:pt>
                <c:pt idx="12396">
                  <c:v>4781.1100400000014</c:v>
                </c:pt>
                <c:pt idx="12397">
                  <c:v>5103.6710800000001</c:v>
                </c:pt>
                <c:pt idx="12398">
                  <c:v>5214.2921500000002</c:v>
                </c:pt>
                <c:pt idx="12399">
                  <c:v>2567.07386</c:v>
                </c:pt>
                <c:pt idx="12400">
                  <c:v>2662.4272000000001</c:v>
                </c:pt>
                <c:pt idx="12401">
                  <c:v>0</c:v>
                </c:pt>
                <c:pt idx="12402">
                  <c:v>0</c:v>
                </c:pt>
                <c:pt idx="12403">
                  <c:v>0</c:v>
                </c:pt>
                <c:pt idx="12404">
                  <c:v>0</c:v>
                </c:pt>
                <c:pt idx="12405">
                  <c:v>44152.857909999999</c:v>
                </c:pt>
                <c:pt idx="12406">
                  <c:v>45872.507820000013</c:v>
                </c:pt>
                <c:pt idx="12407">
                  <c:v>68254.721189999997</c:v>
                </c:pt>
                <c:pt idx="12408">
                  <c:v>45872.507820000013</c:v>
                </c:pt>
                <c:pt idx="12409">
                  <c:v>6196.8884600000001</c:v>
                </c:pt>
                <c:pt idx="12410">
                  <c:v>3402.2251900000001</c:v>
                </c:pt>
                <c:pt idx="12411">
                  <c:v>3443.9760299999998</c:v>
                </c:pt>
                <c:pt idx="12412">
                  <c:v>0</c:v>
                </c:pt>
                <c:pt idx="12413">
                  <c:v>0</c:v>
                </c:pt>
                <c:pt idx="12414">
                  <c:v>2510.8726300000012</c:v>
                </c:pt>
                <c:pt idx="12415">
                  <c:v>2638.8396499999999</c:v>
                </c:pt>
                <c:pt idx="12416">
                  <c:v>2638.8396499999999</c:v>
                </c:pt>
                <c:pt idx="12417">
                  <c:v>2510.8726300000012</c:v>
                </c:pt>
                <c:pt idx="12418">
                  <c:v>3402.2251900000001</c:v>
                </c:pt>
                <c:pt idx="12419">
                  <c:v>3443.9760299999998</c:v>
                </c:pt>
                <c:pt idx="12420">
                  <c:v>3443.9760299999998</c:v>
                </c:pt>
                <c:pt idx="12421">
                  <c:v>3402.2251900000001</c:v>
                </c:pt>
                <c:pt idx="12422">
                  <c:v>14652.413699999999</c:v>
                </c:pt>
                <c:pt idx="12423">
                  <c:v>44152.857909999999</c:v>
                </c:pt>
                <c:pt idx="12424">
                  <c:v>1381.15868</c:v>
                </c:pt>
                <c:pt idx="12425">
                  <c:v>1285.9480799999999</c:v>
                </c:pt>
                <c:pt idx="12426">
                  <c:v>1285.9480799999999</c:v>
                </c:pt>
                <c:pt idx="12427">
                  <c:v>1381.15868</c:v>
                </c:pt>
                <c:pt idx="12428">
                  <c:v>2879.3754800000002</c:v>
                </c:pt>
                <c:pt idx="12429">
                  <c:v>2517.3058599999999</c:v>
                </c:pt>
                <c:pt idx="12430">
                  <c:v>15966.441709999999</c:v>
                </c:pt>
                <c:pt idx="12431">
                  <c:v>14772.349980000001</c:v>
                </c:pt>
                <c:pt idx="12432">
                  <c:v>5327.7001400000008</c:v>
                </c:pt>
                <c:pt idx="12433">
                  <c:v>5615.26098</c:v>
                </c:pt>
                <c:pt idx="12434">
                  <c:v>2085.6088300000001</c:v>
                </c:pt>
                <c:pt idx="12435">
                  <c:v>2009.7076199999999</c:v>
                </c:pt>
                <c:pt idx="12436">
                  <c:v>3529.6519199999998</c:v>
                </c:pt>
                <c:pt idx="12437">
                  <c:v>3317.9926399999999</c:v>
                </c:pt>
                <c:pt idx="12438">
                  <c:v>2892.5846000000001</c:v>
                </c:pt>
                <c:pt idx="12439">
                  <c:v>2931.27916</c:v>
                </c:pt>
                <c:pt idx="12440">
                  <c:v>2931.27916</c:v>
                </c:pt>
                <c:pt idx="12441">
                  <c:v>2892.5846000000001</c:v>
                </c:pt>
                <c:pt idx="12442">
                  <c:v>2938.1821799999998</c:v>
                </c:pt>
                <c:pt idx="12443">
                  <c:v>2881.666279999999</c:v>
                </c:pt>
                <c:pt idx="12444">
                  <c:v>3362.65706</c:v>
                </c:pt>
                <c:pt idx="12445">
                  <c:v>3668.8275899999999</c:v>
                </c:pt>
                <c:pt idx="12446">
                  <c:v>2675.67299</c:v>
                </c:pt>
                <c:pt idx="12447">
                  <c:v>2767.6841399999998</c:v>
                </c:pt>
                <c:pt idx="12448">
                  <c:v>14534.31091</c:v>
                </c:pt>
                <c:pt idx="12449">
                  <c:v>16848.734800000009</c:v>
                </c:pt>
                <c:pt idx="12450">
                  <c:v>16544.01843</c:v>
                </c:pt>
                <c:pt idx="12451">
                  <c:v>6292.4505200000003</c:v>
                </c:pt>
                <c:pt idx="12452">
                  <c:v>3064.7467200000001</c:v>
                </c:pt>
                <c:pt idx="12453">
                  <c:v>2797.8875699999999</c:v>
                </c:pt>
                <c:pt idx="12454">
                  <c:v>2924.7670199999998</c:v>
                </c:pt>
                <c:pt idx="12455">
                  <c:v>3080.3448899999989</c:v>
                </c:pt>
                <c:pt idx="12456">
                  <c:v>13483.990599999999</c:v>
                </c:pt>
                <c:pt idx="12457">
                  <c:v>13758.76966</c:v>
                </c:pt>
                <c:pt idx="12458">
                  <c:v>4929.1514900000002</c:v>
                </c:pt>
                <c:pt idx="12459">
                  <c:v>4804.4653600000001</c:v>
                </c:pt>
                <c:pt idx="12460">
                  <c:v>12444.258</c:v>
                </c:pt>
                <c:pt idx="12461">
                  <c:v>12686.34009</c:v>
                </c:pt>
                <c:pt idx="12462">
                  <c:v>1403.7612200000001</c:v>
                </c:pt>
                <c:pt idx="12463">
                  <c:v>1156.7428399999999</c:v>
                </c:pt>
                <c:pt idx="12464">
                  <c:v>12895.771059999999</c:v>
                </c:pt>
                <c:pt idx="12465">
                  <c:v>12900.706910000001</c:v>
                </c:pt>
                <c:pt idx="12466">
                  <c:v>37049.038090000002</c:v>
                </c:pt>
                <c:pt idx="12467">
                  <c:v>6828.7348899999997</c:v>
                </c:pt>
                <c:pt idx="12468">
                  <c:v>7014.5988700000007</c:v>
                </c:pt>
                <c:pt idx="12469">
                  <c:v>7014.5988700000007</c:v>
                </c:pt>
                <c:pt idx="12470">
                  <c:v>6828.7348899999997</c:v>
                </c:pt>
                <c:pt idx="12471">
                  <c:v>38343.304940000002</c:v>
                </c:pt>
                <c:pt idx="12472">
                  <c:v>4309.10149</c:v>
                </c:pt>
                <c:pt idx="12473">
                  <c:v>32739.936160000001</c:v>
                </c:pt>
                <c:pt idx="12474">
                  <c:v>38343.304940000002</c:v>
                </c:pt>
                <c:pt idx="12475">
                  <c:v>16462.080320000001</c:v>
                </c:pt>
                <c:pt idx="12476">
                  <c:v>10980.659519999999</c:v>
                </c:pt>
                <c:pt idx="12477">
                  <c:v>11737.603660000001</c:v>
                </c:pt>
                <c:pt idx="12478">
                  <c:v>9077.5759199999993</c:v>
                </c:pt>
                <c:pt idx="12479">
                  <c:v>7469.1753000000008</c:v>
                </c:pt>
                <c:pt idx="12480">
                  <c:v>7469.1753000000008</c:v>
                </c:pt>
                <c:pt idx="12481">
                  <c:v>9077.5759199999993</c:v>
                </c:pt>
                <c:pt idx="12482">
                  <c:v>11957.15064</c:v>
                </c:pt>
                <c:pt idx="12483">
                  <c:v>10256.22107</c:v>
                </c:pt>
                <c:pt idx="12484">
                  <c:v>11228.451349999999</c:v>
                </c:pt>
                <c:pt idx="12485">
                  <c:v>10235.581179999999</c:v>
                </c:pt>
                <c:pt idx="12486">
                  <c:v>9292.7735599999996</c:v>
                </c:pt>
                <c:pt idx="12487">
                  <c:v>38343.304940000002</c:v>
                </c:pt>
                <c:pt idx="12488">
                  <c:v>34121.941650000001</c:v>
                </c:pt>
                <c:pt idx="12489">
                  <c:v>11080.40155</c:v>
                </c:pt>
                <c:pt idx="12490">
                  <c:v>0</c:v>
                </c:pt>
                <c:pt idx="12491">
                  <c:v>4221.3612599999997</c:v>
                </c:pt>
                <c:pt idx="12492">
                  <c:v>34121.941650000001</c:v>
                </c:pt>
                <c:pt idx="12493">
                  <c:v>37049.038090000002</c:v>
                </c:pt>
                <c:pt idx="12494">
                  <c:v>33524.713989999997</c:v>
                </c:pt>
                <c:pt idx="12495">
                  <c:v>4079.5174299999999</c:v>
                </c:pt>
                <c:pt idx="12496">
                  <c:v>1277.8480199999999</c:v>
                </c:pt>
                <c:pt idx="12497">
                  <c:v>1199.73621</c:v>
                </c:pt>
                <c:pt idx="12498">
                  <c:v>5589.5763000000006</c:v>
                </c:pt>
                <c:pt idx="12499">
                  <c:v>4953.4069500000014</c:v>
                </c:pt>
                <c:pt idx="12500">
                  <c:v>4953.4069500000014</c:v>
                </c:pt>
                <c:pt idx="12501">
                  <c:v>5589.5763000000006</c:v>
                </c:pt>
                <c:pt idx="12502">
                  <c:v>4670.7368900000001</c:v>
                </c:pt>
                <c:pt idx="12503">
                  <c:v>3714.38033</c:v>
                </c:pt>
                <c:pt idx="12504">
                  <c:v>4555.5452000000014</c:v>
                </c:pt>
                <c:pt idx="12505">
                  <c:v>4797.6200200000003</c:v>
                </c:pt>
                <c:pt idx="12506">
                  <c:v>0</c:v>
                </c:pt>
                <c:pt idx="12507">
                  <c:v>0</c:v>
                </c:pt>
                <c:pt idx="12508">
                  <c:v>11080.40155</c:v>
                </c:pt>
                <c:pt idx="12509">
                  <c:v>3524.32485</c:v>
                </c:pt>
                <c:pt idx="12510">
                  <c:v>7000.8846200000007</c:v>
                </c:pt>
                <c:pt idx="12511">
                  <c:v>12133.60932</c:v>
                </c:pt>
                <c:pt idx="12512">
                  <c:v>37604.228999999999</c:v>
                </c:pt>
                <c:pt idx="12513">
                  <c:v>6548.6300600000004</c:v>
                </c:pt>
                <c:pt idx="12514">
                  <c:v>4120.5781999999999</c:v>
                </c:pt>
                <c:pt idx="12515">
                  <c:v>3998.36112</c:v>
                </c:pt>
                <c:pt idx="12516">
                  <c:v>3998.36112</c:v>
                </c:pt>
                <c:pt idx="12517">
                  <c:v>4120.5781999999999</c:v>
                </c:pt>
                <c:pt idx="12518">
                  <c:v>45872.507820000013</c:v>
                </c:pt>
                <c:pt idx="12519">
                  <c:v>6092.5510000000004</c:v>
                </c:pt>
                <c:pt idx="12520">
                  <c:v>5898.3965400000006</c:v>
                </c:pt>
                <c:pt idx="12521">
                  <c:v>547.9405999999999</c:v>
                </c:pt>
                <c:pt idx="12522">
                  <c:v>550.93520999999987</c:v>
                </c:pt>
                <c:pt idx="12523">
                  <c:v>128.84458000000001</c:v>
                </c:pt>
                <c:pt idx="12524">
                  <c:v>164.80042</c:v>
                </c:pt>
                <c:pt idx="12525">
                  <c:v>6257.3513400000002</c:v>
                </c:pt>
                <c:pt idx="12526">
                  <c:v>6027.2407800000001</c:v>
                </c:pt>
                <c:pt idx="12527">
                  <c:v>2023.6480899999999</c:v>
                </c:pt>
                <c:pt idx="12528">
                  <c:v>1991.0720100000001</c:v>
                </c:pt>
                <c:pt idx="12529">
                  <c:v>1991.0720100000001</c:v>
                </c:pt>
                <c:pt idx="12530">
                  <c:v>2023.6480899999999</c:v>
                </c:pt>
                <c:pt idx="12531">
                  <c:v>5593.2909</c:v>
                </c:pt>
                <c:pt idx="12532">
                  <c:v>2766.44841</c:v>
                </c:pt>
                <c:pt idx="12533">
                  <c:v>2763.2828100000002</c:v>
                </c:pt>
                <c:pt idx="12534">
                  <c:v>2763.2828100000002</c:v>
                </c:pt>
                <c:pt idx="12535">
                  <c:v>2766.44841</c:v>
                </c:pt>
                <c:pt idx="12536">
                  <c:v>2210.1332499999999</c:v>
                </c:pt>
                <c:pt idx="12537">
                  <c:v>1899.5834299999999</c:v>
                </c:pt>
                <c:pt idx="12538">
                  <c:v>3402.2251900000001</c:v>
                </c:pt>
                <c:pt idx="12539">
                  <c:v>2766.44841</c:v>
                </c:pt>
                <c:pt idx="12540">
                  <c:v>2763.2828100000002</c:v>
                </c:pt>
                <c:pt idx="12541">
                  <c:v>4672.6860300000008</c:v>
                </c:pt>
                <c:pt idx="12542">
                  <c:v>4437.85934</c:v>
                </c:pt>
                <c:pt idx="12543">
                  <c:v>2023.6480899999999</c:v>
                </c:pt>
                <c:pt idx="12544">
                  <c:v>1991.0720100000001</c:v>
                </c:pt>
                <c:pt idx="12545">
                  <c:v>2414.2113599999998</c:v>
                </c:pt>
                <c:pt idx="12546">
                  <c:v>2681.6140399999999</c:v>
                </c:pt>
                <c:pt idx="12547">
                  <c:v>6493.4546500000006</c:v>
                </c:pt>
                <c:pt idx="12548">
                  <c:v>6243.8002700000006</c:v>
                </c:pt>
                <c:pt idx="12549">
                  <c:v>5708.1932500000003</c:v>
                </c:pt>
                <c:pt idx="12550">
                  <c:v>5723.0209300000006</c:v>
                </c:pt>
                <c:pt idx="12551">
                  <c:v>5113.7274799999996</c:v>
                </c:pt>
                <c:pt idx="12552">
                  <c:v>5199.2827500000003</c:v>
                </c:pt>
                <c:pt idx="12553">
                  <c:v>5199.2827500000003</c:v>
                </c:pt>
                <c:pt idx="12554">
                  <c:v>5113.7274799999996</c:v>
                </c:pt>
                <c:pt idx="12555">
                  <c:v>164.80042</c:v>
                </c:pt>
                <c:pt idx="12556">
                  <c:v>128.84458000000001</c:v>
                </c:pt>
                <c:pt idx="12557">
                  <c:v>128.84458000000001</c:v>
                </c:pt>
                <c:pt idx="12558">
                  <c:v>164.80042</c:v>
                </c:pt>
                <c:pt idx="12559">
                  <c:v>2108.1509700000001</c:v>
                </c:pt>
                <c:pt idx="12560">
                  <c:v>190.68620999999999</c:v>
                </c:pt>
                <c:pt idx="12561">
                  <c:v>117.07356</c:v>
                </c:pt>
                <c:pt idx="12562">
                  <c:v>2300.9819299999999</c:v>
                </c:pt>
                <c:pt idx="12563">
                  <c:v>2298.83707</c:v>
                </c:pt>
                <c:pt idx="12564">
                  <c:v>4594.0790900000002</c:v>
                </c:pt>
                <c:pt idx="12565">
                  <c:v>4219.0358200000001</c:v>
                </c:pt>
                <c:pt idx="12566">
                  <c:v>557.23694999999998</c:v>
                </c:pt>
                <c:pt idx="12567">
                  <c:v>420.10172</c:v>
                </c:pt>
                <c:pt idx="12568">
                  <c:v>4036.8420700000001</c:v>
                </c:pt>
                <c:pt idx="12569">
                  <c:v>3798.93399</c:v>
                </c:pt>
                <c:pt idx="12570">
                  <c:v>4693.6258900000003</c:v>
                </c:pt>
                <c:pt idx="12571">
                  <c:v>4642.0459500000006</c:v>
                </c:pt>
                <c:pt idx="12572">
                  <c:v>1293.3134700000001</c:v>
                </c:pt>
                <c:pt idx="12573">
                  <c:v>1632.97666</c:v>
                </c:pt>
                <c:pt idx="12574">
                  <c:v>5113.7274799999996</c:v>
                </c:pt>
                <c:pt idx="12575">
                  <c:v>5199.2827500000003</c:v>
                </c:pt>
                <c:pt idx="12576">
                  <c:v>6832.2593900000002</c:v>
                </c:pt>
                <c:pt idx="12577">
                  <c:v>6407.0413200000003</c:v>
                </c:pt>
                <c:pt idx="12578">
                  <c:v>1355.2279000000001</c:v>
                </c:pt>
                <c:pt idx="12579">
                  <c:v>1384.7228600000001</c:v>
                </c:pt>
                <c:pt idx="12580">
                  <c:v>7647.7020000000002</c:v>
                </c:pt>
                <c:pt idx="12581">
                  <c:v>2300.9819299999999</c:v>
                </c:pt>
                <c:pt idx="12582">
                  <c:v>2298.83707</c:v>
                </c:pt>
                <c:pt idx="12583">
                  <c:v>1046.7582199999999</c:v>
                </c:pt>
                <c:pt idx="12584">
                  <c:v>1289.1783399999999</c:v>
                </c:pt>
                <c:pt idx="12585">
                  <c:v>2490.7570300000002</c:v>
                </c:pt>
                <c:pt idx="12586">
                  <c:v>2585.8552199999999</c:v>
                </c:pt>
                <c:pt idx="12587">
                  <c:v>5806.5364400000008</c:v>
                </c:pt>
                <c:pt idx="12588">
                  <c:v>5977.7918800000007</c:v>
                </c:pt>
                <c:pt idx="12589">
                  <c:v>13957.457280000001</c:v>
                </c:pt>
                <c:pt idx="12590">
                  <c:v>10504.758449999999</c:v>
                </c:pt>
                <c:pt idx="12591">
                  <c:v>10686.1384</c:v>
                </c:pt>
                <c:pt idx="12592">
                  <c:v>8067.4728400000004</c:v>
                </c:pt>
                <c:pt idx="12593">
                  <c:v>8196.5694299999977</c:v>
                </c:pt>
                <c:pt idx="12594">
                  <c:v>4022.56927</c:v>
                </c:pt>
                <c:pt idx="12595">
                  <c:v>3515.8554899999999</c:v>
                </c:pt>
                <c:pt idx="12596">
                  <c:v>2987.9971300000002</c:v>
                </c:pt>
                <c:pt idx="12597">
                  <c:v>3546.9940099999999</c:v>
                </c:pt>
                <c:pt idx="12598">
                  <c:v>3515.8554899999999</c:v>
                </c:pt>
                <c:pt idx="12599">
                  <c:v>4022.56927</c:v>
                </c:pt>
                <c:pt idx="12600">
                  <c:v>4022.56927</c:v>
                </c:pt>
                <c:pt idx="12601">
                  <c:v>3515.8554899999999</c:v>
                </c:pt>
                <c:pt idx="12602">
                  <c:v>2475.7729800000002</c:v>
                </c:pt>
                <c:pt idx="12603">
                  <c:v>3117.7332900000001</c:v>
                </c:pt>
                <c:pt idx="12604">
                  <c:v>2786.3781700000009</c:v>
                </c:pt>
                <c:pt idx="12605">
                  <c:v>3269.665669999999</c:v>
                </c:pt>
                <c:pt idx="12606">
                  <c:v>3269.665669999999</c:v>
                </c:pt>
                <c:pt idx="12607">
                  <c:v>2786.3781700000009</c:v>
                </c:pt>
                <c:pt idx="12608">
                  <c:v>4842.0055700000003</c:v>
                </c:pt>
                <c:pt idx="12609">
                  <c:v>10664.067349999999</c:v>
                </c:pt>
                <c:pt idx="12610">
                  <c:v>10871.75857</c:v>
                </c:pt>
                <c:pt idx="12611">
                  <c:v>10664.067349999999</c:v>
                </c:pt>
                <c:pt idx="12612">
                  <c:v>10871.75857</c:v>
                </c:pt>
                <c:pt idx="12613">
                  <c:v>5621.7485500000003</c:v>
                </c:pt>
                <c:pt idx="12614">
                  <c:v>5565.5380500000001</c:v>
                </c:pt>
                <c:pt idx="12615">
                  <c:v>14762.77765</c:v>
                </c:pt>
                <c:pt idx="12616">
                  <c:v>15026.67987</c:v>
                </c:pt>
                <c:pt idx="12617">
                  <c:v>795.55433000000005</c:v>
                </c:pt>
                <c:pt idx="12618">
                  <c:v>772.12803000000008</c:v>
                </c:pt>
                <c:pt idx="12619">
                  <c:v>3764.4880400000002</c:v>
                </c:pt>
                <c:pt idx="12620">
                  <c:v>1441.80943</c:v>
                </c:pt>
                <c:pt idx="12621">
                  <c:v>532.86574999999982</c:v>
                </c:pt>
                <c:pt idx="12622">
                  <c:v>402.89648999999997</c:v>
                </c:pt>
                <c:pt idx="12623">
                  <c:v>283.91833000000003</c:v>
                </c:pt>
                <c:pt idx="12624">
                  <c:v>4877.1072300000014</c:v>
                </c:pt>
                <c:pt idx="12625">
                  <c:v>4992.7238100000004</c:v>
                </c:pt>
                <c:pt idx="12626">
                  <c:v>4336.7778099999996</c:v>
                </c:pt>
                <c:pt idx="12627">
                  <c:v>4470.5563500000007</c:v>
                </c:pt>
                <c:pt idx="12628">
                  <c:v>64179.896489999999</c:v>
                </c:pt>
                <c:pt idx="12629">
                  <c:v>4154.1712100000013</c:v>
                </c:pt>
                <c:pt idx="12630">
                  <c:v>4360.87608</c:v>
                </c:pt>
                <c:pt idx="12631">
                  <c:v>10308.64539</c:v>
                </c:pt>
                <c:pt idx="12632">
                  <c:v>11769.263489999999</c:v>
                </c:pt>
                <c:pt idx="12633">
                  <c:v>7324.8809800000008</c:v>
                </c:pt>
                <c:pt idx="12634">
                  <c:v>5544.7405900000003</c:v>
                </c:pt>
                <c:pt idx="12635">
                  <c:v>8376.9767699999975</c:v>
                </c:pt>
                <c:pt idx="12636">
                  <c:v>8489.7937400000046</c:v>
                </c:pt>
                <c:pt idx="12637">
                  <c:v>12829.94751</c:v>
                </c:pt>
                <c:pt idx="12638">
                  <c:v>14067.36285</c:v>
                </c:pt>
                <c:pt idx="12639">
                  <c:v>14067.36285</c:v>
                </c:pt>
                <c:pt idx="12640">
                  <c:v>12829.94751</c:v>
                </c:pt>
                <c:pt idx="12641">
                  <c:v>9255.938659999998</c:v>
                </c:pt>
                <c:pt idx="12642">
                  <c:v>3181.51262</c:v>
                </c:pt>
                <c:pt idx="12643">
                  <c:v>3414.7459199999998</c:v>
                </c:pt>
                <c:pt idx="12644">
                  <c:v>1779.8102200000001</c:v>
                </c:pt>
                <c:pt idx="12645">
                  <c:v>1760.2978000000001</c:v>
                </c:pt>
                <c:pt idx="12646">
                  <c:v>11769.263489999999</c:v>
                </c:pt>
                <c:pt idx="12647">
                  <c:v>10308.64539</c:v>
                </c:pt>
                <c:pt idx="12648">
                  <c:v>13013.66913</c:v>
                </c:pt>
                <c:pt idx="12649">
                  <c:v>13024.33361</c:v>
                </c:pt>
                <c:pt idx="12650">
                  <c:v>8872.20075</c:v>
                </c:pt>
                <c:pt idx="12651">
                  <c:v>11559.570610000001</c:v>
                </c:pt>
                <c:pt idx="12652">
                  <c:v>1909.32572</c:v>
                </c:pt>
                <c:pt idx="12653">
                  <c:v>1774.2607</c:v>
                </c:pt>
                <c:pt idx="12654">
                  <c:v>2755.38249</c:v>
                </c:pt>
                <c:pt idx="12655">
                  <c:v>2591.748579999999</c:v>
                </c:pt>
                <c:pt idx="12656">
                  <c:v>8142.2286700000004</c:v>
                </c:pt>
                <c:pt idx="12657">
                  <c:v>6660.7877199999994</c:v>
                </c:pt>
                <c:pt idx="12658">
                  <c:v>345.56042000000002</c:v>
                </c:pt>
                <c:pt idx="12659">
                  <c:v>335.93196999999998</c:v>
                </c:pt>
                <c:pt idx="12660">
                  <c:v>2835.9523600000002</c:v>
                </c:pt>
                <c:pt idx="12661">
                  <c:v>3078.8140899999999</c:v>
                </c:pt>
                <c:pt idx="12662">
                  <c:v>13859.072759999999</c:v>
                </c:pt>
                <c:pt idx="12663">
                  <c:v>13053.013059999999</c:v>
                </c:pt>
                <c:pt idx="12664">
                  <c:v>3734.0799900000002</c:v>
                </c:pt>
                <c:pt idx="12665">
                  <c:v>3293.0951100000002</c:v>
                </c:pt>
                <c:pt idx="12666">
                  <c:v>2177.91842</c:v>
                </c:pt>
                <c:pt idx="12667">
                  <c:v>1994.77198</c:v>
                </c:pt>
                <c:pt idx="12668">
                  <c:v>1994.77198</c:v>
                </c:pt>
                <c:pt idx="12669">
                  <c:v>2177.91842</c:v>
                </c:pt>
                <c:pt idx="12670">
                  <c:v>1085.09599</c:v>
                </c:pt>
                <c:pt idx="12671">
                  <c:v>1175.5734</c:v>
                </c:pt>
                <c:pt idx="12672">
                  <c:v>3165.7597900000001</c:v>
                </c:pt>
                <c:pt idx="12673">
                  <c:v>3011.99667</c:v>
                </c:pt>
                <c:pt idx="12674">
                  <c:v>705.46495999999991</c:v>
                </c:pt>
                <c:pt idx="12675">
                  <c:v>585.60446999999999</c:v>
                </c:pt>
                <c:pt idx="12676">
                  <c:v>20497.559819999991</c:v>
                </c:pt>
                <c:pt idx="12677">
                  <c:v>4142.3030700000008</c:v>
                </c:pt>
                <c:pt idx="12678">
                  <c:v>8325.6875</c:v>
                </c:pt>
                <c:pt idx="12679">
                  <c:v>67856.528810000003</c:v>
                </c:pt>
                <c:pt idx="12680">
                  <c:v>2439.82861</c:v>
                </c:pt>
                <c:pt idx="12681">
                  <c:v>2773.16761</c:v>
                </c:pt>
                <c:pt idx="12682">
                  <c:v>18698.101439999991</c:v>
                </c:pt>
                <c:pt idx="12683">
                  <c:v>18972.368040000001</c:v>
                </c:pt>
                <c:pt idx="12684">
                  <c:v>18972.368040000001</c:v>
                </c:pt>
                <c:pt idx="12685">
                  <c:v>18698.101439999991</c:v>
                </c:pt>
                <c:pt idx="12686">
                  <c:v>8897.7962000000007</c:v>
                </c:pt>
                <c:pt idx="12687">
                  <c:v>8699.3438200000001</c:v>
                </c:pt>
                <c:pt idx="12688">
                  <c:v>3981.5032000000001</c:v>
                </c:pt>
                <c:pt idx="12689">
                  <c:v>18476.547490000001</c:v>
                </c:pt>
                <c:pt idx="12690">
                  <c:v>17547.357540000001</c:v>
                </c:pt>
                <c:pt idx="12691">
                  <c:v>2201.5646499999989</c:v>
                </c:pt>
                <c:pt idx="12692">
                  <c:v>2868.2217100000012</c:v>
                </c:pt>
                <c:pt idx="12693">
                  <c:v>423.28503999999998</c:v>
                </c:pt>
                <c:pt idx="12694">
                  <c:v>395.29149999999993</c:v>
                </c:pt>
                <c:pt idx="12695">
                  <c:v>704.86915999999985</c:v>
                </c:pt>
                <c:pt idx="12696">
                  <c:v>1188.8473200000001</c:v>
                </c:pt>
                <c:pt idx="12697">
                  <c:v>818.57647000000009</c:v>
                </c:pt>
                <c:pt idx="12698">
                  <c:v>2550.4147699999999</c:v>
                </c:pt>
                <c:pt idx="12699">
                  <c:v>2712.5677099999998</c:v>
                </c:pt>
                <c:pt idx="12700">
                  <c:v>15299.88581</c:v>
                </c:pt>
                <c:pt idx="12701">
                  <c:v>13664.917729999999</c:v>
                </c:pt>
                <c:pt idx="12702">
                  <c:v>11114.502500000001</c:v>
                </c:pt>
                <c:pt idx="12703">
                  <c:v>12587.319030000001</c:v>
                </c:pt>
                <c:pt idx="12704">
                  <c:v>888.57079999999996</c:v>
                </c:pt>
                <c:pt idx="12705">
                  <c:v>10796.12623</c:v>
                </c:pt>
                <c:pt idx="12706">
                  <c:v>9701.433619999998</c:v>
                </c:pt>
                <c:pt idx="12707">
                  <c:v>75179.560539999977</c:v>
                </c:pt>
                <c:pt idx="12708">
                  <c:v>1354.88482</c:v>
                </c:pt>
                <c:pt idx="12709">
                  <c:v>2914.34971</c:v>
                </c:pt>
                <c:pt idx="12710">
                  <c:v>2119.5209499999992</c:v>
                </c:pt>
                <c:pt idx="12711">
                  <c:v>7508.7918100000006</c:v>
                </c:pt>
                <c:pt idx="12712">
                  <c:v>2695.84521</c:v>
                </c:pt>
                <c:pt idx="12713">
                  <c:v>3541.4207000000001</c:v>
                </c:pt>
                <c:pt idx="12714">
                  <c:v>3541.4207000000001</c:v>
                </c:pt>
                <c:pt idx="12715">
                  <c:v>2695.84521</c:v>
                </c:pt>
                <c:pt idx="12716">
                  <c:v>66959.288090000002</c:v>
                </c:pt>
                <c:pt idx="12717">
                  <c:v>2252.3171499999999</c:v>
                </c:pt>
                <c:pt idx="12718">
                  <c:v>1874.1253899999999</c:v>
                </c:pt>
                <c:pt idx="12719">
                  <c:v>1712.87824</c:v>
                </c:pt>
                <c:pt idx="12720">
                  <c:v>10799.83878</c:v>
                </c:pt>
                <c:pt idx="12721">
                  <c:v>11056.318660000001</c:v>
                </c:pt>
                <c:pt idx="12722">
                  <c:v>10799.83878</c:v>
                </c:pt>
                <c:pt idx="12723">
                  <c:v>6811.0865999999996</c:v>
                </c:pt>
                <c:pt idx="12724">
                  <c:v>5482.2233900000001</c:v>
                </c:pt>
                <c:pt idx="12725">
                  <c:v>64383.434080000014</c:v>
                </c:pt>
                <c:pt idx="12726">
                  <c:v>4269.2345300000006</c:v>
                </c:pt>
                <c:pt idx="12727">
                  <c:v>5318.07071</c:v>
                </c:pt>
                <c:pt idx="12728">
                  <c:v>62538.458980000003</c:v>
                </c:pt>
                <c:pt idx="12729">
                  <c:v>79265.436529999977</c:v>
                </c:pt>
                <c:pt idx="12730">
                  <c:v>11056.318660000001</c:v>
                </c:pt>
                <c:pt idx="12731">
                  <c:v>12467.991029999999</c:v>
                </c:pt>
                <c:pt idx="12732">
                  <c:v>65737.010259999981</c:v>
                </c:pt>
                <c:pt idx="12733">
                  <c:v>688.43070999999998</c:v>
                </c:pt>
                <c:pt idx="12734">
                  <c:v>629.02481</c:v>
                </c:pt>
                <c:pt idx="12735">
                  <c:v>1761.2324699999999</c:v>
                </c:pt>
                <c:pt idx="12736">
                  <c:v>2033.82943</c:v>
                </c:pt>
                <c:pt idx="12737">
                  <c:v>3868.4613300000001</c:v>
                </c:pt>
                <c:pt idx="12738">
                  <c:v>4047.2044999999989</c:v>
                </c:pt>
                <c:pt idx="12739">
                  <c:v>4971.6490999999996</c:v>
                </c:pt>
                <c:pt idx="12740">
                  <c:v>4579.7150300000003</c:v>
                </c:pt>
                <c:pt idx="12741">
                  <c:v>235.86931000000001</c:v>
                </c:pt>
                <c:pt idx="12742">
                  <c:v>333.2100999999999</c:v>
                </c:pt>
                <c:pt idx="12743">
                  <c:v>358.18585999999999</c:v>
                </c:pt>
                <c:pt idx="12744">
                  <c:v>141.86690999999999</c:v>
                </c:pt>
                <c:pt idx="12745">
                  <c:v>49816.297850000003</c:v>
                </c:pt>
                <c:pt idx="12746">
                  <c:v>54335.16992</c:v>
                </c:pt>
                <c:pt idx="12747">
                  <c:v>9628.3122500000009</c:v>
                </c:pt>
                <c:pt idx="12748">
                  <c:v>4085.8760000000002</c:v>
                </c:pt>
                <c:pt idx="12749">
                  <c:v>15834.48029</c:v>
                </c:pt>
                <c:pt idx="12750">
                  <c:v>7848.2070100000001</c:v>
                </c:pt>
                <c:pt idx="12751">
                  <c:v>7838.3604700000014</c:v>
                </c:pt>
                <c:pt idx="12752">
                  <c:v>7838.3604700000014</c:v>
                </c:pt>
                <c:pt idx="12753">
                  <c:v>6950.9632500000007</c:v>
                </c:pt>
                <c:pt idx="12754">
                  <c:v>4420.8264900000013</c:v>
                </c:pt>
                <c:pt idx="12755">
                  <c:v>1463.1056699999999</c:v>
                </c:pt>
                <c:pt idx="12756">
                  <c:v>746.41408999999999</c:v>
                </c:pt>
                <c:pt idx="12757">
                  <c:v>746.41408999999999</c:v>
                </c:pt>
                <c:pt idx="12758">
                  <c:v>1463.1056699999999</c:v>
                </c:pt>
                <c:pt idx="12759">
                  <c:v>688.43070999999998</c:v>
                </c:pt>
                <c:pt idx="12760">
                  <c:v>629.02481</c:v>
                </c:pt>
                <c:pt idx="12761">
                  <c:v>1761.2324699999999</c:v>
                </c:pt>
                <c:pt idx="12762">
                  <c:v>2033.82943</c:v>
                </c:pt>
                <c:pt idx="12763">
                  <c:v>5773.8072300000003</c:v>
                </c:pt>
                <c:pt idx="12764">
                  <c:v>5805.3156600000002</c:v>
                </c:pt>
                <c:pt idx="12765">
                  <c:v>19411.867620000001</c:v>
                </c:pt>
                <c:pt idx="12766">
                  <c:v>19644.260439999998</c:v>
                </c:pt>
                <c:pt idx="12767">
                  <c:v>24717.824339999999</c:v>
                </c:pt>
                <c:pt idx="12768">
                  <c:v>22530.258539999999</c:v>
                </c:pt>
                <c:pt idx="12769">
                  <c:v>104151.47559</c:v>
                </c:pt>
                <c:pt idx="12770">
                  <c:v>78481.725589999973</c:v>
                </c:pt>
                <c:pt idx="12771">
                  <c:v>30114.74170000001</c:v>
                </c:pt>
                <c:pt idx="12772">
                  <c:v>89411.109370000006</c:v>
                </c:pt>
                <c:pt idx="12773">
                  <c:v>108596.46679999999</c:v>
                </c:pt>
                <c:pt idx="12774">
                  <c:v>3566.88366</c:v>
                </c:pt>
                <c:pt idx="12775">
                  <c:v>18183.643069999998</c:v>
                </c:pt>
                <c:pt idx="12776">
                  <c:v>3109.0550699999999</c:v>
                </c:pt>
                <c:pt idx="12777">
                  <c:v>1551.9180899999999</c:v>
                </c:pt>
                <c:pt idx="12778">
                  <c:v>1634.7864400000001</c:v>
                </c:pt>
                <c:pt idx="12779">
                  <c:v>3593.4690300000002</c:v>
                </c:pt>
                <c:pt idx="12780">
                  <c:v>3558.24917</c:v>
                </c:pt>
                <c:pt idx="12781">
                  <c:v>1200.0023100000001</c:v>
                </c:pt>
                <c:pt idx="12782">
                  <c:v>1105.30675</c:v>
                </c:pt>
                <c:pt idx="12783">
                  <c:v>1131.7344800000001</c:v>
                </c:pt>
                <c:pt idx="12784">
                  <c:v>1452.9155599999999</c:v>
                </c:pt>
                <c:pt idx="12785">
                  <c:v>860.80273</c:v>
                </c:pt>
                <c:pt idx="12786">
                  <c:v>634.31734000000006</c:v>
                </c:pt>
                <c:pt idx="12787">
                  <c:v>10929.38812</c:v>
                </c:pt>
                <c:pt idx="12788">
                  <c:v>11600.87134</c:v>
                </c:pt>
                <c:pt idx="12789">
                  <c:v>7061.2436600000001</c:v>
                </c:pt>
                <c:pt idx="12790">
                  <c:v>23053.498540000001</c:v>
                </c:pt>
                <c:pt idx="12791">
                  <c:v>68628.319829999993</c:v>
                </c:pt>
                <c:pt idx="12792">
                  <c:v>1972.2103999999999</c:v>
                </c:pt>
                <c:pt idx="12793">
                  <c:v>72195.202149999983</c:v>
                </c:pt>
                <c:pt idx="12794">
                  <c:v>4524.9636300000002</c:v>
                </c:pt>
                <c:pt idx="12795">
                  <c:v>3554.7319299999999</c:v>
                </c:pt>
                <c:pt idx="12796">
                  <c:v>12435.856379999999</c:v>
                </c:pt>
                <c:pt idx="12797">
                  <c:v>13207.635920000001</c:v>
                </c:pt>
                <c:pt idx="12798">
                  <c:v>3217.9586599999998</c:v>
                </c:pt>
                <c:pt idx="12799">
                  <c:v>3148.66752</c:v>
                </c:pt>
                <c:pt idx="12800">
                  <c:v>20843.466059999999</c:v>
                </c:pt>
                <c:pt idx="12801">
                  <c:v>20293.143189999999</c:v>
                </c:pt>
                <c:pt idx="12802">
                  <c:v>6692.67551</c:v>
                </c:pt>
                <c:pt idx="12803">
                  <c:v>5901.1870200000003</c:v>
                </c:pt>
                <c:pt idx="12804">
                  <c:v>4047.2044999999989</c:v>
                </c:pt>
                <c:pt idx="12805">
                  <c:v>3868.4613300000001</c:v>
                </c:pt>
                <c:pt idx="12806">
                  <c:v>5882.9974899999997</c:v>
                </c:pt>
                <c:pt idx="12807">
                  <c:v>5688.8751500000008</c:v>
                </c:pt>
                <c:pt idx="12808">
                  <c:v>7855.2076400000014</c:v>
                </c:pt>
                <c:pt idx="12809">
                  <c:v>5688.8751500000008</c:v>
                </c:pt>
                <c:pt idx="12810">
                  <c:v>0</c:v>
                </c:pt>
                <c:pt idx="12811">
                  <c:v>16870.345949999999</c:v>
                </c:pt>
                <c:pt idx="12812">
                  <c:v>3479.6286299999988</c:v>
                </c:pt>
                <c:pt idx="12813">
                  <c:v>70600.529299999995</c:v>
                </c:pt>
                <c:pt idx="12814">
                  <c:v>70600.529299999995</c:v>
                </c:pt>
                <c:pt idx="12815">
                  <c:v>3466.6896699999988</c:v>
                </c:pt>
                <c:pt idx="12816">
                  <c:v>9887.3244599999998</c:v>
                </c:pt>
                <c:pt idx="12817">
                  <c:v>573.0428099999998</c:v>
                </c:pt>
                <c:pt idx="12818">
                  <c:v>6364.3849800000007</c:v>
                </c:pt>
                <c:pt idx="12819">
                  <c:v>72024.06054999998</c:v>
                </c:pt>
                <c:pt idx="12820">
                  <c:v>64179.896489999999</c:v>
                </c:pt>
                <c:pt idx="12821">
                  <c:v>10404.438840000001</c:v>
                </c:pt>
                <c:pt idx="12822">
                  <c:v>978.0229599999999</c:v>
                </c:pt>
                <c:pt idx="12823">
                  <c:v>3730.2420499999989</c:v>
                </c:pt>
                <c:pt idx="12824">
                  <c:v>3374.2870800000001</c:v>
                </c:pt>
                <c:pt idx="12825">
                  <c:v>3374.2870800000001</c:v>
                </c:pt>
                <c:pt idx="12826">
                  <c:v>3730.2420499999989</c:v>
                </c:pt>
                <c:pt idx="12827">
                  <c:v>78204.998539999986</c:v>
                </c:pt>
                <c:pt idx="12828">
                  <c:v>60676.849609999997</c:v>
                </c:pt>
                <c:pt idx="12829">
                  <c:v>28388.700560000001</c:v>
                </c:pt>
                <c:pt idx="12830">
                  <c:v>65264.039060000003</c:v>
                </c:pt>
                <c:pt idx="12831">
                  <c:v>47919.617919999997</c:v>
                </c:pt>
                <c:pt idx="12832">
                  <c:v>31345.818599999999</c:v>
                </c:pt>
                <c:pt idx="12833">
                  <c:v>28329.776000000002</c:v>
                </c:pt>
                <c:pt idx="12834">
                  <c:v>20894.85425</c:v>
                </c:pt>
                <c:pt idx="12835">
                  <c:v>27447.001219999991</c:v>
                </c:pt>
                <c:pt idx="12836">
                  <c:v>104151.47559</c:v>
                </c:pt>
                <c:pt idx="12837">
                  <c:v>12871.09222</c:v>
                </c:pt>
                <c:pt idx="12838">
                  <c:v>14524.45831</c:v>
                </c:pt>
                <c:pt idx="12839">
                  <c:v>14524.45831</c:v>
                </c:pt>
                <c:pt idx="12840">
                  <c:v>12871.09222</c:v>
                </c:pt>
                <c:pt idx="12841">
                  <c:v>7464.3220300000003</c:v>
                </c:pt>
                <c:pt idx="12842">
                  <c:v>6667.3821900000003</c:v>
                </c:pt>
                <c:pt idx="12843">
                  <c:v>13013.66913</c:v>
                </c:pt>
                <c:pt idx="12844">
                  <c:v>13024.33361</c:v>
                </c:pt>
                <c:pt idx="12845">
                  <c:v>19900.178899999999</c:v>
                </c:pt>
                <c:pt idx="12846">
                  <c:v>0</c:v>
                </c:pt>
                <c:pt idx="12847">
                  <c:v>0</c:v>
                </c:pt>
                <c:pt idx="12848">
                  <c:v>44411.715819999998</c:v>
                </c:pt>
                <c:pt idx="12849">
                  <c:v>9923.4538599999978</c:v>
                </c:pt>
                <c:pt idx="12850">
                  <c:v>20852.323489999999</c:v>
                </c:pt>
                <c:pt idx="12851">
                  <c:v>10493.49511</c:v>
                </c:pt>
                <c:pt idx="12852">
                  <c:v>20416.948970000001</c:v>
                </c:pt>
                <c:pt idx="12853">
                  <c:v>108596.46679999999</c:v>
                </c:pt>
                <c:pt idx="12854">
                  <c:v>89065.553709999993</c:v>
                </c:pt>
                <c:pt idx="12855">
                  <c:v>67588.860350000003</c:v>
                </c:pt>
                <c:pt idx="12856">
                  <c:v>20843.466059999999</c:v>
                </c:pt>
                <c:pt idx="12857">
                  <c:v>20293.143189999999</c:v>
                </c:pt>
                <c:pt idx="12858">
                  <c:v>1505.8516299999999</c:v>
                </c:pt>
                <c:pt idx="12859">
                  <c:v>1153.97721</c:v>
                </c:pt>
                <c:pt idx="12860">
                  <c:v>14524.45831</c:v>
                </c:pt>
                <c:pt idx="12861">
                  <c:v>67588.860350000003</c:v>
                </c:pt>
                <c:pt idx="12862">
                  <c:v>8732.1509399999959</c:v>
                </c:pt>
                <c:pt idx="12863">
                  <c:v>32446.85498</c:v>
                </c:pt>
                <c:pt idx="12864">
                  <c:v>16102.695739999999</c:v>
                </c:pt>
                <c:pt idx="12865">
                  <c:v>13584.49475</c:v>
                </c:pt>
                <c:pt idx="12866">
                  <c:v>0</c:v>
                </c:pt>
                <c:pt idx="12867">
                  <c:v>28617.00013</c:v>
                </c:pt>
                <c:pt idx="12868">
                  <c:v>17718.925910000002</c:v>
                </c:pt>
                <c:pt idx="12869">
                  <c:v>6495.2451800000008</c:v>
                </c:pt>
                <c:pt idx="12870">
                  <c:v>#N/A</c:v>
                </c:pt>
                <c:pt idx="12871">
                  <c:v>12871.09222</c:v>
                </c:pt>
                <c:pt idx="12872">
                  <c:v>15162.73223</c:v>
                </c:pt>
                <c:pt idx="12873">
                  <c:v>41014.461300000003</c:v>
                </c:pt>
                <c:pt idx="12874">
                  <c:v>0</c:v>
                </c:pt>
                <c:pt idx="12875">
                  <c:v>4691.1361999999999</c:v>
                </c:pt>
                <c:pt idx="12876">
                  <c:v>10818.918879999999</c:v>
                </c:pt>
                <c:pt idx="12877">
                  <c:v>15510.055050000001</c:v>
                </c:pt>
                <c:pt idx="12878">
                  <c:v>14238.44903</c:v>
                </c:pt>
                <c:pt idx="12879">
                  <c:v>12732.974490000001</c:v>
                </c:pt>
                <c:pt idx="12880">
                  <c:v>66232.713379999987</c:v>
                </c:pt>
                <c:pt idx="12881">
                  <c:v>9559.5660399999961</c:v>
                </c:pt>
                <c:pt idx="12882">
                  <c:v>8203.4219299999986</c:v>
                </c:pt>
                <c:pt idx="12883">
                  <c:v>26026.220580000001</c:v>
                </c:pt>
                <c:pt idx="12884">
                  <c:v>31964.849490000001</c:v>
                </c:pt>
                <c:pt idx="12885">
                  <c:v>22538.43262</c:v>
                </c:pt>
                <c:pt idx="12886">
                  <c:v>18234.121330000002</c:v>
                </c:pt>
                <c:pt idx="12887">
                  <c:v>0</c:v>
                </c:pt>
                <c:pt idx="12888">
                  <c:v>0</c:v>
                </c:pt>
                <c:pt idx="12889">
                  <c:v>0</c:v>
                </c:pt>
                <c:pt idx="12890">
                  <c:v>14551.55164</c:v>
                </c:pt>
                <c:pt idx="12891">
                  <c:v>14531.031000000001</c:v>
                </c:pt>
                <c:pt idx="12892">
                  <c:v>3684.4457700000012</c:v>
                </c:pt>
                <c:pt idx="12893">
                  <c:v>3703.0901199999998</c:v>
                </c:pt>
                <c:pt idx="12894">
                  <c:v>16929.152470000001</c:v>
                </c:pt>
                <c:pt idx="12895">
                  <c:v>14134.99353</c:v>
                </c:pt>
                <c:pt idx="12896">
                  <c:v>14134.99353</c:v>
                </c:pt>
                <c:pt idx="12897">
                  <c:v>16929.152470000001</c:v>
                </c:pt>
                <c:pt idx="12898">
                  <c:v>42589.597900000001</c:v>
                </c:pt>
                <c:pt idx="12899">
                  <c:v>5565.2512500000003</c:v>
                </c:pt>
                <c:pt idx="12900">
                  <c:v>17027.32447</c:v>
                </c:pt>
                <c:pt idx="12901">
                  <c:v>17648.764650000001</c:v>
                </c:pt>
                <c:pt idx="12902">
                  <c:v>3117.7332900000001</c:v>
                </c:pt>
                <c:pt idx="12903">
                  <c:v>2475.7729800000002</c:v>
                </c:pt>
                <c:pt idx="12904">
                  <c:v>0</c:v>
                </c:pt>
                <c:pt idx="12905">
                  <c:v>0</c:v>
                </c:pt>
                <c:pt idx="12906">
                  <c:v>17027.32447</c:v>
                </c:pt>
                <c:pt idx="12907">
                  <c:v>17648.764650000001</c:v>
                </c:pt>
                <c:pt idx="12908">
                  <c:v>0</c:v>
                </c:pt>
                <c:pt idx="12909">
                  <c:v>50576.400880000001</c:v>
                </c:pt>
                <c:pt idx="12910">
                  <c:v>50576.400880000001</c:v>
                </c:pt>
                <c:pt idx="12911">
                  <c:v>5565.2512500000003</c:v>
                </c:pt>
                <c:pt idx="12912">
                  <c:v>7298.8584000000001</c:v>
                </c:pt>
                <c:pt idx="12913">
                  <c:v>0</c:v>
                </c:pt>
                <c:pt idx="12914">
                  <c:v>0</c:v>
                </c:pt>
                <c:pt idx="12915">
                  <c:v>5786.2895200000003</c:v>
                </c:pt>
                <c:pt idx="12916">
                  <c:v>181.55392000000001</c:v>
                </c:pt>
                <c:pt idx="12917">
                  <c:v>3773.2763</c:v>
                </c:pt>
                <c:pt idx="12918">
                  <c:v>8021.8682200000003</c:v>
                </c:pt>
                <c:pt idx="12919">
                  <c:v>10535.35864</c:v>
                </c:pt>
                <c:pt idx="12920">
                  <c:v>9048.5287200000002</c:v>
                </c:pt>
                <c:pt idx="12921">
                  <c:v>25363.883549999999</c:v>
                </c:pt>
                <c:pt idx="12922">
                  <c:v>27420.917239999999</c:v>
                </c:pt>
                <c:pt idx="12923">
                  <c:v>18668.33728</c:v>
                </c:pt>
                <c:pt idx="12924">
                  <c:v>18558.732909999999</c:v>
                </c:pt>
                <c:pt idx="12925">
                  <c:v>10512.40876</c:v>
                </c:pt>
                <c:pt idx="12926">
                  <c:v>8542.7738000000008</c:v>
                </c:pt>
                <c:pt idx="12927">
                  <c:v>2895.24604</c:v>
                </c:pt>
                <c:pt idx="12928">
                  <c:v>2917.44922</c:v>
                </c:pt>
                <c:pt idx="12929">
                  <c:v>3301.7677600000002</c:v>
                </c:pt>
                <c:pt idx="12930">
                  <c:v>0</c:v>
                </c:pt>
                <c:pt idx="12931">
                  <c:v>7298.8584000000001</c:v>
                </c:pt>
                <c:pt idx="12932">
                  <c:v>9058.2628800000002</c:v>
                </c:pt>
                <c:pt idx="12933">
                  <c:v>10396.03564</c:v>
                </c:pt>
                <c:pt idx="12934">
                  <c:v>25363.883549999999</c:v>
                </c:pt>
                <c:pt idx="12935">
                  <c:v>8138.4512300000006</c:v>
                </c:pt>
                <c:pt idx="12936">
                  <c:v>9313.5467000000008</c:v>
                </c:pt>
                <c:pt idx="12937">
                  <c:v>9313.5467000000008</c:v>
                </c:pt>
                <c:pt idx="12938">
                  <c:v>8138.4512300000006</c:v>
                </c:pt>
                <c:pt idx="12939">
                  <c:v>0</c:v>
                </c:pt>
                <c:pt idx="12940">
                  <c:v>2489.5989300000001</c:v>
                </c:pt>
                <c:pt idx="12941">
                  <c:v>2231.49946</c:v>
                </c:pt>
                <c:pt idx="12942">
                  <c:v>2231.49946</c:v>
                </c:pt>
                <c:pt idx="12943">
                  <c:v>2489.5989300000001</c:v>
                </c:pt>
                <c:pt idx="12944">
                  <c:v>48154.848150000013</c:v>
                </c:pt>
                <c:pt idx="12945">
                  <c:v>0</c:v>
                </c:pt>
                <c:pt idx="12946">
                  <c:v>9499.4336500000009</c:v>
                </c:pt>
                <c:pt idx="12947">
                  <c:v>9159.0230700000011</c:v>
                </c:pt>
                <c:pt idx="12948">
                  <c:v>3853.7407199999998</c:v>
                </c:pt>
                <c:pt idx="12949">
                  <c:v>6153.36337</c:v>
                </c:pt>
                <c:pt idx="12950">
                  <c:v>11768.915279999999</c:v>
                </c:pt>
                <c:pt idx="12951">
                  <c:v>15337.07971</c:v>
                </c:pt>
                <c:pt idx="12952">
                  <c:v>4484.4360800000004</c:v>
                </c:pt>
                <c:pt idx="12953">
                  <c:v>11874.222589999999</c:v>
                </c:pt>
                <c:pt idx="12954">
                  <c:v>12269.515869999999</c:v>
                </c:pt>
                <c:pt idx="12955">
                  <c:v>14134.99353</c:v>
                </c:pt>
                <c:pt idx="12956">
                  <c:v>16929.152470000001</c:v>
                </c:pt>
                <c:pt idx="12957">
                  <c:v>18455.329109999999</c:v>
                </c:pt>
                <c:pt idx="12958">
                  <c:v>19123.10816</c:v>
                </c:pt>
                <c:pt idx="12959">
                  <c:v>5633.5020200000008</c:v>
                </c:pt>
                <c:pt idx="12960">
                  <c:v>5712.9425100000008</c:v>
                </c:pt>
                <c:pt idx="12961">
                  <c:v>14449.6836</c:v>
                </c:pt>
                <c:pt idx="12962">
                  <c:v>11732.83057</c:v>
                </c:pt>
                <c:pt idx="12963">
                  <c:v>47573.151610000001</c:v>
                </c:pt>
                <c:pt idx="12964">
                  <c:v>3003.2476000000001</c:v>
                </c:pt>
                <c:pt idx="12965">
                  <c:v>48154.848150000013</c:v>
                </c:pt>
                <c:pt idx="12966">
                  <c:v>68652.669429999994</c:v>
                </c:pt>
                <c:pt idx="12967">
                  <c:v>45292.958500000001</c:v>
                </c:pt>
                <c:pt idx="12968">
                  <c:v>21666.32958999999</c:v>
                </c:pt>
                <c:pt idx="12969">
                  <c:v>1854.4646399999999</c:v>
                </c:pt>
                <c:pt idx="12970">
                  <c:v>1658.9202600000001</c:v>
                </c:pt>
                <c:pt idx="12971">
                  <c:v>6793.1344300000001</c:v>
                </c:pt>
                <c:pt idx="12972">
                  <c:v>7039.4229100000002</c:v>
                </c:pt>
                <c:pt idx="12973">
                  <c:v>192.24986000000001</c:v>
                </c:pt>
                <c:pt idx="12974">
                  <c:v>121.10330999999999</c:v>
                </c:pt>
                <c:pt idx="12975">
                  <c:v>5306.0615200000002</c:v>
                </c:pt>
                <c:pt idx="12976">
                  <c:v>5326.4637700000003</c:v>
                </c:pt>
                <c:pt idx="12977">
                  <c:v>8763.2949800000006</c:v>
                </c:pt>
                <c:pt idx="12978">
                  <c:v>8357.0925299999981</c:v>
                </c:pt>
                <c:pt idx="12979">
                  <c:v>6698.17227</c:v>
                </c:pt>
                <c:pt idx="12980">
                  <c:v>6908.8302300000014</c:v>
                </c:pt>
                <c:pt idx="12981">
                  <c:v>13046.45233</c:v>
                </c:pt>
                <c:pt idx="12982">
                  <c:v>12745.918159999999</c:v>
                </c:pt>
                <c:pt idx="12983">
                  <c:v>17355.968390000002</c:v>
                </c:pt>
                <c:pt idx="12984">
                  <c:v>16739.50634</c:v>
                </c:pt>
                <c:pt idx="12985">
                  <c:v>11827.150079999999</c:v>
                </c:pt>
                <c:pt idx="12986">
                  <c:v>68652.669429999994</c:v>
                </c:pt>
                <c:pt idx="12987">
                  <c:v>13457.929690000001</c:v>
                </c:pt>
                <c:pt idx="12988">
                  <c:v>11293.10059</c:v>
                </c:pt>
                <c:pt idx="12989">
                  <c:v>9786.4152799999974</c:v>
                </c:pt>
                <c:pt idx="12990">
                  <c:v>8003.6252500000001</c:v>
                </c:pt>
                <c:pt idx="12991">
                  <c:v>58866.257319999997</c:v>
                </c:pt>
                <c:pt idx="12992">
                  <c:v>3039.9141300000001</c:v>
                </c:pt>
                <c:pt idx="12993">
                  <c:v>3091.2302</c:v>
                </c:pt>
                <c:pt idx="12994">
                  <c:v>5929.8962700000002</c:v>
                </c:pt>
                <c:pt idx="12995">
                  <c:v>1959.6390799999999</c:v>
                </c:pt>
                <c:pt idx="12996">
                  <c:v>2048.3573900000001</c:v>
                </c:pt>
                <c:pt idx="12997">
                  <c:v>1761.14696</c:v>
                </c:pt>
                <c:pt idx="12998">
                  <c:v>1876.00053</c:v>
                </c:pt>
                <c:pt idx="12999">
                  <c:v>1959.6390799999999</c:v>
                </c:pt>
                <c:pt idx="13000">
                  <c:v>2048.3573900000001</c:v>
                </c:pt>
                <c:pt idx="13001">
                  <c:v>5306.0615200000002</c:v>
                </c:pt>
                <c:pt idx="13002">
                  <c:v>5326.4637700000003</c:v>
                </c:pt>
                <c:pt idx="13003">
                  <c:v>5326.4637700000003</c:v>
                </c:pt>
                <c:pt idx="13004">
                  <c:v>5306.0615200000002</c:v>
                </c:pt>
                <c:pt idx="13005">
                  <c:v>550.28724999999997</c:v>
                </c:pt>
                <c:pt idx="13006">
                  <c:v>2452.96054</c:v>
                </c:pt>
                <c:pt idx="13007">
                  <c:v>3370.1214500000001</c:v>
                </c:pt>
                <c:pt idx="13008">
                  <c:v>7389.5490400000008</c:v>
                </c:pt>
                <c:pt idx="13009">
                  <c:v>7195.4871199999998</c:v>
                </c:pt>
                <c:pt idx="13010">
                  <c:v>8294.5428199999969</c:v>
                </c:pt>
                <c:pt idx="13011">
                  <c:v>8354.9090299999989</c:v>
                </c:pt>
                <c:pt idx="13012">
                  <c:v>9713.3823299999985</c:v>
                </c:pt>
                <c:pt idx="13013">
                  <c:v>5445.66086</c:v>
                </c:pt>
                <c:pt idx="13014">
                  <c:v>5276.6256900000008</c:v>
                </c:pt>
                <c:pt idx="13015">
                  <c:v>72195.202149999983</c:v>
                </c:pt>
                <c:pt idx="13016">
                  <c:v>2320.0109400000001</c:v>
                </c:pt>
                <c:pt idx="13017">
                  <c:v>2019.62913</c:v>
                </c:pt>
                <c:pt idx="13018">
                  <c:v>4059.84449</c:v>
                </c:pt>
                <c:pt idx="13019">
                  <c:v>4191.1909000000014</c:v>
                </c:pt>
                <c:pt idx="13020">
                  <c:v>1640.0436099999999</c:v>
                </c:pt>
                <c:pt idx="13021">
                  <c:v>1268.28377</c:v>
                </c:pt>
                <c:pt idx="13022">
                  <c:v>2657.7882300000001</c:v>
                </c:pt>
                <c:pt idx="13023">
                  <c:v>2365.6596199999999</c:v>
                </c:pt>
                <c:pt idx="13024">
                  <c:v>12196.9422</c:v>
                </c:pt>
                <c:pt idx="13025">
                  <c:v>4829.3134800000007</c:v>
                </c:pt>
                <c:pt idx="13026">
                  <c:v>4953.2834300000004</c:v>
                </c:pt>
                <c:pt idx="13027">
                  <c:v>1909.32572</c:v>
                </c:pt>
                <c:pt idx="13028">
                  <c:v>1774.2607</c:v>
                </c:pt>
                <c:pt idx="13029">
                  <c:v>1909.32572</c:v>
                </c:pt>
                <c:pt idx="13030">
                  <c:v>1774.2607</c:v>
                </c:pt>
                <c:pt idx="13031">
                  <c:v>2365.6596199999999</c:v>
                </c:pt>
                <c:pt idx="13032">
                  <c:v>2657.7882300000001</c:v>
                </c:pt>
                <c:pt idx="13033">
                  <c:v>4787.6793100000004</c:v>
                </c:pt>
                <c:pt idx="13034">
                  <c:v>4619.5206600000001</c:v>
                </c:pt>
                <c:pt idx="13035">
                  <c:v>2349.95073</c:v>
                </c:pt>
                <c:pt idx="13036">
                  <c:v>0</c:v>
                </c:pt>
                <c:pt idx="13037">
                  <c:v>0</c:v>
                </c:pt>
                <c:pt idx="13038">
                  <c:v>2861.8898300000001</c:v>
                </c:pt>
                <c:pt idx="13039">
                  <c:v>9507.6653500000011</c:v>
                </c:pt>
                <c:pt idx="13040">
                  <c:v>0</c:v>
                </c:pt>
                <c:pt idx="13041">
                  <c:v>2917.44922</c:v>
                </c:pt>
                <c:pt idx="13042">
                  <c:v>2895.24604</c:v>
                </c:pt>
                <c:pt idx="13043">
                  <c:v>16355.25726</c:v>
                </c:pt>
                <c:pt idx="13044">
                  <c:v>15834.48029</c:v>
                </c:pt>
                <c:pt idx="13045">
                  <c:v>16355.25726</c:v>
                </c:pt>
                <c:pt idx="13046">
                  <c:v>27420.917239999999</c:v>
                </c:pt>
                <c:pt idx="13047">
                  <c:v>21012.424439999999</c:v>
                </c:pt>
                <c:pt idx="13048">
                  <c:v>653.90381000000002</c:v>
                </c:pt>
                <c:pt idx="13049">
                  <c:v>26017.78687</c:v>
                </c:pt>
                <c:pt idx="13050">
                  <c:v>24751.030279999992</c:v>
                </c:pt>
                <c:pt idx="13051">
                  <c:v>1266.7567300000001</c:v>
                </c:pt>
                <c:pt idx="13052">
                  <c:v>1595.1331</c:v>
                </c:pt>
                <c:pt idx="13053">
                  <c:v>6408.4918900000002</c:v>
                </c:pt>
                <c:pt idx="13054">
                  <c:v>2890.1134200000001</c:v>
                </c:pt>
                <c:pt idx="13055">
                  <c:v>0</c:v>
                </c:pt>
                <c:pt idx="13056">
                  <c:v>1041.8523</c:v>
                </c:pt>
                <c:pt idx="13057">
                  <c:v>10291.88745</c:v>
                </c:pt>
                <c:pt idx="13058">
                  <c:v>10371.07489</c:v>
                </c:pt>
                <c:pt idx="13059">
                  <c:v>597.05386999999996</c:v>
                </c:pt>
                <c:pt idx="13060">
                  <c:v>690.75394000000006</c:v>
                </c:pt>
                <c:pt idx="13061">
                  <c:v>13172.922549999999</c:v>
                </c:pt>
                <c:pt idx="13062">
                  <c:v>11819.96708</c:v>
                </c:pt>
                <c:pt idx="13063">
                  <c:v>6775.4650300000003</c:v>
                </c:pt>
                <c:pt idx="13064">
                  <c:v>8207.6083999999973</c:v>
                </c:pt>
                <c:pt idx="13065">
                  <c:v>13172.922549999999</c:v>
                </c:pt>
                <c:pt idx="13066">
                  <c:v>11819.96708</c:v>
                </c:pt>
                <c:pt idx="13067">
                  <c:v>7194.5017400000006</c:v>
                </c:pt>
                <c:pt idx="13068">
                  <c:v>5986.9627500000006</c:v>
                </c:pt>
                <c:pt idx="13069">
                  <c:v>5640.4493700000003</c:v>
                </c:pt>
                <c:pt idx="13070">
                  <c:v>964.89217999999983</c:v>
                </c:pt>
                <c:pt idx="13071">
                  <c:v>690.75394000000006</c:v>
                </c:pt>
                <c:pt idx="13072">
                  <c:v>597.05386999999996</c:v>
                </c:pt>
                <c:pt idx="13073">
                  <c:v>5613.54529</c:v>
                </c:pt>
                <c:pt idx="13074">
                  <c:v>5342.5215800000014</c:v>
                </c:pt>
                <c:pt idx="13075">
                  <c:v>11397.89804</c:v>
                </c:pt>
                <c:pt idx="13076">
                  <c:v>14134.99353</c:v>
                </c:pt>
                <c:pt idx="13077">
                  <c:v>16929.152470000001</c:v>
                </c:pt>
                <c:pt idx="13078">
                  <c:v>16430.568050000002</c:v>
                </c:pt>
                <c:pt idx="13079">
                  <c:v>0</c:v>
                </c:pt>
                <c:pt idx="13080">
                  <c:v>14062.160400000001</c:v>
                </c:pt>
                <c:pt idx="13081">
                  <c:v>17029.611819999991</c:v>
                </c:pt>
                <c:pt idx="13082">
                  <c:v>20777.755130000001</c:v>
                </c:pt>
                <c:pt idx="13083">
                  <c:v>17876.177</c:v>
                </c:pt>
                <c:pt idx="13084">
                  <c:v>0</c:v>
                </c:pt>
                <c:pt idx="13085">
                  <c:v>0</c:v>
                </c:pt>
                <c:pt idx="13086">
                  <c:v>13298.36047</c:v>
                </c:pt>
                <c:pt idx="13087">
                  <c:v>14778.98194</c:v>
                </c:pt>
                <c:pt idx="13088">
                  <c:v>5364.2019300000002</c:v>
                </c:pt>
                <c:pt idx="13089">
                  <c:v>5256.7837199999994</c:v>
                </c:pt>
                <c:pt idx="13090">
                  <c:v>5364.2019300000002</c:v>
                </c:pt>
                <c:pt idx="13091">
                  <c:v>5256.7837199999994</c:v>
                </c:pt>
                <c:pt idx="13092">
                  <c:v>5364.2019300000002</c:v>
                </c:pt>
                <c:pt idx="13093">
                  <c:v>5256.7837199999994</c:v>
                </c:pt>
                <c:pt idx="13094">
                  <c:v>17790.040529999991</c:v>
                </c:pt>
                <c:pt idx="13095">
                  <c:v>2403.3786799999998</c:v>
                </c:pt>
                <c:pt idx="13096">
                  <c:v>2020.51511</c:v>
                </c:pt>
                <c:pt idx="13097">
                  <c:v>759.67592999999999</c:v>
                </c:pt>
                <c:pt idx="13098">
                  <c:v>856.80515999999989</c:v>
                </c:pt>
                <c:pt idx="13099">
                  <c:v>7722.4466199999997</c:v>
                </c:pt>
                <c:pt idx="13100">
                  <c:v>7710.7627199999997</c:v>
                </c:pt>
                <c:pt idx="13101">
                  <c:v>7710.7627199999997</c:v>
                </c:pt>
                <c:pt idx="13102">
                  <c:v>7722.4466199999997</c:v>
                </c:pt>
                <c:pt idx="13103">
                  <c:v>7722.4466199999997</c:v>
                </c:pt>
                <c:pt idx="13104">
                  <c:v>7710.7627199999997</c:v>
                </c:pt>
                <c:pt idx="13105">
                  <c:v>8005.1754500000006</c:v>
                </c:pt>
                <c:pt idx="13106">
                  <c:v>8103.6486800000002</c:v>
                </c:pt>
                <c:pt idx="13107">
                  <c:v>4310.7707599999994</c:v>
                </c:pt>
                <c:pt idx="13108">
                  <c:v>4200.6138600000004</c:v>
                </c:pt>
                <c:pt idx="13109">
                  <c:v>5644.6939400000001</c:v>
                </c:pt>
                <c:pt idx="13110">
                  <c:v>7195.3366100000003</c:v>
                </c:pt>
                <c:pt idx="13111">
                  <c:v>7294.2224999999999</c:v>
                </c:pt>
                <c:pt idx="13112">
                  <c:v>4716.5889900000002</c:v>
                </c:pt>
                <c:pt idx="13113">
                  <c:v>4718.5008500000004</c:v>
                </c:pt>
                <c:pt idx="13114">
                  <c:v>1001.6767</c:v>
                </c:pt>
                <c:pt idx="13115">
                  <c:v>801.43657999999982</c:v>
                </c:pt>
                <c:pt idx="13116">
                  <c:v>660.89346999999998</c:v>
                </c:pt>
                <c:pt idx="13117">
                  <c:v>7856.2298900000014</c:v>
                </c:pt>
                <c:pt idx="13118">
                  <c:v>8095.6583900000014</c:v>
                </c:pt>
                <c:pt idx="13119">
                  <c:v>4716.5889900000002</c:v>
                </c:pt>
                <c:pt idx="13120">
                  <c:v>4718.5008500000004</c:v>
                </c:pt>
                <c:pt idx="13121">
                  <c:v>801.43657999999982</c:v>
                </c:pt>
                <c:pt idx="13122">
                  <c:v>660.89346999999998</c:v>
                </c:pt>
                <c:pt idx="13123">
                  <c:v>4716.5889900000002</c:v>
                </c:pt>
                <c:pt idx="13124">
                  <c:v>4718.5008500000004</c:v>
                </c:pt>
                <c:pt idx="13125">
                  <c:v>4206.5338199999997</c:v>
                </c:pt>
                <c:pt idx="13126">
                  <c:v>4211.9054000000006</c:v>
                </c:pt>
                <c:pt idx="13127">
                  <c:v>3189.5688299999988</c:v>
                </c:pt>
                <c:pt idx="13128">
                  <c:v>3205.7593900000002</c:v>
                </c:pt>
                <c:pt idx="13129">
                  <c:v>3247.5373300000001</c:v>
                </c:pt>
                <c:pt idx="13130">
                  <c:v>3227.8877600000001</c:v>
                </c:pt>
                <c:pt idx="13131">
                  <c:v>1010.59918</c:v>
                </c:pt>
                <c:pt idx="13132">
                  <c:v>847.22253000000001</c:v>
                </c:pt>
                <c:pt idx="13133">
                  <c:v>1491.69012</c:v>
                </c:pt>
                <c:pt idx="13134">
                  <c:v>1272.2030299999999</c:v>
                </c:pt>
                <c:pt idx="13135">
                  <c:v>1010.59918</c:v>
                </c:pt>
                <c:pt idx="13136">
                  <c:v>847.22253000000001</c:v>
                </c:pt>
                <c:pt idx="13137">
                  <c:v>1491.69012</c:v>
                </c:pt>
                <c:pt idx="13138">
                  <c:v>1272.2030299999999</c:v>
                </c:pt>
                <c:pt idx="13139">
                  <c:v>1920.33924</c:v>
                </c:pt>
                <c:pt idx="13140">
                  <c:v>2973.5289600000001</c:v>
                </c:pt>
                <c:pt idx="13141">
                  <c:v>2255.9018700000001</c:v>
                </c:pt>
                <c:pt idx="13142">
                  <c:v>2576.6731100000002</c:v>
                </c:pt>
                <c:pt idx="13143">
                  <c:v>2242.9873700000012</c:v>
                </c:pt>
                <c:pt idx="13144">
                  <c:v>2840.1857</c:v>
                </c:pt>
                <c:pt idx="13145">
                  <c:v>2456.24413</c:v>
                </c:pt>
                <c:pt idx="13146">
                  <c:v>2576.6731100000002</c:v>
                </c:pt>
                <c:pt idx="13147">
                  <c:v>2242.9873700000012</c:v>
                </c:pt>
                <c:pt idx="13148">
                  <c:v>5130.3959999999997</c:v>
                </c:pt>
                <c:pt idx="13149">
                  <c:v>4705.3104999999996</c:v>
                </c:pt>
                <c:pt idx="13150">
                  <c:v>7185.1015900000002</c:v>
                </c:pt>
                <c:pt idx="13151">
                  <c:v>7276.5011000000004</c:v>
                </c:pt>
                <c:pt idx="13152">
                  <c:v>2456.24413</c:v>
                </c:pt>
                <c:pt idx="13153">
                  <c:v>2840.1857</c:v>
                </c:pt>
                <c:pt idx="13154">
                  <c:v>2333.3402599999999</c:v>
                </c:pt>
                <c:pt idx="13155">
                  <c:v>1778.43614</c:v>
                </c:pt>
                <c:pt idx="13156">
                  <c:v>2333.3402599999999</c:v>
                </c:pt>
                <c:pt idx="13157">
                  <c:v>1778.43614</c:v>
                </c:pt>
                <c:pt idx="13158">
                  <c:v>6252.3065700000006</c:v>
                </c:pt>
                <c:pt idx="13159">
                  <c:v>7644.90769</c:v>
                </c:pt>
                <c:pt idx="13160">
                  <c:v>7723.5343600000006</c:v>
                </c:pt>
                <c:pt idx="13161">
                  <c:v>7085.0593400000007</c:v>
                </c:pt>
                <c:pt idx="13162">
                  <c:v>7009.0078100000001</c:v>
                </c:pt>
                <c:pt idx="13163">
                  <c:v>6785.5397599999997</c:v>
                </c:pt>
                <c:pt idx="13164">
                  <c:v>6984.2589400000006</c:v>
                </c:pt>
                <c:pt idx="13165">
                  <c:v>2400.6393200000002</c:v>
                </c:pt>
                <c:pt idx="13166">
                  <c:v>2356.5984199999998</c:v>
                </c:pt>
                <c:pt idx="13167">
                  <c:v>2333.3402599999999</c:v>
                </c:pt>
                <c:pt idx="13168">
                  <c:v>1778.43614</c:v>
                </c:pt>
                <c:pt idx="13169">
                  <c:v>6785.5397599999997</c:v>
                </c:pt>
                <c:pt idx="13170">
                  <c:v>6984.2589400000006</c:v>
                </c:pt>
                <c:pt idx="13171">
                  <c:v>8051.65906</c:v>
                </c:pt>
                <c:pt idx="13172">
                  <c:v>8066.9220599999999</c:v>
                </c:pt>
                <c:pt idx="13173">
                  <c:v>1082.66274</c:v>
                </c:pt>
                <c:pt idx="13174">
                  <c:v>1266.1189099999999</c:v>
                </c:pt>
                <c:pt idx="13175">
                  <c:v>3202.0759600000001</c:v>
                </c:pt>
                <c:pt idx="13176">
                  <c:v>3017.4919400000008</c:v>
                </c:pt>
                <c:pt idx="13177">
                  <c:v>1082.66274</c:v>
                </c:pt>
                <c:pt idx="13178">
                  <c:v>1266.1189099999999</c:v>
                </c:pt>
                <c:pt idx="13179">
                  <c:v>1266.1189099999999</c:v>
                </c:pt>
                <c:pt idx="13180">
                  <c:v>1082.66274</c:v>
                </c:pt>
                <c:pt idx="13181">
                  <c:v>1082.66274</c:v>
                </c:pt>
                <c:pt idx="13182">
                  <c:v>1266.1189099999999</c:v>
                </c:pt>
                <c:pt idx="13183">
                  <c:v>1266.1189099999999</c:v>
                </c:pt>
                <c:pt idx="13184">
                  <c:v>1082.66274</c:v>
                </c:pt>
                <c:pt idx="13185">
                  <c:v>5958.4763999999996</c:v>
                </c:pt>
                <c:pt idx="13186">
                  <c:v>7227.3799100000006</c:v>
                </c:pt>
                <c:pt idx="13187">
                  <c:v>7179.03226</c:v>
                </c:pt>
                <c:pt idx="13188">
                  <c:v>1219.82116</c:v>
                </c:pt>
                <c:pt idx="13189">
                  <c:v>1262.6435799999999</c:v>
                </c:pt>
                <c:pt idx="13190">
                  <c:v>7179.03226</c:v>
                </c:pt>
                <c:pt idx="13191">
                  <c:v>7227.3799100000006</c:v>
                </c:pt>
                <c:pt idx="13192">
                  <c:v>6548.7709500000001</c:v>
                </c:pt>
                <c:pt idx="13193">
                  <c:v>6457.6010900000001</c:v>
                </c:pt>
                <c:pt idx="13194">
                  <c:v>10732.2171</c:v>
                </c:pt>
                <c:pt idx="13195">
                  <c:v>10295.04666</c:v>
                </c:pt>
                <c:pt idx="13196">
                  <c:v>10295.04666</c:v>
                </c:pt>
                <c:pt idx="13197">
                  <c:v>10732.2171</c:v>
                </c:pt>
                <c:pt idx="13198">
                  <c:v>14586.722540000001</c:v>
                </c:pt>
                <c:pt idx="13199">
                  <c:v>13184.208559999999</c:v>
                </c:pt>
                <c:pt idx="13200">
                  <c:v>8180.22217</c:v>
                </c:pt>
                <c:pt idx="13201">
                  <c:v>9826.2252200000003</c:v>
                </c:pt>
                <c:pt idx="13202">
                  <c:v>8873.848390000001</c:v>
                </c:pt>
                <c:pt idx="13203">
                  <c:v>8630.3593399999991</c:v>
                </c:pt>
                <c:pt idx="13204">
                  <c:v>1719.9820400000001</c:v>
                </c:pt>
                <c:pt idx="13205">
                  <c:v>1643.55711</c:v>
                </c:pt>
                <c:pt idx="13206">
                  <c:v>17387.09405</c:v>
                </c:pt>
                <c:pt idx="13207">
                  <c:v>17930.68297999999</c:v>
                </c:pt>
                <c:pt idx="13208">
                  <c:v>1262.6435799999999</c:v>
                </c:pt>
                <c:pt idx="13209">
                  <c:v>1219.82116</c:v>
                </c:pt>
                <c:pt idx="13210">
                  <c:v>3119.8926299999998</c:v>
                </c:pt>
                <c:pt idx="13211">
                  <c:v>2873.8173700000002</c:v>
                </c:pt>
                <c:pt idx="13212">
                  <c:v>3552.4261099999999</c:v>
                </c:pt>
                <c:pt idx="13213">
                  <c:v>3841.32404</c:v>
                </c:pt>
                <c:pt idx="13214">
                  <c:v>5376.6735600000002</c:v>
                </c:pt>
                <c:pt idx="13215">
                  <c:v>11863.87628</c:v>
                </c:pt>
                <c:pt idx="13216">
                  <c:v>10104.74411</c:v>
                </c:pt>
                <c:pt idx="13217">
                  <c:v>7453.9262700000008</c:v>
                </c:pt>
                <c:pt idx="13218">
                  <c:v>8486.1892399999979</c:v>
                </c:pt>
                <c:pt idx="13219">
                  <c:v>1719.9820400000001</c:v>
                </c:pt>
                <c:pt idx="13220">
                  <c:v>1643.55711</c:v>
                </c:pt>
                <c:pt idx="13221">
                  <c:v>4460.9848400000001</c:v>
                </c:pt>
                <c:pt idx="13222">
                  <c:v>4830.4799599999997</c:v>
                </c:pt>
                <c:pt idx="13223">
                  <c:v>1289.5729799999999</c:v>
                </c:pt>
                <c:pt idx="13224">
                  <c:v>3977.684729999999</c:v>
                </c:pt>
                <c:pt idx="13225">
                  <c:v>4400.0705500000004</c:v>
                </c:pt>
                <c:pt idx="13226">
                  <c:v>7335.2132700000002</c:v>
                </c:pt>
                <c:pt idx="13227">
                  <c:v>7860.6679599999998</c:v>
                </c:pt>
                <c:pt idx="13228">
                  <c:v>7860.6679599999998</c:v>
                </c:pt>
                <c:pt idx="13229">
                  <c:v>7335.2132700000002</c:v>
                </c:pt>
                <c:pt idx="13230">
                  <c:v>15084.577209999999</c:v>
                </c:pt>
                <c:pt idx="13231">
                  <c:v>15322.072389999999</c:v>
                </c:pt>
                <c:pt idx="13232">
                  <c:v>7288.6539000000002</c:v>
                </c:pt>
                <c:pt idx="13233">
                  <c:v>6264.7314100000003</c:v>
                </c:pt>
                <c:pt idx="13234">
                  <c:v>8033.4190100000014</c:v>
                </c:pt>
                <c:pt idx="13235">
                  <c:v>8819.8458299999984</c:v>
                </c:pt>
                <c:pt idx="13236">
                  <c:v>1673.8993</c:v>
                </c:pt>
                <c:pt idx="13237">
                  <c:v>3303.94083</c:v>
                </c:pt>
                <c:pt idx="13238">
                  <c:v>3371.6767</c:v>
                </c:pt>
                <c:pt idx="13239">
                  <c:v>4000.5321100000001</c:v>
                </c:pt>
                <c:pt idx="13240">
                  <c:v>3932.8207400000001</c:v>
                </c:pt>
                <c:pt idx="13241">
                  <c:v>3303.94083</c:v>
                </c:pt>
                <c:pt idx="13242">
                  <c:v>3371.6767</c:v>
                </c:pt>
                <c:pt idx="13243">
                  <c:v>3143.52648</c:v>
                </c:pt>
                <c:pt idx="13244">
                  <c:v>18068.40497</c:v>
                </c:pt>
                <c:pt idx="13245">
                  <c:v>17763.174190000009</c:v>
                </c:pt>
                <c:pt idx="13246">
                  <c:v>17763.174190000009</c:v>
                </c:pt>
                <c:pt idx="13247">
                  <c:v>18068.40497</c:v>
                </c:pt>
                <c:pt idx="13248">
                  <c:v>15322.072389999999</c:v>
                </c:pt>
                <c:pt idx="13249">
                  <c:v>15084.577209999999</c:v>
                </c:pt>
                <c:pt idx="13250">
                  <c:v>15322.072389999999</c:v>
                </c:pt>
                <c:pt idx="13251">
                  <c:v>15084.577209999999</c:v>
                </c:pt>
                <c:pt idx="13252">
                  <c:v>6819.2004100000004</c:v>
                </c:pt>
                <c:pt idx="13253">
                  <c:v>7470.1653100000003</c:v>
                </c:pt>
                <c:pt idx="13254">
                  <c:v>10367.395270000001</c:v>
                </c:pt>
                <c:pt idx="13255">
                  <c:v>8981.405509999995</c:v>
                </c:pt>
                <c:pt idx="13256">
                  <c:v>979.00204999999994</c:v>
                </c:pt>
                <c:pt idx="13257">
                  <c:v>1246.9821199999999</c:v>
                </c:pt>
                <c:pt idx="13258">
                  <c:v>1246.9821199999999</c:v>
                </c:pt>
                <c:pt idx="13259">
                  <c:v>979.00204999999994</c:v>
                </c:pt>
                <c:pt idx="13260">
                  <c:v>3452.1880099999989</c:v>
                </c:pt>
                <c:pt idx="13261">
                  <c:v>3820.6264299999989</c:v>
                </c:pt>
                <c:pt idx="13262">
                  <c:v>2573.6440699999998</c:v>
                </c:pt>
                <c:pt idx="13263">
                  <c:v>2473.1860099999999</c:v>
                </c:pt>
                <c:pt idx="13264">
                  <c:v>2805.3937500000002</c:v>
                </c:pt>
                <c:pt idx="13265">
                  <c:v>3224.16419</c:v>
                </c:pt>
                <c:pt idx="13266">
                  <c:v>3224.16419</c:v>
                </c:pt>
                <c:pt idx="13267">
                  <c:v>2805.3937500000002</c:v>
                </c:pt>
                <c:pt idx="13268">
                  <c:v>2805.3937500000002</c:v>
                </c:pt>
                <c:pt idx="13269">
                  <c:v>3224.16419</c:v>
                </c:pt>
                <c:pt idx="13270">
                  <c:v>6410.2961500000001</c:v>
                </c:pt>
                <c:pt idx="13271">
                  <c:v>7806.0089700000008</c:v>
                </c:pt>
                <c:pt idx="13272">
                  <c:v>4832.7140800000006</c:v>
                </c:pt>
                <c:pt idx="13273">
                  <c:v>3805.43921</c:v>
                </c:pt>
                <c:pt idx="13274">
                  <c:v>881.54733999999996</c:v>
                </c:pt>
                <c:pt idx="13275">
                  <c:v>7806.0089700000008</c:v>
                </c:pt>
                <c:pt idx="13276">
                  <c:v>6410.2961500000001</c:v>
                </c:pt>
                <c:pt idx="13277">
                  <c:v>5531.4251100000001</c:v>
                </c:pt>
                <c:pt idx="13278">
                  <c:v>6959.0979300000008</c:v>
                </c:pt>
                <c:pt idx="13279">
                  <c:v>1502.0484799999999</c:v>
                </c:pt>
                <c:pt idx="13280">
                  <c:v>1120.8090099999999</c:v>
                </c:pt>
                <c:pt idx="13281">
                  <c:v>1113.3515400000001</c:v>
                </c:pt>
                <c:pt idx="13282">
                  <c:v>878.99443000000008</c:v>
                </c:pt>
                <c:pt idx="13283">
                  <c:v>892.96183999999994</c:v>
                </c:pt>
                <c:pt idx="13284">
                  <c:v>1418.0642700000001</c:v>
                </c:pt>
                <c:pt idx="13285">
                  <c:v>2926.4447799999998</c:v>
                </c:pt>
                <c:pt idx="13286">
                  <c:v>3939.7523000000001</c:v>
                </c:pt>
                <c:pt idx="13287">
                  <c:v>5362.1203000000014</c:v>
                </c:pt>
                <c:pt idx="13288">
                  <c:v>4344.5091700000003</c:v>
                </c:pt>
                <c:pt idx="13289">
                  <c:v>182.30780999999999</c:v>
                </c:pt>
                <c:pt idx="13290">
                  <c:v>147.63201000000001</c:v>
                </c:pt>
                <c:pt idx="13291">
                  <c:v>147.63201000000001</c:v>
                </c:pt>
                <c:pt idx="13292">
                  <c:v>182.30780999999999</c:v>
                </c:pt>
                <c:pt idx="13293">
                  <c:v>1120.8090099999999</c:v>
                </c:pt>
                <c:pt idx="13294">
                  <c:v>1113.3515400000001</c:v>
                </c:pt>
                <c:pt idx="13295">
                  <c:v>1120.8090099999999</c:v>
                </c:pt>
                <c:pt idx="13296">
                  <c:v>1113.3515400000001</c:v>
                </c:pt>
                <c:pt idx="13297">
                  <c:v>1120.8090099999999</c:v>
                </c:pt>
                <c:pt idx="13298">
                  <c:v>1113.3515400000001</c:v>
                </c:pt>
                <c:pt idx="13299">
                  <c:v>225.94465</c:v>
                </c:pt>
                <c:pt idx="13300">
                  <c:v>188.58353</c:v>
                </c:pt>
                <c:pt idx="13301">
                  <c:v>1215.87742</c:v>
                </c:pt>
                <c:pt idx="13302">
                  <c:v>1245.78107</c:v>
                </c:pt>
                <c:pt idx="13303">
                  <c:v>5401.6224599999996</c:v>
                </c:pt>
                <c:pt idx="13304">
                  <c:v>4108.7450900000003</c:v>
                </c:pt>
                <c:pt idx="13305">
                  <c:v>24810.634279999998</c:v>
                </c:pt>
                <c:pt idx="13306">
                  <c:v>24055.090700000001</c:v>
                </c:pt>
                <c:pt idx="13307">
                  <c:v>18653.467219999999</c:v>
                </c:pt>
                <c:pt idx="13308">
                  <c:v>20701.889650000001</c:v>
                </c:pt>
                <c:pt idx="13309">
                  <c:v>4867.18</c:v>
                </c:pt>
                <c:pt idx="13310">
                  <c:v>4361.8492900000001</c:v>
                </c:pt>
                <c:pt idx="13311">
                  <c:v>2985.5644499999989</c:v>
                </c:pt>
                <c:pt idx="13312">
                  <c:v>3381.3609300000012</c:v>
                </c:pt>
                <c:pt idx="13313">
                  <c:v>3937.4490599999999</c:v>
                </c:pt>
                <c:pt idx="13314">
                  <c:v>2754.1056600000002</c:v>
                </c:pt>
                <c:pt idx="13315">
                  <c:v>211.73482000000001</c:v>
                </c:pt>
                <c:pt idx="13316">
                  <c:v>319.49421000000001</c:v>
                </c:pt>
                <c:pt idx="13317">
                  <c:v>4491.6558999999997</c:v>
                </c:pt>
                <c:pt idx="13318">
                  <c:v>4015.3692500000002</c:v>
                </c:pt>
                <c:pt idx="13319">
                  <c:v>552.56448999999998</c:v>
                </c:pt>
                <c:pt idx="13320">
                  <c:v>415.76134999999988</c:v>
                </c:pt>
                <c:pt idx="13321">
                  <c:v>5913.0547500000002</c:v>
                </c:pt>
                <c:pt idx="13322">
                  <c:v>5743.7581500000006</c:v>
                </c:pt>
                <c:pt idx="13323">
                  <c:v>6581.5610900000001</c:v>
                </c:pt>
                <c:pt idx="13324">
                  <c:v>5990.6839600000003</c:v>
                </c:pt>
                <c:pt idx="13325">
                  <c:v>5566.2558400000007</c:v>
                </c:pt>
                <c:pt idx="13326">
                  <c:v>6326.4286200000006</c:v>
                </c:pt>
                <c:pt idx="13327">
                  <c:v>8170.8121600000004</c:v>
                </c:pt>
                <c:pt idx="13328">
                  <c:v>6158.5578300000006</c:v>
                </c:pt>
                <c:pt idx="13329">
                  <c:v>6125.6896100000004</c:v>
                </c:pt>
                <c:pt idx="13330">
                  <c:v>738.06017999999983</c:v>
                </c:pt>
                <c:pt idx="13331">
                  <c:v>0</c:v>
                </c:pt>
                <c:pt idx="13332">
                  <c:v>12260.009770000001</c:v>
                </c:pt>
                <c:pt idx="13333">
                  <c:v>11184.89978</c:v>
                </c:pt>
                <c:pt idx="13334">
                  <c:v>10446.839449999999</c:v>
                </c:pt>
                <c:pt idx="13335">
                  <c:v>11499.032590000001</c:v>
                </c:pt>
                <c:pt idx="13336">
                  <c:v>1991.42039</c:v>
                </c:pt>
                <c:pt idx="13337">
                  <c:v>14032.060670000001</c:v>
                </c:pt>
                <c:pt idx="13338">
                  <c:v>13102.974120000001</c:v>
                </c:pt>
                <c:pt idx="13339">
                  <c:v>11184.89978</c:v>
                </c:pt>
                <c:pt idx="13340">
                  <c:v>12260.009770000001</c:v>
                </c:pt>
                <c:pt idx="13341">
                  <c:v>679.60744999999997</c:v>
                </c:pt>
                <c:pt idx="13342">
                  <c:v>677.90666999999985</c:v>
                </c:pt>
                <c:pt idx="13343">
                  <c:v>677.90666999999985</c:v>
                </c:pt>
                <c:pt idx="13344">
                  <c:v>679.60744999999997</c:v>
                </c:pt>
                <c:pt idx="13345">
                  <c:v>7319.4119900000014</c:v>
                </c:pt>
                <c:pt idx="13346">
                  <c:v>6670.14804</c:v>
                </c:pt>
                <c:pt idx="13347">
                  <c:v>10153.586670000001</c:v>
                </c:pt>
                <c:pt idx="13348">
                  <c:v>10660.191800000001</c:v>
                </c:pt>
                <c:pt idx="13349">
                  <c:v>6861.0424800000001</c:v>
                </c:pt>
                <c:pt idx="13350">
                  <c:v>6639.2931600000002</c:v>
                </c:pt>
                <c:pt idx="13351">
                  <c:v>5901.95334</c:v>
                </c:pt>
                <c:pt idx="13352">
                  <c:v>2037.6513199999999</c:v>
                </c:pt>
                <c:pt idx="13353">
                  <c:v>10404.064399999999</c:v>
                </c:pt>
                <c:pt idx="13354">
                  <c:v>10582.96139</c:v>
                </c:pt>
                <c:pt idx="13355">
                  <c:v>10075.40436</c:v>
                </c:pt>
                <c:pt idx="13356">
                  <c:v>10058.03528</c:v>
                </c:pt>
                <c:pt idx="13357">
                  <c:v>5766.2173000000003</c:v>
                </c:pt>
                <c:pt idx="13358">
                  <c:v>5962.4833999999992</c:v>
                </c:pt>
                <c:pt idx="13359">
                  <c:v>10075.40436</c:v>
                </c:pt>
                <c:pt idx="13360">
                  <c:v>10058.03528</c:v>
                </c:pt>
                <c:pt idx="13361">
                  <c:v>5571.6153100000001</c:v>
                </c:pt>
                <c:pt idx="13362">
                  <c:v>7831.2804599999999</c:v>
                </c:pt>
                <c:pt idx="13363">
                  <c:v>7149.1466400000008</c:v>
                </c:pt>
                <c:pt idx="13364">
                  <c:v>4561.21209</c:v>
                </c:pt>
                <c:pt idx="13365">
                  <c:v>11047.51434</c:v>
                </c:pt>
                <c:pt idx="13366">
                  <c:v>2473.1860099999999</c:v>
                </c:pt>
                <c:pt idx="13367">
                  <c:v>2573.6440699999998</c:v>
                </c:pt>
                <c:pt idx="13368">
                  <c:v>8969.2090800000005</c:v>
                </c:pt>
                <c:pt idx="13369">
                  <c:v>8705.4297099999967</c:v>
                </c:pt>
                <c:pt idx="13370">
                  <c:v>21064.320189999999</c:v>
                </c:pt>
                <c:pt idx="13371">
                  <c:v>18737.5697</c:v>
                </c:pt>
                <c:pt idx="13372">
                  <c:v>18737.5697</c:v>
                </c:pt>
                <c:pt idx="13373">
                  <c:v>21064.320189999999</c:v>
                </c:pt>
                <c:pt idx="13374">
                  <c:v>5535.5017099999995</c:v>
                </c:pt>
                <c:pt idx="13375">
                  <c:v>4483.2144800000005</c:v>
                </c:pt>
                <c:pt idx="13376">
                  <c:v>8705.4297099999967</c:v>
                </c:pt>
                <c:pt idx="13377">
                  <c:v>8969.2090800000005</c:v>
                </c:pt>
                <c:pt idx="13378">
                  <c:v>6563.4906300000002</c:v>
                </c:pt>
                <c:pt idx="13379">
                  <c:v>7000.7341900000001</c:v>
                </c:pt>
                <c:pt idx="13380">
                  <c:v>15075.54132</c:v>
                </c:pt>
                <c:pt idx="13381">
                  <c:v>17082.517459999999</c:v>
                </c:pt>
                <c:pt idx="13382">
                  <c:v>0</c:v>
                </c:pt>
                <c:pt idx="13383">
                  <c:v>17082.517459999999</c:v>
                </c:pt>
                <c:pt idx="13384">
                  <c:v>15075.54132</c:v>
                </c:pt>
                <c:pt idx="13385">
                  <c:v>3981.8022299999998</c:v>
                </c:pt>
                <c:pt idx="13386">
                  <c:v>3662.0284299999989</c:v>
                </c:pt>
                <c:pt idx="13387">
                  <c:v>8705.4297099999967</c:v>
                </c:pt>
                <c:pt idx="13388">
                  <c:v>8969.2090800000005</c:v>
                </c:pt>
                <c:pt idx="13389">
                  <c:v>7588.6448400000008</c:v>
                </c:pt>
                <c:pt idx="13390">
                  <c:v>6502.2010200000004</c:v>
                </c:pt>
                <c:pt idx="13391">
                  <c:v>3895.4341100000001</c:v>
                </c:pt>
                <c:pt idx="13392">
                  <c:v>3929.5906799999998</c:v>
                </c:pt>
                <c:pt idx="13393">
                  <c:v>4996.4049400000004</c:v>
                </c:pt>
                <c:pt idx="13394">
                  <c:v>4347.2046700000001</c:v>
                </c:pt>
                <c:pt idx="13395">
                  <c:v>1795.7123799999999</c:v>
                </c:pt>
                <c:pt idx="13396">
                  <c:v>1046.97972</c:v>
                </c:pt>
                <c:pt idx="13397">
                  <c:v>20889.896860000001</c:v>
                </c:pt>
                <c:pt idx="13398">
                  <c:v>23365.614989999991</c:v>
                </c:pt>
                <c:pt idx="13399">
                  <c:v>5030.44038</c:v>
                </c:pt>
                <c:pt idx="13400">
                  <c:v>5630.2041200000003</c:v>
                </c:pt>
                <c:pt idx="13401">
                  <c:v>6509.3971600000004</c:v>
                </c:pt>
                <c:pt idx="13402">
                  <c:v>6581.9769900000001</c:v>
                </c:pt>
                <c:pt idx="13403">
                  <c:v>6581.9769900000001</c:v>
                </c:pt>
                <c:pt idx="13404">
                  <c:v>6509.3971600000004</c:v>
                </c:pt>
                <c:pt idx="13405">
                  <c:v>6884.3010300000014</c:v>
                </c:pt>
                <c:pt idx="13406">
                  <c:v>5311.6033600000001</c:v>
                </c:pt>
                <c:pt idx="13407">
                  <c:v>5225.6249400000006</c:v>
                </c:pt>
                <c:pt idx="13408">
                  <c:v>62023.429689999997</c:v>
                </c:pt>
                <c:pt idx="13409">
                  <c:v>24304.294679999999</c:v>
                </c:pt>
                <c:pt idx="13410">
                  <c:v>96313.562499999985</c:v>
                </c:pt>
                <c:pt idx="13411">
                  <c:v>3457.9477400000001</c:v>
                </c:pt>
                <c:pt idx="13412">
                  <c:v>3684.6229099999991</c:v>
                </c:pt>
                <c:pt idx="13413">
                  <c:v>3149.4094</c:v>
                </c:pt>
                <c:pt idx="13414">
                  <c:v>6898.7308300000004</c:v>
                </c:pt>
                <c:pt idx="13415">
                  <c:v>9342.7248799999998</c:v>
                </c:pt>
                <c:pt idx="13416">
                  <c:v>5294.1486300000006</c:v>
                </c:pt>
                <c:pt idx="13417">
                  <c:v>53481.925289999999</c:v>
                </c:pt>
                <c:pt idx="13418">
                  <c:v>32207.203979999991</c:v>
                </c:pt>
                <c:pt idx="13419">
                  <c:v>3739.7565399999999</c:v>
                </c:pt>
                <c:pt idx="13420">
                  <c:v>4917.9759800000002</c:v>
                </c:pt>
                <c:pt idx="13421">
                  <c:v>4801.4243800000004</c:v>
                </c:pt>
                <c:pt idx="13422">
                  <c:v>5225.6249400000006</c:v>
                </c:pt>
                <c:pt idx="13423">
                  <c:v>5311.6033600000001</c:v>
                </c:pt>
                <c:pt idx="13424">
                  <c:v>2150.8360899999998</c:v>
                </c:pt>
                <c:pt idx="13425">
                  <c:v>2000.8707300000001</c:v>
                </c:pt>
                <c:pt idx="13426">
                  <c:v>2000.8707300000001</c:v>
                </c:pt>
                <c:pt idx="13427">
                  <c:v>2150.8360899999998</c:v>
                </c:pt>
                <c:pt idx="13428">
                  <c:v>6016.2396100000014</c:v>
                </c:pt>
                <c:pt idx="13429">
                  <c:v>6642.4922200000001</c:v>
                </c:pt>
                <c:pt idx="13430">
                  <c:v>5311.6033600000001</c:v>
                </c:pt>
                <c:pt idx="13431">
                  <c:v>5225.6249400000006</c:v>
                </c:pt>
                <c:pt idx="13432">
                  <c:v>2647.0942</c:v>
                </c:pt>
                <c:pt idx="13433">
                  <c:v>2566.5976700000001</c:v>
                </c:pt>
                <c:pt idx="13434">
                  <c:v>2553.4352199999998</c:v>
                </c:pt>
                <c:pt idx="13435">
                  <c:v>1957.39408</c:v>
                </c:pt>
                <c:pt idx="13436">
                  <c:v>1980.04573</c:v>
                </c:pt>
                <c:pt idx="13437">
                  <c:v>5112.3972400000002</c:v>
                </c:pt>
                <c:pt idx="13438">
                  <c:v>2857.0726199999999</c:v>
                </c:pt>
                <c:pt idx="13439">
                  <c:v>1810.0929000000001</c:v>
                </c:pt>
                <c:pt idx="13440">
                  <c:v>3316.684749999999</c:v>
                </c:pt>
                <c:pt idx="13441">
                  <c:v>6231.54486</c:v>
                </c:pt>
                <c:pt idx="13442">
                  <c:v>4162.5449100000014</c:v>
                </c:pt>
                <c:pt idx="13443">
                  <c:v>2758.4354800000001</c:v>
                </c:pt>
                <c:pt idx="13444">
                  <c:v>2572.1112899999998</c:v>
                </c:pt>
                <c:pt idx="13445">
                  <c:v>73155.788089999973</c:v>
                </c:pt>
                <c:pt idx="13446">
                  <c:v>63613.38379</c:v>
                </c:pt>
                <c:pt idx="13447">
                  <c:v>73155.788089999973</c:v>
                </c:pt>
                <c:pt idx="13448">
                  <c:v>15349.928470000001</c:v>
                </c:pt>
                <c:pt idx="13449">
                  <c:v>552.56448999999998</c:v>
                </c:pt>
                <c:pt idx="13450">
                  <c:v>415.76134999999988</c:v>
                </c:pt>
                <c:pt idx="13451">
                  <c:v>0</c:v>
                </c:pt>
                <c:pt idx="13452">
                  <c:v>0</c:v>
                </c:pt>
                <c:pt idx="13453">
                  <c:v>3937.4490599999999</c:v>
                </c:pt>
                <c:pt idx="13454">
                  <c:v>2754.1056600000002</c:v>
                </c:pt>
                <c:pt idx="13455">
                  <c:v>6299.3917600000004</c:v>
                </c:pt>
                <c:pt idx="13456">
                  <c:v>63613.38379</c:v>
                </c:pt>
                <c:pt idx="13457">
                  <c:v>15138.409610000001</c:v>
                </c:pt>
                <c:pt idx="13458">
                  <c:v>86327.728030000013</c:v>
                </c:pt>
                <c:pt idx="13459">
                  <c:v>19688.64185</c:v>
                </c:pt>
                <c:pt idx="13460">
                  <c:v>21890.576779999999</c:v>
                </c:pt>
                <c:pt idx="13461">
                  <c:v>17559.204470000001</c:v>
                </c:pt>
                <c:pt idx="13462">
                  <c:v>17886.14703</c:v>
                </c:pt>
                <c:pt idx="13463">
                  <c:v>18105.00793</c:v>
                </c:pt>
                <c:pt idx="13464">
                  <c:v>13171.93518</c:v>
                </c:pt>
                <c:pt idx="13465">
                  <c:v>26585.292969999999</c:v>
                </c:pt>
                <c:pt idx="13466">
                  <c:v>26609.23559</c:v>
                </c:pt>
                <c:pt idx="13467">
                  <c:v>81172.589359999998</c:v>
                </c:pt>
                <c:pt idx="13468">
                  <c:v>76417.160650000005</c:v>
                </c:pt>
                <c:pt idx="13469">
                  <c:v>4755.4301300000006</c:v>
                </c:pt>
                <c:pt idx="13470">
                  <c:v>8724.9246800000001</c:v>
                </c:pt>
                <c:pt idx="13471">
                  <c:v>7582.9316400000007</c:v>
                </c:pt>
                <c:pt idx="13472">
                  <c:v>11360.979670000001</c:v>
                </c:pt>
                <c:pt idx="13473">
                  <c:v>12389.108700000001</c:v>
                </c:pt>
                <c:pt idx="13474">
                  <c:v>3864.8752199999999</c:v>
                </c:pt>
                <c:pt idx="13475">
                  <c:v>2413.87853</c:v>
                </c:pt>
                <c:pt idx="13476">
                  <c:v>15307.01196</c:v>
                </c:pt>
                <c:pt idx="13477">
                  <c:v>16871.871579999992</c:v>
                </c:pt>
                <c:pt idx="13478">
                  <c:v>10955.07062</c:v>
                </c:pt>
                <c:pt idx="13479">
                  <c:v>8414.9763799999982</c:v>
                </c:pt>
                <c:pt idx="13480">
                  <c:v>6280.0335400000004</c:v>
                </c:pt>
                <c:pt idx="13481">
                  <c:v>10291.77564</c:v>
                </c:pt>
                <c:pt idx="13482">
                  <c:v>18105.00793</c:v>
                </c:pt>
                <c:pt idx="13483">
                  <c:v>17886.14703</c:v>
                </c:pt>
                <c:pt idx="13484">
                  <c:v>7595.1940700000014</c:v>
                </c:pt>
                <c:pt idx="13485">
                  <c:v>6342.40751</c:v>
                </c:pt>
                <c:pt idx="13486">
                  <c:v>76417.160650000005</c:v>
                </c:pt>
                <c:pt idx="13487">
                  <c:v>11300.09405</c:v>
                </c:pt>
                <c:pt idx="13488">
                  <c:v>9377.3328899999979</c:v>
                </c:pt>
                <c:pt idx="13489">
                  <c:v>9377.3328899999979</c:v>
                </c:pt>
                <c:pt idx="13490">
                  <c:v>11300.09405</c:v>
                </c:pt>
                <c:pt idx="13491">
                  <c:v>7777.4063700000006</c:v>
                </c:pt>
                <c:pt idx="13492">
                  <c:v>7763.2555500000008</c:v>
                </c:pt>
                <c:pt idx="13493">
                  <c:v>13681.33728</c:v>
                </c:pt>
                <c:pt idx="13494">
                  <c:v>12870.835080000001</c:v>
                </c:pt>
                <c:pt idx="13495">
                  <c:v>9605.1282299999966</c:v>
                </c:pt>
                <c:pt idx="13496">
                  <c:v>8507.0201099999977</c:v>
                </c:pt>
                <c:pt idx="13497">
                  <c:v>6931.3960300000008</c:v>
                </c:pt>
                <c:pt idx="13498">
                  <c:v>7139.1215199999997</c:v>
                </c:pt>
                <c:pt idx="13499">
                  <c:v>10788.86981</c:v>
                </c:pt>
                <c:pt idx="13500">
                  <c:v>9963.8111899999985</c:v>
                </c:pt>
                <c:pt idx="13501">
                  <c:v>78751.793449999983</c:v>
                </c:pt>
                <c:pt idx="13502">
                  <c:v>2419.5703100000001</c:v>
                </c:pt>
                <c:pt idx="13503">
                  <c:v>5294.1486300000006</c:v>
                </c:pt>
                <c:pt idx="13504">
                  <c:v>9342.7248799999998</c:v>
                </c:pt>
                <c:pt idx="13505">
                  <c:v>13681.33728</c:v>
                </c:pt>
                <c:pt idx="13506">
                  <c:v>12870.835080000001</c:v>
                </c:pt>
                <c:pt idx="13507">
                  <c:v>0</c:v>
                </c:pt>
                <c:pt idx="13508">
                  <c:v>114.28140999999999</c:v>
                </c:pt>
                <c:pt idx="13509">
                  <c:v>13795.618839999999</c:v>
                </c:pt>
                <c:pt idx="13510">
                  <c:v>12870.835080000001</c:v>
                </c:pt>
                <c:pt idx="13511">
                  <c:v>3555.0027500000001</c:v>
                </c:pt>
                <c:pt idx="13512">
                  <c:v>6050.1252500000001</c:v>
                </c:pt>
                <c:pt idx="13513">
                  <c:v>5548.6248500000002</c:v>
                </c:pt>
                <c:pt idx="13514">
                  <c:v>0</c:v>
                </c:pt>
                <c:pt idx="13515">
                  <c:v>0</c:v>
                </c:pt>
                <c:pt idx="13516">
                  <c:v>6050.1252500000001</c:v>
                </c:pt>
                <c:pt idx="13517">
                  <c:v>5548.6248500000002</c:v>
                </c:pt>
                <c:pt idx="13518">
                  <c:v>1062.4308100000001</c:v>
                </c:pt>
                <c:pt idx="13519">
                  <c:v>764.91602999999986</c:v>
                </c:pt>
                <c:pt idx="13520">
                  <c:v>4120.5527000000002</c:v>
                </c:pt>
                <c:pt idx="13521">
                  <c:v>4109.2342400000007</c:v>
                </c:pt>
                <c:pt idx="13522">
                  <c:v>8304.6121800000001</c:v>
                </c:pt>
                <c:pt idx="13523">
                  <c:v>7045.57593</c:v>
                </c:pt>
                <c:pt idx="13524">
                  <c:v>7388.38303</c:v>
                </c:pt>
                <c:pt idx="13525">
                  <c:v>7367.8452700000007</c:v>
                </c:pt>
                <c:pt idx="13526">
                  <c:v>13923.484189999999</c:v>
                </c:pt>
                <c:pt idx="13527">
                  <c:v>6342.40751</c:v>
                </c:pt>
                <c:pt idx="13528">
                  <c:v>7595.1940700000014</c:v>
                </c:pt>
                <c:pt idx="13529">
                  <c:v>4189.6592300000002</c:v>
                </c:pt>
                <c:pt idx="13530">
                  <c:v>3603.6393600000001</c:v>
                </c:pt>
                <c:pt idx="13531">
                  <c:v>4288.9573999999993</c:v>
                </c:pt>
                <c:pt idx="13532">
                  <c:v>4577.46245</c:v>
                </c:pt>
                <c:pt idx="13533">
                  <c:v>3915.1713600000012</c:v>
                </c:pt>
                <c:pt idx="13534">
                  <c:v>3248.8934300000001</c:v>
                </c:pt>
                <c:pt idx="13535">
                  <c:v>2636.778929999999</c:v>
                </c:pt>
                <c:pt idx="13536">
                  <c:v>52443.456550000003</c:v>
                </c:pt>
                <c:pt idx="13537">
                  <c:v>52443.456550000003</c:v>
                </c:pt>
                <c:pt idx="13538">
                  <c:v>52281.363290000001</c:v>
                </c:pt>
                <c:pt idx="13539">
                  <c:v>52281.363290000001</c:v>
                </c:pt>
                <c:pt idx="13540">
                  <c:v>5541.5105000000003</c:v>
                </c:pt>
                <c:pt idx="13541">
                  <c:v>7560.9356100000005</c:v>
                </c:pt>
                <c:pt idx="13542">
                  <c:v>7560.9356100000005</c:v>
                </c:pt>
                <c:pt idx="13543">
                  <c:v>5541.5105000000003</c:v>
                </c:pt>
                <c:pt idx="13544">
                  <c:v>8260.8966699999983</c:v>
                </c:pt>
                <c:pt idx="13545">
                  <c:v>9070.596379999999</c:v>
                </c:pt>
                <c:pt idx="13546">
                  <c:v>868.01031999999998</c:v>
                </c:pt>
                <c:pt idx="13547">
                  <c:v>2423.6365300000002</c:v>
                </c:pt>
                <c:pt idx="13548">
                  <c:v>1898.8420900000001</c:v>
                </c:pt>
                <c:pt idx="13549">
                  <c:v>540.51188000000002</c:v>
                </c:pt>
                <c:pt idx="13550">
                  <c:v>612.02209999999991</c:v>
                </c:pt>
                <c:pt idx="13551">
                  <c:v>1350.6903500000001</c:v>
                </c:pt>
                <c:pt idx="13552">
                  <c:v>1716.4221199999999</c:v>
                </c:pt>
                <c:pt idx="13553">
                  <c:v>1063.0677499999999</c:v>
                </c:pt>
                <c:pt idx="13554">
                  <c:v>2743.2121099999999</c:v>
                </c:pt>
                <c:pt idx="13555">
                  <c:v>2227.5461599999999</c:v>
                </c:pt>
                <c:pt idx="13556">
                  <c:v>52281.363290000001</c:v>
                </c:pt>
                <c:pt idx="13557">
                  <c:v>52443.456550000003</c:v>
                </c:pt>
                <c:pt idx="13558">
                  <c:v>5594.8287899999996</c:v>
                </c:pt>
                <c:pt idx="13559">
                  <c:v>6105.5738700000002</c:v>
                </c:pt>
                <c:pt idx="13560">
                  <c:v>4586.8356100000001</c:v>
                </c:pt>
                <c:pt idx="13561">
                  <c:v>5410.43941</c:v>
                </c:pt>
                <c:pt idx="13562">
                  <c:v>9696.2758800000011</c:v>
                </c:pt>
                <c:pt idx="13563">
                  <c:v>5410.43941</c:v>
                </c:pt>
                <c:pt idx="13564">
                  <c:v>4586.8356100000001</c:v>
                </c:pt>
                <c:pt idx="13565">
                  <c:v>7900.8878300000006</c:v>
                </c:pt>
                <c:pt idx="13566">
                  <c:v>1775.5685100000001</c:v>
                </c:pt>
                <c:pt idx="13567">
                  <c:v>321.23574999999988</c:v>
                </c:pt>
                <c:pt idx="13568">
                  <c:v>2169.5213399999998</c:v>
                </c:pt>
                <c:pt idx="13569">
                  <c:v>2265.4683199999999</c:v>
                </c:pt>
                <c:pt idx="13570">
                  <c:v>5302.2904100000014</c:v>
                </c:pt>
                <c:pt idx="13571">
                  <c:v>4321.87176</c:v>
                </c:pt>
                <c:pt idx="13572">
                  <c:v>3324.4290999999998</c:v>
                </c:pt>
                <c:pt idx="13573">
                  <c:v>3543.3063499999998</c:v>
                </c:pt>
                <c:pt idx="13574">
                  <c:v>1869.8294000000001</c:v>
                </c:pt>
                <c:pt idx="13575">
                  <c:v>2727.3181399999999</c:v>
                </c:pt>
                <c:pt idx="13576">
                  <c:v>3341.75513</c:v>
                </c:pt>
                <c:pt idx="13577">
                  <c:v>2383.69301</c:v>
                </c:pt>
                <c:pt idx="13578">
                  <c:v>2185.89399</c:v>
                </c:pt>
                <c:pt idx="13579">
                  <c:v>3884.1119100000001</c:v>
                </c:pt>
                <c:pt idx="13580">
                  <c:v>4097.97577</c:v>
                </c:pt>
                <c:pt idx="13581">
                  <c:v>4514.7186300000003</c:v>
                </c:pt>
                <c:pt idx="13582">
                  <c:v>9011.34094</c:v>
                </c:pt>
                <c:pt idx="13583">
                  <c:v>7619.16</c:v>
                </c:pt>
                <c:pt idx="13584">
                  <c:v>5957.1774599999999</c:v>
                </c:pt>
                <c:pt idx="13585">
                  <c:v>10615.773499999999</c:v>
                </c:pt>
                <c:pt idx="13586">
                  <c:v>6050.7779599999994</c:v>
                </c:pt>
                <c:pt idx="13587">
                  <c:v>6069.2274500000003</c:v>
                </c:pt>
                <c:pt idx="13588">
                  <c:v>4521.3973800000003</c:v>
                </c:pt>
                <c:pt idx="13589">
                  <c:v>3510.179689999999</c:v>
                </c:pt>
                <c:pt idx="13590">
                  <c:v>13028.856750000001</c:v>
                </c:pt>
                <c:pt idx="13591">
                  <c:v>12048.63062</c:v>
                </c:pt>
                <c:pt idx="13592">
                  <c:v>13028.856750000001</c:v>
                </c:pt>
                <c:pt idx="13593">
                  <c:v>12048.63062</c:v>
                </c:pt>
                <c:pt idx="13594">
                  <c:v>8196.8062099999988</c:v>
                </c:pt>
                <c:pt idx="13595">
                  <c:v>7671.5646300000008</c:v>
                </c:pt>
                <c:pt idx="13596">
                  <c:v>11708.758970000001</c:v>
                </c:pt>
                <c:pt idx="13597">
                  <c:v>11253.77289</c:v>
                </c:pt>
                <c:pt idx="13598">
                  <c:v>8532.8081399999955</c:v>
                </c:pt>
                <c:pt idx="13599">
                  <c:v>7860.6679599999998</c:v>
                </c:pt>
                <c:pt idx="13600">
                  <c:v>7335.2132700000002</c:v>
                </c:pt>
                <c:pt idx="13601">
                  <c:v>56511.500489999999</c:v>
                </c:pt>
                <c:pt idx="13602">
                  <c:v>59560.004890000011</c:v>
                </c:pt>
                <c:pt idx="13603">
                  <c:v>4827.4437799999996</c:v>
                </c:pt>
                <c:pt idx="13604">
                  <c:v>7865.0504700000001</c:v>
                </c:pt>
                <c:pt idx="13605">
                  <c:v>4827.4437799999996</c:v>
                </c:pt>
                <c:pt idx="13606">
                  <c:v>5207.2154300000002</c:v>
                </c:pt>
                <c:pt idx="13607">
                  <c:v>0</c:v>
                </c:pt>
                <c:pt idx="13608">
                  <c:v>0</c:v>
                </c:pt>
                <c:pt idx="13609">
                  <c:v>0</c:v>
                </c:pt>
                <c:pt idx="13610">
                  <c:v>59560.004890000011</c:v>
                </c:pt>
                <c:pt idx="13611">
                  <c:v>0</c:v>
                </c:pt>
                <c:pt idx="13612">
                  <c:v>59560.004890000011</c:v>
                </c:pt>
                <c:pt idx="13613">
                  <c:v>56511.500489999999</c:v>
                </c:pt>
                <c:pt idx="13614">
                  <c:v>56511.500489999999</c:v>
                </c:pt>
                <c:pt idx="13615">
                  <c:v>82454.938969999988</c:v>
                </c:pt>
                <c:pt idx="13616">
                  <c:v>14613.47265</c:v>
                </c:pt>
                <c:pt idx="13617">
                  <c:v>26298.729609999999</c:v>
                </c:pt>
                <c:pt idx="13618">
                  <c:v>25867.246579999999</c:v>
                </c:pt>
                <c:pt idx="13619">
                  <c:v>26585.292969999999</c:v>
                </c:pt>
                <c:pt idx="13620">
                  <c:v>26609.23559</c:v>
                </c:pt>
                <c:pt idx="13621">
                  <c:v>59560.004890000011</c:v>
                </c:pt>
                <c:pt idx="13622">
                  <c:v>56511.500489999999</c:v>
                </c:pt>
                <c:pt idx="13623">
                  <c:v>34290.134769999997</c:v>
                </c:pt>
                <c:pt idx="13624">
                  <c:v>25269.868160000009</c:v>
                </c:pt>
                <c:pt idx="13625">
                  <c:v>56511.500489999999</c:v>
                </c:pt>
                <c:pt idx="13626">
                  <c:v>56511.500489999999</c:v>
                </c:pt>
                <c:pt idx="13627">
                  <c:v>59560.004890000011</c:v>
                </c:pt>
                <c:pt idx="13628">
                  <c:v>628.30774000000008</c:v>
                </c:pt>
                <c:pt idx="13629">
                  <c:v>3708.47</c:v>
                </c:pt>
                <c:pt idx="13630">
                  <c:v>3825.91041</c:v>
                </c:pt>
                <c:pt idx="13631">
                  <c:v>425.95215999999988</c:v>
                </c:pt>
                <c:pt idx="13632">
                  <c:v>627.33239999999989</c:v>
                </c:pt>
                <c:pt idx="13633">
                  <c:v>2469.8818299999998</c:v>
                </c:pt>
                <c:pt idx="13634">
                  <c:v>2417.4502499999999</c:v>
                </c:pt>
                <c:pt idx="13635">
                  <c:v>425.95215999999988</c:v>
                </c:pt>
                <c:pt idx="13636">
                  <c:v>627.33239999999989</c:v>
                </c:pt>
                <c:pt idx="13637">
                  <c:v>1121.99674</c:v>
                </c:pt>
                <c:pt idx="13638">
                  <c:v>1946.83878</c:v>
                </c:pt>
                <c:pt idx="13639">
                  <c:v>3223.4999600000001</c:v>
                </c:pt>
                <c:pt idx="13640">
                  <c:v>3256.1467899999998</c:v>
                </c:pt>
                <c:pt idx="13641">
                  <c:v>1121.99674</c:v>
                </c:pt>
                <c:pt idx="13642">
                  <c:v>1946.83878</c:v>
                </c:pt>
                <c:pt idx="13643">
                  <c:v>3223.4999600000001</c:v>
                </c:pt>
                <c:pt idx="13644">
                  <c:v>3256.1467899999998</c:v>
                </c:pt>
                <c:pt idx="13645">
                  <c:v>4830.8083700000007</c:v>
                </c:pt>
                <c:pt idx="13646">
                  <c:v>89152.519539999979</c:v>
                </c:pt>
                <c:pt idx="13647">
                  <c:v>95439.916999999958</c:v>
                </c:pt>
                <c:pt idx="13648">
                  <c:v>95439.916999999958</c:v>
                </c:pt>
                <c:pt idx="13649">
                  <c:v>3105.89104</c:v>
                </c:pt>
                <c:pt idx="13650">
                  <c:v>3396.3816700000002</c:v>
                </c:pt>
                <c:pt idx="13651">
                  <c:v>3574.2028700000001</c:v>
                </c:pt>
                <c:pt idx="13652">
                  <c:v>3179.3545899999999</c:v>
                </c:pt>
                <c:pt idx="13653">
                  <c:v>3348.6805199999999</c:v>
                </c:pt>
                <c:pt idx="13654">
                  <c:v>4201.2179500000002</c:v>
                </c:pt>
                <c:pt idx="13655">
                  <c:v>17240.65942</c:v>
                </c:pt>
                <c:pt idx="13656">
                  <c:v>4199.7622900000006</c:v>
                </c:pt>
                <c:pt idx="13657">
                  <c:v>5114.98758</c:v>
                </c:pt>
                <c:pt idx="13658">
                  <c:v>6967.3563300000014</c:v>
                </c:pt>
                <c:pt idx="13659">
                  <c:v>2862.63537</c:v>
                </c:pt>
                <c:pt idx="13660">
                  <c:v>698.41563999999994</c:v>
                </c:pt>
                <c:pt idx="13661">
                  <c:v>5309.0685100000001</c:v>
                </c:pt>
                <c:pt idx="13662">
                  <c:v>5692.42947</c:v>
                </c:pt>
                <c:pt idx="13663">
                  <c:v>7661.1431300000013</c:v>
                </c:pt>
                <c:pt idx="13664">
                  <c:v>7973.7085900000002</c:v>
                </c:pt>
                <c:pt idx="13665">
                  <c:v>9016.246280000003</c:v>
                </c:pt>
                <c:pt idx="13666">
                  <c:v>7929.9698800000006</c:v>
                </c:pt>
                <c:pt idx="13667">
                  <c:v>14231.593070000001</c:v>
                </c:pt>
                <c:pt idx="13668">
                  <c:v>15005.303470000001</c:v>
                </c:pt>
                <c:pt idx="13669">
                  <c:v>88839.954100000003</c:v>
                </c:pt>
                <c:pt idx="13670">
                  <c:v>96348.375979999997</c:v>
                </c:pt>
                <c:pt idx="13671">
                  <c:v>5863.1409000000003</c:v>
                </c:pt>
                <c:pt idx="13672">
                  <c:v>6771.5968000000003</c:v>
                </c:pt>
                <c:pt idx="13673">
                  <c:v>82454.938969999988</c:v>
                </c:pt>
                <c:pt idx="13674">
                  <c:v>13893.4331</c:v>
                </c:pt>
                <c:pt idx="13675">
                  <c:v>89152.519539999979</c:v>
                </c:pt>
                <c:pt idx="13676">
                  <c:v>89152.519539999979</c:v>
                </c:pt>
                <c:pt idx="13677">
                  <c:v>8611.5118399999974</c:v>
                </c:pt>
                <c:pt idx="13678">
                  <c:v>2636.778929999999</c:v>
                </c:pt>
                <c:pt idx="13679">
                  <c:v>3248.8934300000001</c:v>
                </c:pt>
                <c:pt idx="13680">
                  <c:v>5541.5105000000003</c:v>
                </c:pt>
                <c:pt idx="13681">
                  <c:v>7560.9356100000005</c:v>
                </c:pt>
                <c:pt idx="13682">
                  <c:v>6967.3563300000014</c:v>
                </c:pt>
                <c:pt idx="13683">
                  <c:v>5114.98758</c:v>
                </c:pt>
                <c:pt idx="13684">
                  <c:v>12735.361080000001</c:v>
                </c:pt>
                <c:pt idx="13685">
                  <c:v>12719.261469999999</c:v>
                </c:pt>
                <c:pt idx="13686">
                  <c:v>10865.896000000001</c:v>
                </c:pt>
                <c:pt idx="13687">
                  <c:v>95439.916999999958</c:v>
                </c:pt>
                <c:pt idx="13688">
                  <c:v>79433.643070000006</c:v>
                </c:pt>
                <c:pt idx="13689">
                  <c:v>20475.479619999998</c:v>
                </c:pt>
                <c:pt idx="13690">
                  <c:v>47741.635499999997</c:v>
                </c:pt>
                <c:pt idx="13691">
                  <c:v>75425.717769999988</c:v>
                </c:pt>
                <c:pt idx="13692">
                  <c:v>13414.23639</c:v>
                </c:pt>
                <c:pt idx="13693">
                  <c:v>6967.3563300000014</c:v>
                </c:pt>
                <c:pt idx="13694">
                  <c:v>5114.98758</c:v>
                </c:pt>
                <c:pt idx="13695">
                  <c:v>47248.083010000002</c:v>
                </c:pt>
                <c:pt idx="13696">
                  <c:v>5195.37201</c:v>
                </c:pt>
                <c:pt idx="13697">
                  <c:v>4007.9294</c:v>
                </c:pt>
                <c:pt idx="13698">
                  <c:v>27266.15393</c:v>
                </c:pt>
                <c:pt idx="13699">
                  <c:v>52281.363290000001</c:v>
                </c:pt>
                <c:pt idx="13700">
                  <c:v>6028.8037800000002</c:v>
                </c:pt>
                <c:pt idx="13701">
                  <c:v>31274.082999999999</c:v>
                </c:pt>
                <c:pt idx="13702">
                  <c:v>47248.083010000002</c:v>
                </c:pt>
                <c:pt idx="13703">
                  <c:v>18966.830450000001</c:v>
                </c:pt>
                <c:pt idx="13704">
                  <c:v>16318.313480000001</c:v>
                </c:pt>
                <c:pt idx="13705">
                  <c:v>1350.6903500000001</c:v>
                </c:pt>
                <c:pt idx="13706">
                  <c:v>1716.4221199999999</c:v>
                </c:pt>
                <c:pt idx="13707">
                  <c:v>0</c:v>
                </c:pt>
                <c:pt idx="13708">
                  <c:v>0</c:v>
                </c:pt>
                <c:pt idx="13709">
                  <c:v>1350.6903500000001</c:v>
                </c:pt>
                <c:pt idx="13710">
                  <c:v>1716.4221199999999</c:v>
                </c:pt>
                <c:pt idx="13711">
                  <c:v>4114.7208500000006</c:v>
                </c:pt>
                <c:pt idx="13712">
                  <c:v>3670.85565</c:v>
                </c:pt>
                <c:pt idx="13713">
                  <c:v>1931.5764300000001</c:v>
                </c:pt>
                <c:pt idx="13714">
                  <c:v>1951.09419</c:v>
                </c:pt>
                <c:pt idx="13715">
                  <c:v>3098.2212500000001</c:v>
                </c:pt>
                <c:pt idx="13716">
                  <c:v>3522.56819</c:v>
                </c:pt>
                <c:pt idx="13717">
                  <c:v>37302.88867</c:v>
                </c:pt>
                <c:pt idx="13718">
                  <c:v>47248.083010000002</c:v>
                </c:pt>
                <c:pt idx="13719">
                  <c:v>4539.7271700000001</c:v>
                </c:pt>
                <c:pt idx="13720">
                  <c:v>3670.3197799999998</c:v>
                </c:pt>
                <c:pt idx="13721">
                  <c:v>8593.4078899999986</c:v>
                </c:pt>
                <c:pt idx="13722">
                  <c:v>2456.22966</c:v>
                </c:pt>
                <c:pt idx="13723">
                  <c:v>1832.2642900000001</c:v>
                </c:pt>
                <c:pt idx="13724">
                  <c:v>4658.0733099999998</c:v>
                </c:pt>
                <c:pt idx="13725">
                  <c:v>5009.75479</c:v>
                </c:pt>
                <c:pt idx="13726">
                  <c:v>2456.22966</c:v>
                </c:pt>
                <c:pt idx="13727">
                  <c:v>1832.2642900000001</c:v>
                </c:pt>
                <c:pt idx="13728">
                  <c:v>2097.337</c:v>
                </c:pt>
                <c:pt idx="13729">
                  <c:v>47741.635499999997</c:v>
                </c:pt>
                <c:pt idx="13730">
                  <c:v>4114.7208500000006</c:v>
                </c:pt>
                <c:pt idx="13731">
                  <c:v>3670.85565</c:v>
                </c:pt>
                <c:pt idx="13732">
                  <c:v>4114.7208500000006</c:v>
                </c:pt>
                <c:pt idx="13733">
                  <c:v>3670.85565</c:v>
                </c:pt>
                <c:pt idx="13734">
                  <c:v>4474.5525800000014</c:v>
                </c:pt>
                <c:pt idx="13735">
                  <c:v>880.17147</c:v>
                </c:pt>
                <c:pt idx="13736">
                  <c:v>1245.5335500000001</c:v>
                </c:pt>
                <c:pt idx="13737">
                  <c:v>1245.5335500000001</c:v>
                </c:pt>
                <c:pt idx="13738">
                  <c:v>880.17147</c:v>
                </c:pt>
                <c:pt idx="13739">
                  <c:v>9115.90625</c:v>
                </c:pt>
                <c:pt idx="13740">
                  <c:v>8142.0190400000001</c:v>
                </c:pt>
                <c:pt idx="13741">
                  <c:v>7830.0820300000014</c:v>
                </c:pt>
                <c:pt idx="13742">
                  <c:v>7711.3657800000001</c:v>
                </c:pt>
                <c:pt idx="13743">
                  <c:v>14854.37851</c:v>
                </c:pt>
                <c:pt idx="13744">
                  <c:v>16312.34506</c:v>
                </c:pt>
                <c:pt idx="13745">
                  <c:v>4438.3627900000001</c:v>
                </c:pt>
                <c:pt idx="13746">
                  <c:v>4496.8730500000001</c:v>
                </c:pt>
                <c:pt idx="13747">
                  <c:v>13612.7793</c:v>
                </c:pt>
                <c:pt idx="13748">
                  <c:v>12580.38184</c:v>
                </c:pt>
                <c:pt idx="13749">
                  <c:v>2195.4838199999999</c:v>
                </c:pt>
                <c:pt idx="13750">
                  <c:v>2173.52603</c:v>
                </c:pt>
                <c:pt idx="13751">
                  <c:v>66004.997069999998</c:v>
                </c:pt>
                <c:pt idx="13752">
                  <c:v>0</c:v>
                </c:pt>
                <c:pt idx="13753">
                  <c:v>1172.3068000000001</c:v>
                </c:pt>
                <c:pt idx="13754">
                  <c:v>1595.87411</c:v>
                </c:pt>
                <c:pt idx="13755">
                  <c:v>2218.0497099999998</c:v>
                </c:pt>
                <c:pt idx="13756">
                  <c:v>0</c:v>
                </c:pt>
                <c:pt idx="13757">
                  <c:v>880.17147</c:v>
                </c:pt>
                <c:pt idx="13758">
                  <c:v>1245.5335500000001</c:v>
                </c:pt>
                <c:pt idx="13759">
                  <c:v>12282.613009999999</c:v>
                </c:pt>
                <c:pt idx="13760">
                  <c:v>11577.658659999999</c:v>
                </c:pt>
                <c:pt idx="13761">
                  <c:v>11577.658659999999</c:v>
                </c:pt>
                <c:pt idx="13762">
                  <c:v>12282.613009999999</c:v>
                </c:pt>
                <c:pt idx="13763">
                  <c:v>3496.3404700000001</c:v>
                </c:pt>
                <c:pt idx="13764">
                  <c:v>13933.893679999999</c:v>
                </c:pt>
                <c:pt idx="13765">
                  <c:v>12467.983759999999</c:v>
                </c:pt>
                <c:pt idx="13766">
                  <c:v>2576.00108</c:v>
                </c:pt>
                <c:pt idx="13767">
                  <c:v>3491.6389100000001</c:v>
                </c:pt>
                <c:pt idx="13768">
                  <c:v>13027.16101</c:v>
                </c:pt>
                <c:pt idx="13769">
                  <c:v>11280.82373</c:v>
                </c:pt>
                <c:pt idx="13770">
                  <c:v>2323.8690000000001</c:v>
                </c:pt>
                <c:pt idx="13771">
                  <c:v>2604.2966200000001</c:v>
                </c:pt>
                <c:pt idx="13772">
                  <c:v>1172.3068000000001</c:v>
                </c:pt>
                <c:pt idx="13773">
                  <c:v>1595.87411</c:v>
                </c:pt>
                <c:pt idx="13774">
                  <c:v>1172.3068000000001</c:v>
                </c:pt>
                <c:pt idx="13775">
                  <c:v>1595.87411</c:v>
                </c:pt>
                <c:pt idx="13776">
                  <c:v>10314.899530000001</c:v>
                </c:pt>
                <c:pt idx="13777">
                  <c:v>#N/A</c:v>
                </c:pt>
                <c:pt idx="13778">
                  <c:v>60021.820810000012</c:v>
                </c:pt>
                <c:pt idx="13779">
                  <c:v>66004.997069999998</c:v>
                </c:pt>
                <c:pt idx="13780">
                  <c:v>73606.311519999988</c:v>
                </c:pt>
                <c:pt idx="13781">
                  <c:v>12514.3053</c:v>
                </c:pt>
                <c:pt idx="13782">
                  <c:v>#N/A</c:v>
                </c:pt>
                <c:pt idx="13783">
                  <c:v>59509.751950000013</c:v>
                </c:pt>
                <c:pt idx="13784">
                  <c:v>1505.8516299999999</c:v>
                </c:pt>
                <c:pt idx="13785">
                  <c:v>1153.97721</c:v>
                </c:pt>
                <c:pt idx="13786">
                  <c:v>24214.171020000002</c:v>
                </c:pt>
                <c:pt idx="13787">
                  <c:v>22245.679690000001</c:v>
                </c:pt>
                <c:pt idx="13788">
                  <c:v>17842.85076999999</c:v>
                </c:pt>
                <c:pt idx="13789">
                  <c:v>4506.6259800000007</c:v>
                </c:pt>
                <c:pt idx="13790">
                  <c:v>2966.7385199999999</c:v>
                </c:pt>
                <c:pt idx="13791">
                  <c:v>7642.5225900000014</c:v>
                </c:pt>
                <c:pt idx="13792">
                  <c:v>4536.6677800000007</c:v>
                </c:pt>
                <c:pt idx="13793">
                  <c:v>10014.680689999999</c:v>
                </c:pt>
                <c:pt idx="13794">
                  <c:v>5591.3234000000002</c:v>
                </c:pt>
                <c:pt idx="13795">
                  <c:v>2333.3402599999999</c:v>
                </c:pt>
                <c:pt idx="13796">
                  <c:v>1778.43614</c:v>
                </c:pt>
                <c:pt idx="13797">
                  <c:v>2333.3402599999999</c:v>
                </c:pt>
                <c:pt idx="13798">
                  <c:v>1778.43614</c:v>
                </c:pt>
                <c:pt idx="13799">
                  <c:v>7242.8167700000004</c:v>
                </c:pt>
                <c:pt idx="13800">
                  <c:v>8144.8924900000002</c:v>
                </c:pt>
                <c:pt idx="13801">
                  <c:v>8144.8924900000002</c:v>
                </c:pt>
                <c:pt idx="13802">
                  <c:v>7242.8167700000004</c:v>
                </c:pt>
                <c:pt idx="13803">
                  <c:v>9854.9135500000011</c:v>
                </c:pt>
                <c:pt idx="13804">
                  <c:v>4737.9457000000002</c:v>
                </c:pt>
                <c:pt idx="13805">
                  <c:v>5591.3234000000002</c:v>
                </c:pt>
                <c:pt idx="13806">
                  <c:v>9854.9135500000011</c:v>
                </c:pt>
                <c:pt idx="13807">
                  <c:v>1841.3696</c:v>
                </c:pt>
                <c:pt idx="13808">
                  <c:v>9475.036009999998</c:v>
                </c:pt>
                <c:pt idx="13809">
                  <c:v>9392.218869999997</c:v>
                </c:pt>
                <c:pt idx="13810">
                  <c:v>9243.6615299999976</c:v>
                </c:pt>
                <c:pt idx="13811">
                  <c:v>7769.2896900000014</c:v>
                </c:pt>
                <c:pt idx="13812">
                  <c:v>5341.6694200000002</c:v>
                </c:pt>
                <c:pt idx="13813">
                  <c:v>5564.0962</c:v>
                </c:pt>
                <c:pt idx="13814">
                  <c:v>5361.0823500000006</c:v>
                </c:pt>
                <c:pt idx="13815">
                  <c:v>9243.6615299999976</c:v>
                </c:pt>
                <c:pt idx="13816">
                  <c:v>9392.218869999997</c:v>
                </c:pt>
                <c:pt idx="13817">
                  <c:v>70336.717289999986</c:v>
                </c:pt>
                <c:pt idx="13818">
                  <c:v>5306.5915500000001</c:v>
                </c:pt>
                <c:pt idx="13819">
                  <c:v>5549.5343999999996</c:v>
                </c:pt>
                <c:pt idx="13820">
                  <c:v>5549.5343999999996</c:v>
                </c:pt>
                <c:pt idx="13821">
                  <c:v>5306.5915500000001</c:v>
                </c:pt>
                <c:pt idx="13822">
                  <c:v>2912.8623499999999</c:v>
                </c:pt>
                <c:pt idx="13823">
                  <c:v>2567.144659999999</c:v>
                </c:pt>
                <c:pt idx="13824">
                  <c:v>2567.144659999999</c:v>
                </c:pt>
                <c:pt idx="13825">
                  <c:v>2912.8623499999999</c:v>
                </c:pt>
                <c:pt idx="13826">
                  <c:v>17842.85076999999</c:v>
                </c:pt>
                <c:pt idx="13827">
                  <c:v>22245.679690000001</c:v>
                </c:pt>
                <c:pt idx="13828">
                  <c:v>15921.759099999999</c:v>
                </c:pt>
                <c:pt idx="13829">
                  <c:v>15462.009459999999</c:v>
                </c:pt>
                <c:pt idx="13830">
                  <c:v>10913.289059999999</c:v>
                </c:pt>
                <c:pt idx="13831">
                  <c:v>7213.1525300000003</c:v>
                </c:pt>
                <c:pt idx="13832">
                  <c:v>2912.8623499999999</c:v>
                </c:pt>
                <c:pt idx="13833">
                  <c:v>2567.144659999999</c:v>
                </c:pt>
                <c:pt idx="13834">
                  <c:v>98.750830000000008</c:v>
                </c:pt>
                <c:pt idx="13835">
                  <c:v>634.29767000000004</c:v>
                </c:pt>
                <c:pt idx="13836">
                  <c:v>13322.805060000001</c:v>
                </c:pt>
                <c:pt idx="13837">
                  <c:v>15228.350769999999</c:v>
                </c:pt>
                <c:pt idx="13838">
                  <c:v>17696.744450000009</c:v>
                </c:pt>
                <c:pt idx="13839">
                  <c:v>15601.36988</c:v>
                </c:pt>
                <c:pt idx="13840">
                  <c:v>4915.2369200000003</c:v>
                </c:pt>
                <c:pt idx="13841">
                  <c:v>5207.8406100000002</c:v>
                </c:pt>
                <c:pt idx="13842">
                  <c:v>15.82558</c:v>
                </c:pt>
                <c:pt idx="13843">
                  <c:v>0</c:v>
                </c:pt>
                <c:pt idx="13844">
                  <c:v>13306.97925</c:v>
                </c:pt>
                <c:pt idx="13845">
                  <c:v>15228.350769999999</c:v>
                </c:pt>
                <c:pt idx="13846">
                  <c:v>88505.714839999986</c:v>
                </c:pt>
                <c:pt idx="13847">
                  <c:v>21750.527099999999</c:v>
                </c:pt>
                <c:pt idx="13848">
                  <c:v>2324.8189499999999</c:v>
                </c:pt>
                <c:pt idx="13849">
                  <c:v>14015.437620000001</c:v>
                </c:pt>
                <c:pt idx="13850">
                  <c:v>14194.20508</c:v>
                </c:pt>
                <c:pt idx="13851">
                  <c:v>521.67685000000006</c:v>
                </c:pt>
                <c:pt idx="13852">
                  <c:v>1370.17787</c:v>
                </c:pt>
                <c:pt idx="13853">
                  <c:v>6307.9664300000004</c:v>
                </c:pt>
                <c:pt idx="13854">
                  <c:v>21777.6289</c:v>
                </c:pt>
                <c:pt idx="13855">
                  <c:v>15491.63422</c:v>
                </c:pt>
                <c:pt idx="13856">
                  <c:v>0</c:v>
                </c:pt>
                <c:pt idx="13857">
                  <c:v>7642.5225900000014</c:v>
                </c:pt>
                <c:pt idx="13858">
                  <c:v>4536.6677800000007</c:v>
                </c:pt>
                <c:pt idx="13859">
                  <c:v>9360.7727900000009</c:v>
                </c:pt>
                <c:pt idx="13860">
                  <c:v>4805.9425800000008</c:v>
                </c:pt>
                <c:pt idx="13861">
                  <c:v>4805.9425800000008</c:v>
                </c:pt>
                <c:pt idx="13862">
                  <c:v>9360.7727900000009</c:v>
                </c:pt>
                <c:pt idx="13863">
                  <c:v>3044.8575799999999</c:v>
                </c:pt>
                <c:pt idx="13864">
                  <c:v>6171.7781100000002</c:v>
                </c:pt>
                <c:pt idx="13865">
                  <c:v>8921.0207800000007</c:v>
                </c:pt>
                <c:pt idx="13866">
                  <c:v>4381.1603700000014</c:v>
                </c:pt>
                <c:pt idx="13867">
                  <c:v>7690.54828</c:v>
                </c:pt>
                <c:pt idx="13868">
                  <c:v>9103.489139999996</c:v>
                </c:pt>
                <c:pt idx="13869">
                  <c:v>4019.4939599999998</c:v>
                </c:pt>
                <c:pt idx="13870">
                  <c:v>159.7679</c:v>
                </c:pt>
                <c:pt idx="13871">
                  <c:v>8903.5590199999951</c:v>
                </c:pt>
                <c:pt idx="13872">
                  <c:v>1233.52162</c:v>
                </c:pt>
                <c:pt idx="13873">
                  <c:v>4424.2752400000008</c:v>
                </c:pt>
                <c:pt idx="13874">
                  <c:v>7539.4820200000004</c:v>
                </c:pt>
                <c:pt idx="13875">
                  <c:v>2694.74755</c:v>
                </c:pt>
                <c:pt idx="13876">
                  <c:v>63074.810550000002</c:v>
                </c:pt>
                <c:pt idx="13877">
                  <c:v>4914.6487500000003</c:v>
                </c:pt>
                <c:pt idx="13878">
                  <c:v>2701.5174000000002</c:v>
                </c:pt>
                <c:pt idx="13879">
                  <c:v>70336.717289999986</c:v>
                </c:pt>
                <c:pt idx="13880">
                  <c:v>73675.034180000002</c:v>
                </c:pt>
                <c:pt idx="13881">
                  <c:v>0</c:v>
                </c:pt>
                <c:pt idx="13882">
                  <c:v>70336.717289999986</c:v>
                </c:pt>
                <c:pt idx="13883">
                  <c:v>4382.0750800000014</c:v>
                </c:pt>
                <c:pt idx="13884">
                  <c:v>6707.9931399999996</c:v>
                </c:pt>
                <c:pt idx="13885">
                  <c:v>8296.5249899999981</c:v>
                </c:pt>
                <c:pt idx="13886">
                  <c:v>7530.1005500000001</c:v>
                </c:pt>
                <c:pt idx="13887">
                  <c:v>7669.3237600000002</c:v>
                </c:pt>
                <c:pt idx="13888">
                  <c:v>8000.5823400000008</c:v>
                </c:pt>
                <c:pt idx="13889">
                  <c:v>72549.848639999982</c:v>
                </c:pt>
                <c:pt idx="13890">
                  <c:v>7529.2126200000002</c:v>
                </c:pt>
                <c:pt idx="13891">
                  <c:v>66145.821290000007</c:v>
                </c:pt>
                <c:pt idx="13892">
                  <c:v>468.46735000000001</c:v>
                </c:pt>
                <c:pt idx="13893">
                  <c:v>390.36281000000002</c:v>
                </c:pt>
                <c:pt idx="13894">
                  <c:v>390.36281000000002</c:v>
                </c:pt>
                <c:pt idx="13895">
                  <c:v>468.46735000000001</c:v>
                </c:pt>
                <c:pt idx="13896">
                  <c:v>15006.25207</c:v>
                </c:pt>
                <c:pt idx="13897">
                  <c:v>15543.56531</c:v>
                </c:pt>
                <c:pt idx="13898">
                  <c:v>8997.7470699999994</c:v>
                </c:pt>
                <c:pt idx="13899">
                  <c:v>4141.2432600000002</c:v>
                </c:pt>
                <c:pt idx="13900">
                  <c:v>3995.2069700000002</c:v>
                </c:pt>
                <c:pt idx="13901">
                  <c:v>390.36281000000002</c:v>
                </c:pt>
                <c:pt idx="13902">
                  <c:v>468.46735000000001</c:v>
                </c:pt>
                <c:pt idx="13903">
                  <c:v>3995.2069700000002</c:v>
                </c:pt>
                <c:pt idx="13904">
                  <c:v>4141.2432600000002</c:v>
                </c:pt>
                <c:pt idx="13905">
                  <c:v>1755.6806099999999</c:v>
                </c:pt>
                <c:pt idx="13906">
                  <c:v>1803.63264</c:v>
                </c:pt>
                <c:pt idx="13907">
                  <c:v>2193.9954499999999</c:v>
                </c:pt>
                <c:pt idx="13908">
                  <c:v>2224.148009999999</c:v>
                </c:pt>
                <c:pt idx="13909">
                  <c:v>12580.38184</c:v>
                </c:pt>
                <c:pt idx="13910">
                  <c:v>13612.7793</c:v>
                </c:pt>
                <c:pt idx="13911">
                  <c:v>3995.2069700000002</c:v>
                </c:pt>
                <c:pt idx="13912">
                  <c:v>4141.2432600000002</c:v>
                </c:pt>
                <c:pt idx="13913">
                  <c:v>5070.9396999999999</c:v>
                </c:pt>
                <c:pt idx="13914">
                  <c:v>12572.680329999999</c:v>
                </c:pt>
                <c:pt idx="13915">
                  <c:v>10890.16174</c:v>
                </c:pt>
                <c:pt idx="13916">
                  <c:v>8775.4212099999968</c:v>
                </c:pt>
                <c:pt idx="13917">
                  <c:v>10694.56546</c:v>
                </c:pt>
                <c:pt idx="13918">
                  <c:v>10811.715980000001</c:v>
                </c:pt>
                <c:pt idx="13919">
                  <c:v>11718.447679999999</c:v>
                </c:pt>
                <c:pt idx="13920">
                  <c:v>11881.72551</c:v>
                </c:pt>
                <c:pt idx="13921">
                  <c:v>1755.6806099999999</c:v>
                </c:pt>
                <c:pt idx="13922">
                  <c:v>1803.63264</c:v>
                </c:pt>
                <c:pt idx="13923">
                  <c:v>72549.848639999982</c:v>
                </c:pt>
                <c:pt idx="13924">
                  <c:v>18994.013920000001</c:v>
                </c:pt>
                <c:pt idx="13925">
                  <c:v>18433.338619999991</c:v>
                </c:pt>
                <c:pt idx="13926">
                  <c:v>18433.338619999991</c:v>
                </c:pt>
                <c:pt idx="13927">
                  <c:v>18994.013920000001</c:v>
                </c:pt>
                <c:pt idx="13928">
                  <c:v>2740.9396499999998</c:v>
                </c:pt>
                <c:pt idx="13929">
                  <c:v>3729.5930800000001</c:v>
                </c:pt>
                <c:pt idx="13930">
                  <c:v>4003.7225400000002</c:v>
                </c:pt>
                <c:pt idx="13931">
                  <c:v>11850.585139999999</c:v>
                </c:pt>
                <c:pt idx="13932">
                  <c:v>14918.17139</c:v>
                </c:pt>
                <c:pt idx="13933">
                  <c:v>16189.23559</c:v>
                </c:pt>
                <c:pt idx="13934">
                  <c:v>3066.6192599999999</c:v>
                </c:pt>
                <c:pt idx="13935">
                  <c:v>4805.7811199999996</c:v>
                </c:pt>
                <c:pt idx="13936">
                  <c:v>14703.245360000001</c:v>
                </c:pt>
                <c:pt idx="13937">
                  <c:v>12703.39935</c:v>
                </c:pt>
                <c:pt idx="13938">
                  <c:v>9067.8055399999957</c:v>
                </c:pt>
                <c:pt idx="13939">
                  <c:v>9554.3386899999987</c:v>
                </c:pt>
                <c:pt idx="13940">
                  <c:v>2576.00108</c:v>
                </c:pt>
                <c:pt idx="13941">
                  <c:v>3491.6389100000001</c:v>
                </c:pt>
                <c:pt idx="13942">
                  <c:v>4807.9587099999999</c:v>
                </c:pt>
                <c:pt idx="13943">
                  <c:v>4922.6320300000007</c:v>
                </c:pt>
                <c:pt idx="13944">
                  <c:v>4922.6320300000007</c:v>
                </c:pt>
                <c:pt idx="13945">
                  <c:v>4807.9587099999999</c:v>
                </c:pt>
                <c:pt idx="13946">
                  <c:v>2269.4143800000002</c:v>
                </c:pt>
                <c:pt idx="13947">
                  <c:v>2522.3026399999999</c:v>
                </c:pt>
                <c:pt idx="13948">
                  <c:v>8746.2226499999997</c:v>
                </c:pt>
                <c:pt idx="13949">
                  <c:v>7363.4117500000002</c:v>
                </c:pt>
                <c:pt idx="13950">
                  <c:v>11775.70904</c:v>
                </c:pt>
                <c:pt idx="13951">
                  <c:v>13020.30603</c:v>
                </c:pt>
                <c:pt idx="13952">
                  <c:v>13582.390869999999</c:v>
                </c:pt>
                <c:pt idx="13953">
                  <c:v>14855.933290000001</c:v>
                </c:pt>
                <c:pt idx="13954">
                  <c:v>3066.6192599999999</c:v>
                </c:pt>
                <c:pt idx="13955">
                  <c:v>4805.7811199999996</c:v>
                </c:pt>
                <c:pt idx="13956">
                  <c:v>0</c:v>
                </c:pt>
                <c:pt idx="13957">
                  <c:v>0</c:v>
                </c:pt>
                <c:pt idx="13958">
                  <c:v>14842.328310000001</c:v>
                </c:pt>
                <c:pt idx="13959">
                  <c:v>17826.08716000001</c:v>
                </c:pt>
                <c:pt idx="13960">
                  <c:v>17826.08716000001</c:v>
                </c:pt>
                <c:pt idx="13961">
                  <c:v>14842.328310000001</c:v>
                </c:pt>
                <c:pt idx="13962">
                  <c:v>14703.245360000001</c:v>
                </c:pt>
                <c:pt idx="13963">
                  <c:v>12703.39935</c:v>
                </c:pt>
                <c:pt idx="13964">
                  <c:v>639.24223999999981</c:v>
                </c:pt>
                <c:pt idx="13965">
                  <c:v>771.22820000000002</c:v>
                </c:pt>
                <c:pt idx="13966">
                  <c:v>2458.8160600000001</c:v>
                </c:pt>
                <c:pt idx="13967">
                  <c:v>2248.3557099999998</c:v>
                </c:pt>
                <c:pt idx="13968">
                  <c:v>639.24223999999981</c:v>
                </c:pt>
                <c:pt idx="13969">
                  <c:v>771.22820000000002</c:v>
                </c:pt>
                <c:pt idx="13970">
                  <c:v>16553.40021</c:v>
                </c:pt>
                <c:pt idx="13971">
                  <c:v>17004.805179999999</c:v>
                </c:pt>
                <c:pt idx="13972">
                  <c:v>7363.4117500000002</c:v>
                </c:pt>
                <c:pt idx="13973">
                  <c:v>8746.2226499999997</c:v>
                </c:pt>
                <c:pt idx="13974">
                  <c:v>18994.013920000001</c:v>
                </c:pt>
                <c:pt idx="13975">
                  <c:v>18433.338619999991</c:v>
                </c:pt>
                <c:pt idx="13976">
                  <c:v>3668.7984899999992</c:v>
                </c:pt>
                <c:pt idx="13977">
                  <c:v>3672.5302499999998</c:v>
                </c:pt>
                <c:pt idx="13978">
                  <c:v>18685.503779999999</c:v>
                </c:pt>
                <c:pt idx="13979">
                  <c:v>18151.249510000001</c:v>
                </c:pt>
                <c:pt idx="13980">
                  <c:v>158.56152</c:v>
                </c:pt>
                <c:pt idx="13981">
                  <c:v>174.55681000000001</c:v>
                </c:pt>
                <c:pt idx="13982">
                  <c:v>174.55681000000001</c:v>
                </c:pt>
                <c:pt idx="13983">
                  <c:v>158.56152</c:v>
                </c:pt>
                <c:pt idx="13984">
                  <c:v>1622.8927799999999</c:v>
                </c:pt>
                <c:pt idx="13985">
                  <c:v>1607.4876999999999</c:v>
                </c:pt>
                <c:pt idx="13986">
                  <c:v>1432.93101</c:v>
                </c:pt>
                <c:pt idx="13987">
                  <c:v>1464.33132</c:v>
                </c:pt>
                <c:pt idx="13988">
                  <c:v>3225.28694</c:v>
                </c:pt>
                <c:pt idx="13989">
                  <c:v>20045.89489</c:v>
                </c:pt>
                <c:pt idx="13990">
                  <c:v>7283.89966</c:v>
                </c:pt>
                <c:pt idx="13991">
                  <c:v>7762.0297900000014</c:v>
                </c:pt>
                <c:pt idx="13992">
                  <c:v>1418.48928</c:v>
                </c:pt>
                <c:pt idx="13993">
                  <c:v>1690.20721</c:v>
                </c:pt>
                <c:pt idx="13994">
                  <c:v>1814.49908</c:v>
                </c:pt>
                <c:pt idx="13995">
                  <c:v>1691.0984000000001</c:v>
                </c:pt>
                <c:pt idx="13996">
                  <c:v>3381.3054900000002</c:v>
                </c:pt>
                <c:pt idx="13997">
                  <c:v>3232.9883599999998</c:v>
                </c:pt>
                <c:pt idx="13998">
                  <c:v>8489.6261299999987</c:v>
                </c:pt>
                <c:pt idx="13999">
                  <c:v>6938.0153800000007</c:v>
                </c:pt>
                <c:pt idx="14000">
                  <c:v>10660.60584</c:v>
                </c:pt>
                <c:pt idx="14001">
                  <c:v>10515.68139</c:v>
                </c:pt>
                <c:pt idx="14002">
                  <c:v>4573.9345700000003</c:v>
                </c:pt>
                <c:pt idx="14003">
                  <c:v>5504.0448399999996</c:v>
                </c:pt>
                <c:pt idx="14004">
                  <c:v>13880.67676</c:v>
                </c:pt>
                <c:pt idx="14005">
                  <c:v>320.25040999999999</c:v>
                </c:pt>
                <c:pt idx="14006">
                  <c:v>320.15958000000001</c:v>
                </c:pt>
                <c:pt idx="14007">
                  <c:v>14185.489740000001</c:v>
                </c:pt>
                <c:pt idx="14008">
                  <c:v>14200.92664</c:v>
                </c:pt>
                <c:pt idx="14009">
                  <c:v>7445.5886200000004</c:v>
                </c:pt>
                <c:pt idx="14010">
                  <c:v>7907.6322600000003</c:v>
                </c:pt>
                <c:pt idx="14011">
                  <c:v>6799.4189399999996</c:v>
                </c:pt>
                <c:pt idx="14012">
                  <c:v>5519.52621</c:v>
                </c:pt>
                <c:pt idx="14013">
                  <c:v>6633.1860999999999</c:v>
                </c:pt>
                <c:pt idx="14014">
                  <c:v>7117.4407999999994</c:v>
                </c:pt>
                <c:pt idx="14015">
                  <c:v>1162.9404300000001</c:v>
                </c:pt>
                <c:pt idx="14016">
                  <c:v>1140.72965</c:v>
                </c:pt>
                <c:pt idx="14017">
                  <c:v>0</c:v>
                </c:pt>
                <c:pt idx="14018">
                  <c:v>0</c:v>
                </c:pt>
                <c:pt idx="14019">
                  <c:v>0</c:v>
                </c:pt>
                <c:pt idx="14020">
                  <c:v>0</c:v>
                </c:pt>
                <c:pt idx="14021">
                  <c:v>0</c:v>
                </c:pt>
                <c:pt idx="14022">
                  <c:v>0</c:v>
                </c:pt>
                <c:pt idx="14023">
                  <c:v>10913.289059999999</c:v>
                </c:pt>
                <c:pt idx="14024">
                  <c:v>7213.1525300000003</c:v>
                </c:pt>
                <c:pt idx="14025">
                  <c:v>2269.4143800000002</c:v>
                </c:pt>
                <c:pt idx="14026">
                  <c:v>2522.3026399999999</c:v>
                </c:pt>
                <c:pt idx="14027">
                  <c:v>12475.10529</c:v>
                </c:pt>
                <c:pt idx="14028">
                  <c:v>12206.77918</c:v>
                </c:pt>
                <c:pt idx="14029">
                  <c:v>5504.0448399999996</c:v>
                </c:pt>
                <c:pt idx="14030">
                  <c:v>4573.9345700000003</c:v>
                </c:pt>
                <c:pt idx="14031">
                  <c:v>66305.589349999995</c:v>
                </c:pt>
                <c:pt idx="14032">
                  <c:v>62126.052730000003</c:v>
                </c:pt>
                <c:pt idx="14033">
                  <c:v>4179.5384800000002</c:v>
                </c:pt>
                <c:pt idx="14034">
                  <c:v>62126.052730000003</c:v>
                </c:pt>
                <c:pt idx="14035">
                  <c:v>9178.8292199999978</c:v>
                </c:pt>
                <c:pt idx="14036">
                  <c:v>9562.5798699999978</c:v>
                </c:pt>
                <c:pt idx="14037">
                  <c:v>9562.5798699999978</c:v>
                </c:pt>
                <c:pt idx="14038">
                  <c:v>9178.8292199999978</c:v>
                </c:pt>
                <c:pt idx="14039">
                  <c:v>6633.1860999999999</c:v>
                </c:pt>
                <c:pt idx="14040">
                  <c:v>7117.4407999999994</c:v>
                </c:pt>
                <c:pt idx="14041">
                  <c:v>11844.520630000001</c:v>
                </c:pt>
                <c:pt idx="14042">
                  <c:v>11591.73516</c:v>
                </c:pt>
                <c:pt idx="14043">
                  <c:v>16954.98029</c:v>
                </c:pt>
                <c:pt idx="14044">
                  <c:v>17692.019959999991</c:v>
                </c:pt>
                <c:pt idx="14045">
                  <c:v>5386.8177800000003</c:v>
                </c:pt>
                <c:pt idx="14046">
                  <c:v>5517.7839700000004</c:v>
                </c:pt>
                <c:pt idx="14047">
                  <c:v>7745.8063600000014</c:v>
                </c:pt>
                <c:pt idx="14048">
                  <c:v>3368.5236599999998</c:v>
                </c:pt>
                <c:pt idx="14049">
                  <c:v>3393.7267399999992</c:v>
                </c:pt>
                <c:pt idx="14050">
                  <c:v>15543.56531</c:v>
                </c:pt>
                <c:pt idx="14051">
                  <c:v>15006.25207</c:v>
                </c:pt>
                <c:pt idx="14052">
                  <c:v>18151.249510000001</c:v>
                </c:pt>
                <c:pt idx="14053">
                  <c:v>18685.503779999999</c:v>
                </c:pt>
                <c:pt idx="14054">
                  <c:v>7126.6637900000014</c:v>
                </c:pt>
                <c:pt idx="14055">
                  <c:v>6705.7787799999996</c:v>
                </c:pt>
                <c:pt idx="14056">
                  <c:v>6830.9261800000013</c:v>
                </c:pt>
                <c:pt idx="14057">
                  <c:v>3393.7267399999992</c:v>
                </c:pt>
                <c:pt idx="14058">
                  <c:v>3368.5236599999998</c:v>
                </c:pt>
                <c:pt idx="14059">
                  <c:v>2417.2563</c:v>
                </c:pt>
                <c:pt idx="14060">
                  <c:v>2311.7747800000002</c:v>
                </c:pt>
                <c:pt idx="14061">
                  <c:v>3622.3069</c:v>
                </c:pt>
                <c:pt idx="14062">
                  <c:v>3690.0694100000001</c:v>
                </c:pt>
                <c:pt idx="14063">
                  <c:v>3690.0694100000001</c:v>
                </c:pt>
                <c:pt idx="14064">
                  <c:v>3622.3069</c:v>
                </c:pt>
                <c:pt idx="14065">
                  <c:v>6047.8492400000014</c:v>
                </c:pt>
                <c:pt idx="14066">
                  <c:v>6052.7413900000001</c:v>
                </c:pt>
                <c:pt idx="14067">
                  <c:v>7408.0407999999998</c:v>
                </c:pt>
                <c:pt idx="14068">
                  <c:v>5955.5844100000004</c:v>
                </c:pt>
                <c:pt idx="14069">
                  <c:v>7776.7636700000003</c:v>
                </c:pt>
                <c:pt idx="14070">
                  <c:v>7118.5249300000014</c:v>
                </c:pt>
                <c:pt idx="14071">
                  <c:v>4797.8433500000001</c:v>
                </c:pt>
                <c:pt idx="14072">
                  <c:v>6903.6468500000001</c:v>
                </c:pt>
                <c:pt idx="14073">
                  <c:v>2104.7468100000001</c:v>
                </c:pt>
                <c:pt idx="14074">
                  <c:v>1989.3932500000001</c:v>
                </c:pt>
                <c:pt idx="14075">
                  <c:v>6407.4043899999997</c:v>
                </c:pt>
                <c:pt idx="14076">
                  <c:v>6515.1670800000002</c:v>
                </c:pt>
                <c:pt idx="14077">
                  <c:v>9727.3410899999981</c:v>
                </c:pt>
                <c:pt idx="14078">
                  <c:v>9076.6942199999994</c:v>
                </c:pt>
                <c:pt idx="14079">
                  <c:v>7118.5249300000014</c:v>
                </c:pt>
                <c:pt idx="14080">
                  <c:v>7776.7636700000003</c:v>
                </c:pt>
                <c:pt idx="14081">
                  <c:v>9487.5928899999981</c:v>
                </c:pt>
                <c:pt idx="14082">
                  <c:v>9951.8986499999974</c:v>
                </c:pt>
                <c:pt idx="14083">
                  <c:v>7035.2205800000002</c:v>
                </c:pt>
                <c:pt idx="14084">
                  <c:v>3622.3069</c:v>
                </c:pt>
                <c:pt idx="14085">
                  <c:v>3690.0694100000001</c:v>
                </c:pt>
                <c:pt idx="14086">
                  <c:v>4443.2292300000008</c:v>
                </c:pt>
                <c:pt idx="14087">
                  <c:v>3475.1698000000001</c:v>
                </c:pt>
                <c:pt idx="14088">
                  <c:v>1989.3932500000001</c:v>
                </c:pt>
                <c:pt idx="14089">
                  <c:v>2104.7468100000001</c:v>
                </c:pt>
                <c:pt idx="14090">
                  <c:v>0</c:v>
                </c:pt>
                <c:pt idx="14091">
                  <c:v>0</c:v>
                </c:pt>
                <c:pt idx="14092">
                  <c:v>0</c:v>
                </c:pt>
                <c:pt idx="14093">
                  <c:v>0</c:v>
                </c:pt>
                <c:pt idx="14094">
                  <c:v>10799.910089999999</c:v>
                </c:pt>
                <c:pt idx="14095">
                  <c:v>10102.68194</c:v>
                </c:pt>
                <c:pt idx="14096">
                  <c:v>11228.36001</c:v>
                </c:pt>
                <c:pt idx="14097">
                  <c:v>11920.904790000001</c:v>
                </c:pt>
                <c:pt idx="14098">
                  <c:v>2946.67508</c:v>
                </c:pt>
                <c:pt idx="14099">
                  <c:v>2951.3589299999999</c:v>
                </c:pt>
                <c:pt idx="14100">
                  <c:v>11084.43915</c:v>
                </c:pt>
                <c:pt idx="14101">
                  <c:v>11124.250669999999</c:v>
                </c:pt>
                <c:pt idx="14102">
                  <c:v>5687.9728999999998</c:v>
                </c:pt>
                <c:pt idx="14103">
                  <c:v>5705.82953</c:v>
                </c:pt>
                <c:pt idx="14104">
                  <c:v>9030.0761099999982</c:v>
                </c:pt>
                <c:pt idx="14105">
                  <c:v>9812.5259400000014</c:v>
                </c:pt>
                <c:pt idx="14106">
                  <c:v>6515.1670800000002</c:v>
                </c:pt>
                <c:pt idx="14107">
                  <c:v>6407.4043899999997</c:v>
                </c:pt>
                <c:pt idx="14108">
                  <c:v>15475.139160000001</c:v>
                </c:pt>
                <c:pt idx="14109">
                  <c:v>15548.09058</c:v>
                </c:pt>
                <c:pt idx="14110">
                  <c:v>15548.09058</c:v>
                </c:pt>
                <c:pt idx="14111">
                  <c:v>15475.139160000001</c:v>
                </c:pt>
                <c:pt idx="14112">
                  <c:v>6059.1782600000006</c:v>
                </c:pt>
                <c:pt idx="14113">
                  <c:v>9787.1667400000006</c:v>
                </c:pt>
                <c:pt idx="14114">
                  <c:v>9842.2620499999994</c:v>
                </c:pt>
                <c:pt idx="14115">
                  <c:v>2245.3334</c:v>
                </c:pt>
                <c:pt idx="14116">
                  <c:v>9608.9635299999991</c:v>
                </c:pt>
                <c:pt idx="14117">
                  <c:v>9021.4451899999985</c:v>
                </c:pt>
                <c:pt idx="14118">
                  <c:v>4935.1001000000006</c:v>
                </c:pt>
                <c:pt idx="14119">
                  <c:v>5866.1349800000007</c:v>
                </c:pt>
                <c:pt idx="14120">
                  <c:v>10820.170050000001</c:v>
                </c:pt>
                <c:pt idx="14121">
                  <c:v>10416.911679999999</c:v>
                </c:pt>
                <c:pt idx="14122">
                  <c:v>9258.7764900000002</c:v>
                </c:pt>
                <c:pt idx="14123">
                  <c:v>9318.51685</c:v>
                </c:pt>
                <c:pt idx="14124">
                  <c:v>9608.9635299999991</c:v>
                </c:pt>
                <c:pt idx="14125">
                  <c:v>9021.4451899999985</c:v>
                </c:pt>
                <c:pt idx="14126">
                  <c:v>3109.6932499999998</c:v>
                </c:pt>
                <c:pt idx="14127">
                  <c:v>2643.4561600000002</c:v>
                </c:pt>
                <c:pt idx="14128">
                  <c:v>2643.4561600000002</c:v>
                </c:pt>
                <c:pt idx="14129">
                  <c:v>3109.6932499999998</c:v>
                </c:pt>
                <c:pt idx="14130">
                  <c:v>6702.83295</c:v>
                </c:pt>
                <c:pt idx="14131">
                  <c:v>6386.61996</c:v>
                </c:pt>
                <c:pt idx="14132">
                  <c:v>6386.61996</c:v>
                </c:pt>
                <c:pt idx="14133">
                  <c:v>6702.83295</c:v>
                </c:pt>
                <c:pt idx="14134">
                  <c:v>3208.7731100000001</c:v>
                </c:pt>
                <c:pt idx="14135">
                  <c:v>3676.9887199999998</c:v>
                </c:pt>
                <c:pt idx="14136">
                  <c:v>3732.5233499999999</c:v>
                </c:pt>
                <c:pt idx="14137">
                  <c:v>3676.9887199999998</c:v>
                </c:pt>
                <c:pt idx="14138">
                  <c:v>3732.5233499999999</c:v>
                </c:pt>
                <c:pt idx="14139">
                  <c:v>5687.9728999999998</c:v>
                </c:pt>
                <c:pt idx="14140">
                  <c:v>5705.82953</c:v>
                </c:pt>
                <c:pt idx="14141">
                  <c:v>9030.0761099999982</c:v>
                </c:pt>
                <c:pt idx="14142">
                  <c:v>9812.5259400000014</c:v>
                </c:pt>
                <c:pt idx="14143">
                  <c:v>5404.4565199999997</c:v>
                </c:pt>
                <c:pt idx="14144">
                  <c:v>12263.730229999999</c:v>
                </c:pt>
                <c:pt idx="14145">
                  <c:v>11451.494269999999</c:v>
                </c:pt>
                <c:pt idx="14146">
                  <c:v>10799.36652</c:v>
                </c:pt>
                <c:pt idx="14147">
                  <c:v>11619.90228</c:v>
                </c:pt>
                <c:pt idx="14148">
                  <c:v>16454.756099999999</c:v>
                </c:pt>
                <c:pt idx="14149">
                  <c:v>0</c:v>
                </c:pt>
                <c:pt idx="14150">
                  <c:v>0</c:v>
                </c:pt>
                <c:pt idx="14151">
                  <c:v>10041.591979999999</c:v>
                </c:pt>
                <c:pt idx="14152">
                  <c:v>9403.8835500000005</c:v>
                </c:pt>
                <c:pt idx="14153">
                  <c:v>3643.8485000000001</c:v>
                </c:pt>
                <c:pt idx="14154">
                  <c:v>0</c:v>
                </c:pt>
                <c:pt idx="14155">
                  <c:v>61448.943850000003</c:v>
                </c:pt>
                <c:pt idx="14156">
                  <c:v>0</c:v>
                </c:pt>
                <c:pt idx="14157">
                  <c:v>5883.22397</c:v>
                </c:pt>
                <c:pt idx="14158">
                  <c:v>65769.559570000012</c:v>
                </c:pt>
                <c:pt idx="14159">
                  <c:v>0</c:v>
                </c:pt>
                <c:pt idx="14160">
                  <c:v>0</c:v>
                </c:pt>
                <c:pt idx="14161">
                  <c:v>65092.791499999999</c:v>
                </c:pt>
                <c:pt idx="14162">
                  <c:v>6020.9080800000002</c:v>
                </c:pt>
                <c:pt idx="14163">
                  <c:v>7473.3645000000006</c:v>
                </c:pt>
                <c:pt idx="14164">
                  <c:v>4797.8433500000001</c:v>
                </c:pt>
                <c:pt idx="14165">
                  <c:v>6903.6468500000001</c:v>
                </c:pt>
                <c:pt idx="14166">
                  <c:v>6903.6468500000001</c:v>
                </c:pt>
                <c:pt idx="14167">
                  <c:v>4797.8433500000001</c:v>
                </c:pt>
                <c:pt idx="14168">
                  <c:v>8040.2557700000007</c:v>
                </c:pt>
                <c:pt idx="14169">
                  <c:v>0</c:v>
                </c:pt>
                <c:pt idx="14170">
                  <c:v>8053.9368300000006</c:v>
                </c:pt>
                <c:pt idx="14171">
                  <c:v>13422.23914</c:v>
                </c:pt>
                <c:pt idx="14172">
                  <c:v>5368.3022800000008</c:v>
                </c:pt>
                <c:pt idx="14173">
                  <c:v>7959.7178899999999</c:v>
                </c:pt>
                <c:pt idx="14174">
                  <c:v>0</c:v>
                </c:pt>
                <c:pt idx="14175">
                  <c:v>11684.104069999999</c:v>
                </c:pt>
                <c:pt idx="14176">
                  <c:v>13328.020630000001</c:v>
                </c:pt>
                <c:pt idx="14177">
                  <c:v>8559.4751599999981</c:v>
                </c:pt>
                <c:pt idx="14178">
                  <c:v>10203.391229999999</c:v>
                </c:pt>
                <c:pt idx="14179">
                  <c:v>59886.33496</c:v>
                </c:pt>
                <c:pt idx="14180">
                  <c:v>69408.662599999981</c:v>
                </c:pt>
                <c:pt idx="14181">
                  <c:v>47354.930670000002</c:v>
                </c:pt>
                <c:pt idx="14182">
                  <c:v>20611.796880000002</c:v>
                </c:pt>
                <c:pt idx="14183">
                  <c:v>11052.70996</c:v>
                </c:pt>
                <c:pt idx="14184">
                  <c:v>13045.893249999999</c:v>
                </c:pt>
                <c:pt idx="14185">
                  <c:v>3188.2957900000001</c:v>
                </c:pt>
                <c:pt idx="14186">
                  <c:v>2499.7221500000001</c:v>
                </c:pt>
                <c:pt idx="14187">
                  <c:v>2499.7221500000001</c:v>
                </c:pt>
                <c:pt idx="14188">
                  <c:v>3188.2957900000001</c:v>
                </c:pt>
                <c:pt idx="14189">
                  <c:v>4304.6065200000003</c:v>
                </c:pt>
                <c:pt idx="14190">
                  <c:v>5084.5964999999997</c:v>
                </c:pt>
                <c:pt idx="14191">
                  <c:v>6241.2963900000004</c:v>
                </c:pt>
                <c:pt idx="14192">
                  <c:v>4737.6188100000008</c:v>
                </c:pt>
                <c:pt idx="14193">
                  <c:v>3498.4218000000001</c:v>
                </c:pt>
                <c:pt idx="14194">
                  <c:v>2477.9249799999998</c:v>
                </c:pt>
                <c:pt idx="14195">
                  <c:v>10576.329040000001</c:v>
                </c:pt>
                <c:pt idx="14196">
                  <c:v>13149.25275</c:v>
                </c:pt>
                <c:pt idx="14197">
                  <c:v>8768.0742100000007</c:v>
                </c:pt>
                <c:pt idx="14198">
                  <c:v>52552.89746</c:v>
                </c:pt>
                <c:pt idx="14199">
                  <c:v>66740.603030000013</c:v>
                </c:pt>
                <c:pt idx="14200">
                  <c:v>15627.177739999999</c:v>
                </c:pt>
                <c:pt idx="14201">
                  <c:v>56164.275390000003</c:v>
                </c:pt>
                <c:pt idx="14202">
                  <c:v>5084.5964999999997</c:v>
                </c:pt>
                <c:pt idx="14203">
                  <c:v>6241.2963900000004</c:v>
                </c:pt>
                <c:pt idx="14204">
                  <c:v>11944.257820000001</c:v>
                </c:pt>
                <c:pt idx="14205">
                  <c:v>11737.72156</c:v>
                </c:pt>
                <c:pt idx="14206">
                  <c:v>11737.72156</c:v>
                </c:pt>
                <c:pt idx="14207">
                  <c:v>11944.257820000001</c:v>
                </c:pt>
                <c:pt idx="14208">
                  <c:v>10076.659</c:v>
                </c:pt>
                <c:pt idx="14209">
                  <c:v>9475.0831899999976</c:v>
                </c:pt>
                <c:pt idx="14210">
                  <c:v>12565.976070000001</c:v>
                </c:pt>
                <c:pt idx="14211">
                  <c:v>12958.591979999999</c:v>
                </c:pt>
                <c:pt idx="14212">
                  <c:v>4737.6188100000008</c:v>
                </c:pt>
                <c:pt idx="14213">
                  <c:v>3498.4218000000001</c:v>
                </c:pt>
                <c:pt idx="14214">
                  <c:v>10691.267919999989</c:v>
                </c:pt>
                <c:pt idx="14215">
                  <c:v>11529.14075</c:v>
                </c:pt>
                <c:pt idx="14216">
                  <c:v>2322.0500499999998</c:v>
                </c:pt>
                <c:pt idx="14217">
                  <c:v>2184.1482900000001</c:v>
                </c:pt>
                <c:pt idx="14218">
                  <c:v>7436.9101200000014</c:v>
                </c:pt>
                <c:pt idx="14219">
                  <c:v>7242.9374299999999</c:v>
                </c:pt>
                <c:pt idx="14220">
                  <c:v>3596.1279499999991</c:v>
                </c:pt>
                <c:pt idx="14221">
                  <c:v>3090.12986</c:v>
                </c:pt>
                <c:pt idx="14222">
                  <c:v>56164.275390000003</c:v>
                </c:pt>
                <c:pt idx="14223">
                  <c:v>5214.9773999999998</c:v>
                </c:pt>
                <c:pt idx="14224">
                  <c:v>4609.1019900000001</c:v>
                </c:pt>
                <c:pt idx="14225">
                  <c:v>3856.3671000000008</c:v>
                </c:pt>
                <c:pt idx="14226">
                  <c:v>24452.766240000001</c:v>
                </c:pt>
                <c:pt idx="14227">
                  <c:v>24586.099490000001</c:v>
                </c:pt>
                <c:pt idx="14228">
                  <c:v>21401.175299999999</c:v>
                </c:pt>
                <c:pt idx="14229">
                  <c:v>21403.235720000001</c:v>
                </c:pt>
                <c:pt idx="14230">
                  <c:v>21517.616450000001</c:v>
                </c:pt>
                <c:pt idx="14231">
                  <c:v>21032.144649999991</c:v>
                </c:pt>
                <c:pt idx="14232">
                  <c:v>3303.16734</c:v>
                </c:pt>
                <c:pt idx="14233">
                  <c:v>3790.7006999999999</c:v>
                </c:pt>
                <c:pt idx="14234">
                  <c:v>21403.235720000001</c:v>
                </c:pt>
                <c:pt idx="14235">
                  <c:v>21401.175299999999</c:v>
                </c:pt>
                <c:pt idx="14236">
                  <c:v>21769.659299999988</c:v>
                </c:pt>
                <c:pt idx="14237">
                  <c:v>20547.542359999999</c:v>
                </c:pt>
                <c:pt idx="14238">
                  <c:v>5577.6689000000006</c:v>
                </c:pt>
                <c:pt idx="14239">
                  <c:v>6314.3168900000001</c:v>
                </c:pt>
                <c:pt idx="14240">
                  <c:v>16975.724549999999</c:v>
                </c:pt>
                <c:pt idx="14241">
                  <c:v>7538.7441400000007</c:v>
                </c:pt>
                <c:pt idx="14242">
                  <c:v>8432.2248</c:v>
                </c:pt>
                <c:pt idx="14243">
                  <c:v>103.20552000000001</c:v>
                </c:pt>
                <c:pt idx="14244">
                  <c:v>8127.8773799999999</c:v>
                </c:pt>
                <c:pt idx="14245">
                  <c:v>5187.8965200000002</c:v>
                </c:pt>
                <c:pt idx="14246">
                  <c:v>4338.8910800000003</c:v>
                </c:pt>
                <c:pt idx="14247">
                  <c:v>4337.9438300000002</c:v>
                </c:pt>
                <c:pt idx="14248">
                  <c:v>7546.7799100000002</c:v>
                </c:pt>
                <c:pt idx="14249">
                  <c:v>11631.506590000001</c:v>
                </c:pt>
                <c:pt idx="14250">
                  <c:v>56164.275390000003</c:v>
                </c:pt>
                <c:pt idx="14251">
                  <c:v>136.67329000000001</c:v>
                </c:pt>
                <c:pt idx="14252">
                  <c:v>9485.2654999999977</c:v>
                </c:pt>
                <c:pt idx="14253">
                  <c:v>27766.540649999999</c:v>
                </c:pt>
                <c:pt idx="14254">
                  <c:v>37115.131600000001</c:v>
                </c:pt>
                <c:pt idx="14255">
                  <c:v>22767.598389999999</c:v>
                </c:pt>
                <c:pt idx="14256">
                  <c:v>26056.17481</c:v>
                </c:pt>
                <c:pt idx="14257">
                  <c:v>0</c:v>
                </c:pt>
                <c:pt idx="14258">
                  <c:v>17130.667840000009</c:v>
                </c:pt>
                <c:pt idx="14259">
                  <c:v>64485.600100000003</c:v>
                </c:pt>
                <c:pt idx="14260">
                  <c:v>46815.684580000001</c:v>
                </c:pt>
                <c:pt idx="14261">
                  <c:v>18126.05054</c:v>
                </c:pt>
                <c:pt idx="14262">
                  <c:v>0</c:v>
                </c:pt>
                <c:pt idx="14263">
                  <c:v>32831.176270000004</c:v>
                </c:pt>
                <c:pt idx="14264">
                  <c:v>47354.930670000002</c:v>
                </c:pt>
                <c:pt idx="14265">
                  <c:v>5308.9352400000007</c:v>
                </c:pt>
                <c:pt idx="14266">
                  <c:v>110.96807</c:v>
                </c:pt>
                <c:pt idx="14267">
                  <c:v>15251.64075</c:v>
                </c:pt>
                <c:pt idx="14268">
                  <c:v>15082.33087</c:v>
                </c:pt>
                <c:pt idx="14269">
                  <c:v>481.75202000000002</c:v>
                </c:pt>
                <c:pt idx="14270">
                  <c:v>487.06052</c:v>
                </c:pt>
                <c:pt idx="14271">
                  <c:v>15990.291139999999</c:v>
                </c:pt>
                <c:pt idx="14272">
                  <c:v>16181.942929999999</c:v>
                </c:pt>
                <c:pt idx="14273">
                  <c:v>475.72914999999989</c:v>
                </c:pt>
                <c:pt idx="14274">
                  <c:v>448.07999000000001</c:v>
                </c:pt>
                <c:pt idx="14275">
                  <c:v>2607.4255199999998</c:v>
                </c:pt>
                <c:pt idx="14276">
                  <c:v>17836.590209999998</c:v>
                </c:pt>
                <c:pt idx="14277">
                  <c:v>17689.755249999998</c:v>
                </c:pt>
                <c:pt idx="14278">
                  <c:v>10533.128049999999</c:v>
                </c:pt>
                <c:pt idx="14279">
                  <c:v>10734.88812</c:v>
                </c:pt>
                <c:pt idx="14280">
                  <c:v>4820.6431200000006</c:v>
                </c:pt>
                <c:pt idx="14281">
                  <c:v>4958.4360200000001</c:v>
                </c:pt>
                <c:pt idx="14282">
                  <c:v>11598.101930000001</c:v>
                </c:pt>
                <c:pt idx="14283">
                  <c:v>10619.93597</c:v>
                </c:pt>
                <c:pt idx="14284">
                  <c:v>4093.2060799999999</c:v>
                </c:pt>
                <c:pt idx="14285">
                  <c:v>3352.1449600000001</c:v>
                </c:pt>
                <c:pt idx="14286">
                  <c:v>9013.6448999999993</c:v>
                </c:pt>
                <c:pt idx="14287">
                  <c:v>10617.381170000001</c:v>
                </c:pt>
                <c:pt idx="14288">
                  <c:v>11165.124089999999</c:v>
                </c:pt>
                <c:pt idx="14289">
                  <c:v>11992.51374</c:v>
                </c:pt>
                <c:pt idx="14290">
                  <c:v>6733.1172500000002</c:v>
                </c:pt>
                <c:pt idx="14291">
                  <c:v>5609.2761800000007</c:v>
                </c:pt>
                <c:pt idx="14292">
                  <c:v>32964.50733</c:v>
                </c:pt>
                <c:pt idx="14293">
                  <c:v>15700.50647</c:v>
                </c:pt>
                <c:pt idx="14294">
                  <c:v>33826.557009999997</c:v>
                </c:pt>
                <c:pt idx="14295">
                  <c:v>545.18761999999992</c:v>
                </c:pt>
                <c:pt idx="14296">
                  <c:v>394.41073999999992</c:v>
                </c:pt>
                <c:pt idx="14297">
                  <c:v>8575.7407800000001</c:v>
                </c:pt>
                <c:pt idx="14298">
                  <c:v>17.167369999999991</c:v>
                </c:pt>
                <c:pt idx="14299">
                  <c:v>17.59686000000001</c:v>
                </c:pt>
                <c:pt idx="14300">
                  <c:v>8605.9672799999989</c:v>
                </c:pt>
                <c:pt idx="14301">
                  <c:v>8575.02945</c:v>
                </c:pt>
                <c:pt idx="14302">
                  <c:v>5617.8428800000002</c:v>
                </c:pt>
                <c:pt idx="14303">
                  <c:v>5493.6777400000001</c:v>
                </c:pt>
                <c:pt idx="14304">
                  <c:v>5493.6777400000001</c:v>
                </c:pt>
                <c:pt idx="14305">
                  <c:v>5617.8428800000002</c:v>
                </c:pt>
                <c:pt idx="14306">
                  <c:v>13923.479740000001</c:v>
                </c:pt>
                <c:pt idx="14307">
                  <c:v>10158.39703</c:v>
                </c:pt>
                <c:pt idx="14308">
                  <c:v>10659.637640000001</c:v>
                </c:pt>
                <c:pt idx="14309">
                  <c:v>6903.6468500000001</c:v>
                </c:pt>
                <c:pt idx="14310">
                  <c:v>4797.8433500000001</c:v>
                </c:pt>
                <c:pt idx="14311">
                  <c:v>6443.6761200000001</c:v>
                </c:pt>
                <c:pt idx="14312">
                  <c:v>9019.7819199999976</c:v>
                </c:pt>
                <c:pt idx="14313">
                  <c:v>8575.02945</c:v>
                </c:pt>
                <c:pt idx="14314">
                  <c:v>8605.9672799999989</c:v>
                </c:pt>
                <c:pt idx="14315">
                  <c:v>65769.559570000012</c:v>
                </c:pt>
                <c:pt idx="14316">
                  <c:v>65092.791499999999</c:v>
                </c:pt>
                <c:pt idx="14317">
                  <c:v>3201.4866499999989</c:v>
                </c:pt>
                <c:pt idx="14318">
                  <c:v>3509.8121799999999</c:v>
                </c:pt>
                <c:pt idx="14319">
                  <c:v>3509.8121799999999</c:v>
                </c:pt>
                <c:pt idx="14320">
                  <c:v>3201.4866499999989</c:v>
                </c:pt>
                <c:pt idx="14321">
                  <c:v>14908.38269</c:v>
                </c:pt>
                <c:pt idx="14322">
                  <c:v>14625.500980000001</c:v>
                </c:pt>
                <c:pt idx="14323">
                  <c:v>14625.500980000001</c:v>
                </c:pt>
                <c:pt idx="14324">
                  <c:v>14908.38269</c:v>
                </c:pt>
                <c:pt idx="14325">
                  <c:v>17.59686000000001</c:v>
                </c:pt>
                <c:pt idx="14326">
                  <c:v>17.167369999999991</c:v>
                </c:pt>
                <c:pt idx="14327">
                  <c:v>1834.37834</c:v>
                </c:pt>
                <c:pt idx="14328">
                  <c:v>1722.7313300000001</c:v>
                </c:pt>
                <c:pt idx="14329">
                  <c:v>1739.8987199999999</c:v>
                </c:pt>
                <c:pt idx="14330">
                  <c:v>1851.9751799999999</c:v>
                </c:pt>
                <c:pt idx="14331">
                  <c:v>6818.3560600000001</c:v>
                </c:pt>
                <c:pt idx="14332">
                  <c:v>1249.5992000000001</c:v>
                </c:pt>
                <c:pt idx="14333">
                  <c:v>1374.4398699999999</c:v>
                </c:pt>
                <c:pt idx="14334">
                  <c:v>7641.7163200000014</c:v>
                </c:pt>
                <c:pt idx="14335">
                  <c:v>7418.8567700000003</c:v>
                </c:pt>
                <c:pt idx="14336">
                  <c:v>22039.2677</c:v>
                </c:pt>
                <c:pt idx="14337">
                  <c:v>24061.371579999992</c:v>
                </c:pt>
                <c:pt idx="14338">
                  <c:v>24061.371579999992</c:v>
                </c:pt>
                <c:pt idx="14339">
                  <c:v>22039.2677</c:v>
                </c:pt>
                <c:pt idx="14340">
                  <c:v>22039.2677</c:v>
                </c:pt>
                <c:pt idx="14341">
                  <c:v>5159.3152500000006</c:v>
                </c:pt>
                <c:pt idx="14342">
                  <c:v>10752.39344</c:v>
                </c:pt>
                <c:pt idx="14343">
                  <c:v>8578.3020100000012</c:v>
                </c:pt>
                <c:pt idx="14344">
                  <c:v>11174.3873</c:v>
                </c:pt>
                <c:pt idx="14345">
                  <c:v>14474.53204</c:v>
                </c:pt>
                <c:pt idx="14346">
                  <c:v>0</c:v>
                </c:pt>
                <c:pt idx="14347">
                  <c:v>0</c:v>
                </c:pt>
                <c:pt idx="14348">
                  <c:v>15627.177739999999</c:v>
                </c:pt>
                <c:pt idx="14349">
                  <c:v>49090.386720000002</c:v>
                </c:pt>
                <c:pt idx="14350">
                  <c:v>9490.1798699999981</c:v>
                </c:pt>
                <c:pt idx="14351">
                  <c:v>1378.42896</c:v>
                </c:pt>
                <c:pt idx="14352">
                  <c:v>13927.517449999999</c:v>
                </c:pt>
                <c:pt idx="14353">
                  <c:v>9114.0017099999968</c:v>
                </c:pt>
                <c:pt idx="14354">
                  <c:v>2201.9181200000012</c:v>
                </c:pt>
                <c:pt idx="14355">
                  <c:v>59828.521489999992</c:v>
                </c:pt>
                <c:pt idx="14356">
                  <c:v>6443.6761200000001</c:v>
                </c:pt>
                <c:pt idx="14357">
                  <c:v>9019.7819199999976</c:v>
                </c:pt>
                <c:pt idx="14358">
                  <c:v>24061.371579999992</c:v>
                </c:pt>
                <c:pt idx="14359">
                  <c:v>7054.1898800000008</c:v>
                </c:pt>
                <c:pt idx="14360">
                  <c:v>6433.7571800000014</c:v>
                </c:pt>
                <c:pt idx="14361">
                  <c:v>6155.9079300000003</c:v>
                </c:pt>
                <c:pt idx="14362">
                  <c:v>66959.288090000002</c:v>
                </c:pt>
                <c:pt idx="14363">
                  <c:v>6443.6761200000001</c:v>
                </c:pt>
                <c:pt idx="14364">
                  <c:v>9019.7819199999976</c:v>
                </c:pt>
                <c:pt idx="14365">
                  <c:v>67940.274909999993</c:v>
                </c:pt>
                <c:pt idx="14366">
                  <c:v>64717.565430000002</c:v>
                </c:pt>
                <c:pt idx="14367">
                  <c:v>10232.21753</c:v>
                </c:pt>
                <c:pt idx="14368">
                  <c:v>5541.1208800000004</c:v>
                </c:pt>
                <c:pt idx="14369">
                  <c:v>52552.89746</c:v>
                </c:pt>
                <c:pt idx="14370">
                  <c:v>0</c:v>
                </c:pt>
                <c:pt idx="14371">
                  <c:v>3462.51071</c:v>
                </c:pt>
                <c:pt idx="14372">
                  <c:v>18618.61364</c:v>
                </c:pt>
                <c:pt idx="14373">
                  <c:v>67940.274909999993</c:v>
                </c:pt>
                <c:pt idx="14374">
                  <c:v>7242.9374299999999</c:v>
                </c:pt>
                <c:pt idx="14375">
                  <c:v>7436.9101200000014</c:v>
                </c:pt>
                <c:pt idx="14376">
                  <c:v>3236.34301</c:v>
                </c:pt>
                <c:pt idx="14377">
                  <c:v>3883.6977400000001</c:v>
                </c:pt>
                <c:pt idx="14378">
                  <c:v>9272.3145999999979</c:v>
                </c:pt>
                <c:pt idx="14379">
                  <c:v>9911.7327299999997</c:v>
                </c:pt>
                <c:pt idx="14380">
                  <c:v>3109.6932499999998</c:v>
                </c:pt>
                <c:pt idx="14381">
                  <c:v>2643.4561600000002</c:v>
                </c:pt>
                <c:pt idx="14382">
                  <c:v>69408.662599999981</c:v>
                </c:pt>
                <c:pt idx="14383">
                  <c:v>3542.17706</c:v>
                </c:pt>
                <c:pt idx="14384">
                  <c:v>5820.9699100000007</c:v>
                </c:pt>
                <c:pt idx="14385">
                  <c:v>5726.3253300000006</c:v>
                </c:pt>
                <c:pt idx="14386">
                  <c:v>5832.0584400000007</c:v>
                </c:pt>
                <c:pt idx="14387">
                  <c:v>5125.8179800000007</c:v>
                </c:pt>
                <c:pt idx="14388">
                  <c:v>801.97474999999997</c:v>
                </c:pt>
                <c:pt idx="14389">
                  <c:v>811.99499000000003</c:v>
                </c:pt>
                <c:pt idx="14390">
                  <c:v>1948.36059</c:v>
                </c:pt>
                <c:pt idx="14391">
                  <c:v>17149.287230000009</c:v>
                </c:pt>
                <c:pt idx="14392">
                  <c:v>6387.3164200000001</c:v>
                </c:pt>
                <c:pt idx="14393">
                  <c:v>6934.7666300000001</c:v>
                </c:pt>
                <c:pt idx="14394">
                  <c:v>5734.06124</c:v>
                </c:pt>
                <c:pt idx="14395">
                  <c:v>2432.4974200000001</c:v>
                </c:pt>
                <c:pt idx="14396">
                  <c:v>1913.87429</c:v>
                </c:pt>
                <c:pt idx="14397">
                  <c:v>1927.06783</c:v>
                </c:pt>
                <c:pt idx="14398">
                  <c:v>89723.661139999997</c:v>
                </c:pt>
                <c:pt idx="14399">
                  <c:v>4121.0908800000007</c:v>
                </c:pt>
                <c:pt idx="14400">
                  <c:v>4004.8577799999998</c:v>
                </c:pt>
                <c:pt idx="14401">
                  <c:v>11039.92474</c:v>
                </c:pt>
                <c:pt idx="14402">
                  <c:v>11171.97034</c:v>
                </c:pt>
                <c:pt idx="14403">
                  <c:v>8156.9578200000014</c:v>
                </c:pt>
                <c:pt idx="14404">
                  <c:v>8141.1455700000006</c:v>
                </c:pt>
                <c:pt idx="14405">
                  <c:v>2194.022809999999</c:v>
                </c:pt>
                <c:pt idx="14406">
                  <c:v>1980.5095899999999</c:v>
                </c:pt>
                <c:pt idx="14407">
                  <c:v>1868.89598</c:v>
                </c:pt>
                <c:pt idx="14408">
                  <c:v>9970.0954299999976</c:v>
                </c:pt>
                <c:pt idx="14409">
                  <c:v>9786.7342800000006</c:v>
                </c:pt>
                <c:pt idx="14410">
                  <c:v>15310.39502</c:v>
                </c:pt>
                <c:pt idx="14411">
                  <c:v>15625.80176</c:v>
                </c:pt>
                <c:pt idx="14412">
                  <c:v>14353.26031</c:v>
                </c:pt>
                <c:pt idx="14413">
                  <c:v>2453.5983000000001</c:v>
                </c:pt>
                <c:pt idx="14414">
                  <c:v>2766.2038899999989</c:v>
                </c:pt>
                <c:pt idx="14415">
                  <c:v>5411.99773</c:v>
                </c:pt>
                <c:pt idx="14416">
                  <c:v>4831.7530700000007</c:v>
                </c:pt>
                <c:pt idx="14417">
                  <c:v>5300.9426599999997</c:v>
                </c:pt>
                <c:pt idx="14418">
                  <c:v>5292.6568800000014</c:v>
                </c:pt>
                <c:pt idx="14419">
                  <c:v>2526.4532300000001</c:v>
                </c:pt>
                <c:pt idx="14420">
                  <c:v>2847.3445900000002</c:v>
                </c:pt>
                <c:pt idx="14421">
                  <c:v>7938.4507100000001</c:v>
                </c:pt>
                <c:pt idx="14422">
                  <c:v>7679.0976600000004</c:v>
                </c:pt>
                <c:pt idx="14423">
                  <c:v>2847.3445900000002</c:v>
                </c:pt>
                <c:pt idx="14424">
                  <c:v>2526.4532300000001</c:v>
                </c:pt>
                <c:pt idx="14425">
                  <c:v>17067.65454</c:v>
                </c:pt>
                <c:pt idx="14426">
                  <c:v>2834.824689999999</c:v>
                </c:pt>
                <c:pt idx="14427">
                  <c:v>2827.0321899999999</c:v>
                </c:pt>
                <c:pt idx="14428">
                  <c:v>2827.0321899999999</c:v>
                </c:pt>
                <c:pt idx="14429">
                  <c:v>2834.824689999999</c:v>
                </c:pt>
                <c:pt idx="14430">
                  <c:v>2834.824689999999</c:v>
                </c:pt>
                <c:pt idx="14431">
                  <c:v>2827.0321899999999</c:v>
                </c:pt>
                <c:pt idx="14432">
                  <c:v>7029.65355</c:v>
                </c:pt>
                <c:pt idx="14433">
                  <c:v>4078.91516</c:v>
                </c:pt>
                <c:pt idx="14434">
                  <c:v>3987.047669999999</c:v>
                </c:pt>
                <c:pt idx="14435">
                  <c:v>6548.5526100000006</c:v>
                </c:pt>
                <c:pt idx="14436">
                  <c:v>6541.8724400000001</c:v>
                </c:pt>
                <c:pt idx="14437">
                  <c:v>1033.31962</c:v>
                </c:pt>
                <c:pt idx="14438">
                  <c:v>999.98865999999998</c:v>
                </c:pt>
                <c:pt idx="14439">
                  <c:v>1797.9592500000001</c:v>
                </c:pt>
                <c:pt idx="14440">
                  <c:v>4081.19551</c:v>
                </c:pt>
                <c:pt idx="14441">
                  <c:v>4011.9706299999998</c:v>
                </c:pt>
                <c:pt idx="14442">
                  <c:v>2832.83619</c:v>
                </c:pt>
                <c:pt idx="14443">
                  <c:v>2869.5182599999998</c:v>
                </c:pt>
                <c:pt idx="14444">
                  <c:v>695.20131000000003</c:v>
                </c:pt>
                <c:pt idx="14445">
                  <c:v>673.18982000000005</c:v>
                </c:pt>
                <c:pt idx="14446">
                  <c:v>3058.3469</c:v>
                </c:pt>
                <c:pt idx="14447">
                  <c:v>3043.6761999999999</c:v>
                </c:pt>
                <c:pt idx="14448">
                  <c:v>2620.44263</c:v>
                </c:pt>
                <c:pt idx="14449">
                  <c:v>6650.38537</c:v>
                </c:pt>
                <c:pt idx="14450">
                  <c:v>18892.689880000009</c:v>
                </c:pt>
                <c:pt idx="14451">
                  <c:v>19543.466919999999</c:v>
                </c:pt>
                <c:pt idx="14452">
                  <c:v>19543.466919999999</c:v>
                </c:pt>
                <c:pt idx="14453">
                  <c:v>18892.689880000009</c:v>
                </c:pt>
                <c:pt idx="14454">
                  <c:v>5823.0148000000008</c:v>
                </c:pt>
                <c:pt idx="14455">
                  <c:v>5584.3956100000014</c:v>
                </c:pt>
                <c:pt idx="14456">
                  <c:v>5696.6183700000001</c:v>
                </c:pt>
                <c:pt idx="14457">
                  <c:v>488.69601999999998</c:v>
                </c:pt>
                <c:pt idx="14458">
                  <c:v>522.66996999999981</c:v>
                </c:pt>
                <c:pt idx="14459">
                  <c:v>522.66996999999981</c:v>
                </c:pt>
                <c:pt idx="14460">
                  <c:v>488.69601999999998</c:v>
                </c:pt>
                <c:pt idx="14461">
                  <c:v>695.20131000000003</c:v>
                </c:pt>
                <c:pt idx="14462">
                  <c:v>673.18982000000005</c:v>
                </c:pt>
                <c:pt idx="14463">
                  <c:v>488.69601999999998</c:v>
                </c:pt>
                <c:pt idx="14464">
                  <c:v>522.66996999999981</c:v>
                </c:pt>
                <c:pt idx="14465">
                  <c:v>9261.8462500000005</c:v>
                </c:pt>
                <c:pt idx="14466">
                  <c:v>8204.8382600000004</c:v>
                </c:pt>
                <c:pt idx="14467">
                  <c:v>8204.8382600000004</c:v>
                </c:pt>
                <c:pt idx="14468">
                  <c:v>9261.8462500000005</c:v>
                </c:pt>
                <c:pt idx="14469">
                  <c:v>5584.3956100000014</c:v>
                </c:pt>
                <c:pt idx="14470">
                  <c:v>5696.6183700000001</c:v>
                </c:pt>
                <c:pt idx="14471">
                  <c:v>18892.689880000009</c:v>
                </c:pt>
                <c:pt idx="14472">
                  <c:v>19543.466919999999</c:v>
                </c:pt>
                <c:pt idx="14473">
                  <c:v>3565.2278900000001</c:v>
                </c:pt>
                <c:pt idx="14474">
                  <c:v>2620.44263</c:v>
                </c:pt>
                <c:pt idx="14475">
                  <c:v>3565.2278900000001</c:v>
                </c:pt>
                <c:pt idx="14476">
                  <c:v>2620.44263</c:v>
                </c:pt>
                <c:pt idx="14477">
                  <c:v>2857.3122699999999</c:v>
                </c:pt>
                <c:pt idx="14478">
                  <c:v>2630.7321999999999</c:v>
                </c:pt>
                <c:pt idx="14479">
                  <c:v>2630.7321999999999</c:v>
                </c:pt>
                <c:pt idx="14480">
                  <c:v>2857.3122699999999</c:v>
                </c:pt>
                <c:pt idx="14481">
                  <c:v>4167.9849700000004</c:v>
                </c:pt>
                <c:pt idx="14482">
                  <c:v>5550.9981700000008</c:v>
                </c:pt>
                <c:pt idx="14483">
                  <c:v>14267.79932</c:v>
                </c:pt>
                <c:pt idx="14484">
                  <c:v>15025.92835</c:v>
                </c:pt>
                <c:pt idx="14485">
                  <c:v>26634.738890000001</c:v>
                </c:pt>
                <c:pt idx="14486">
                  <c:v>26220.427609999999</c:v>
                </c:pt>
                <c:pt idx="14487">
                  <c:v>19657.55762</c:v>
                </c:pt>
                <c:pt idx="14488">
                  <c:v>19087.159549999989</c:v>
                </c:pt>
                <c:pt idx="14489">
                  <c:v>14267.79932</c:v>
                </c:pt>
                <c:pt idx="14490">
                  <c:v>15025.92835</c:v>
                </c:pt>
                <c:pt idx="14491">
                  <c:v>2774.76044</c:v>
                </c:pt>
                <c:pt idx="14492">
                  <c:v>2683.778479999999</c:v>
                </c:pt>
                <c:pt idx="14493">
                  <c:v>7845.7439300000005</c:v>
                </c:pt>
                <c:pt idx="14494">
                  <c:v>8089.1138900000014</c:v>
                </c:pt>
                <c:pt idx="14495">
                  <c:v>15539.731019999999</c:v>
                </c:pt>
                <c:pt idx="14496">
                  <c:v>16145.47107</c:v>
                </c:pt>
                <c:pt idx="14497">
                  <c:v>3565.2278900000001</c:v>
                </c:pt>
                <c:pt idx="14498">
                  <c:v>3517.9468899999988</c:v>
                </c:pt>
                <c:pt idx="14499">
                  <c:v>3554.3198499999999</c:v>
                </c:pt>
                <c:pt idx="14500">
                  <c:v>5090.0183500000003</c:v>
                </c:pt>
                <c:pt idx="14501">
                  <c:v>5154.6219900000006</c:v>
                </c:pt>
                <c:pt idx="14502">
                  <c:v>1636.675</c:v>
                </c:pt>
                <c:pt idx="14503">
                  <c:v>1535.69838</c:v>
                </c:pt>
                <c:pt idx="14504">
                  <c:v>2630.7321999999999</c:v>
                </c:pt>
                <c:pt idx="14505">
                  <c:v>2857.3122699999999</c:v>
                </c:pt>
                <c:pt idx="14506">
                  <c:v>21262.03052</c:v>
                </c:pt>
                <c:pt idx="14507">
                  <c:v>21659.412660000002</c:v>
                </c:pt>
                <c:pt idx="14508">
                  <c:v>17921.54016</c:v>
                </c:pt>
                <c:pt idx="14509">
                  <c:v>18017.16517</c:v>
                </c:pt>
                <c:pt idx="14510">
                  <c:v>7992.2313600000007</c:v>
                </c:pt>
                <c:pt idx="14511">
                  <c:v>7499.2236300000004</c:v>
                </c:pt>
                <c:pt idx="14512">
                  <c:v>21262.03052</c:v>
                </c:pt>
                <c:pt idx="14513">
                  <c:v>21659.412660000002</c:v>
                </c:pt>
                <c:pt idx="14514">
                  <c:v>13988.199699999999</c:v>
                </c:pt>
                <c:pt idx="14515">
                  <c:v>22434.691289999999</c:v>
                </c:pt>
                <c:pt idx="14516">
                  <c:v>20378.22437</c:v>
                </c:pt>
                <c:pt idx="14517">
                  <c:v>6462.1558199999999</c:v>
                </c:pt>
                <c:pt idx="14518">
                  <c:v>3517.9468899999988</c:v>
                </c:pt>
                <c:pt idx="14519">
                  <c:v>3554.3198499999999</c:v>
                </c:pt>
                <c:pt idx="14520">
                  <c:v>3920.0424899999989</c:v>
                </c:pt>
                <c:pt idx="14521">
                  <c:v>5735.6015400000006</c:v>
                </c:pt>
                <c:pt idx="14522">
                  <c:v>10019.879580000001</c:v>
                </c:pt>
                <c:pt idx="14523">
                  <c:v>9324.0795299999991</c:v>
                </c:pt>
                <c:pt idx="14524">
                  <c:v>1161.7086099999999</c:v>
                </c:pt>
                <c:pt idx="14525">
                  <c:v>3348.0326300000002</c:v>
                </c:pt>
                <c:pt idx="14526">
                  <c:v>3321.3549899999998</c:v>
                </c:pt>
                <c:pt idx="14527">
                  <c:v>17937.106199999998</c:v>
                </c:pt>
                <c:pt idx="14528">
                  <c:v>14039.00525</c:v>
                </c:pt>
                <c:pt idx="14529">
                  <c:v>9509.8678599999985</c:v>
                </c:pt>
                <c:pt idx="14530">
                  <c:v>93608.561530000006</c:v>
                </c:pt>
                <c:pt idx="14531">
                  <c:v>93608.561530000006</c:v>
                </c:pt>
                <c:pt idx="14532">
                  <c:v>34803.373420000004</c:v>
                </c:pt>
                <c:pt idx="14533">
                  <c:v>13078.333549999999</c:v>
                </c:pt>
                <c:pt idx="14534">
                  <c:v>10469.146699999999</c:v>
                </c:pt>
                <c:pt idx="14535">
                  <c:v>1014.23261</c:v>
                </c:pt>
                <c:pt idx="14536">
                  <c:v>1056.2359300000001</c:v>
                </c:pt>
                <c:pt idx="14537">
                  <c:v>9454.9139999999952</c:v>
                </c:pt>
                <c:pt idx="14538">
                  <c:v>12022.098389999999</c:v>
                </c:pt>
                <c:pt idx="14539">
                  <c:v>8619.0469299999986</c:v>
                </c:pt>
                <c:pt idx="14540">
                  <c:v>15777.189399999999</c:v>
                </c:pt>
                <c:pt idx="14541">
                  <c:v>13253.18872</c:v>
                </c:pt>
                <c:pt idx="14542">
                  <c:v>15777.189399999999</c:v>
                </c:pt>
                <c:pt idx="14543">
                  <c:v>13253.18872</c:v>
                </c:pt>
                <c:pt idx="14544">
                  <c:v>15915.41779</c:v>
                </c:pt>
                <c:pt idx="14545">
                  <c:v>13303.4751</c:v>
                </c:pt>
                <c:pt idx="14546">
                  <c:v>5873.0074800000002</c:v>
                </c:pt>
                <c:pt idx="14547">
                  <c:v>5952.6647999999996</c:v>
                </c:pt>
                <c:pt idx="14548">
                  <c:v>5292.6568800000014</c:v>
                </c:pt>
                <c:pt idx="14549">
                  <c:v>5300.9426599999997</c:v>
                </c:pt>
                <c:pt idx="14550">
                  <c:v>6954.7630300000001</c:v>
                </c:pt>
                <c:pt idx="14551">
                  <c:v>6309.3782700000002</c:v>
                </c:pt>
                <c:pt idx="14552">
                  <c:v>1056.2359300000001</c:v>
                </c:pt>
                <c:pt idx="14553">
                  <c:v>1014.23261</c:v>
                </c:pt>
                <c:pt idx="14554">
                  <c:v>7236.72714</c:v>
                </c:pt>
                <c:pt idx="14555">
                  <c:v>7924.1148999999996</c:v>
                </c:pt>
                <c:pt idx="14556">
                  <c:v>4127.7308400000002</c:v>
                </c:pt>
                <c:pt idx="14557">
                  <c:v>3474.5533300000002</c:v>
                </c:pt>
                <c:pt idx="14558">
                  <c:v>1033.31962</c:v>
                </c:pt>
                <c:pt idx="14559">
                  <c:v>5237.8992700000008</c:v>
                </c:pt>
                <c:pt idx="14560">
                  <c:v>4507.8733099999999</c:v>
                </c:pt>
                <c:pt idx="14561">
                  <c:v>999.98865999999998</c:v>
                </c:pt>
                <c:pt idx="14562">
                  <c:v>1033.31962</c:v>
                </c:pt>
                <c:pt idx="14563">
                  <c:v>4237.9106000000002</c:v>
                </c:pt>
                <c:pt idx="14564">
                  <c:v>3474.5533300000002</c:v>
                </c:pt>
                <c:pt idx="14565">
                  <c:v>9454.9139999999952</c:v>
                </c:pt>
                <c:pt idx="14566">
                  <c:v>12022.098389999999</c:v>
                </c:pt>
                <c:pt idx="14567">
                  <c:v>2634.6851799999999</c:v>
                </c:pt>
                <c:pt idx="14568">
                  <c:v>2973.1893</c:v>
                </c:pt>
                <c:pt idx="14569">
                  <c:v>4602.0417100000004</c:v>
                </c:pt>
                <c:pt idx="14570">
                  <c:v>4950.9261200000001</c:v>
                </c:pt>
                <c:pt idx="14571">
                  <c:v>2644.8416499999998</c:v>
                </c:pt>
                <c:pt idx="14572">
                  <c:v>2641.58356</c:v>
                </c:pt>
                <c:pt idx="14573">
                  <c:v>3600.2437399999999</c:v>
                </c:pt>
                <c:pt idx="14574">
                  <c:v>1737.7397699999999</c:v>
                </c:pt>
                <c:pt idx="14575">
                  <c:v>1865.76207</c:v>
                </c:pt>
                <c:pt idx="14576">
                  <c:v>20067.485840000001</c:v>
                </c:pt>
                <c:pt idx="14577">
                  <c:v>89723.661139999997</c:v>
                </c:pt>
                <c:pt idx="14578">
                  <c:v>8196.4538899999989</c:v>
                </c:pt>
                <c:pt idx="14579">
                  <c:v>13303.4751</c:v>
                </c:pt>
                <c:pt idx="14580">
                  <c:v>13303.4751</c:v>
                </c:pt>
                <c:pt idx="14581">
                  <c:v>15915.41779</c:v>
                </c:pt>
                <c:pt idx="14582">
                  <c:v>7718.9643800000003</c:v>
                </c:pt>
                <c:pt idx="14583">
                  <c:v>94650.616209999978</c:v>
                </c:pt>
                <c:pt idx="14584">
                  <c:v>23548.872070000001</c:v>
                </c:pt>
                <c:pt idx="14585">
                  <c:v>24417.58252</c:v>
                </c:pt>
                <c:pt idx="14586">
                  <c:v>7989.9481800000003</c:v>
                </c:pt>
                <c:pt idx="14587">
                  <c:v>7629.2999200000004</c:v>
                </c:pt>
                <c:pt idx="14588">
                  <c:v>4005.8116300000002</c:v>
                </c:pt>
                <c:pt idx="14589">
                  <c:v>9473.4813199999971</c:v>
                </c:pt>
                <c:pt idx="14590">
                  <c:v>13303.4751</c:v>
                </c:pt>
                <c:pt idx="14591">
                  <c:v>15915.41779</c:v>
                </c:pt>
                <c:pt idx="14592">
                  <c:v>3364.80537</c:v>
                </c:pt>
                <c:pt idx="14593">
                  <c:v>2611.8809999999999</c:v>
                </c:pt>
                <c:pt idx="14594">
                  <c:v>4011.9706299999998</c:v>
                </c:pt>
                <c:pt idx="14595">
                  <c:v>4081.19551</c:v>
                </c:pt>
                <c:pt idx="14596">
                  <c:v>5952.6647999999996</c:v>
                </c:pt>
                <c:pt idx="14597">
                  <c:v>5873.0074800000002</c:v>
                </c:pt>
                <c:pt idx="14598">
                  <c:v>3474.5533300000002</c:v>
                </c:pt>
                <c:pt idx="14599">
                  <c:v>4237.9106000000002</c:v>
                </c:pt>
                <c:pt idx="14600">
                  <c:v>3364.80537</c:v>
                </c:pt>
                <c:pt idx="14601">
                  <c:v>2610.9416100000012</c:v>
                </c:pt>
                <c:pt idx="14602">
                  <c:v>0</c:v>
                </c:pt>
                <c:pt idx="14603">
                  <c:v>0.93923999999999996</c:v>
                </c:pt>
                <c:pt idx="14604">
                  <c:v>2599.4434200000001</c:v>
                </c:pt>
                <c:pt idx="14605">
                  <c:v>2531.7750700000001</c:v>
                </c:pt>
                <c:pt idx="14606">
                  <c:v>1226.9131600000001</c:v>
                </c:pt>
                <c:pt idx="14607">
                  <c:v>1291.32331</c:v>
                </c:pt>
                <c:pt idx="14608">
                  <c:v>2616.3674900000001</c:v>
                </c:pt>
                <c:pt idx="14609">
                  <c:v>7989.9481800000003</c:v>
                </c:pt>
                <c:pt idx="14610">
                  <c:v>7629.2999200000004</c:v>
                </c:pt>
                <c:pt idx="14611">
                  <c:v>88854.95067999998</c:v>
                </c:pt>
                <c:pt idx="14612">
                  <c:v>8467.817259999998</c:v>
                </c:pt>
                <c:pt idx="14613">
                  <c:v>85140.747079999986</c:v>
                </c:pt>
                <c:pt idx="14614">
                  <c:v>21801.215820000001</c:v>
                </c:pt>
                <c:pt idx="14615">
                  <c:v>14984.33862</c:v>
                </c:pt>
                <c:pt idx="14616">
                  <c:v>3116.12093</c:v>
                </c:pt>
                <c:pt idx="14617">
                  <c:v>4891.1108100000001</c:v>
                </c:pt>
                <c:pt idx="14618">
                  <c:v>16550.089169999999</c:v>
                </c:pt>
                <c:pt idx="14619">
                  <c:v>3732.5257900000001</c:v>
                </c:pt>
                <c:pt idx="14620">
                  <c:v>0</c:v>
                </c:pt>
                <c:pt idx="14621">
                  <c:v>20944.335569999988</c:v>
                </c:pt>
                <c:pt idx="14622">
                  <c:v>19813.713930000002</c:v>
                </c:pt>
                <c:pt idx="14623">
                  <c:v>18192.911499999998</c:v>
                </c:pt>
                <c:pt idx="14624">
                  <c:v>18119.298340000001</c:v>
                </c:pt>
                <c:pt idx="14625">
                  <c:v>18119.298340000001</c:v>
                </c:pt>
                <c:pt idx="14626">
                  <c:v>18192.911499999998</c:v>
                </c:pt>
                <c:pt idx="14627">
                  <c:v>673.18982000000005</c:v>
                </c:pt>
                <c:pt idx="14628">
                  <c:v>695.20131000000003</c:v>
                </c:pt>
                <c:pt idx="14629">
                  <c:v>7506.3470500000003</c:v>
                </c:pt>
                <c:pt idx="14630">
                  <c:v>7445.4079899999997</c:v>
                </c:pt>
                <c:pt idx="14631">
                  <c:v>19128.392820000001</c:v>
                </c:pt>
                <c:pt idx="14632">
                  <c:v>18775.019649999998</c:v>
                </c:pt>
                <c:pt idx="14633">
                  <c:v>3865.3576000000012</c:v>
                </c:pt>
                <c:pt idx="14634">
                  <c:v>3857.3631</c:v>
                </c:pt>
                <c:pt idx="14635">
                  <c:v>3857.3631</c:v>
                </c:pt>
                <c:pt idx="14636">
                  <c:v>3865.3576000000012</c:v>
                </c:pt>
                <c:pt idx="14637">
                  <c:v>19576.722659999999</c:v>
                </c:pt>
                <c:pt idx="14638">
                  <c:v>18007.78369</c:v>
                </c:pt>
                <c:pt idx="14639">
                  <c:v>18007.78369</c:v>
                </c:pt>
                <c:pt idx="14640">
                  <c:v>19576.722659999999</c:v>
                </c:pt>
                <c:pt idx="14641">
                  <c:v>1034.2426700000001</c:v>
                </c:pt>
                <c:pt idx="14642">
                  <c:v>1059.33619</c:v>
                </c:pt>
                <c:pt idx="14643">
                  <c:v>1034.2426700000001</c:v>
                </c:pt>
                <c:pt idx="14644">
                  <c:v>5751.55933</c:v>
                </c:pt>
                <c:pt idx="14645">
                  <c:v>5402.8161300000002</c:v>
                </c:pt>
                <c:pt idx="14646">
                  <c:v>5292.4581700000008</c:v>
                </c:pt>
                <c:pt idx="14647">
                  <c:v>8156.9578200000014</c:v>
                </c:pt>
                <c:pt idx="14648">
                  <c:v>8141.1455700000006</c:v>
                </c:pt>
                <c:pt idx="14649">
                  <c:v>15310.39502</c:v>
                </c:pt>
                <c:pt idx="14650">
                  <c:v>15625.80176</c:v>
                </c:pt>
                <c:pt idx="14651">
                  <c:v>15625.80176</c:v>
                </c:pt>
                <c:pt idx="14652">
                  <c:v>15310.39502</c:v>
                </c:pt>
                <c:pt idx="14653">
                  <c:v>17519.6947</c:v>
                </c:pt>
                <c:pt idx="14654">
                  <c:v>17985.47766</c:v>
                </c:pt>
                <c:pt idx="14655">
                  <c:v>20869.799319999991</c:v>
                </c:pt>
                <c:pt idx="14656">
                  <c:v>19323.013859999999</c:v>
                </c:pt>
                <c:pt idx="14657">
                  <c:v>2057.6913400000012</c:v>
                </c:pt>
                <c:pt idx="14658">
                  <c:v>3138.69211</c:v>
                </c:pt>
                <c:pt idx="14659">
                  <c:v>15310.39502</c:v>
                </c:pt>
                <c:pt idx="14660">
                  <c:v>15625.80176</c:v>
                </c:pt>
                <c:pt idx="14661">
                  <c:v>0</c:v>
                </c:pt>
                <c:pt idx="14662">
                  <c:v>20819.090090000002</c:v>
                </c:pt>
                <c:pt idx="14663">
                  <c:v>22412.538820000002</c:v>
                </c:pt>
                <c:pt idx="14664">
                  <c:v>19576.722659999999</c:v>
                </c:pt>
                <c:pt idx="14665">
                  <c:v>18007.78369</c:v>
                </c:pt>
                <c:pt idx="14666">
                  <c:v>3181.3381599999998</c:v>
                </c:pt>
                <c:pt idx="14667">
                  <c:v>2973.6094199999998</c:v>
                </c:pt>
                <c:pt idx="14668">
                  <c:v>1401.33655</c:v>
                </c:pt>
                <c:pt idx="14669">
                  <c:v>3707.3343799999998</c:v>
                </c:pt>
                <c:pt idx="14670">
                  <c:v>3829.7175200000001</c:v>
                </c:pt>
                <c:pt idx="14671">
                  <c:v>8517.200289999997</c:v>
                </c:pt>
                <c:pt idx="14672">
                  <c:v>8375.2624199999991</c:v>
                </c:pt>
                <c:pt idx="14673">
                  <c:v>8197.1600899999976</c:v>
                </c:pt>
                <c:pt idx="14674">
                  <c:v>866.97680000000003</c:v>
                </c:pt>
                <c:pt idx="14675">
                  <c:v>883.12966000000006</c:v>
                </c:pt>
                <c:pt idx="14676">
                  <c:v>4535.8394500000004</c:v>
                </c:pt>
                <c:pt idx="14677">
                  <c:v>4409.3285100000003</c:v>
                </c:pt>
                <c:pt idx="14678">
                  <c:v>17043.733219999991</c:v>
                </c:pt>
                <c:pt idx="14679">
                  <c:v>17792.231690000001</c:v>
                </c:pt>
                <c:pt idx="14680">
                  <c:v>17985.47766</c:v>
                </c:pt>
                <c:pt idx="14681">
                  <c:v>17519.6947</c:v>
                </c:pt>
                <c:pt idx="14682">
                  <c:v>2317.36456</c:v>
                </c:pt>
                <c:pt idx="14683">
                  <c:v>2034.64779</c:v>
                </c:pt>
                <c:pt idx="14684">
                  <c:v>17043.733219999991</c:v>
                </c:pt>
                <c:pt idx="14685">
                  <c:v>17792.231690000001</c:v>
                </c:pt>
                <c:pt idx="14686">
                  <c:v>4077.19227</c:v>
                </c:pt>
                <c:pt idx="14687">
                  <c:v>2970.7719200000001</c:v>
                </c:pt>
                <c:pt idx="14688">
                  <c:v>2946.2627699999998</c:v>
                </c:pt>
                <c:pt idx="14689">
                  <c:v>16576.352719999999</c:v>
                </c:pt>
                <c:pt idx="14690">
                  <c:v>16535.47925</c:v>
                </c:pt>
                <c:pt idx="14691">
                  <c:v>13183.334349999999</c:v>
                </c:pt>
                <c:pt idx="14692">
                  <c:v>12483.14716</c:v>
                </c:pt>
                <c:pt idx="14693">
                  <c:v>13183.334349999999</c:v>
                </c:pt>
                <c:pt idx="14694">
                  <c:v>12483.14716</c:v>
                </c:pt>
                <c:pt idx="14695">
                  <c:v>0</c:v>
                </c:pt>
                <c:pt idx="14696">
                  <c:v>1636.675</c:v>
                </c:pt>
                <c:pt idx="14697">
                  <c:v>1535.69838</c:v>
                </c:pt>
                <c:pt idx="14698">
                  <c:v>1535.69838</c:v>
                </c:pt>
                <c:pt idx="14699">
                  <c:v>1636.675</c:v>
                </c:pt>
                <c:pt idx="14700">
                  <c:v>8834.2797900000005</c:v>
                </c:pt>
                <c:pt idx="14701">
                  <c:v>11629.34967</c:v>
                </c:pt>
                <c:pt idx="14702">
                  <c:v>6262.28845</c:v>
                </c:pt>
                <c:pt idx="14703">
                  <c:v>4969.9782100000002</c:v>
                </c:pt>
                <c:pt idx="14704">
                  <c:v>1797.69984</c:v>
                </c:pt>
                <c:pt idx="14705">
                  <c:v>12068.404839999999</c:v>
                </c:pt>
                <c:pt idx="14706">
                  <c:v>12726.892760000001</c:v>
                </c:pt>
                <c:pt idx="14707">
                  <c:v>10929.19277</c:v>
                </c:pt>
                <c:pt idx="14708">
                  <c:v>10273.063539999999</c:v>
                </c:pt>
                <c:pt idx="14709">
                  <c:v>0</c:v>
                </c:pt>
                <c:pt idx="14710">
                  <c:v>5971.9507800000001</c:v>
                </c:pt>
                <c:pt idx="14711">
                  <c:v>12465.402099999999</c:v>
                </c:pt>
                <c:pt idx="14712">
                  <c:v>12549.559149999999</c:v>
                </c:pt>
                <c:pt idx="14713">
                  <c:v>169.63826</c:v>
                </c:pt>
                <c:pt idx="14714">
                  <c:v>4211.9054000000006</c:v>
                </c:pt>
                <c:pt idx="14715">
                  <c:v>4206.5338199999997</c:v>
                </c:pt>
                <c:pt idx="14716">
                  <c:v>4206.5338199999997</c:v>
                </c:pt>
                <c:pt idx="14717">
                  <c:v>4211.9054000000006</c:v>
                </c:pt>
                <c:pt idx="14718">
                  <c:v>1551.9693299999999</c:v>
                </c:pt>
                <c:pt idx="14719">
                  <c:v>1266.1189099999999</c:v>
                </c:pt>
                <c:pt idx="14720">
                  <c:v>1082.66274</c:v>
                </c:pt>
                <c:pt idx="14721">
                  <c:v>1988.2742000000001</c:v>
                </c:pt>
                <c:pt idx="14722">
                  <c:v>19719.671139999999</c:v>
                </c:pt>
                <c:pt idx="14723">
                  <c:v>18753.725160000009</c:v>
                </c:pt>
                <c:pt idx="14724">
                  <c:v>16765.451420000001</c:v>
                </c:pt>
                <c:pt idx="14725">
                  <c:v>17632.044559999991</c:v>
                </c:pt>
                <c:pt idx="14726">
                  <c:v>18681.196899999999</c:v>
                </c:pt>
                <c:pt idx="14727">
                  <c:v>18012.987680000009</c:v>
                </c:pt>
                <c:pt idx="14728">
                  <c:v>3227.8877600000001</c:v>
                </c:pt>
                <c:pt idx="14729">
                  <c:v>3247.5373300000001</c:v>
                </c:pt>
                <c:pt idx="14730">
                  <c:v>8245.9406099999978</c:v>
                </c:pt>
                <c:pt idx="14731">
                  <c:v>7928.5562200000004</c:v>
                </c:pt>
                <c:pt idx="14732">
                  <c:v>2963.5024699999999</c:v>
                </c:pt>
                <c:pt idx="14733">
                  <c:v>3247.5373300000001</c:v>
                </c:pt>
                <c:pt idx="14734">
                  <c:v>3227.8877600000001</c:v>
                </c:pt>
                <c:pt idx="14735">
                  <c:v>8245.9406099999978</c:v>
                </c:pt>
                <c:pt idx="14736">
                  <c:v>7928.5562200000004</c:v>
                </c:pt>
                <c:pt idx="14737">
                  <c:v>8245.9406099999978</c:v>
                </c:pt>
                <c:pt idx="14738">
                  <c:v>7928.5562200000004</c:v>
                </c:pt>
                <c:pt idx="14739">
                  <c:v>7265.6209400000007</c:v>
                </c:pt>
                <c:pt idx="14740">
                  <c:v>4507.3213800000003</c:v>
                </c:pt>
                <c:pt idx="14741">
                  <c:v>4542.1719700000003</c:v>
                </c:pt>
                <c:pt idx="14742">
                  <c:v>4950.9261200000001</c:v>
                </c:pt>
                <c:pt idx="14743">
                  <c:v>4602.0417100000004</c:v>
                </c:pt>
                <c:pt idx="14744">
                  <c:v>4507.3213800000003</c:v>
                </c:pt>
                <c:pt idx="14745">
                  <c:v>4542.1719700000003</c:v>
                </c:pt>
                <c:pt idx="14746">
                  <c:v>0</c:v>
                </c:pt>
                <c:pt idx="14747">
                  <c:v>0</c:v>
                </c:pt>
                <c:pt idx="14748">
                  <c:v>2634.6851799999999</c:v>
                </c:pt>
                <c:pt idx="14749">
                  <c:v>2973.1893</c:v>
                </c:pt>
                <c:pt idx="14750">
                  <c:v>9454.9139999999952</c:v>
                </c:pt>
                <c:pt idx="14751">
                  <c:v>12022.098389999999</c:v>
                </c:pt>
                <c:pt idx="14752">
                  <c:v>7142.0063100000007</c:v>
                </c:pt>
                <c:pt idx="14753">
                  <c:v>7515.3612599999997</c:v>
                </c:pt>
                <c:pt idx="14754">
                  <c:v>9454.9139999999952</c:v>
                </c:pt>
                <c:pt idx="14755">
                  <c:v>12022.098389999999</c:v>
                </c:pt>
                <c:pt idx="14756">
                  <c:v>4950.9261200000001</c:v>
                </c:pt>
                <c:pt idx="14757">
                  <c:v>4602.0417100000004</c:v>
                </c:pt>
                <c:pt idx="14758">
                  <c:v>7142.0063100000007</c:v>
                </c:pt>
                <c:pt idx="14759">
                  <c:v>7515.3612599999997</c:v>
                </c:pt>
                <c:pt idx="14760">
                  <c:v>1902.2138299999999</c:v>
                </c:pt>
                <c:pt idx="14761">
                  <c:v>10102.57489</c:v>
                </c:pt>
                <c:pt idx="14762">
                  <c:v>10566.923280000001</c:v>
                </c:pt>
                <c:pt idx="14763">
                  <c:v>9095.507440000003</c:v>
                </c:pt>
                <c:pt idx="14764">
                  <c:v>8673.0593899999985</c:v>
                </c:pt>
                <c:pt idx="14765">
                  <c:v>6395.1030000000001</c:v>
                </c:pt>
                <c:pt idx="14766">
                  <c:v>6443.2706900000003</c:v>
                </c:pt>
                <c:pt idx="14767">
                  <c:v>6443.2706900000003</c:v>
                </c:pt>
                <c:pt idx="14768">
                  <c:v>6395.1030000000001</c:v>
                </c:pt>
                <c:pt idx="14769">
                  <c:v>6825.2872300000008</c:v>
                </c:pt>
                <c:pt idx="14770">
                  <c:v>6934.0924700000014</c:v>
                </c:pt>
                <c:pt idx="14771">
                  <c:v>85689.131349999996</c:v>
                </c:pt>
                <c:pt idx="14772">
                  <c:v>9848.0595099999973</c:v>
                </c:pt>
                <c:pt idx="14773">
                  <c:v>7692.3097200000002</c:v>
                </c:pt>
                <c:pt idx="14774">
                  <c:v>6819.4856800000007</c:v>
                </c:pt>
                <c:pt idx="14775">
                  <c:v>10333.562749999999</c:v>
                </c:pt>
                <c:pt idx="14776">
                  <c:v>27560.668949999999</c:v>
                </c:pt>
                <c:pt idx="14777">
                  <c:v>3457.9477400000001</c:v>
                </c:pt>
                <c:pt idx="14778">
                  <c:v>3684.6229099999991</c:v>
                </c:pt>
                <c:pt idx="14779">
                  <c:v>2535.5194700000002</c:v>
                </c:pt>
                <c:pt idx="14780">
                  <c:v>4215.8407300000008</c:v>
                </c:pt>
                <c:pt idx="14781">
                  <c:v>6191.9693600000001</c:v>
                </c:pt>
                <c:pt idx="14782">
                  <c:v>3938.0849199999998</c:v>
                </c:pt>
                <c:pt idx="14783">
                  <c:v>6590.0809400000007</c:v>
                </c:pt>
                <c:pt idx="14784">
                  <c:v>7381.2215900000001</c:v>
                </c:pt>
                <c:pt idx="14785">
                  <c:v>9566.4441599999991</c:v>
                </c:pt>
                <c:pt idx="14786">
                  <c:v>11255.86435</c:v>
                </c:pt>
                <c:pt idx="14787">
                  <c:v>87844.880860000005</c:v>
                </c:pt>
                <c:pt idx="14788">
                  <c:v>0</c:v>
                </c:pt>
                <c:pt idx="14789">
                  <c:v>19438.64746</c:v>
                </c:pt>
                <c:pt idx="14790">
                  <c:v>99326.709959999993</c:v>
                </c:pt>
                <c:pt idx="14791">
                  <c:v>11526.86133</c:v>
                </c:pt>
                <c:pt idx="14792">
                  <c:v>2966.8359300000002</c:v>
                </c:pt>
                <c:pt idx="14793">
                  <c:v>19392.338380000001</c:v>
                </c:pt>
                <c:pt idx="14794">
                  <c:v>34278.738039999997</c:v>
                </c:pt>
                <c:pt idx="14795">
                  <c:v>24046.5913</c:v>
                </c:pt>
                <c:pt idx="14796">
                  <c:v>79888.062509999974</c:v>
                </c:pt>
                <c:pt idx="14797">
                  <c:v>6191.9693600000001</c:v>
                </c:pt>
                <c:pt idx="14798">
                  <c:v>3938.0849199999998</c:v>
                </c:pt>
                <c:pt idx="14799">
                  <c:v>29380.098379999999</c:v>
                </c:pt>
                <c:pt idx="14800">
                  <c:v>13954.674069999999</c:v>
                </c:pt>
                <c:pt idx="14801">
                  <c:v>12633.99402</c:v>
                </c:pt>
                <c:pt idx="14802">
                  <c:v>14550.99488</c:v>
                </c:pt>
                <c:pt idx="14803">
                  <c:v>31958.378420000001</c:v>
                </c:pt>
                <c:pt idx="14804">
                  <c:v>34278.738039999997</c:v>
                </c:pt>
                <c:pt idx="14805">
                  <c:v>31958.378420000001</c:v>
                </c:pt>
                <c:pt idx="14806">
                  <c:v>9726.4118099999978</c:v>
                </c:pt>
                <c:pt idx="14807">
                  <c:v>9654.4430499999999</c:v>
                </c:pt>
                <c:pt idx="14808">
                  <c:v>26881.747810000001</c:v>
                </c:pt>
                <c:pt idx="14809">
                  <c:v>22379.472529999999</c:v>
                </c:pt>
                <c:pt idx="14810">
                  <c:v>4621.8831600000003</c:v>
                </c:pt>
                <c:pt idx="14811">
                  <c:v>3209.2698300000002</c:v>
                </c:pt>
                <c:pt idx="14812">
                  <c:v>3776.8598499999998</c:v>
                </c:pt>
                <c:pt idx="14813">
                  <c:v>22751.883300000001</c:v>
                </c:pt>
                <c:pt idx="14814">
                  <c:v>20280.486819999998</c:v>
                </c:pt>
                <c:pt idx="14815">
                  <c:v>3291.5467199999998</c:v>
                </c:pt>
                <c:pt idx="14816">
                  <c:v>3864.2359799999999</c:v>
                </c:pt>
                <c:pt idx="14817">
                  <c:v>14902.57526</c:v>
                </c:pt>
                <c:pt idx="14818">
                  <c:v>17368.872800000001</c:v>
                </c:pt>
                <c:pt idx="14819">
                  <c:v>627.23982999999998</c:v>
                </c:pt>
                <c:pt idx="14820">
                  <c:v>622.91817999999989</c:v>
                </c:pt>
                <c:pt idx="14821">
                  <c:v>622.91817999999989</c:v>
                </c:pt>
                <c:pt idx="14822">
                  <c:v>627.23982999999998</c:v>
                </c:pt>
                <c:pt idx="14823">
                  <c:v>6034.3398100000004</c:v>
                </c:pt>
                <c:pt idx="14824">
                  <c:v>6073.0084800000004</c:v>
                </c:pt>
                <c:pt idx="14825">
                  <c:v>3929.5906799999998</c:v>
                </c:pt>
                <c:pt idx="14826">
                  <c:v>3895.4341100000001</c:v>
                </c:pt>
                <c:pt idx="14827">
                  <c:v>9968.4423500000012</c:v>
                </c:pt>
                <c:pt idx="14828">
                  <c:v>9963.9302399999979</c:v>
                </c:pt>
                <c:pt idx="14829">
                  <c:v>3291.5467199999998</c:v>
                </c:pt>
                <c:pt idx="14830">
                  <c:v>3864.2359799999999</c:v>
                </c:pt>
                <c:pt idx="14831">
                  <c:v>5420.6080300000003</c:v>
                </c:pt>
                <c:pt idx="14832">
                  <c:v>5928.9457599999996</c:v>
                </c:pt>
                <c:pt idx="14833">
                  <c:v>11266.74469</c:v>
                </c:pt>
                <c:pt idx="14834">
                  <c:v>9654.4430499999999</c:v>
                </c:pt>
                <c:pt idx="14835">
                  <c:v>9726.4118099999978</c:v>
                </c:pt>
                <c:pt idx="14836">
                  <c:v>1641.77531</c:v>
                </c:pt>
                <c:pt idx="14837">
                  <c:v>1540.3321699999999</c:v>
                </c:pt>
                <c:pt idx="14838">
                  <c:v>91358.956049999979</c:v>
                </c:pt>
                <c:pt idx="14839">
                  <c:v>9825.5271899999952</c:v>
                </c:pt>
                <c:pt idx="14840">
                  <c:v>8985.510229999998</c:v>
                </c:pt>
                <c:pt idx="14841">
                  <c:v>4435.66057</c:v>
                </c:pt>
                <c:pt idx="14842">
                  <c:v>4989.2983700000004</c:v>
                </c:pt>
                <c:pt idx="14843">
                  <c:v>3319.3139799999999</c:v>
                </c:pt>
                <c:pt idx="14844">
                  <c:v>3504.2505099999998</c:v>
                </c:pt>
                <c:pt idx="14845">
                  <c:v>1540.3321699999999</c:v>
                </c:pt>
                <c:pt idx="14846">
                  <c:v>1641.77531</c:v>
                </c:pt>
                <c:pt idx="14847">
                  <c:v>9825.5271899999952</c:v>
                </c:pt>
                <c:pt idx="14848">
                  <c:v>8985.510229999998</c:v>
                </c:pt>
                <c:pt idx="14849">
                  <c:v>9373.6829199999975</c:v>
                </c:pt>
                <c:pt idx="14850">
                  <c:v>9827.3934300000001</c:v>
                </c:pt>
                <c:pt idx="14851">
                  <c:v>5963.15744</c:v>
                </c:pt>
                <c:pt idx="14852">
                  <c:v>6082.1357099999996</c:v>
                </c:pt>
                <c:pt idx="14853">
                  <c:v>9179.4890699999978</c:v>
                </c:pt>
                <c:pt idx="14854">
                  <c:v>8581.8221400000002</c:v>
                </c:pt>
                <c:pt idx="14855">
                  <c:v>11073.497859999999</c:v>
                </c:pt>
                <c:pt idx="14856">
                  <c:v>11235.226259999999</c:v>
                </c:pt>
                <c:pt idx="14857">
                  <c:v>10226.00525</c:v>
                </c:pt>
                <c:pt idx="14858">
                  <c:v>11115.653319999999</c:v>
                </c:pt>
                <c:pt idx="14859">
                  <c:v>5963.15744</c:v>
                </c:pt>
                <c:pt idx="14860">
                  <c:v>6082.1357099999996</c:v>
                </c:pt>
                <c:pt idx="14861">
                  <c:v>5788.6783400000004</c:v>
                </c:pt>
                <c:pt idx="14862">
                  <c:v>6574.0302500000007</c:v>
                </c:pt>
                <c:pt idx="14863">
                  <c:v>6574.0302500000007</c:v>
                </c:pt>
                <c:pt idx="14864">
                  <c:v>5788.6783400000004</c:v>
                </c:pt>
                <c:pt idx="14865">
                  <c:v>19312.864990000009</c:v>
                </c:pt>
                <c:pt idx="14866">
                  <c:v>18986.12989</c:v>
                </c:pt>
                <c:pt idx="14867">
                  <c:v>23987.841800000009</c:v>
                </c:pt>
                <c:pt idx="14868">
                  <c:v>24216.587650000001</c:v>
                </c:pt>
                <c:pt idx="14869">
                  <c:v>4903.7236000000003</c:v>
                </c:pt>
                <c:pt idx="14870">
                  <c:v>5001.7114800000008</c:v>
                </c:pt>
                <c:pt idx="14871">
                  <c:v>0</c:v>
                </c:pt>
                <c:pt idx="14872">
                  <c:v>0</c:v>
                </c:pt>
                <c:pt idx="14873">
                  <c:v>5294.1486300000006</c:v>
                </c:pt>
                <c:pt idx="14874">
                  <c:v>9342.7248799999998</c:v>
                </c:pt>
                <c:pt idx="14875">
                  <c:v>9566.4441599999991</c:v>
                </c:pt>
                <c:pt idx="14876">
                  <c:v>11255.86435</c:v>
                </c:pt>
                <c:pt idx="14877">
                  <c:v>4758.18055</c:v>
                </c:pt>
                <c:pt idx="14878">
                  <c:v>5548.6248500000002</c:v>
                </c:pt>
                <c:pt idx="14879">
                  <c:v>6050.1252500000001</c:v>
                </c:pt>
                <c:pt idx="14880">
                  <c:v>5776.4237499999999</c:v>
                </c:pt>
                <c:pt idx="14881">
                  <c:v>5528.2349599999998</c:v>
                </c:pt>
                <c:pt idx="14882">
                  <c:v>4735.0404800000006</c:v>
                </c:pt>
                <c:pt idx="14883">
                  <c:v>6139.2039999999997</c:v>
                </c:pt>
                <c:pt idx="14884">
                  <c:v>27224.349119999999</c:v>
                </c:pt>
                <c:pt idx="14885">
                  <c:v>6628.91147</c:v>
                </c:pt>
                <c:pt idx="14886">
                  <c:v>6751.2087700000002</c:v>
                </c:pt>
                <c:pt idx="14887">
                  <c:v>23987.841800000009</c:v>
                </c:pt>
                <c:pt idx="14888">
                  <c:v>24216.587650000001</c:v>
                </c:pt>
                <c:pt idx="14889">
                  <c:v>6628.91147</c:v>
                </c:pt>
                <c:pt idx="14890">
                  <c:v>6751.2087700000002</c:v>
                </c:pt>
                <c:pt idx="14891">
                  <c:v>5776.4237499999999</c:v>
                </c:pt>
                <c:pt idx="14892">
                  <c:v>5528.2349599999998</c:v>
                </c:pt>
                <c:pt idx="14893">
                  <c:v>14082.250910000001</c:v>
                </c:pt>
                <c:pt idx="14894">
                  <c:v>3169.5525499999999</c:v>
                </c:pt>
                <c:pt idx="14895">
                  <c:v>701.71433000000002</c:v>
                </c:pt>
                <c:pt idx="14896">
                  <c:v>99326.709959999993</c:v>
                </c:pt>
                <c:pt idx="14897">
                  <c:v>15862.849969999999</c:v>
                </c:pt>
                <c:pt idx="14898">
                  <c:v>14563.01678</c:v>
                </c:pt>
                <c:pt idx="14899">
                  <c:v>14563.01678</c:v>
                </c:pt>
                <c:pt idx="14900">
                  <c:v>15862.849969999999</c:v>
                </c:pt>
                <c:pt idx="14901">
                  <c:v>6300.2792500000014</c:v>
                </c:pt>
                <c:pt idx="14902">
                  <c:v>176.30669</c:v>
                </c:pt>
                <c:pt idx="14903">
                  <c:v>133.49037999999999</c:v>
                </c:pt>
                <c:pt idx="14904">
                  <c:v>3143.0073700000012</c:v>
                </c:pt>
                <c:pt idx="14905">
                  <c:v>3370.7601599999998</c:v>
                </c:pt>
                <c:pt idx="14906">
                  <c:v>30.914950000000001</c:v>
                </c:pt>
                <c:pt idx="14907">
                  <c:v>38.304400000000001</c:v>
                </c:pt>
                <c:pt idx="14908">
                  <c:v>133.49037999999999</c:v>
                </c:pt>
                <c:pt idx="14909">
                  <c:v>176.30669</c:v>
                </c:pt>
                <c:pt idx="14910">
                  <c:v>1140.4844599999999</c:v>
                </c:pt>
                <c:pt idx="14911">
                  <c:v>771.32389999999998</c:v>
                </c:pt>
                <c:pt idx="14912">
                  <c:v>606.91854999999998</c:v>
                </c:pt>
                <c:pt idx="14913">
                  <c:v>925.87341000000004</c:v>
                </c:pt>
                <c:pt idx="14914">
                  <c:v>91358.956049999979</c:v>
                </c:pt>
                <c:pt idx="14915">
                  <c:v>0</c:v>
                </c:pt>
                <c:pt idx="14916">
                  <c:v>0</c:v>
                </c:pt>
                <c:pt idx="14917">
                  <c:v>30.914950000000001</c:v>
                </c:pt>
                <c:pt idx="14918">
                  <c:v>38.304400000000001</c:v>
                </c:pt>
                <c:pt idx="14919">
                  <c:v>99326.709959999993</c:v>
                </c:pt>
                <c:pt idx="14920">
                  <c:v>17067.65454</c:v>
                </c:pt>
                <c:pt idx="14921">
                  <c:v>52.563550000000014</c:v>
                </c:pt>
                <c:pt idx="14922">
                  <c:v>12295.197749999999</c:v>
                </c:pt>
                <c:pt idx="14923">
                  <c:v>12112.76611</c:v>
                </c:pt>
                <c:pt idx="14924">
                  <c:v>12295.197749999999</c:v>
                </c:pt>
                <c:pt idx="14925">
                  <c:v>11787.241910000001</c:v>
                </c:pt>
                <c:pt idx="14926">
                  <c:v>3944.8152500000001</c:v>
                </c:pt>
                <c:pt idx="14927">
                  <c:v>3638.4350300000001</c:v>
                </c:pt>
                <c:pt idx="14928">
                  <c:v>5880.71198</c:v>
                </c:pt>
                <c:pt idx="14929">
                  <c:v>5347.0749700000006</c:v>
                </c:pt>
                <c:pt idx="14930">
                  <c:v>14426.25128</c:v>
                </c:pt>
                <c:pt idx="14931">
                  <c:v>5436.5954700000002</c:v>
                </c:pt>
                <c:pt idx="14932">
                  <c:v>4451.5837200000014</c:v>
                </c:pt>
                <c:pt idx="14933">
                  <c:v>5436.5954700000002</c:v>
                </c:pt>
                <c:pt idx="14934">
                  <c:v>4451.5837200000014</c:v>
                </c:pt>
                <c:pt idx="14935">
                  <c:v>5347.0749700000006</c:v>
                </c:pt>
                <c:pt idx="14936">
                  <c:v>5880.71198</c:v>
                </c:pt>
                <c:pt idx="14937">
                  <c:v>11317.30744</c:v>
                </c:pt>
                <c:pt idx="14938">
                  <c:v>9798.6586899999984</c:v>
                </c:pt>
                <c:pt idx="14939">
                  <c:v>7019.2783899999986</c:v>
                </c:pt>
                <c:pt idx="14940">
                  <c:v>6994.49244</c:v>
                </c:pt>
                <c:pt idx="14941">
                  <c:v>3083.2972300000001</c:v>
                </c:pt>
                <c:pt idx="14942">
                  <c:v>3572.4305800000002</c:v>
                </c:pt>
                <c:pt idx="14943">
                  <c:v>8298.63184</c:v>
                </c:pt>
                <c:pt idx="14944">
                  <c:v>9519.5915600000008</c:v>
                </c:pt>
                <c:pt idx="14945">
                  <c:v>9519.5915600000008</c:v>
                </c:pt>
                <c:pt idx="14946">
                  <c:v>8298.63184</c:v>
                </c:pt>
                <c:pt idx="14947">
                  <c:v>7400.9067700000014</c:v>
                </c:pt>
                <c:pt idx="14948">
                  <c:v>7078.4312900000004</c:v>
                </c:pt>
                <c:pt idx="14949">
                  <c:v>10765.84024</c:v>
                </c:pt>
                <c:pt idx="14950">
                  <c:v>2993.8433500000001</c:v>
                </c:pt>
                <c:pt idx="14951">
                  <c:v>3119.2067400000001</c:v>
                </c:pt>
                <c:pt idx="14952">
                  <c:v>9058.0645800000002</c:v>
                </c:pt>
                <c:pt idx="14953">
                  <c:v>7467.9442200000003</c:v>
                </c:pt>
                <c:pt idx="14954">
                  <c:v>0</c:v>
                </c:pt>
                <c:pt idx="14955">
                  <c:v>0</c:v>
                </c:pt>
                <c:pt idx="14956">
                  <c:v>0</c:v>
                </c:pt>
                <c:pt idx="14957">
                  <c:v>0</c:v>
                </c:pt>
                <c:pt idx="14958">
                  <c:v>2993.8433500000001</c:v>
                </c:pt>
                <c:pt idx="14959">
                  <c:v>3119.2067400000001</c:v>
                </c:pt>
                <c:pt idx="14960">
                  <c:v>17689.854370000001</c:v>
                </c:pt>
                <c:pt idx="14961">
                  <c:v>17186.193360000001</c:v>
                </c:pt>
                <c:pt idx="14962">
                  <c:v>89723.661139999997</c:v>
                </c:pt>
                <c:pt idx="14963">
                  <c:v>4774.0125000000007</c:v>
                </c:pt>
                <c:pt idx="14964">
                  <c:v>4891.3370000000004</c:v>
                </c:pt>
                <c:pt idx="14965">
                  <c:v>4891.3370000000004</c:v>
                </c:pt>
                <c:pt idx="14966">
                  <c:v>4774.0125000000007</c:v>
                </c:pt>
                <c:pt idx="14967">
                  <c:v>13714.59189</c:v>
                </c:pt>
                <c:pt idx="14968">
                  <c:v>5528.2349599999998</c:v>
                </c:pt>
                <c:pt idx="14969">
                  <c:v>5776.4237499999999</c:v>
                </c:pt>
                <c:pt idx="14970">
                  <c:v>11260.821540000001</c:v>
                </c:pt>
                <c:pt idx="14971">
                  <c:v>11692.270259999999</c:v>
                </c:pt>
                <c:pt idx="14972">
                  <c:v>10216.375</c:v>
                </c:pt>
                <c:pt idx="14973">
                  <c:v>10530.49805</c:v>
                </c:pt>
                <c:pt idx="14974">
                  <c:v>17480.34534</c:v>
                </c:pt>
                <c:pt idx="14975">
                  <c:v>18023.21473</c:v>
                </c:pt>
                <c:pt idx="14976">
                  <c:v>84655.977539999978</c:v>
                </c:pt>
                <c:pt idx="14977">
                  <c:v>4198.9714400000003</c:v>
                </c:pt>
                <c:pt idx="14978">
                  <c:v>89723.661139999997</c:v>
                </c:pt>
                <c:pt idx="14979">
                  <c:v>12930.746090000001</c:v>
                </c:pt>
                <c:pt idx="14980">
                  <c:v>3958.9894100000001</c:v>
                </c:pt>
                <c:pt idx="14981">
                  <c:v>4082.1247100000001</c:v>
                </c:pt>
                <c:pt idx="14982">
                  <c:v>7833.7536100000007</c:v>
                </c:pt>
                <c:pt idx="14983">
                  <c:v>8234.2248300000028</c:v>
                </c:pt>
                <c:pt idx="14984">
                  <c:v>8234.2248300000028</c:v>
                </c:pt>
                <c:pt idx="14985">
                  <c:v>7833.7536100000007</c:v>
                </c:pt>
                <c:pt idx="14986">
                  <c:v>1940.90906</c:v>
                </c:pt>
                <c:pt idx="14987">
                  <c:v>1729.7788599999999</c:v>
                </c:pt>
                <c:pt idx="14988">
                  <c:v>6723.0911300000007</c:v>
                </c:pt>
                <c:pt idx="14989">
                  <c:v>7334.6921400000001</c:v>
                </c:pt>
                <c:pt idx="14990">
                  <c:v>2169.8244599999998</c:v>
                </c:pt>
                <c:pt idx="14991">
                  <c:v>1888.9737500000001</c:v>
                </c:pt>
                <c:pt idx="14992">
                  <c:v>2432.7733899999998</c:v>
                </c:pt>
                <c:pt idx="14993">
                  <c:v>3131.2046099999998</c:v>
                </c:pt>
                <c:pt idx="14994">
                  <c:v>7622.9626200000002</c:v>
                </c:pt>
                <c:pt idx="14995">
                  <c:v>7816.9835199999998</c:v>
                </c:pt>
                <c:pt idx="14996">
                  <c:v>7334.6921400000001</c:v>
                </c:pt>
                <c:pt idx="14997">
                  <c:v>6723.0911300000007</c:v>
                </c:pt>
                <c:pt idx="14998">
                  <c:v>20067.485840000001</c:v>
                </c:pt>
                <c:pt idx="14999">
                  <c:v>16544.01843</c:v>
                </c:pt>
                <c:pt idx="15000">
                  <c:v>16848.734800000009</c:v>
                </c:pt>
                <c:pt idx="15001">
                  <c:v>2705.04585</c:v>
                </c:pt>
                <c:pt idx="15002">
                  <c:v>4609.1019900000001</c:v>
                </c:pt>
                <c:pt idx="15003">
                  <c:v>5214.9773999999998</c:v>
                </c:pt>
                <c:pt idx="15004">
                  <c:v>5530.7045400000006</c:v>
                </c:pt>
                <c:pt idx="15005">
                  <c:v>3229.3455199999999</c:v>
                </c:pt>
                <c:pt idx="15006">
                  <c:v>3647.8211799999999</c:v>
                </c:pt>
                <c:pt idx="15007">
                  <c:v>8947.18786</c:v>
                </c:pt>
                <c:pt idx="15008">
                  <c:v>8860.2740199999971</c:v>
                </c:pt>
                <c:pt idx="15009">
                  <c:v>10086.44614</c:v>
                </c:pt>
                <c:pt idx="15010">
                  <c:v>7507.6728500000008</c:v>
                </c:pt>
                <c:pt idx="15011">
                  <c:v>7119.0370800000001</c:v>
                </c:pt>
                <c:pt idx="15012">
                  <c:v>2268.8577799999998</c:v>
                </c:pt>
                <c:pt idx="15013">
                  <c:v>2655.0499199999999</c:v>
                </c:pt>
                <c:pt idx="15014">
                  <c:v>13255.029699999999</c:v>
                </c:pt>
                <c:pt idx="15015">
                  <c:v>13681.75928</c:v>
                </c:pt>
                <c:pt idx="15016">
                  <c:v>13681.75928</c:v>
                </c:pt>
                <c:pt idx="15017">
                  <c:v>13255.029699999999</c:v>
                </c:pt>
                <c:pt idx="15018">
                  <c:v>60854.885260000003</c:v>
                </c:pt>
                <c:pt idx="15019">
                  <c:v>57940.581050000001</c:v>
                </c:pt>
                <c:pt idx="15020">
                  <c:v>23068.028450000002</c:v>
                </c:pt>
                <c:pt idx="15021">
                  <c:v>21564.443360000001</c:v>
                </c:pt>
                <c:pt idx="15022">
                  <c:v>4413.83032</c:v>
                </c:pt>
                <c:pt idx="15023">
                  <c:v>2432.7733899999998</c:v>
                </c:pt>
                <c:pt idx="15024">
                  <c:v>3131.2046099999998</c:v>
                </c:pt>
                <c:pt idx="15025">
                  <c:v>79129.337899999999</c:v>
                </c:pt>
                <c:pt idx="15026">
                  <c:v>64941.730960000001</c:v>
                </c:pt>
                <c:pt idx="15027">
                  <c:v>34484.25073</c:v>
                </c:pt>
                <c:pt idx="15028">
                  <c:v>4834.9324700000006</c:v>
                </c:pt>
                <c:pt idx="15029">
                  <c:v>21388.094000000001</c:v>
                </c:pt>
                <c:pt idx="15030">
                  <c:v>30166.75806</c:v>
                </c:pt>
                <c:pt idx="15031">
                  <c:v>4317.8550400000004</c:v>
                </c:pt>
                <c:pt idx="15032">
                  <c:v>28889.599849999999</c:v>
                </c:pt>
                <c:pt idx="15033">
                  <c:v>66198.587899999999</c:v>
                </c:pt>
                <c:pt idx="15034">
                  <c:v>8148.8488500000003</c:v>
                </c:pt>
                <c:pt idx="15035">
                  <c:v>4837.0898800000004</c:v>
                </c:pt>
                <c:pt idx="15036">
                  <c:v>5114.1985800000002</c:v>
                </c:pt>
                <c:pt idx="15037">
                  <c:v>5322.7233000000006</c:v>
                </c:pt>
                <c:pt idx="15038">
                  <c:v>5130.3520500000013</c:v>
                </c:pt>
                <c:pt idx="15039">
                  <c:v>5521.30825</c:v>
                </c:pt>
                <c:pt idx="15040">
                  <c:v>5638.1699900000003</c:v>
                </c:pt>
                <c:pt idx="15041">
                  <c:v>44922.221189999989</c:v>
                </c:pt>
                <c:pt idx="15042">
                  <c:v>12930.746090000001</c:v>
                </c:pt>
                <c:pt idx="15043">
                  <c:v>51554.850100000011</c:v>
                </c:pt>
                <c:pt idx="15044">
                  <c:v>45430.372560000003</c:v>
                </c:pt>
                <c:pt idx="15045">
                  <c:v>33207.453370000003</c:v>
                </c:pt>
                <c:pt idx="15046">
                  <c:v>10278.31531</c:v>
                </c:pt>
                <c:pt idx="15047">
                  <c:v>43485.76758</c:v>
                </c:pt>
                <c:pt idx="15048">
                  <c:v>79129.337899999999</c:v>
                </c:pt>
                <c:pt idx="15049">
                  <c:v>2432.7733899999998</c:v>
                </c:pt>
                <c:pt idx="15050">
                  <c:v>3131.2046099999998</c:v>
                </c:pt>
                <c:pt idx="15051">
                  <c:v>37956.247069999998</c:v>
                </c:pt>
                <c:pt idx="15052">
                  <c:v>8367.665649999999</c:v>
                </c:pt>
                <c:pt idx="15053">
                  <c:v>9511.1984299999967</c:v>
                </c:pt>
                <c:pt idx="15054">
                  <c:v>12067.833490000001</c:v>
                </c:pt>
                <c:pt idx="15055">
                  <c:v>6924.2880400000004</c:v>
                </c:pt>
                <c:pt idx="15056">
                  <c:v>7704.0147400000014</c:v>
                </c:pt>
                <c:pt idx="15057">
                  <c:v>6923.2092900000007</c:v>
                </c:pt>
                <c:pt idx="15058">
                  <c:v>3204.0805099999998</c:v>
                </c:pt>
                <c:pt idx="15059">
                  <c:v>10659.87665</c:v>
                </c:pt>
                <c:pt idx="15060">
                  <c:v>11042.64465</c:v>
                </c:pt>
                <c:pt idx="15061">
                  <c:v>20019.51367</c:v>
                </c:pt>
                <c:pt idx="15062">
                  <c:v>77144.348629999993</c:v>
                </c:pt>
                <c:pt idx="15063">
                  <c:v>78110.847169999994</c:v>
                </c:pt>
                <c:pt idx="15064">
                  <c:v>77217.301760000002</c:v>
                </c:pt>
                <c:pt idx="15065">
                  <c:v>893.53991999999994</c:v>
                </c:pt>
                <c:pt idx="15066">
                  <c:v>16032.620360000001</c:v>
                </c:pt>
                <c:pt idx="15067">
                  <c:v>61184.686040000001</c:v>
                </c:pt>
                <c:pt idx="15068">
                  <c:v>61880.73242</c:v>
                </c:pt>
                <c:pt idx="15069">
                  <c:v>15263.61658</c:v>
                </c:pt>
                <c:pt idx="15070">
                  <c:v>7507.6728500000008</c:v>
                </c:pt>
                <c:pt idx="15071">
                  <c:v>7119.0370800000001</c:v>
                </c:pt>
                <c:pt idx="15072">
                  <c:v>2268.8577799999998</c:v>
                </c:pt>
                <c:pt idx="15073">
                  <c:v>2655.0499199999999</c:v>
                </c:pt>
                <c:pt idx="15074">
                  <c:v>2268.8577799999998</c:v>
                </c:pt>
                <c:pt idx="15075">
                  <c:v>2655.0499199999999</c:v>
                </c:pt>
                <c:pt idx="15076">
                  <c:v>3887.1145499999998</c:v>
                </c:pt>
                <c:pt idx="15077">
                  <c:v>3051.8080100000002</c:v>
                </c:pt>
                <c:pt idx="15078">
                  <c:v>6155.9720799999996</c:v>
                </c:pt>
                <c:pt idx="15079">
                  <c:v>5706.8581800000002</c:v>
                </c:pt>
                <c:pt idx="15080">
                  <c:v>20018.78284</c:v>
                </c:pt>
                <c:pt idx="15081">
                  <c:v>23529.31323</c:v>
                </c:pt>
                <c:pt idx="15082">
                  <c:v>89723.661139999997</c:v>
                </c:pt>
                <c:pt idx="15083">
                  <c:v>93608.561530000006</c:v>
                </c:pt>
                <c:pt idx="15084">
                  <c:v>10178.182930000001</c:v>
                </c:pt>
                <c:pt idx="15085">
                  <c:v>10282.586359999999</c:v>
                </c:pt>
                <c:pt idx="15086">
                  <c:v>3715.6399000000001</c:v>
                </c:pt>
                <c:pt idx="15087">
                  <c:v>4045.92211</c:v>
                </c:pt>
                <c:pt idx="15088">
                  <c:v>4045.92211</c:v>
                </c:pt>
                <c:pt idx="15089">
                  <c:v>3715.6399000000001</c:v>
                </c:pt>
                <c:pt idx="15090">
                  <c:v>6550.4887999999992</c:v>
                </c:pt>
                <c:pt idx="15091">
                  <c:v>7596.9962500000001</c:v>
                </c:pt>
                <c:pt idx="15092">
                  <c:v>7574.8281300000008</c:v>
                </c:pt>
                <c:pt idx="15093">
                  <c:v>9765.5589599999985</c:v>
                </c:pt>
                <c:pt idx="15094">
                  <c:v>8921.0530999999974</c:v>
                </c:pt>
                <c:pt idx="15095">
                  <c:v>4875.1310100000001</c:v>
                </c:pt>
                <c:pt idx="15096">
                  <c:v>6049.9192800000001</c:v>
                </c:pt>
                <c:pt idx="15097">
                  <c:v>5917.3035600000003</c:v>
                </c:pt>
                <c:pt idx="15098">
                  <c:v>5564.8534800000007</c:v>
                </c:pt>
                <c:pt idx="15099">
                  <c:v>92851.094729999997</c:v>
                </c:pt>
                <c:pt idx="15100">
                  <c:v>46323.913569999997</c:v>
                </c:pt>
                <c:pt idx="15101">
                  <c:v>9001.518729999998</c:v>
                </c:pt>
                <c:pt idx="15102">
                  <c:v>7630.6217300000008</c:v>
                </c:pt>
                <c:pt idx="15103">
                  <c:v>12566.095209999999</c:v>
                </c:pt>
                <c:pt idx="15104">
                  <c:v>8522.6068099999975</c:v>
                </c:pt>
                <c:pt idx="15105">
                  <c:v>12588.651610000001</c:v>
                </c:pt>
                <c:pt idx="15106">
                  <c:v>11376.023010000001</c:v>
                </c:pt>
                <c:pt idx="15107">
                  <c:v>11476.56445</c:v>
                </c:pt>
                <c:pt idx="15108">
                  <c:v>6491.7857700000004</c:v>
                </c:pt>
                <c:pt idx="15109">
                  <c:v>11445.320369999999</c:v>
                </c:pt>
                <c:pt idx="15110">
                  <c:v>3948.9069499999991</c:v>
                </c:pt>
                <c:pt idx="15111">
                  <c:v>90701.707039999979</c:v>
                </c:pt>
                <c:pt idx="15112">
                  <c:v>0</c:v>
                </c:pt>
                <c:pt idx="15113">
                  <c:v>2556.73065</c:v>
                </c:pt>
                <c:pt idx="15114">
                  <c:v>2810.9877200000001</c:v>
                </c:pt>
                <c:pt idx="15115">
                  <c:v>2810.9877200000001</c:v>
                </c:pt>
                <c:pt idx="15116">
                  <c:v>2556.73065</c:v>
                </c:pt>
                <c:pt idx="15117">
                  <c:v>4171.8154100000002</c:v>
                </c:pt>
                <c:pt idx="15118">
                  <c:v>9078.4215700000004</c:v>
                </c:pt>
                <c:pt idx="15119">
                  <c:v>8064.8617900000008</c:v>
                </c:pt>
                <c:pt idx="15120">
                  <c:v>9005.9891299999963</c:v>
                </c:pt>
                <c:pt idx="15121">
                  <c:v>9839.7616000000016</c:v>
                </c:pt>
                <c:pt idx="15122">
                  <c:v>1153.2353900000001</c:v>
                </c:pt>
                <c:pt idx="15123">
                  <c:v>671.04121999999973</c:v>
                </c:pt>
                <c:pt idx="15124">
                  <c:v>21933.248049999998</c:v>
                </c:pt>
                <c:pt idx="15125">
                  <c:v>5067.6821900000014</c:v>
                </c:pt>
                <c:pt idx="15126">
                  <c:v>19349.900880000001</c:v>
                </c:pt>
                <c:pt idx="15127">
                  <c:v>4202.4000800000003</c:v>
                </c:pt>
                <c:pt idx="15128">
                  <c:v>4598.9101000000001</c:v>
                </c:pt>
                <c:pt idx="15129">
                  <c:v>97163.862299999979</c:v>
                </c:pt>
                <c:pt idx="15130">
                  <c:v>2249.2569199999998</c:v>
                </c:pt>
                <c:pt idx="15131">
                  <c:v>2137.90112</c:v>
                </c:pt>
                <c:pt idx="15132">
                  <c:v>2137.90112</c:v>
                </c:pt>
                <c:pt idx="15133">
                  <c:v>2249.2569199999998</c:v>
                </c:pt>
                <c:pt idx="15134">
                  <c:v>82363.169930000004</c:v>
                </c:pt>
                <c:pt idx="15135">
                  <c:v>10487.927729999999</c:v>
                </c:pt>
                <c:pt idx="15136">
                  <c:v>39319.18432</c:v>
                </c:pt>
                <c:pt idx="15137">
                  <c:v>0</c:v>
                </c:pt>
                <c:pt idx="15138">
                  <c:v>5995.1428300000007</c:v>
                </c:pt>
                <c:pt idx="15139">
                  <c:v>43666.73803</c:v>
                </c:pt>
                <c:pt idx="15140">
                  <c:v>82572.776370000007</c:v>
                </c:pt>
                <c:pt idx="15141">
                  <c:v>93608.561530000006</c:v>
                </c:pt>
                <c:pt idx="15142">
                  <c:v>82572.776370000007</c:v>
                </c:pt>
                <c:pt idx="15143">
                  <c:v>5710.4901100000006</c:v>
                </c:pt>
                <c:pt idx="15144">
                  <c:v>6292.9178599999996</c:v>
                </c:pt>
                <c:pt idx="15145">
                  <c:v>7296.9104500000003</c:v>
                </c:pt>
                <c:pt idx="15146">
                  <c:v>7801.1519500000004</c:v>
                </c:pt>
                <c:pt idx="15147">
                  <c:v>11809.9115</c:v>
                </c:pt>
                <c:pt idx="15148">
                  <c:v>11331.181269999999</c:v>
                </c:pt>
                <c:pt idx="15149">
                  <c:v>3684.8585200000002</c:v>
                </c:pt>
                <c:pt idx="15150">
                  <c:v>4847.8139000000001</c:v>
                </c:pt>
                <c:pt idx="15151">
                  <c:v>4847.8139000000001</c:v>
                </c:pt>
                <c:pt idx="15152">
                  <c:v>3684.8585200000002</c:v>
                </c:pt>
                <c:pt idx="15153">
                  <c:v>958.53265999999985</c:v>
                </c:pt>
                <c:pt idx="15154">
                  <c:v>4664.3836100000008</c:v>
                </c:pt>
                <c:pt idx="15155">
                  <c:v>5806.34674</c:v>
                </c:pt>
                <c:pt idx="15156">
                  <c:v>30166.75806</c:v>
                </c:pt>
                <c:pt idx="15157">
                  <c:v>7712.8989300000003</c:v>
                </c:pt>
                <c:pt idx="15158">
                  <c:v>5300.6934700000002</c:v>
                </c:pt>
                <c:pt idx="15159">
                  <c:v>6005.2918400000008</c:v>
                </c:pt>
                <c:pt idx="15160">
                  <c:v>8417.0085099999978</c:v>
                </c:pt>
                <c:pt idx="15161">
                  <c:v>7687.0831900000003</c:v>
                </c:pt>
                <c:pt idx="15162">
                  <c:v>8133.7110000000002</c:v>
                </c:pt>
                <c:pt idx="15163">
                  <c:v>6591.8179400000008</c:v>
                </c:pt>
                <c:pt idx="15164">
                  <c:v>6913.4902900000006</c:v>
                </c:pt>
                <c:pt idx="15165">
                  <c:v>7292.0137100000002</c:v>
                </c:pt>
                <c:pt idx="15166">
                  <c:v>8053.64419</c:v>
                </c:pt>
                <c:pt idx="15167">
                  <c:v>7284.3425500000003</c:v>
                </c:pt>
                <c:pt idx="15168">
                  <c:v>5682.2790700000014</c:v>
                </c:pt>
                <c:pt idx="15169">
                  <c:v>982.71633999999995</c:v>
                </c:pt>
                <c:pt idx="15170">
                  <c:v>5213.5798599999998</c:v>
                </c:pt>
                <c:pt idx="15171">
                  <c:v>4894.95856</c:v>
                </c:pt>
                <c:pt idx="15172">
                  <c:v>448.07999000000001</c:v>
                </c:pt>
                <c:pt idx="15173">
                  <c:v>475.72914999999989</c:v>
                </c:pt>
                <c:pt idx="15174">
                  <c:v>8133.7110000000002</c:v>
                </c:pt>
                <c:pt idx="15175">
                  <c:v>7687.0831900000003</c:v>
                </c:pt>
                <c:pt idx="15176">
                  <c:v>5130.3520500000013</c:v>
                </c:pt>
                <c:pt idx="15177">
                  <c:v>5322.7233000000006</c:v>
                </c:pt>
                <c:pt idx="15178">
                  <c:v>3696.4852500000002</c:v>
                </c:pt>
                <c:pt idx="15179">
                  <c:v>4733.98686</c:v>
                </c:pt>
                <c:pt idx="15180">
                  <c:v>4477.1702100000002</c:v>
                </c:pt>
                <c:pt idx="15181">
                  <c:v>440.32818999999989</c:v>
                </c:pt>
                <c:pt idx="15182">
                  <c:v>482.81874999999991</c:v>
                </c:pt>
                <c:pt idx="15183">
                  <c:v>3532.87581</c:v>
                </c:pt>
                <c:pt idx="15184">
                  <c:v>3742.89039</c:v>
                </c:pt>
                <c:pt idx="15185">
                  <c:v>4225.7090500000004</c:v>
                </c:pt>
                <c:pt idx="15186">
                  <c:v>3973.20426</c:v>
                </c:pt>
                <c:pt idx="15187">
                  <c:v>16550.089169999999</c:v>
                </c:pt>
                <c:pt idx="15188">
                  <c:v>3509.8121799999999</c:v>
                </c:pt>
                <c:pt idx="15189">
                  <c:v>3201.4866499999989</c:v>
                </c:pt>
                <c:pt idx="15190">
                  <c:v>71360.565430000002</c:v>
                </c:pt>
                <c:pt idx="15191">
                  <c:v>8023.17364</c:v>
                </c:pt>
                <c:pt idx="15192">
                  <c:v>8340.1344600000048</c:v>
                </c:pt>
                <c:pt idx="15193">
                  <c:v>8340.1344600000048</c:v>
                </c:pt>
                <c:pt idx="15194">
                  <c:v>8023.17364</c:v>
                </c:pt>
                <c:pt idx="15195">
                  <c:v>350.18650999999988</c:v>
                </c:pt>
                <c:pt idx="15196">
                  <c:v>393.87387999999999</c:v>
                </c:pt>
                <c:pt idx="15197">
                  <c:v>393.87387999999999</c:v>
                </c:pt>
                <c:pt idx="15198">
                  <c:v>350.18650999999988</c:v>
                </c:pt>
                <c:pt idx="15199">
                  <c:v>3509.8121799999999</c:v>
                </c:pt>
                <c:pt idx="15200">
                  <c:v>3201.4866499999989</c:v>
                </c:pt>
                <c:pt idx="15201">
                  <c:v>3201.4866499999989</c:v>
                </c:pt>
                <c:pt idx="15202">
                  <c:v>3509.8121799999999</c:v>
                </c:pt>
                <c:pt idx="15203">
                  <c:v>6574.9451300000001</c:v>
                </c:pt>
                <c:pt idx="15204">
                  <c:v>6833.5061999999998</c:v>
                </c:pt>
                <c:pt idx="15205">
                  <c:v>5535.64365</c:v>
                </c:pt>
                <c:pt idx="15206">
                  <c:v>5338.6451999999999</c:v>
                </c:pt>
                <c:pt idx="15207">
                  <c:v>503.82594</c:v>
                </c:pt>
                <c:pt idx="15208">
                  <c:v>491.89294999999993</c:v>
                </c:pt>
                <c:pt idx="15209">
                  <c:v>3005.98623</c:v>
                </c:pt>
                <c:pt idx="15210">
                  <c:v>2709.59357</c:v>
                </c:pt>
                <c:pt idx="15211">
                  <c:v>93608.561530000006</c:v>
                </c:pt>
                <c:pt idx="15212">
                  <c:v>4251.1682100000007</c:v>
                </c:pt>
                <c:pt idx="15213">
                  <c:v>4036.8420000000001</c:v>
                </c:pt>
                <c:pt idx="15214">
                  <c:v>4251.1682100000007</c:v>
                </c:pt>
                <c:pt idx="15215">
                  <c:v>4036.8420000000001</c:v>
                </c:pt>
                <c:pt idx="15216">
                  <c:v>7784.0440200000003</c:v>
                </c:pt>
                <c:pt idx="15217">
                  <c:v>3742.89039</c:v>
                </c:pt>
                <c:pt idx="15218">
                  <c:v>3532.87581</c:v>
                </c:pt>
                <c:pt idx="15219">
                  <c:v>4225.7090500000004</c:v>
                </c:pt>
                <c:pt idx="15220">
                  <c:v>3973.20426</c:v>
                </c:pt>
                <c:pt idx="15221">
                  <c:v>4225.7090500000004</c:v>
                </c:pt>
                <c:pt idx="15222">
                  <c:v>3973.20426</c:v>
                </c:pt>
                <c:pt idx="15223">
                  <c:v>606.91854999999998</c:v>
                </c:pt>
                <c:pt idx="15224">
                  <c:v>925.87341000000004</c:v>
                </c:pt>
                <c:pt idx="15225">
                  <c:v>8415.8838500000002</c:v>
                </c:pt>
                <c:pt idx="15226">
                  <c:v>1646.9785300000001</c:v>
                </c:pt>
                <c:pt idx="15227">
                  <c:v>7528.2080999999998</c:v>
                </c:pt>
                <c:pt idx="15228">
                  <c:v>12312.05407</c:v>
                </c:pt>
                <c:pt idx="15229">
                  <c:v>12302.218559999999</c:v>
                </c:pt>
                <c:pt idx="15230">
                  <c:v>14326.95276</c:v>
                </c:pt>
                <c:pt idx="15231">
                  <c:v>14084.283509999999</c:v>
                </c:pt>
                <c:pt idx="15232">
                  <c:v>14334.322690000001</c:v>
                </c:pt>
                <c:pt idx="15233">
                  <c:v>0</c:v>
                </c:pt>
                <c:pt idx="15234">
                  <c:v>10136.420990000001</c:v>
                </c:pt>
                <c:pt idx="15235">
                  <c:v>10557.911840000001</c:v>
                </c:pt>
                <c:pt idx="15236">
                  <c:v>10742.162899999999</c:v>
                </c:pt>
                <c:pt idx="15237">
                  <c:v>1754.14247</c:v>
                </c:pt>
                <c:pt idx="15238">
                  <c:v>1560.0561600000001</c:v>
                </c:pt>
                <c:pt idx="15239">
                  <c:v>10557.911840000001</c:v>
                </c:pt>
                <c:pt idx="15240">
                  <c:v>1754.14247</c:v>
                </c:pt>
                <c:pt idx="15241">
                  <c:v>1560.0561600000001</c:v>
                </c:pt>
                <c:pt idx="15242">
                  <c:v>1754.14247</c:v>
                </c:pt>
                <c:pt idx="15243">
                  <c:v>15883.02216</c:v>
                </c:pt>
                <c:pt idx="15244">
                  <c:v>10824.67151</c:v>
                </c:pt>
                <c:pt idx="15245">
                  <c:v>0</c:v>
                </c:pt>
                <c:pt idx="15246">
                  <c:v>6336.45651</c:v>
                </c:pt>
                <c:pt idx="15247">
                  <c:v>12135.924129999999</c:v>
                </c:pt>
                <c:pt idx="15248">
                  <c:v>21682.490229999999</c:v>
                </c:pt>
                <c:pt idx="15249">
                  <c:v>4425.3903200000004</c:v>
                </c:pt>
                <c:pt idx="15250">
                  <c:v>22558.7948</c:v>
                </c:pt>
                <c:pt idx="15251">
                  <c:v>26984.186160000001</c:v>
                </c:pt>
                <c:pt idx="15252">
                  <c:v>7740.0679300000002</c:v>
                </c:pt>
                <c:pt idx="15253">
                  <c:v>9110.5080899999975</c:v>
                </c:pt>
                <c:pt idx="15254">
                  <c:v>9110.5080899999975</c:v>
                </c:pt>
                <c:pt idx="15255">
                  <c:v>7740.0679300000002</c:v>
                </c:pt>
                <c:pt idx="15256">
                  <c:v>10083.519469999999</c:v>
                </c:pt>
                <c:pt idx="15257">
                  <c:v>10661.53751</c:v>
                </c:pt>
                <c:pt idx="15258">
                  <c:v>9165.6107200000006</c:v>
                </c:pt>
                <c:pt idx="15259">
                  <c:v>9958.0333200000005</c:v>
                </c:pt>
                <c:pt idx="15260">
                  <c:v>11634.309020000001</c:v>
                </c:pt>
                <c:pt idx="15261">
                  <c:v>12275.07098</c:v>
                </c:pt>
                <c:pt idx="15262">
                  <c:v>13324.850340000001</c:v>
                </c:pt>
                <c:pt idx="15263">
                  <c:v>2501.9741200000012</c:v>
                </c:pt>
                <c:pt idx="15264">
                  <c:v>1744.6730600000001</c:v>
                </c:pt>
                <c:pt idx="15265">
                  <c:v>1696.1968099999999</c:v>
                </c:pt>
                <c:pt idx="15266">
                  <c:v>5828.8382000000001</c:v>
                </c:pt>
                <c:pt idx="15267">
                  <c:v>5058.6900100000003</c:v>
                </c:pt>
                <c:pt idx="15268">
                  <c:v>4249.1275700000006</c:v>
                </c:pt>
                <c:pt idx="15269">
                  <c:v>4606.3386400000009</c:v>
                </c:pt>
                <c:pt idx="15270">
                  <c:v>25892.406739999999</c:v>
                </c:pt>
                <c:pt idx="15271">
                  <c:v>7878.8739000000014</c:v>
                </c:pt>
                <c:pt idx="15272">
                  <c:v>1283.7984300000001</c:v>
                </c:pt>
                <c:pt idx="15273">
                  <c:v>25892.406739999999</c:v>
                </c:pt>
                <c:pt idx="15274">
                  <c:v>0</c:v>
                </c:pt>
                <c:pt idx="15275">
                  <c:v>1319.12565</c:v>
                </c:pt>
                <c:pt idx="15276">
                  <c:v>77094.347659999999</c:v>
                </c:pt>
                <c:pt idx="15277">
                  <c:v>82185.238769999996</c:v>
                </c:pt>
                <c:pt idx="15278">
                  <c:v>75775.219719999994</c:v>
                </c:pt>
                <c:pt idx="15279">
                  <c:v>6619.7618700000003</c:v>
                </c:pt>
                <c:pt idx="15280">
                  <c:v>5712.1664100000007</c:v>
                </c:pt>
                <c:pt idx="15281">
                  <c:v>4606.3386400000009</c:v>
                </c:pt>
                <c:pt idx="15282">
                  <c:v>4249.1275700000006</c:v>
                </c:pt>
                <c:pt idx="15283">
                  <c:v>7781.6392800000003</c:v>
                </c:pt>
                <c:pt idx="15284">
                  <c:v>10096.225710000001</c:v>
                </c:pt>
                <c:pt idx="15285">
                  <c:v>11333.700199999999</c:v>
                </c:pt>
                <c:pt idx="15286">
                  <c:v>501.41260999999997</c:v>
                </c:pt>
                <c:pt idx="15287">
                  <c:v>71360.565430000002</c:v>
                </c:pt>
                <c:pt idx="15288">
                  <c:v>91358.956049999979</c:v>
                </c:pt>
                <c:pt idx="15289">
                  <c:v>87440.280269999988</c:v>
                </c:pt>
                <c:pt idx="15290">
                  <c:v>11886.433720000001</c:v>
                </c:pt>
                <c:pt idx="15291">
                  <c:v>26257.52148000001</c:v>
                </c:pt>
                <c:pt idx="15292">
                  <c:v>0</c:v>
                </c:pt>
                <c:pt idx="15293">
                  <c:v>21832.13233</c:v>
                </c:pt>
                <c:pt idx="15294">
                  <c:v>41738.99121</c:v>
                </c:pt>
                <c:pt idx="15295">
                  <c:v>14618.47357</c:v>
                </c:pt>
                <c:pt idx="15296">
                  <c:v>8211.2012900000009</c:v>
                </c:pt>
                <c:pt idx="15297">
                  <c:v>6373.5469700000003</c:v>
                </c:pt>
                <c:pt idx="15298">
                  <c:v>79016.869139999995</c:v>
                </c:pt>
                <c:pt idx="15299">
                  <c:v>9058.0645800000002</c:v>
                </c:pt>
                <c:pt idx="15300">
                  <c:v>7467.9442200000003</c:v>
                </c:pt>
                <c:pt idx="15301">
                  <c:v>31249.779419999999</c:v>
                </c:pt>
                <c:pt idx="15302">
                  <c:v>23254.485970000002</c:v>
                </c:pt>
                <c:pt idx="15303">
                  <c:v>7740.0679300000002</c:v>
                </c:pt>
                <c:pt idx="15304">
                  <c:v>9110.5080899999975</c:v>
                </c:pt>
                <c:pt idx="15305">
                  <c:v>11580.057129999999</c:v>
                </c:pt>
                <c:pt idx="15306">
                  <c:v>11939.23566</c:v>
                </c:pt>
                <c:pt idx="15307">
                  <c:v>10082.511039999999</c:v>
                </c:pt>
                <c:pt idx="15308">
                  <c:v>9597.9700899999989</c:v>
                </c:pt>
                <c:pt idx="15309">
                  <c:v>9597.9700899999989</c:v>
                </c:pt>
                <c:pt idx="15310">
                  <c:v>10082.511039999999</c:v>
                </c:pt>
                <c:pt idx="15311">
                  <c:v>12342.09021</c:v>
                </c:pt>
                <c:pt idx="15312">
                  <c:v>8873.6729699999978</c:v>
                </c:pt>
                <c:pt idx="15313">
                  <c:v>3476.2071100000012</c:v>
                </c:pt>
                <c:pt idx="15314">
                  <c:v>5514.9303999999993</c:v>
                </c:pt>
                <c:pt idx="15315">
                  <c:v>19996.472900000001</c:v>
                </c:pt>
                <c:pt idx="15316">
                  <c:v>17801.6178</c:v>
                </c:pt>
                <c:pt idx="15317">
                  <c:v>70097.977050000001</c:v>
                </c:pt>
                <c:pt idx="15318">
                  <c:v>13763.208070000001</c:v>
                </c:pt>
                <c:pt idx="15319">
                  <c:v>24595.49524</c:v>
                </c:pt>
                <c:pt idx="15320">
                  <c:v>16456.127929999999</c:v>
                </c:pt>
                <c:pt idx="15321">
                  <c:v>52759.345459999997</c:v>
                </c:pt>
                <c:pt idx="15322">
                  <c:v>26984.186160000001</c:v>
                </c:pt>
                <c:pt idx="15323">
                  <c:v>3119.2067400000001</c:v>
                </c:pt>
                <c:pt idx="15324">
                  <c:v>2993.8433500000001</c:v>
                </c:pt>
                <c:pt idx="15325">
                  <c:v>6967.9532499999996</c:v>
                </c:pt>
                <c:pt idx="15326">
                  <c:v>7561.2993800000004</c:v>
                </c:pt>
                <c:pt idx="15327">
                  <c:v>14330.9491</c:v>
                </c:pt>
                <c:pt idx="15328">
                  <c:v>7838.1767500000014</c:v>
                </c:pt>
                <c:pt idx="15329">
                  <c:v>20426.890739999999</c:v>
                </c:pt>
                <c:pt idx="15330">
                  <c:v>8507.6313100000007</c:v>
                </c:pt>
                <c:pt idx="15331">
                  <c:v>10249.866400000001</c:v>
                </c:pt>
                <c:pt idx="15332">
                  <c:v>4933.00209</c:v>
                </c:pt>
                <c:pt idx="15333">
                  <c:v>35143.916989999998</c:v>
                </c:pt>
                <c:pt idx="15334">
                  <c:v>52296.36133</c:v>
                </c:pt>
                <c:pt idx="15335">
                  <c:v>25892.406739999999</c:v>
                </c:pt>
                <c:pt idx="15336">
                  <c:v>6809.8698300000005</c:v>
                </c:pt>
                <c:pt idx="15337">
                  <c:v>4005.9558099999999</c:v>
                </c:pt>
                <c:pt idx="15338">
                  <c:v>5068.9826300000004</c:v>
                </c:pt>
                <c:pt idx="15339">
                  <c:v>8546.9644100000005</c:v>
                </c:pt>
                <c:pt idx="15340">
                  <c:v>6167.5562100000006</c:v>
                </c:pt>
                <c:pt idx="15341">
                  <c:v>6058.9219700000003</c:v>
                </c:pt>
                <c:pt idx="15342">
                  <c:v>4152.7607600000001</c:v>
                </c:pt>
                <c:pt idx="15343">
                  <c:v>10096.225710000001</c:v>
                </c:pt>
                <c:pt idx="15344">
                  <c:v>7781.6392800000003</c:v>
                </c:pt>
                <c:pt idx="15345">
                  <c:v>7910.4327999999996</c:v>
                </c:pt>
                <c:pt idx="15346">
                  <c:v>14510.587890000001</c:v>
                </c:pt>
                <c:pt idx="15347">
                  <c:v>6619.7618700000003</c:v>
                </c:pt>
                <c:pt idx="15348">
                  <c:v>5712.1664100000007</c:v>
                </c:pt>
                <c:pt idx="15349">
                  <c:v>8546.9644100000005</c:v>
                </c:pt>
                <c:pt idx="15350">
                  <c:v>6167.5562100000006</c:v>
                </c:pt>
                <c:pt idx="15351">
                  <c:v>13155.99432</c:v>
                </c:pt>
                <c:pt idx="15352">
                  <c:v>11133.45105</c:v>
                </c:pt>
                <c:pt idx="15353">
                  <c:v>5530.0653700000003</c:v>
                </c:pt>
                <c:pt idx="15354">
                  <c:v>4265.6044100000008</c:v>
                </c:pt>
                <c:pt idx="15355">
                  <c:v>24304.294679999999</c:v>
                </c:pt>
                <c:pt idx="15356">
                  <c:v>25269.868160000009</c:v>
                </c:pt>
                <c:pt idx="15357">
                  <c:v>3448.9410600000001</c:v>
                </c:pt>
                <c:pt idx="15358">
                  <c:v>18134.961670000001</c:v>
                </c:pt>
                <c:pt idx="15359">
                  <c:v>8090.7970599999999</c:v>
                </c:pt>
                <c:pt idx="15360">
                  <c:v>7131.2811300000003</c:v>
                </c:pt>
                <c:pt idx="15361">
                  <c:v>3244.7564400000001</c:v>
                </c:pt>
                <c:pt idx="15362">
                  <c:v>4197.90218</c:v>
                </c:pt>
                <c:pt idx="15363">
                  <c:v>735.09992</c:v>
                </c:pt>
                <c:pt idx="15364">
                  <c:v>0</c:v>
                </c:pt>
                <c:pt idx="15365">
                  <c:v>12653.237059999999</c:v>
                </c:pt>
                <c:pt idx="15366">
                  <c:v>15755.985720000001</c:v>
                </c:pt>
                <c:pt idx="15367">
                  <c:v>11879.005429999999</c:v>
                </c:pt>
                <c:pt idx="15368">
                  <c:v>11661.37232</c:v>
                </c:pt>
                <c:pt idx="15369">
                  <c:v>11661.37232</c:v>
                </c:pt>
                <c:pt idx="15370">
                  <c:v>11879.005429999999</c:v>
                </c:pt>
                <c:pt idx="15371">
                  <c:v>19239.018919999999</c:v>
                </c:pt>
                <c:pt idx="15372">
                  <c:v>17782.151249999992</c:v>
                </c:pt>
                <c:pt idx="15373">
                  <c:v>19180.51355</c:v>
                </c:pt>
                <c:pt idx="15374">
                  <c:v>17723.647830000002</c:v>
                </c:pt>
                <c:pt idx="15375">
                  <c:v>0</c:v>
                </c:pt>
                <c:pt idx="15376">
                  <c:v>0</c:v>
                </c:pt>
                <c:pt idx="15377">
                  <c:v>5377.9993000000004</c:v>
                </c:pt>
                <c:pt idx="15378">
                  <c:v>12404.152889999999</c:v>
                </c:pt>
                <c:pt idx="15379">
                  <c:v>14796.197819999999</c:v>
                </c:pt>
                <c:pt idx="15380">
                  <c:v>0</c:v>
                </c:pt>
                <c:pt idx="15381">
                  <c:v>0</c:v>
                </c:pt>
                <c:pt idx="15382">
                  <c:v>14885.17475</c:v>
                </c:pt>
                <c:pt idx="15383">
                  <c:v>13765.681210000001</c:v>
                </c:pt>
                <c:pt idx="15384">
                  <c:v>15740.58979</c:v>
                </c:pt>
                <c:pt idx="15385">
                  <c:v>17077.71558</c:v>
                </c:pt>
                <c:pt idx="15386">
                  <c:v>17077.71558</c:v>
                </c:pt>
                <c:pt idx="15387">
                  <c:v>15740.58979</c:v>
                </c:pt>
                <c:pt idx="15388">
                  <c:v>606.91854999999998</c:v>
                </c:pt>
                <c:pt idx="15389">
                  <c:v>0</c:v>
                </c:pt>
                <c:pt idx="15390">
                  <c:v>0</c:v>
                </c:pt>
                <c:pt idx="15391">
                  <c:v>0</c:v>
                </c:pt>
                <c:pt idx="15392">
                  <c:v>0</c:v>
                </c:pt>
                <c:pt idx="15393">
                  <c:v>82192.852539999978</c:v>
                </c:pt>
                <c:pt idx="15394">
                  <c:v>7878.8739000000014</c:v>
                </c:pt>
                <c:pt idx="15395">
                  <c:v>69215.475590000002</c:v>
                </c:pt>
                <c:pt idx="15396">
                  <c:v>6277.8318200000003</c:v>
                </c:pt>
                <c:pt idx="15397">
                  <c:v>9958.0333200000005</c:v>
                </c:pt>
                <c:pt idx="15398">
                  <c:v>9165.6107200000006</c:v>
                </c:pt>
                <c:pt idx="15399">
                  <c:v>7088.6495300000006</c:v>
                </c:pt>
                <c:pt idx="15400">
                  <c:v>8701.8475099999978</c:v>
                </c:pt>
                <c:pt idx="15401">
                  <c:v>58535.61621</c:v>
                </c:pt>
                <c:pt idx="15402">
                  <c:v>10497.47309</c:v>
                </c:pt>
                <c:pt idx="15403">
                  <c:v>10507.414119999999</c:v>
                </c:pt>
                <c:pt idx="15404">
                  <c:v>10497.47309</c:v>
                </c:pt>
                <c:pt idx="15405">
                  <c:v>64297.788080000013</c:v>
                </c:pt>
                <c:pt idx="15406">
                  <c:v>64297.788080000013</c:v>
                </c:pt>
                <c:pt idx="15407">
                  <c:v>64297.788080000013</c:v>
                </c:pt>
                <c:pt idx="15408">
                  <c:v>9531.5638399999953</c:v>
                </c:pt>
                <c:pt idx="15409">
                  <c:v>11352.453009999999</c:v>
                </c:pt>
                <c:pt idx="15410">
                  <c:v>64297.788080000013</c:v>
                </c:pt>
                <c:pt idx="15411">
                  <c:v>58535.61621</c:v>
                </c:pt>
                <c:pt idx="15412">
                  <c:v>58535.61621</c:v>
                </c:pt>
                <c:pt idx="15413">
                  <c:v>12384.471740000001</c:v>
                </c:pt>
                <c:pt idx="15414">
                  <c:v>13390.84454</c:v>
                </c:pt>
                <c:pt idx="15415">
                  <c:v>13390.84454</c:v>
                </c:pt>
                <c:pt idx="15416">
                  <c:v>12384.471740000001</c:v>
                </c:pt>
                <c:pt idx="15417">
                  <c:v>13293.1792</c:v>
                </c:pt>
                <c:pt idx="15418">
                  <c:v>17302.197509999991</c:v>
                </c:pt>
                <c:pt idx="15419">
                  <c:v>13527.42676</c:v>
                </c:pt>
                <c:pt idx="15420">
                  <c:v>14596.21307</c:v>
                </c:pt>
                <c:pt idx="15421">
                  <c:v>25574.56384000001</c:v>
                </c:pt>
                <c:pt idx="15422">
                  <c:v>21503.134030000001</c:v>
                </c:pt>
                <c:pt idx="15423">
                  <c:v>13293.1792</c:v>
                </c:pt>
                <c:pt idx="15424">
                  <c:v>17302.197509999991</c:v>
                </c:pt>
                <c:pt idx="15425">
                  <c:v>5264.62345</c:v>
                </c:pt>
                <c:pt idx="15426">
                  <c:v>18533.545770000001</c:v>
                </c:pt>
                <c:pt idx="15427">
                  <c:v>22566.821899999999</c:v>
                </c:pt>
                <c:pt idx="15428">
                  <c:v>9025.1260700000003</c:v>
                </c:pt>
                <c:pt idx="15429">
                  <c:v>9102.8018199999988</c:v>
                </c:pt>
                <c:pt idx="15430">
                  <c:v>9102.8018199999988</c:v>
                </c:pt>
                <c:pt idx="15431">
                  <c:v>9025.1260700000003</c:v>
                </c:pt>
                <c:pt idx="15432">
                  <c:v>2428.7238200000002</c:v>
                </c:pt>
                <c:pt idx="15433">
                  <c:v>1542.7209800000001</c:v>
                </c:pt>
                <c:pt idx="15434">
                  <c:v>7520.5702800000008</c:v>
                </c:pt>
                <c:pt idx="15435">
                  <c:v>7227.9944999999998</c:v>
                </c:pt>
                <c:pt idx="15436">
                  <c:v>9369.2182900000007</c:v>
                </c:pt>
                <c:pt idx="15437">
                  <c:v>9767.2026600000008</c:v>
                </c:pt>
                <c:pt idx="15438">
                  <c:v>1837.0900099999999</c:v>
                </c:pt>
                <c:pt idx="15439">
                  <c:v>2617.6842299999989</c:v>
                </c:pt>
                <c:pt idx="15440">
                  <c:v>1949.4836299999999</c:v>
                </c:pt>
                <c:pt idx="15441">
                  <c:v>2803.36913</c:v>
                </c:pt>
                <c:pt idx="15442">
                  <c:v>7075.6428000000014</c:v>
                </c:pt>
                <c:pt idx="15443">
                  <c:v>6299.43271</c:v>
                </c:pt>
                <c:pt idx="15444">
                  <c:v>1542.7209800000001</c:v>
                </c:pt>
                <c:pt idx="15445">
                  <c:v>2428.7238200000002</c:v>
                </c:pt>
                <c:pt idx="15446">
                  <c:v>438.86870999999991</c:v>
                </c:pt>
                <c:pt idx="15447">
                  <c:v>406.75144</c:v>
                </c:pt>
                <c:pt idx="15448">
                  <c:v>5167.4104700000007</c:v>
                </c:pt>
                <c:pt idx="15449">
                  <c:v>5232.0664200000001</c:v>
                </c:pt>
                <c:pt idx="15450">
                  <c:v>8696.5883099999974</c:v>
                </c:pt>
                <c:pt idx="15451">
                  <c:v>9058.661009999998</c:v>
                </c:pt>
                <c:pt idx="15452">
                  <c:v>14270.211799999999</c:v>
                </c:pt>
                <c:pt idx="15453">
                  <c:v>5232.0664200000001</c:v>
                </c:pt>
                <c:pt idx="15454">
                  <c:v>5167.4104700000007</c:v>
                </c:pt>
                <c:pt idx="15455">
                  <c:v>4127.0953100000006</c:v>
                </c:pt>
                <c:pt idx="15456">
                  <c:v>10216.24396</c:v>
                </c:pt>
                <c:pt idx="15457">
                  <c:v>10522.48227</c:v>
                </c:pt>
                <c:pt idx="15458">
                  <c:v>1204.3522700000001</c:v>
                </c:pt>
                <c:pt idx="15459">
                  <c:v>1336.1062999999999</c:v>
                </c:pt>
                <c:pt idx="15460">
                  <c:v>0</c:v>
                </c:pt>
                <c:pt idx="15461">
                  <c:v>0</c:v>
                </c:pt>
                <c:pt idx="15462">
                  <c:v>10216.24396</c:v>
                </c:pt>
                <c:pt idx="15463">
                  <c:v>10522.48227</c:v>
                </c:pt>
                <c:pt idx="15464">
                  <c:v>67817.859370000006</c:v>
                </c:pt>
                <c:pt idx="15465">
                  <c:v>13782.88941</c:v>
                </c:pt>
                <c:pt idx="15466">
                  <c:v>9620.7544599999983</c:v>
                </c:pt>
                <c:pt idx="15467">
                  <c:v>8850.6318300000003</c:v>
                </c:pt>
                <c:pt idx="15468">
                  <c:v>4835.4289100000015</c:v>
                </c:pt>
                <c:pt idx="15469">
                  <c:v>5618.3309200000003</c:v>
                </c:pt>
                <c:pt idx="15470">
                  <c:v>6534.66014</c:v>
                </c:pt>
                <c:pt idx="15471">
                  <c:v>9748.8976699999985</c:v>
                </c:pt>
                <c:pt idx="15472">
                  <c:v>80578.562499999985</c:v>
                </c:pt>
                <c:pt idx="15473">
                  <c:v>11257.83921</c:v>
                </c:pt>
                <c:pt idx="15474">
                  <c:v>12236.443600000001</c:v>
                </c:pt>
                <c:pt idx="15475">
                  <c:v>7691.99676</c:v>
                </c:pt>
                <c:pt idx="15476">
                  <c:v>5940.0890499999996</c:v>
                </c:pt>
                <c:pt idx="15477">
                  <c:v>6386.0303300000014</c:v>
                </c:pt>
                <c:pt idx="15478">
                  <c:v>6389.2111000000004</c:v>
                </c:pt>
                <c:pt idx="15479">
                  <c:v>0</c:v>
                </c:pt>
                <c:pt idx="15480">
                  <c:v>7633.7390400000004</c:v>
                </c:pt>
                <c:pt idx="15481">
                  <c:v>75888.463869999978</c:v>
                </c:pt>
                <c:pt idx="15482">
                  <c:v>68254.721189999997</c:v>
                </c:pt>
                <c:pt idx="15483">
                  <c:v>11724.70471</c:v>
                </c:pt>
                <c:pt idx="15484">
                  <c:v>13857.307559999999</c:v>
                </c:pt>
                <c:pt idx="15485">
                  <c:v>10744.9447</c:v>
                </c:pt>
                <c:pt idx="15486">
                  <c:v>5317.2888899999998</c:v>
                </c:pt>
                <c:pt idx="15487">
                  <c:v>9291.0115900000001</c:v>
                </c:pt>
                <c:pt idx="15488">
                  <c:v>9494.8453299999983</c:v>
                </c:pt>
                <c:pt idx="15489">
                  <c:v>4835.4289100000015</c:v>
                </c:pt>
                <c:pt idx="15490">
                  <c:v>5618.3309200000003</c:v>
                </c:pt>
                <c:pt idx="15491">
                  <c:v>9474.514229999997</c:v>
                </c:pt>
                <c:pt idx="15492">
                  <c:v>11235.13769</c:v>
                </c:pt>
                <c:pt idx="15493">
                  <c:v>6790.0603100000008</c:v>
                </c:pt>
                <c:pt idx="15494">
                  <c:v>5812.3383599999997</c:v>
                </c:pt>
                <c:pt idx="15495">
                  <c:v>2350.16057</c:v>
                </c:pt>
                <c:pt idx="15496">
                  <c:v>15385.293449999999</c:v>
                </c:pt>
                <c:pt idx="15497">
                  <c:v>14599.279479999999</c:v>
                </c:pt>
                <c:pt idx="15498">
                  <c:v>15281.09692</c:v>
                </c:pt>
                <c:pt idx="15499">
                  <c:v>16186.555780000001</c:v>
                </c:pt>
                <c:pt idx="15500">
                  <c:v>15416.11096</c:v>
                </c:pt>
                <c:pt idx="15501">
                  <c:v>15240.649600000001</c:v>
                </c:pt>
                <c:pt idx="15502">
                  <c:v>15240.649600000001</c:v>
                </c:pt>
                <c:pt idx="15503">
                  <c:v>15416.11096</c:v>
                </c:pt>
                <c:pt idx="15504">
                  <c:v>4506.2977999999994</c:v>
                </c:pt>
                <c:pt idx="15505">
                  <c:v>7037.9587700000002</c:v>
                </c:pt>
                <c:pt idx="15506">
                  <c:v>7127.2575999999999</c:v>
                </c:pt>
                <c:pt idx="15507">
                  <c:v>2654.39894</c:v>
                </c:pt>
                <c:pt idx="15508">
                  <c:v>3037.4148300000002</c:v>
                </c:pt>
                <c:pt idx="15509">
                  <c:v>3037.4148300000002</c:v>
                </c:pt>
                <c:pt idx="15510">
                  <c:v>2654.39894</c:v>
                </c:pt>
                <c:pt idx="15511">
                  <c:v>2287.52765</c:v>
                </c:pt>
                <c:pt idx="15512">
                  <c:v>2391.1307700000002</c:v>
                </c:pt>
                <c:pt idx="15513">
                  <c:v>7243.3027100000008</c:v>
                </c:pt>
                <c:pt idx="15514">
                  <c:v>7480.3486900000007</c:v>
                </c:pt>
                <c:pt idx="15515">
                  <c:v>5429.5594199999996</c:v>
                </c:pt>
                <c:pt idx="15516">
                  <c:v>5088.9107899999999</c:v>
                </c:pt>
                <c:pt idx="15517">
                  <c:v>16490.793460000001</c:v>
                </c:pt>
                <c:pt idx="15518">
                  <c:v>16087.795040000001</c:v>
                </c:pt>
                <c:pt idx="15519">
                  <c:v>11985.57605</c:v>
                </c:pt>
                <c:pt idx="15520">
                  <c:v>18630.821530000001</c:v>
                </c:pt>
                <c:pt idx="15521">
                  <c:v>18327.7467</c:v>
                </c:pt>
                <c:pt idx="15522">
                  <c:v>0</c:v>
                </c:pt>
                <c:pt idx="15523">
                  <c:v>1477.9226000000001</c:v>
                </c:pt>
                <c:pt idx="15524">
                  <c:v>1873.9389200000001</c:v>
                </c:pt>
                <c:pt idx="15525">
                  <c:v>19635.614020000001</c:v>
                </c:pt>
                <c:pt idx="15526">
                  <c:v>18936.522089999999</c:v>
                </c:pt>
                <c:pt idx="15527">
                  <c:v>1477.9226000000001</c:v>
                </c:pt>
                <c:pt idx="15528">
                  <c:v>1873.9389200000001</c:v>
                </c:pt>
                <c:pt idx="15529">
                  <c:v>8165.7801200000004</c:v>
                </c:pt>
                <c:pt idx="15530">
                  <c:v>7442.1158800000003</c:v>
                </c:pt>
                <c:pt idx="15531">
                  <c:v>7442.1158800000003</c:v>
                </c:pt>
                <c:pt idx="15532">
                  <c:v>8165.7801200000004</c:v>
                </c:pt>
                <c:pt idx="15533">
                  <c:v>12850.690490000001</c:v>
                </c:pt>
                <c:pt idx="15534">
                  <c:v>12034.575440000001</c:v>
                </c:pt>
                <c:pt idx="15535">
                  <c:v>4265.6044100000008</c:v>
                </c:pt>
                <c:pt idx="15536">
                  <c:v>5530.0653700000003</c:v>
                </c:pt>
                <c:pt idx="15537">
                  <c:v>17751.73126</c:v>
                </c:pt>
                <c:pt idx="15538">
                  <c:v>9675.6375399999979</c:v>
                </c:pt>
                <c:pt idx="15539">
                  <c:v>7992.1366500000004</c:v>
                </c:pt>
                <c:pt idx="15540">
                  <c:v>7646.5903000000008</c:v>
                </c:pt>
                <c:pt idx="15541">
                  <c:v>8527.6463400000011</c:v>
                </c:pt>
                <c:pt idx="15542">
                  <c:v>5812.3383599999997</c:v>
                </c:pt>
                <c:pt idx="15543">
                  <c:v>6790.0603100000008</c:v>
                </c:pt>
                <c:pt idx="15544">
                  <c:v>12829.787899999999</c:v>
                </c:pt>
                <c:pt idx="15545">
                  <c:v>12906.91102</c:v>
                </c:pt>
                <c:pt idx="15546">
                  <c:v>24608.608400000001</c:v>
                </c:pt>
                <c:pt idx="15547">
                  <c:v>12094.876410000001</c:v>
                </c:pt>
                <c:pt idx="15548">
                  <c:v>77364.328129999994</c:v>
                </c:pt>
                <c:pt idx="15549">
                  <c:v>7646.5903000000008</c:v>
                </c:pt>
                <c:pt idx="15550">
                  <c:v>8527.6463400000011</c:v>
                </c:pt>
                <c:pt idx="15551">
                  <c:v>6058.9219700000003</c:v>
                </c:pt>
                <c:pt idx="15552">
                  <c:v>4152.7607600000001</c:v>
                </c:pt>
                <c:pt idx="15553">
                  <c:v>13426.832280000001</c:v>
                </c:pt>
                <c:pt idx="15554">
                  <c:v>11608.458430000001</c:v>
                </c:pt>
                <c:pt idx="15555">
                  <c:v>17041.810549999991</c:v>
                </c:pt>
                <c:pt idx="15556">
                  <c:v>81244.695800000001</c:v>
                </c:pt>
                <c:pt idx="15557">
                  <c:v>68629.921870000006</c:v>
                </c:pt>
                <c:pt idx="15558">
                  <c:v>13992.29211</c:v>
                </c:pt>
                <c:pt idx="15559">
                  <c:v>67817.859370000006</c:v>
                </c:pt>
                <c:pt idx="15560">
                  <c:v>8070.6027199999999</c:v>
                </c:pt>
                <c:pt idx="15561">
                  <c:v>77364.328129999994</c:v>
                </c:pt>
                <c:pt idx="15562">
                  <c:v>6084.2846300000001</c:v>
                </c:pt>
                <c:pt idx="15563">
                  <c:v>9541.3800699999974</c:v>
                </c:pt>
                <c:pt idx="15564">
                  <c:v>10752.433499999999</c:v>
                </c:pt>
                <c:pt idx="15565">
                  <c:v>8734.4002700000001</c:v>
                </c:pt>
                <c:pt idx="15566">
                  <c:v>3086.1733899999999</c:v>
                </c:pt>
                <c:pt idx="15567">
                  <c:v>5045.4064100000014</c:v>
                </c:pt>
                <c:pt idx="15568">
                  <c:v>5045.4064100000014</c:v>
                </c:pt>
                <c:pt idx="15569">
                  <c:v>3086.1733899999999</c:v>
                </c:pt>
                <c:pt idx="15570">
                  <c:v>6058.9219700000003</c:v>
                </c:pt>
                <c:pt idx="15571">
                  <c:v>4152.7607600000001</c:v>
                </c:pt>
                <c:pt idx="15572">
                  <c:v>10921.18972</c:v>
                </c:pt>
                <c:pt idx="15573">
                  <c:v>9861.3559899999964</c:v>
                </c:pt>
                <c:pt idx="15574">
                  <c:v>9861.3559899999964</c:v>
                </c:pt>
                <c:pt idx="15575">
                  <c:v>10921.18972</c:v>
                </c:pt>
                <c:pt idx="15576">
                  <c:v>12503.21948</c:v>
                </c:pt>
                <c:pt idx="15577">
                  <c:v>10855.18799</c:v>
                </c:pt>
                <c:pt idx="15578">
                  <c:v>4966.8156400000007</c:v>
                </c:pt>
                <c:pt idx="15579">
                  <c:v>3648.85115</c:v>
                </c:pt>
                <c:pt idx="15580">
                  <c:v>1808.72371</c:v>
                </c:pt>
                <c:pt idx="15581">
                  <c:v>0</c:v>
                </c:pt>
                <c:pt idx="15582">
                  <c:v>80376.514649999983</c:v>
                </c:pt>
                <c:pt idx="15583">
                  <c:v>81574.684580000001</c:v>
                </c:pt>
                <c:pt idx="15584">
                  <c:v>5754.2867700000006</c:v>
                </c:pt>
                <c:pt idx="15585">
                  <c:v>75490.406249999985</c:v>
                </c:pt>
                <c:pt idx="15586">
                  <c:v>12874.795840000001</c:v>
                </c:pt>
                <c:pt idx="15587">
                  <c:v>9418.0413800000006</c:v>
                </c:pt>
                <c:pt idx="15588">
                  <c:v>82622.221680000002</c:v>
                </c:pt>
                <c:pt idx="15589">
                  <c:v>0</c:v>
                </c:pt>
                <c:pt idx="15590">
                  <c:v>6299.43271</c:v>
                </c:pt>
                <c:pt idx="15591">
                  <c:v>7075.6428000000014</c:v>
                </c:pt>
                <c:pt idx="15592">
                  <c:v>25574.56384000001</c:v>
                </c:pt>
                <c:pt idx="15593">
                  <c:v>21503.134030000001</c:v>
                </c:pt>
                <c:pt idx="15594">
                  <c:v>2406.23963</c:v>
                </c:pt>
                <c:pt idx="15595">
                  <c:v>26707.694579999988</c:v>
                </c:pt>
                <c:pt idx="15596">
                  <c:v>22750.073359999991</c:v>
                </c:pt>
                <c:pt idx="15597">
                  <c:v>24862.272710000001</c:v>
                </c:pt>
                <c:pt idx="15598">
                  <c:v>75888.463869999978</c:v>
                </c:pt>
                <c:pt idx="15599">
                  <c:v>77364.328129999994</c:v>
                </c:pt>
                <c:pt idx="15600">
                  <c:v>2923.13688</c:v>
                </c:pt>
                <c:pt idx="15601">
                  <c:v>11353.65674</c:v>
                </c:pt>
                <c:pt idx="15602">
                  <c:v>11076.978660000001</c:v>
                </c:pt>
                <c:pt idx="15603">
                  <c:v>5088.9107899999999</c:v>
                </c:pt>
                <c:pt idx="15604">
                  <c:v>5429.5594199999996</c:v>
                </c:pt>
                <c:pt idx="15605">
                  <c:v>18318.77594</c:v>
                </c:pt>
                <c:pt idx="15606">
                  <c:v>2391.1307700000002</c:v>
                </c:pt>
                <c:pt idx="15607">
                  <c:v>2287.52765</c:v>
                </c:pt>
                <c:pt idx="15608">
                  <c:v>2617.6842299999989</c:v>
                </c:pt>
                <c:pt idx="15609">
                  <c:v>1837.0900099999999</c:v>
                </c:pt>
                <c:pt idx="15610">
                  <c:v>89723.661139999997</c:v>
                </c:pt>
                <c:pt idx="15611">
                  <c:v>438.86870999999991</c:v>
                </c:pt>
                <c:pt idx="15612">
                  <c:v>3421.5962100000002</c:v>
                </c:pt>
                <c:pt idx="15613">
                  <c:v>11076.978660000001</c:v>
                </c:pt>
                <c:pt idx="15614">
                  <c:v>11353.65674</c:v>
                </c:pt>
                <c:pt idx="15615">
                  <c:v>12862.78852</c:v>
                </c:pt>
                <c:pt idx="15616">
                  <c:v>12614.273010000001</c:v>
                </c:pt>
                <c:pt idx="15617">
                  <c:v>1691.2643700000001</c:v>
                </c:pt>
                <c:pt idx="15618">
                  <c:v>1513.0503900000001</c:v>
                </c:pt>
                <c:pt idx="15619">
                  <c:v>2458.3657600000001</c:v>
                </c:pt>
                <c:pt idx="15620">
                  <c:v>1046.3647800000001</c:v>
                </c:pt>
                <c:pt idx="15621">
                  <c:v>972.79046000000005</c:v>
                </c:pt>
                <c:pt idx="15622">
                  <c:v>1491.1115400000001</c:v>
                </c:pt>
                <c:pt idx="15623">
                  <c:v>1485.57519</c:v>
                </c:pt>
                <c:pt idx="15624">
                  <c:v>19635.614020000001</c:v>
                </c:pt>
                <c:pt idx="15625">
                  <c:v>19635.614020000001</c:v>
                </c:pt>
                <c:pt idx="15626">
                  <c:v>11399.028319999999</c:v>
                </c:pt>
                <c:pt idx="15627">
                  <c:v>10165.41504</c:v>
                </c:pt>
                <c:pt idx="15628">
                  <c:v>54995.649420000002</c:v>
                </c:pt>
                <c:pt idx="15629">
                  <c:v>4280.6516700000002</c:v>
                </c:pt>
                <c:pt idx="15630">
                  <c:v>5308.2658700000002</c:v>
                </c:pt>
                <c:pt idx="15631">
                  <c:v>5308.2658700000002</c:v>
                </c:pt>
                <c:pt idx="15632">
                  <c:v>4280.6516700000002</c:v>
                </c:pt>
                <c:pt idx="15633">
                  <c:v>8793.7316599999995</c:v>
                </c:pt>
                <c:pt idx="15634">
                  <c:v>8564.6431300000004</c:v>
                </c:pt>
                <c:pt idx="15635">
                  <c:v>10570.38773</c:v>
                </c:pt>
                <c:pt idx="15636">
                  <c:v>0</c:v>
                </c:pt>
                <c:pt idx="15637">
                  <c:v>0</c:v>
                </c:pt>
                <c:pt idx="15638">
                  <c:v>4738.36096</c:v>
                </c:pt>
                <c:pt idx="15639">
                  <c:v>4897.2698400000008</c:v>
                </c:pt>
                <c:pt idx="15640">
                  <c:v>8454.1921999999977</c:v>
                </c:pt>
                <c:pt idx="15641">
                  <c:v>11181.42273</c:v>
                </c:pt>
                <c:pt idx="15642">
                  <c:v>18936.522089999999</c:v>
                </c:pt>
                <c:pt idx="15643">
                  <c:v>13294.984</c:v>
                </c:pt>
                <c:pt idx="15644">
                  <c:v>79360.007819999999</c:v>
                </c:pt>
                <c:pt idx="15645">
                  <c:v>88406.74804999998</c:v>
                </c:pt>
                <c:pt idx="15646">
                  <c:v>92496.006829999998</c:v>
                </c:pt>
                <c:pt idx="15647">
                  <c:v>12422.320680000001</c:v>
                </c:pt>
                <c:pt idx="15648">
                  <c:v>78755.86718999999</c:v>
                </c:pt>
                <c:pt idx="15649">
                  <c:v>26887.988649999999</c:v>
                </c:pt>
                <c:pt idx="15650">
                  <c:v>8602.3251299999956</c:v>
                </c:pt>
                <c:pt idx="15651">
                  <c:v>14656.145689999999</c:v>
                </c:pt>
                <c:pt idx="15652">
                  <c:v>4545.3537300000007</c:v>
                </c:pt>
                <c:pt idx="15653">
                  <c:v>7876.9674000000005</c:v>
                </c:pt>
                <c:pt idx="15654">
                  <c:v>22533.113160000001</c:v>
                </c:pt>
                <c:pt idx="15655">
                  <c:v>22342.633549999999</c:v>
                </c:pt>
                <c:pt idx="15656">
                  <c:v>1048.5530200000001</c:v>
                </c:pt>
                <c:pt idx="15657">
                  <c:v>3110.8186100000012</c:v>
                </c:pt>
                <c:pt idx="15658">
                  <c:v>24.508579999999998</c:v>
                </c:pt>
                <c:pt idx="15659">
                  <c:v>0</c:v>
                </c:pt>
                <c:pt idx="15660">
                  <c:v>4068.94247</c:v>
                </c:pt>
                <c:pt idx="15661">
                  <c:v>3135.3271100000002</c:v>
                </c:pt>
                <c:pt idx="15662">
                  <c:v>3248.43307</c:v>
                </c:pt>
                <c:pt idx="15663">
                  <c:v>2641.5875599999999</c:v>
                </c:pt>
                <c:pt idx="15664">
                  <c:v>3565.1073300000012</c:v>
                </c:pt>
                <c:pt idx="15665">
                  <c:v>316.67421999999999</c:v>
                </c:pt>
                <c:pt idx="15666">
                  <c:v>479.99635999999981</c:v>
                </c:pt>
                <c:pt idx="15667">
                  <c:v>1359.4077</c:v>
                </c:pt>
                <c:pt idx="15668">
                  <c:v>1138.1506400000001</c:v>
                </c:pt>
                <c:pt idx="15669">
                  <c:v>2881.3092799999999</c:v>
                </c:pt>
                <c:pt idx="15670">
                  <c:v>2998.4720499999999</c:v>
                </c:pt>
                <c:pt idx="15671">
                  <c:v>79804.422859999977</c:v>
                </c:pt>
                <c:pt idx="15672">
                  <c:v>23391.187249999999</c:v>
                </c:pt>
                <c:pt idx="15673">
                  <c:v>1085.21949</c:v>
                </c:pt>
                <c:pt idx="15674">
                  <c:v>12209.76453</c:v>
                </c:pt>
                <c:pt idx="15675">
                  <c:v>17851.30359</c:v>
                </c:pt>
                <c:pt idx="15676">
                  <c:v>4681.8085300000002</c:v>
                </c:pt>
                <c:pt idx="15677">
                  <c:v>84041.813480000012</c:v>
                </c:pt>
                <c:pt idx="15678">
                  <c:v>59601.879390000002</c:v>
                </c:pt>
                <c:pt idx="15679">
                  <c:v>1661.2985699999999</c:v>
                </c:pt>
                <c:pt idx="15680">
                  <c:v>8504.1164600000011</c:v>
                </c:pt>
                <c:pt idx="15681">
                  <c:v>23068.028450000002</c:v>
                </c:pt>
                <c:pt idx="15682">
                  <c:v>44862.402840000002</c:v>
                </c:pt>
                <c:pt idx="15683">
                  <c:v>13355.592689999999</c:v>
                </c:pt>
                <c:pt idx="15684">
                  <c:v>0</c:v>
                </c:pt>
                <c:pt idx="15685">
                  <c:v>24.508579999999998</c:v>
                </c:pt>
                <c:pt idx="15686">
                  <c:v>0</c:v>
                </c:pt>
                <c:pt idx="15687">
                  <c:v>6626.54126</c:v>
                </c:pt>
                <c:pt idx="15688">
                  <c:v>370.08645999999987</c:v>
                </c:pt>
                <c:pt idx="15689">
                  <c:v>278.13087000000002</c:v>
                </c:pt>
                <c:pt idx="15690">
                  <c:v>2998.4720499999999</c:v>
                </c:pt>
                <c:pt idx="15691">
                  <c:v>2881.3092799999999</c:v>
                </c:pt>
                <c:pt idx="15692">
                  <c:v>9285.9580099999985</c:v>
                </c:pt>
                <c:pt idx="15693">
                  <c:v>9353.4664299999949</c:v>
                </c:pt>
                <c:pt idx="15694">
                  <c:v>0</c:v>
                </c:pt>
                <c:pt idx="15695">
                  <c:v>72064.574710000001</c:v>
                </c:pt>
                <c:pt idx="15696">
                  <c:v>40958.497560000003</c:v>
                </c:pt>
                <c:pt idx="15697">
                  <c:v>34295.774899999997</c:v>
                </c:pt>
                <c:pt idx="15698">
                  <c:v>66471.723629999993</c:v>
                </c:pt>
                <c:pt idx="15699">
                  <c:v>14023.251829999999</c:v>
                </c:pt>
                <c:pt idx="15700">
                  <c:v>9552.6829900000012</c:v>
                </c:pt>
                <c:pt idx="15701">
                  <c:v>75238.602539999978</c:v>
                </c:pt>
                <c:pt idx="15702">
                  <c:v>43388.912110000012</c:v>
                </c:pt>
                <c:pt idx="15703">
                  <c:v>7023.96911</c:v>
                </c:pt>
                <c:pt idx="15704">
                  <c:v>7999.3405500000008</c:v>
                </c:pt>
                <c:pt idx="15705">
                  <c:v>3785.0109700000012</c:v>
                </c:pt>
                <c:pt idx="15706">
                  <c:v>3992.3461900000002</c:v>
                </c:pt>
                <c:pt idx="15707">
                  <c:v>8274.1839600000003</c:v>
                </c:pt>
                <c:pt idx="15708">
                  <c:v>7307.6293300000007</c:v>
                </c:pt>
                <c:pt idx="15709">
                  <c:v>92654.991209999978</c:v>
                </c:pt>
                <c:pt idx="15710">
                  <c:v>7911.7723400000004</c:v>
                </c:pt>
                <c:pt idx="15711">
                  <c:v>80494.974610000005</c:v>
                </c:pt>
                <c:pt idx="15712">
                  <c:v>17464.455320000001</c:v>
                </c:pt>
                <c:pt idx="15713">
                  <c:v>58422.952149999997</c:v>
                </c:pt>
                <c:pt idx="15714">
                  <c:v>50412.875489999999</c:v>
                </c:pt>
                <c:pt idx="15715">
                  <c:v>9894.7642199999991</c:v>
                </c:pt>
                <c:pt idx="15716">
                  <c:v>14268.6582</c:v>
                </c:pt>
                <c:pt idx="15717">
                  <c:v>2610.72624</c:v>
                </c:pt>
                <c:pt idx="15718">
                  <c:v>17416.390869999999</c:v>
                </c:pt>
                <c:pt idx="15719">
                  <c:v>67547.049809999982</c:v>
                </c:pt>
                <c:pt idx="15720">
                  <c:v>60307.641600000003</c:v>
                </c:pt>
                <c:pt idx="15721">
                  <c:v>10781.70954</c:v>
                </c:pt>
                <c:pt idx="15722">
                  <c:v>7273.1427599999997</c:v>
                </c:pt>
                <c:pt idx="15723">
                  <c:v>1647.23991</c:v>
                </c:pt>
                <c:pt idx="15724">
                  <c:v>0</c:v>
                </c:pt>
                <c:pt idx="15725">
                  <c:v>4403.2162200000002</c:v>
                </c:pt>
                <c:pt idx="15726">
                  <c:v>8130.90128</c:v>
                </c:pt>
                <c:pt idx="15727">
                  <c:v>9181.32071</c:v>
                </c:pt>
                <c:pt idx="15728">
                  <c:v>6050.4562400000013</c:v>
                </c:pt>
                <c:pt idx="15729">
                  <c:v>3824.0985700000001</c:v>
                </c:pt>
                <c:pt idx="15730">
                  <c:v>3533.5496800000001</c:v>
                </c:pt>
                <c:pt idx="15731">
                  <c:v>3533.5496800000001</c:v>
                </c:pt>
                <c:pt idx="15732">
                  <c:v>3824.0985700000001</c:v>
                </c:pt>
                <c:pt idx="15733">
                  <c:v>5940.8155700000007</c:v>
                </c:pt>
                <c:pt idx="15734">
                  <c:v>5734.8147900000004</c:v>
                </c:pt>
                <c:pt idx="15735">
                  <c:v>5513.1538400000009</c:v>
                </c:pt>
                <c:pt idx="15736">
                  <c:v>9124.0961899999984</c:v>
                </c:pt>
                <c:pt idx="15737">
                  <c:v>9797.664859999999</c:v>
                </c:pt>
                <c:pt idx="15738">
                  <c:v>14169.161620000001</c:v>
                </c:pt>
                <c:pt idx="15739">
                  <c:v>7596.4039899999998</c:v>
                </c:pt>
                <c:pt idx="15740">
                  <c:v>8474.7138099999993</c:v>
                </c:pt>
                <c:pt idx="15741">
                  <c:v>3265.760229999999</c:v>
                </c:pt>
                <c:pt idx="15742">
                  <c:v>7140.0489500000003</c:v>
                </c:pt>
                <c:pt idx="15743">
                  <c:v>88406.74804999998</c:v>
                </c:pt>
                <c:pt idx="15744">
                  <c:v>92654.991209999978</c:v>
                </c:pt>
                <c:pt idx="15745">
                  <c:v>24163.42236</c:v>
                </c:pt>
                <c:pt idx="15746">
                  <c:v>90635.148440000004</c:v>
                </c:pt>
                <c:pt idx="15747">
                  <c:v>14652.413699999999</c:v>
                </c:pt>
                <c:pt idx="15748">
                  <c:v>77767.31200999998</c:v>
                </c:pt>
                <c:pt idx="15749">
                  <c:v>28675.664560000001</c:v>
                </c:pt>
                <c:pt idx="15750">
                  <c:v>12489.985409999999</c:v>
                </c:pt>
                <c:pt idx="15751">
                  <c:v>13352.91583</c:v>
                </c:pt>
                <c:pt idx="15752">
                  <c:v>10478.18621</c:v>
                </c:pt>
                <c:pt idx="15753">
                  <c:v>1252.9907800000001</c:v>
                </c:pt>
                <c:pt idx="15754">
                  <c:v>1089.43209</c:v>
                </c:pt>
                <c:pt idx="15755">
                  <c:v>8384.58151</c:v>
                </c:pt>
                <c:pt idx="15756">
                  <c:v>9107.2773199999974</c:v>
                </c:pt>
                <c:pt idx="15757">
                  <c:v>3296.1843999999992</c:v>
                </c:pt>
                <c:pt idx="15758">
                  <c:v>2362.3327400000012</c:v>
                </c:pt>
                <c:pt idx="15759">
                  <c:v>8504.1164600000011</c:v>
                </c:pt>
                <c:pt idx="15760">
                  <c:v>63816.210939999997</c:v>
                </c:pt>
                <c:pt idx="15761">
                  <c:v>3711.8180600000001</c:v>
                </c:pt>
                <c:pt idx="15762">
                  <c:v>7999.1776800000007</c:v>
                </c:pt>
                <c:pt idx="15763">
                  <c:v>2934.58887</c:v>
                </c:pt>
                <c:pt idx="15764">
                  <c:v>2929.0669799999991</c:v>
                </c:pt>
                <c:pt idx="15765">
                  <c:v>63259.6875</c:v>
                </c:pt>
                <c:pt idx="15766">
                  <c:v>67547.049809999982</c:v>
                </c:pt>
                <c:pt idx="15767">
                  <c:v>4972.7702100000006</c:v>
                </c:pt>
                <c:pt idx="15768">
                  <c:v>4603.2624800000003</c:v>
                </c:pt>
                <c:pt idx="15769">
                  <c:v>661.33861999999988</c:v>
                </c:pt>
                <c:pt idx="15770">
                  <c:v>297.86856999999992</c:v>
                </c:pt>
                <c:pt idx="15771">
                  <c:v>661.33861999999988</c:v>
                </c:pt>
                <c:pt idx="15772">
                  <c:v>297.86856999999992</c:v>
                </c:pt>
                <c:pt idx="15773">
                  <c:v>24845.80444</c:v>
                </c:pt>
                <c:pt idx="15774">
                  <c:v>60854.885260000003</c:v>
                </c:pt>
                <c:pt idx="15775">
                  <c:v>2404.8061699999998</c:v>
                </c:pt>
                <c:pt idx="15776">
                  <c:v>9712.434809999997</c:v>
                </c:pt>
                <c:pt idx="15777">
                  <c:v>2934.58887</c:v>
                </c:pt>
                <c:pt idx="15778">
                  <c:v>2458.0699</c:v>
                </c:pt>
                <c:pt idx="15779">
                  <c:v>23698.48536000001</c:v>
                </c:pt>
                <c:pt idx="15780">
                  <c:v>2083.249659999999</c:v>
                </c:pt>
                <c:pt idx="15781">
                  <c:v>7307.6293300000007</c:v>
                </c:pt>
                <c:pt idx="15782">
                  <c:v>3113.6199700000002</c:v>
                </c:pt>
                <c:pt idx="15783">
                  <c:v>4054.028749999999</c:v>
                </c:pt>
                <c:pt idx="15784">
                  <c:v>7793.8906500000003</c:v>
                </c:pt>
                <c:pt idx="15785">
                  <c:v>10871.71558</c:v>
                </c:pt>
                <c:pt idx="15786">
                  <c:v>23258.469850000001</c:v>
                </c:pt>
                <c:pt idx="15787">
                  <c:v>1713.7549799999999</c:v>
                </c:pt>
                <c:pt idx="15788">
                  <c:v>1797.68319</c:v>
                </c:pt>
                <c:pt idx="15789">
                  <c:v>224.12794</c:v>
                </c:pt>
                <c:pt idx="15790">
                  <c:v>536.21616000000006</c:v>
                </c:pt>
                <c:pt idx="15791">
                  <c:v>3033.4671800000001</c:v>
                </c:pt>
                <c:pt idx="15792">
                  <c:v>536.21616000000006</c:v>
                </c:pt>
                <c:pt idx="15793">
                  <c:v>224.12794</c:v>
                </c:pt>
                <c:pt idx="15794">
                  <c:v>91178.188479999997</c:v>
                </c:pt>
                <c:pt idx="15795">
                  <c:v>6678.6541700000007</c:v>
                </c:pt>
                <c:pt idx="15796">
                  <c:v>0</c:v>
                </c:pt>
                <c:pt idx="15797">
                  <c:v>0</c:v>
                </c:pt>
                <c:pt idx="15798">
                  <c:v>6619.3627900000001</c:v>
                </c:pt>
                <c:pt idx="15799">
                  <c:v>8109.8546200000001</c:v>
                </c:pt>
                <c:pt idx="15800">
                  <c:v>5935.8918400000002</c:v>
                </c:pt>
                <c:pt idx="15801">
                  <c:v>7523.2254900000007</c:v>
                </c:pt>
                <c:pt idx="15802">
                  <c:v>2974.9005099999999</c:v>
                </c:pt>
                <c:pt idx="15803">
                  <c:v>4907.5823700000001</c:v>
                </c:pt>
                <c:pt idx="15804">
                  <c:v>8845.9662499999977</c:v>
                </c:pt>
                <c:pt idx="15805">
                  <c:v>24955.305909999999</c:v>
                </c:pt>
                <c:pt idx="15806">
                  <c:v>23258.469850000001</c:v>
                </c:pt>
                <c:pt idx="15807">
                  <c:v>3265.760229999999</c:v>
                </c:pt>
                <c:pt idx="15808">
                  <c:v>4529.3231800000003</c:v>
                </c:pt>
                <c:pt idx="15809">
                  <c:v>26887.988649999999</c:v>
                </c:pt>
                <c:pt idx="15810">
                  <c:v>92496.006829999998</c:v>
                </c:pt>
                <c:pt idx="15811">
                  <c:v>3927.0988600000001</c:v>
                </c:pt>
                <c:pt idx="15812">
                  <c:v>4827.1918700000006</c:v>
                </c:pt>
                <c:pt idx="15813">
                  <c:v>1675.72378</c:v>
                </c:pt>
                <c:pt idx="15814">
                  <c:v>181.12720999999999</c:v>
                </c:pt>
                <c:pt idx="15815">
                  <c:v>94.096020000000024</c:v>
                </c:pt>
                <c:pt idx="15816">
                  <c:v>7644.7607400000006</c:v>
                </c:pt>
                <c:pt idx="15817">
                  <c:v>7644.7607400000006</c:v>
                </c:pt>
                <c:pt idx="15818">
                  <c:v>859.35570999999982</c:v>
                </c:pt>
                <c:pt idx="15819">
                  <c:v>75238.602539999978</c:v>
                </c:pt>
                <c:pt idx="15820">
                  <c:v>80494.974610000005</c:v>
                </c:pt>
                <c:pt idx="15821">
                  <c:v>75254.274420000002</c:v>
                </c:pt>
                <c:pt idx="15822">
                  <c:v>5324.2881799999996</c:v>
                </c:pt>
                <c:pt idx="15823">
                  <c:v>0</c:v>
                </c:pt>
                <c:pt idx="15824">
                  <c:v>8139.94614</c:v>
                </c:pt>
                <c:pt idx="15825">
                  <c:v>10365.32483</c:v>
                </c:pt>
                <c:pt idx="15826">
                  <c:v>10365.32483</c:v>
                </c:pt>
                <c:pt idx="15827">
                  <c:v>2815.6574700000001</c:v>
                </c:pt>
                <c:pt idx="15828">
                  <c:v>12218.405269999999</c:v>
                </c:pt>
                <c:pt idx="15829">
                  <c:v>7691.99676</c:v>
                </c:pt>
                <c:pt idx="15830">
                  <c:v>5940.0890499999996</c:v>
                </c:pt>
                <c:pt idx="15831">
                  <c:v>5940.0890499999996</c:v>
                </c:pt>
                <c:pt idx="15832">
                  <c:v>7691.99676</c:v>
                </c:pt>
                <c:pt idx="15833">
                  <c:v>79979.425780000005</c:v>
                </c:pt>
                <c:pt idx="15834">
                  <c:v>6641.0748899999999</c:v>
                </c:pt>
                <c:pt idx="15835">
                  <c:v>0</c:v>
                </c:pt>
                <c:pt idx="15836">
                  <c:v>0</c:v>
                </c:pt>
                <c:pt idx="15837">
                  <c:v>1485.57519</c:v>
                </c:pt>
                <c:pt idx="15838">
                  <c:v>1491.1115400000001</c:v>
                </c:pt>
                <c:pt idx="15839">
                  <c:v>3400.046949999999</c:v>
                </c:pt>
                <c:pt idx="15840">
                  <c:v>3395.7261100000001</c:v>
                </c:pt>
                <c:pt idx="15841">
                  <c:v>2815.6574700000001</c:v>
                </c:pt>
                <c:pt idx="15842">
                  <c:v>2450.4706000000001</c:v>
                </c:pt>
                <c:pt idx="15843">
                  <c:v>3400.046949999999</c:v>
                </c:pt>
                <c:pt idx="15844">
                  <c:v>0</c:v>
                </c:pt>
                <c:pt idx="15845">
                  <c:v>0</c:v>
                </c:pt>
                <c:pt idx="15846">
                  <c:v>7914.8535199999997</c:v>
                </c:pt>
                <c:pt idx="15847">
                  <c:v>2450.4706000000001</c:v>
                </c:pt>
                <c:pt idx="15848">
                  <c:v>2815.6574700000001</c:v>
                </c:pt>
                <c:pt idx="15849">
                  <c:v>1165.8194699999999</c:v>
                </c:pt>
                <c:pt idx="15850">
                  <c:v>3046.7660999999998</c:v>
                </c:pt>
                <c:pt idx="15851">
                  <c:v>2349.5975899999999</c:v>
                </c:pt>
                <c:pt idx="15852">
                  <c:v>3376.1616800000002</c:v>
                </c:pt>
                <c:pt idx="15853">
                  <c:v>4157.9084899999998</c:v>
                </c:pt>
                <c:pt idx="15854">
                  <c:v>7759.4489199999998</c:v>
                </c:pt>
                <c:pt idx="15855">
                  <c:v>3679.1352500000012</c:v>
                </c:pt>
                <c:pt idx="15856">
                  <c:v>4381.0097599999999</c:v>
                </c:pt>
                <c:pt idx="15857">
                  <c:v>7464.6772300000002</c:v>
                </c:pt>
                <c:pt idx="15858">
                  <c:v>11042.64465</c:v>
                </c:pt>
                <c:pt idx="15859">
                  <c:v>10659.87665</c:v>
                </c:pt>
                <c:pt idx="15860">
                  <c:v>5061.9940200000001</c:v>
                </c:pt>
                <c:pt idx="15861">
                  <c:v>5394.62644</c:v>
                </c:pt>
                <c:pt idx="15862">
                  <c:v>7720.6870800000006</c:v>
                </c:pt>
                <c:pt idx="15863">
                  <c:v>8257.9941999999974</c:v>
                </c:pt>
                <c:pt idx="15864">
                  <c:v>3009.8762299999999</c:v>
                </c:pt>
                <c:pt idx="15865">
                  <c:v>3511.24388</c:v>
                </c:pt>
                <c:pt idx="15866">
                  <c:v>9548.0059499999988</c:v>
                </c:pt>
                <c:pt idx="15867">
                  <c:v>9211.205899999999</c:v>
                </c:pt>
                <c:pt idx="15868">
                  <c:v>4381.0097599999999</c:v>
                </c:pt>
                <c:pt idx="15869">
                  <c:v>3679.1352500000012</c:v>
                </c:pt>
                <c:pt idx="15870">
                  <c:v>24734.94043000001</c:v>
                </c:pt>
                <c:pt idx="15871">
                  <c:v>22133.77332</c:v>
                </c:pt>
                <c:pt idx="15872">
                  <c:v>22133.77332</c:v>
                </c:pt>
                <c:pt idx="15873">
                  <c:v>24734.94043000001</c:v>
                </c:pt>
                <c:pt idx="15874">
                  <c:v>7720.6870800000006</c:v>
                </c:pt>
                <c:pt idx="15875">
                  <c:v>8257.9941999999974</c:v>
                </c:pt>
                <c:pt idx="15876">
                  <c:v>79129.337899999999</c:v>
                </c:pt>
                <c:pt idx="15877">
                  <c:v>78110.847169999994</c:v>
                </c:pt>
                <c:pt idx="15878">
                  <c:v>19.446559999999991</c:v>
                </c:pt>
                <c:pt idx="15879">
                  <c:v>11146.922060000001</c:v>
                </c:pt>
                <c:pt idx="15880">
                  <c:v>33549.212160000003</c:v>
                </c:pt>
                <c:pt idx="15881">
                  <c:v>33324.040529999998</c:v>
                </c:pt>
                <c:pt idx="15882">
                  <c:v>51305.63306</c:v>
                </c:pt>
                <c:pt idx="15883">
                  <c:v>3251.27963</c:v>
                </c:pt>
                <c:pt idx="15884">
                  <c:v>0</c:v>
                </c:pt>
                <c:pt idx="15885">
                  <c:v>40415.458500000001</c:v>
                </c:pt>
                <c:pt idx="15886">
                  <c:v>26846.650259999999</c:v>
                </c:pt>
                <c:pt idx="15887">
                  <c:v>23548.378059999999</c:v>
                </c:pt>
                <c:pt idx="15888">
                  <c:v>30250.93994</c:v>
                </c:pt>
                <c:pt idx="15889">
                  <c:v>15936.13458</c:v>
                </c:pt>
                <c:pt idx="15890">
                  <c:v>21080.572509999991</c:v>
                </c:pt>
                <c:pt idx="15891">
                  <c:v>23166.274659999999</c:v>
                </c:pt>
                <c:pt idx="15892">
                  <c:v>3204.0805099999998</c:v>
                </c:pt>
                <c:pt idx="15893">
                  <c:v>10174.488649999999</c:v>
                </c:pt>
                <c:pt idx="15894">
                  <c:v>17375.773929999999</c:v>
                </c:pt>
                <c:pt idx="15895">
                  <c:v>0</c:v>
                </c:pt>
                <c:pt idx="15896">
                  <c:v>21080.572509999991</c:v>
                </c:pt>
                <c:pt idx="15897">
                  <c:v>23166.274659999999</c:v>
                </c:pt>
                <c:pt idx="15898">
                  <c:v>21080.572509999991</c:v>
                </c:pt>
                <c:pt idx="15899">
                  <c:v>23166.274659999999</c:v>
                </c:pt>
                <c:pt idx="15900">
                  <c:v>21080.572509999991</c:v>
                </c:pt>
                <c:pt idx="15901">
                  <c:v>23166.274659999999</c:v>
                </c:pt>
                <c:pt idx="15902">
                  <c:v>35369.494630000001</c:v>
                </c:pt>
                <c:pt idx="15903">
                  <c:v>5045.9632600000004</c:v>
                </c:pt>
                <c:pt idx="15904">
                  <c:v>22421.736570000001</c:v>
                </c:pt>
                <c:pt idx="15905">
                  <c:v>32498.72034</c:v>
                </c:pt>
                <c:pt idx="15906">
                  <c:v>34200.013420000003</c:v>
                </c:pt>
                <c:pt idx="15907">
                  <c:v>34200.013420000003</c:v>
                </c:pt>
                <c:pt idx="15908">
                  <c:v>24903.755130000001</c:v>
                </c:pt>
                <c:pt idx="15909">
                  <c:v>5742.2943100000002</c:v>
                </c:pt>
                <c:pt idx="15910">
                  <c:v>19161.4607</c:v>
                </c:pt>
                <c:pt idx="15911">
                  <c:v>9650.8082299999951</c:v>
                </c:pt>
                <c:pt idx="15912">
                  <c:v>25290.05529</c:v>
                </c:pt>
                <c:pt idx="15913">
                  <c:v>26756.426019999999</c:v>
                </c:pt>
                <c:pt idx="15914">
                  <c:v>24549.203130000009</c:v>
                </c:pt>
                <c:pt idx="15915">
                  <c:v>44451.516109999997</c:v>
                </c:pt>
                <c:pt idx="15916">
                  <c:v>0</c:v>
                </c:pt>
                <c:pt idx="15917">
                  <c:v>0</c:v>
                </c:pt>
                <c:pt idx="15918">
                  <c:v>11709.12451</c:v>
                </c:pt>
                <c:pt idx="15919">
                  <c:v>8635.9315200000001</c:v>
                </c:pt>
                <c:pt idx="15920">
                  <c:v>8635.9315200000001</c:v>
                </c:pt>
                <c:pt idx="15921">
                  <c:v>11709.12451</c:v>
                </c:pt>
                <c:pt idx="15922">
                  <c:v>10048.02936</c:v>
                </c:pt>
                <c:pt idx="15923">
                  <c:v>29854.45837</c:v>
                </c:pt>
                <c:pt idx="15924">
                  <c:v>32992.933599999997</c:v>
                </c:pt>
                <c:pt idx="15925">
                  <c:v>24903.755130000001</c:v>
                </c:pt>
                <c:pt idx="15926">
                  <c:v>25697.71948</c:v>
                </c:pt>
                <c:pt idx="15927">
                  <c:v>8502.2929000000004</c:v>
                </c:pt>
                <c:pt idx="15928">
                  <c:v>28721.816900000002</c:v>
                </c:pt>
                <c:pt idx="15929">
                  <c:v>7212.4209000000001</c:v>
                </c:pt>
                <c:pt idx="15930">
                  <c:v>10686.29248</c:v>
                </c:pt>
                <c:pt idx="15931">
                  <c:v>10686.29248</c:v>
                </c:pt>
                <c:pt idx="15932">
                  <c:v>7212.4209000000001</c:v>
                </c:pt>
                <c:pt idx="15933">
                  <c:v>2499.7942699999999</c:v>
                </c:pt>
                <c:pt idx="15934">
                  <c:v>3100.2939900000001</c:v>
                </c:pt>
                <c:pt idx="15935">
                  <c:v>8212.057249999998</c:v>
                </c:pt>
                <c:pt idx="15936">
                  <c:v>4877.9524800000008</c:v>
                </c:pt>
                <c:pt idx="15937">
                  <c:v>2378.1582100000001</c:v>
                </c:pt>
                <c:pt idx="15938">
                  <c:v>5111.7627900000007</c:v>
                </c:pt>
                <c:pt idx="15939">
                  <c:v>2499.7942699999999</c:v>
                </c:pt>
                <c:pt idx="15940">
                  <c:v>3100.2939900000001</c:v>
                </c:pt>
                <c:pt idx="15941">
                  <c:v>4434.8803700000008</c:v>
                </c:pt>
                <c:pt idx="15942">
                  <c:v>3036.104069999999</c:v>
                </c:pt>
                <c:pt idx="15943">
                  <c:v>2585.6065100000001</c:v>
                </c:pt>
                <c:pt idx="15944">
                  <c:v>3036.104069999999</c:v>
                </c:pt>
                <c:pt idx="15945">
                  <c:v>6294.7796100000014</c:v>
                </c:pt>
                <c:pt idx="15946">
                  <c:v>3870.4207000000001</c:v>
                </c:pt>
                <c:pt idx="15947">
                  <c:v>6456.0272300000006</c:v>
                </c:pt>
                <c:pt idx="15948">
                  <c:v>9330.8839099999987</c:v>
                </c:pt>
                <c:pt idx="15949">
                  <c:v>12588.651610000001</c:v>
                </c:pt>
                <c:pt idx="15950">
                  <c:v>8522.6068099999975</c:v>
                </c:pt>
                <c:pt idx="15951">
                  <c:v>8635.9315200000001</c:v>
                </c:pt>
                <c:pt idx="15952">
                  <c:v>11709.12451</c:v>
                </c:pt>
                <c:pt idx="15953">
                  <c:v>16689.578249999999</c:v>
                </c:pt>
                <c:pt idx="15954">
                  <c:v>13192.97064</c:v>
                </c:pt>
                <c:pt idx="15955">
                  <c:v>8912.8006599999972</c:v>
                </c:pt>
                <c:pt idx="15956">
                  <c:v>12150.84814</c:v>
                </c:pt>
                <c:pt idx="15957">
                  <c:v>8912.8006599999972</c:v>
                </c:pt>
                <c:pt idx="15958">
                  <c:v>16689.578249999999</c:v>
                </c:pt>
                <c:pt idx="15959">
                  <c:v>9278.1892399999979</c:v>
                </c:pt>
                <c:pt idx="15960">
                  <c:v>0</c:v>
                </c:pt>
                <c:pt idx="15961">
                  <c:v>11145.553099999999</c:v>
                </c:pt>
                <c:pt idx="15962">
                  <c:v>5544.0245999999997</c:v>
                </c:pt>
                <c:pt idx="15963">
                  <c:v>5569.6510600000001</c:v>
                </c:pt>
                <c:pt idx="15964">
                  <c:v>1005.29432</c:v>
                </c:pt>
                <c:pt idx="15965">
                  <c:v>12150.84814</c:v>
                </c:pt>
                <c:pt idx="15966">
                  <c:v>75775.219719999994</c:v>
                </c:pt>
                <c:pt idx="15967">
                  <c:v>24255.79809</c:v>
                </c:pt>
                <c:pt idx="15968">
                  <c:v>7623.3195800000003</c:v>
                </c:pt>
                <c:pt idx="15969">
                  <c:v>1289.48146</c:v>
                </c:pt>
                <c:pt idx="15970">
                  <c:v>6574.9451300000001</c:v>
                </c:pt>
                <c:pt idx="15971">
                  <c:v>6833.5061999999998</c:v>
                </c:pt>
                <c:pt idx="15972">
                  <c:v>12150.84814</c:v>
                </c:pt>
                <c:pt idx="15973">
                  <c:v>8912.8006599999972</c:v>
                </c:pt>
                <c:pt idx="15974">
                  <c:v>4882.6658400000006</c:v>
                </c:pt>
                <c:pt idx="15975">
                  <c:v>10645.05213</c:v>
                </c:pt>
                <c:pt idx="15976">
                  <c:v>7420.3028300000014</c:v>
                </c:pt>
                <c:pt idx="15977">
                  <c:v>3829.9160700000002</c:v>
                </c:pt>
                <c:pt idx="15978">
                  <c:v>3446.56187</c:v>
                </c:pt>
                <c:pt idx="15979">
                  <c:v>2516.1331399999999</c:v>
                </c:pt>
                <c:pt idx="15980">
                  <c:v>2675.27268</c:v>
                </c:pt>
                <c:pt idx="15981">
                  <c:v>2412.52981</c:v>
                </c:pt>
                <c:pt idx="15982">
                  <c:v>2048.4774699999998</c:v>
                </c:pt>
                <c:pt idx="15983">
                  <c:v>12150.84814</c:v>
                </c:pt>
                <c:pt idx="15984">
                  <c:v>3714.38033</c:v>
                </c:pt>
                <c:pt idx="15985">
                  <c:v>4670.7368900000001</c:v>
                </c:pt>
                <c:pt idx="15986">
                  <c:v>2024.2403099999999</c:v>
                </c:pt>
                <c:pt idx="15987">
                  <c:v>9993.685849999998</c:v>
                </c:pt>
                <c:pt idx="15988">
                  <c:v>7571.9494600000007</c:v>
                </c:pt>
                <c:pt idx="15989">
                  <c:v>7430.0071099999996</c:v>
                </c:pt>
                <c:pt idx="15990">
                  <c:v>2412.52981</c:v>
                </c:pt>
                <c:pt idx="15991">
                  <c:v>2048.4774699999998</c:v>
                </c:pt>
                <c:pt idx="15992">
                  <c:v>13144.31042</c:v>
                </c:pt>
                <c:pt idx="15993">
                  <c:v>9164.4451299999982</c:v>
                </c:pt>
                <c:pt idx="15994">
                  <c:v>13144.31042</c:v>
                </c:pt>
                <c:pt idx="15995">
                  <c:v>6836.7555500000008</c:v>
                </c:pt>
                <c:pt idx="15996">
                  <c:v>6307.5553600000003</c:v>
                </c:pt>
                <c:pt idx="15997">
                  <c:v>5453.2170700000006</c:v>
                </c:pt>
                <c:pt idx="15998">
                  <c:v>1383.53847</c:v>
                </c:pt>
                <c:pt idx="15999">
                  <c:v>5453.2170700000006</c:v>
                </c:pt>
                <c:pt idx="16000">
                  <c:v>8031.2262300000002</c:v>
                </c:pt>
                <c:pt idx="16001">
                  <c:v>12214.40119</c:v>
                </c:pt>
                <c:pt idx="16002">
                  <c:v>8989.9550799999961</c:v>
                </c:pt>
                <c:pt idx="16003">
                  <c:v>12827.87902</c:v>
                </c:pt>
                <c:pt idx="16004">
                  <c:v>11121.688260000001</c:v>
                </c:pt>
                <c:pt idx="16005">
                  <c:v>13548.159299999999</c:v>
                </c:pt>
                <c:pt idx="16006">
                  <c:v>11121.688260000001</c:v>
                </c:pt>
                <c:pt idx="16007">
                  <c:v>14326.95276</c:v>
                </c:pt>
                <c:pt idx="16008">
                  <c:v>14084.283509999999</c:v>
                </c:pt>
                <c:pt idx="16009">
                  <c:v>6897.2511500000001</c:v>
                </c:pt>
                <c:pt idx="16010">
                  <c:v>5317.1500599999999</c:v>
                </c:pt>
                <c:pt idx="16011">
                  <c:v>9164.4451299999982</c:v>
                </c:pt>
                <c:pt idx="16012">
                  <c:v>14171.64429</c:v>
                </c:pt>
                <c:pt idx="16013">
                  <c:v>17731.335210000001</c:v>
                </c:pt>
                <c:pt idx="16014">
                  <c:v>4183.1751999999997</c:v>
                </c:pt>
                <c:pt idx="16015">
                  <c:v>13548.159299999999</c:v>
                </c:pt>
                <c:pt idx="16016">
                  <c:v>2267.1937400000002</c:v>
                </c:pt>
                <c:pt idx="16017">
                  <c:v>8854.4952700000013</c:v>
                </c:pt>
                <c:pt idx="16018">
                  <c:v>4964.75263</c:v>
                </c:pt>
                <c:pt idx="16019">
                  <c:v>4891.1108100000001</c:v>
                </c:pt>
                <c:pt idx="16020">
                  <c:v>4964.75263</c:v>
                </c:pt>
                <c:pt idx="16021">
                  <c:v>4891.1108100000001</c:v>
                </c:pt>
                <c:pt idx="16022">
                  <c:v>13548.159299999999</c:v>
                </c:pt>
                <c:pt idx="16023">
                  <c:v>11121.688260000001</c:v>
                </c:pt>
                <c:pt idx="16024">
                  <c:v>2249.0193800000002</c:v>
                </c:pt>
                <c:pt idx="16025">
                  <c:v>15797.123600000001</c:v>
                </c:pt>
                <c:pt idx="16026">
                  <c:v>13370.708619999999</c:v>
                </c:pt>
                <c:pt idx="16027">
                  <c:v>7136.7417300000006</c:v>
                </c:pt>
                <c:pt idx="16028">
                  <c:v>0</c:v>
                </c:pt>
                <c:pt idx="16029">
                  <c:v>0</c:v>
                </c:pt>
                <c:pt idx="16030">
                  <c:v>4964.75263</c:v>
                </c:pt>
                <c:pt idx="16031">
                  <c:v>4964.75263</c:v>
                </c:pt>
                <c:pt idx="16032">
                  <c:v>4891.1108100000001</c:v>
                </c:pt>
                <c:pt idx="16033">
                  <c:v>4891.1108100000001</c:v>
                </c:pt>
                <c:pt idx="16034">
                  <c:v>4964.75263</c:v>
                </c:pt>
                <c:pt idx="16035">
                  <c:v>6895.6239599999999</c:v>
                </c:pt>
                <c:pt idx="16036">
                  <c:v>4768.0837999999994</c:v>
                </c:pt>
                <c:pt idx="16037">
                  <c:v>5051.4133000000002</c:v>
                </c:pt>
                <c:pt idx="16038">
                  <c:v>1863.03676</c:v>
                </c:pt>
                <c:pt idx="16039">
                  <c:v>12554.321599999999</c:v>
                </c:pt>
                <c:pt idx="16040">
                  <c:v>10854.006230000001</c:v>
                </c:pt>
                <c:pt idx="16041">
                  <c:v>9237.7683100000013</c:v>
                </c:pt>
                <c:pt idx="16042">
                  <c:v>11267.750550000001</c:v>
                </c:pt>
                <c:pt idx="16043">
                  <c:v>0</c:v>
                </c:pt>
                <c:pt idx="16044">
                  <c:v>12554.321599999999</c:v>
                </c:pt>
                <c:pt idx="16045">
                  <c:v>10854.006230000001</c:v>
                </c:pt>
                <c:pt idx="16046">
                  <c:v>34940.863530000002</c:v>
                </c:pt>
                <c:pt idx="16047">
                  <c:v>32498.72034</c:v>
                </c:pt>
                <c:pt idx="16048">
                  <c:v>1828.3348100000001</c:v>
                </c:pt>
                <c:pt idx="16049">
                  <c:v>2076.81547</c:v>
                </c:pt>
                <c:pt idx="16050">
                  <c:v>2076.81547</c:v>
                </c:pt>
                <c:pt idx="16051">
                  <c:v>1828.3348100000001</c:v>
                </c:pt>
                <c:pt idx="16052">
                  <c:v>2499.7942699999999</c:v>
                </c:pt>
                <c:pt idx="16053">
                  <c:v>3100.2939900000001</c:v>
                </c:pt>
                <c:pt idx="16054">
                  <c:v>1828.3348100000001</c:v>
                </c:pt>
                <c:pt idx="16055">
                  <c:v>2076.81547</c:v>
                </c:pt>
                <c:pt idx="16056">
                  <c:v>7329.2553400000006</c:v>
                </c:pt>
                <c:pt idx="16057">
                  <c:v>5195.9422100000002</c:v>
                </c:pt>
                <c:pt idx="16058">
                  <c:v>7906.2398599999997</c:v>
                </c:pt>
                <c:pt idx="16059">
                  <c:v>12598.87854</c:v>
                </c:pt>
                <c:pt idx="16060">
                  <c:v>12828.038689999999</c:v>
                </c:pt>
                <c:pt idx="16061">
                  <c:v>24133.842410000001</c:v>
                </c:pt>
                <c:pt idx="16062">
                  <c:v>3854.2436799999991</c:v>
                </c:pt>
                <c:pt idx="16063">
                  <c:v>3547.19373</c:v>
                </c:pt>
                <c:pt idx="16064">
                  <c:v>14153.217409999999</c:v>
                </c:pt>
                <c:pt idx="16065">
                  <c:v>18235.00171</c:v>
                </c:pt>
                <c:pt idx="16066">
                  <c:v>34940.863530000002</c:v>
                </c:pt>
                <c:pt idx="16067">
                  <c:v>4640.7226600000004</c:v>
                </c:pt>
                <c:pt idx="16068">
                  <c:v>27857.998660000001</c:v>
                </c:pt>
                <c:pt idx="16069">
                  <c:v>6085.9224900000008</c:v>
                </c:pt>
                <c:pt idx="16070">
                  <c:v>7502.9088199999997</c:v>
                </c:pt>
                <c:pt idx="16071">
                  <c:v>7502.9088199999997</c:v>
                </c:pt>
                <c:pt idx="16072">
                  <c:v>6085.9224900000008</c:v>
                </c:pt>
                <c:pt idx="16073">
                  <c:v>9850.6648499999992</c:v>
                </c:pt>
                <c:pt idx="16074">
                  <c:v>11153.63049</c:v>
                </c:pt>
                <c:pt idx="16075">
                  <c:v>9081.3821099999986</c:v>
                </c:pt>
                <c:pt idx="16076">
                  <c:v>6455.0358900000001</c:v>
                </c:pt>
                <c:pt idx="16077">
                  <c:v>9820.5951199999981</c:v>
                </c:pt>
                <c:pt idx="16078">
                  <c:v>11068.77594</c:v>
                </c:pt>
                <c:pt idx="16079">
                  <c:v>3902.2099899999989</c:v>
                </c:pt>
                <c:pt idx="16080">
                  <c:v>3608.2550700000002</c:v>
                </c:pt>
                <c:pt idx="16081">
                  <c:v>3902.2099899999989</c:v>
                </c:pt>
                <c:pt idx="16082">
                  <c:v>3608.2550700000002</c:v>
                </c:pt>
                <c:pt idx="16083">
                  <c:v>6455.0358900000001</c:v>
                </c:pt>
                <c:pt idx="16084">
                  <c:v>9820.5951199999981</c:v>
                </c:pt>
                <c:pt idx="16085">
                  <c:v>6485.1056200000003</c:v>
                </c:pt>
                <c:pt idx="16086">
                  <c:v>13098.297790000001</c:v>
                </c:pt>
                <c:pt idx="16087">
                  <c:v>16554.722170000001</c:v>
                </c:pt>
                <c:pt idx="16088">
                  <c:v>18475.41504</c:v>
                </c:pt>
                <c:pt idx="16089">
                  <c:v>11927.39315</c:v>
                </c:pt>
                <c:pt idx="16090">
                  <c:v>5153.0565000000006</c:v>
                </c:pt>
                <c:pt idx="16091">
                  <c:v>5391.0708000000004</c:v>
                </c:pt>
                <c:pt idx="16092">
                  <c:v>2016.09861</c:v>
                </c:pt>
                <c:pt idx="16093">
                  <c:v>15986.893609999999</c:v>
                </c:pt>
                <c:pt idx="16094">
                  <c:v>13403.678040000001</c:v>
                </c:pt>
                <c:pt idx="16095">
                  <c:v>13440.18835</c:v>
                </c:pt>
                <c:pt idx="16096">
                  <c:v>16016.963320000001</c:v>
                </c:pt>
                <c:pt idx="16097">
                  <c:v>14183.08417</c:v>
                </c:pt>
                <c:pt idx="16098">
                  <c:v>13674.91351</c:v>
                </c:pt>
                <c:pt idx="16099">
                  <c:v>20160.01867999999</c:v>
                </c:pt>
                <c:pt idx="16100">
                  <c:v>20129.949830000001</c:v>
                </c:pt>
                <c:pt idx="16101">
                  <c:v>30.069589999999991</c:v>
                </c:pt>
                <c:pt idx="16102">
                  <c:v>18923.90112000001</c:v>
                </c:pt>
                <c:pt idx="16103">
                  <c:v>5209.94121</c:v>
                </c:pt>
                <c:pt idx="16104">
                  <c:v>0</c:v>
                </c:pt>
                <c:pt idx="16105">
                  <c:v>0</c:v>
                </c:pt>
                <c:pt idx="16106">
                  <c:v>2733.2617399999999</c:v>
                </c:pt>
                <c:pt idx="16107">
                  <c:v>2568.4197899999999</c:v>
                </c:pt>
                <c:pt idx="16108">
                  <c:v>5391.0708000000004</c:v>
                </c:pt>
                <c:pt idx="16109">
                  <c:v>5153.0565000000006</c:v>
                </c:pt>
                <c:pt idx="16110">
                  <c:v>2419.7949999999992</c:v>
                </c:pt>
                <c:pt idx="16111">
                  <c:v>2822.6509999999998</c:v>
                </c:pt>
                <c:pt idx="16112">
                  <c:v>11413.71063</c:v>
                </c:pt>
                <c:pt idx="16113">
                  <c:v>9512.7474099999999</c:v>
                </c:pt>
                <c:pt idx="16114">
                  <c:v>9501.3625799999973</c:v>
                </c:pt>
                <c:pt idx="16115">
                  <c:v>1577.5430699999999</c:v>
                </c:pt>
                <c:pt idx="16116">
                  <c:v>1645.9532899999999</c:v>
                </c:pt>
                <c:pt idx="16117">
                  <c:v>2436.3523300000002</c:v>
                </c:pt>
                <c:pt idx="16118">
                  <c:v>798.66745999999989</c:v>
                </c:pt>
                <c:pt idx="16119">
                  <c:v>575.30474000000004</c:v>
                </c:pt>
                <c:pt idx="16120">
                  <c:v>2952.8964599999999</c:v>
                </c:pt>
                <c:pt idx="16121">
                  <c:v>3235.0198500000001</c:v>
                </c:pt>
                <c:pt idx="16122">
                  <c:v>1478.68742</c:v>
                </c:pt>
                <c:pt idx="16123">
                  <c:v>1577.5430699999999</c:v>
                </c:pt>
                <c:pt idx="16124">
                  <c:v>684.20623999999998</c:v>
                </c:pt>
                <c:pt idx="16125">
                  <c:v>694.17185000000006</c:v>
                </c:pt>
                <c:pt idx="16126">
                  <c:v>694.17185000000006</c:v>
                </c:pt>
                <c:pt idx="16127">
                  <c:v>684.20623999999998</c:v>
                </c:pt>
                <c:pt idx="16128">
                  <c:v>6582.7589099999996</c:v>
                </c:pt>
                <c:pt idx="16129">
                  <c:v>6183.1693100000002</c:v>
                </c:pt>
                <c:pt idx="16130">
                  <c:v>6124.1557599999996</c:v>
                </c:pt>
                <c:pt idx="16131">
                  <c:v>2244.1992100000002</c:v>
                </c:pt>
                <c:pt idx="16132">
                  <c:v>16347.796270000001</c:v>
                </c:pt>
                <c:pt idx="16133">
                  <c:v>20479.20019</c:v>
                </c:pt>
                <c:pt idx="16134">
                  <c:v>16347.796270000001</c:v>
                </c:pt>
                <c:pt idx="16135">
                  <c:v>20479.20019</c:v>
                </c:pt>
                <c:pt idx="16136">
                  <c:v>20479.20019</c:v>
                </c:pt>
                <c:pt idx="16137">
                  <c:v>6920.90121</c:v>
                </c:pt>
                <c:pt idx="16138">
                  <c:v>420.50859000000003</c:v>
                </c:pt>
                <c:pt idx="16139">
                  <c:v>429.16807</c:v>
                </c:pt>
                <c:pt idx="16140">
                  <c:v>4657.8549500000008</c:v>
                </c:pt>
                <c:pt idx="16141">
                  <c:v>5056.9918700000007</c:v>
                </c:pt>
                <c:pt idx="16142">
                  <c:v>299.90410999999989</c:v>
                </c:pt>
                <c:pt idx="16143">
                  <c:v>2638.68858</c:v>
                </c:pt>
                <c:pt idx="16144">
                  <c:v>2640.4477000000002</c:v>
                </c:pt>
                <c:pt idx="16145">
                  <c:v>2940.3651399999999</c:v>
                </c:pt>
                <c:pt idx="16146">
                  <c:v>2938.5925999999999</c:v>
                </c:pt>
                <c:pt idx="16147">
                  <c:v>2209.5203999999999</c:v>
                </c:pt>
                <c:pt idx="16148">
                  <c:v>2219.9389500000002</c:v>
                </c:pt>
                <c:pt idx="16149">
                  <c:v>2940.3651399999999</c:v>
                </c:pt>
                <c:pt idx="16150">
                  <c:v>2938.5925999999999</c:v>
                </c:pt>
                <c:pt idx="16151">
                  <c:v>2940.3651399999999</c:v>
                </c:pt>
                <c:pt idx="16152">
                  <c:v>2938.5925999999999</c:v>
                </c:pt>
                <c:pt idx="16153">
                  <c:v>2940.3651399999999</c:v>
                </c:pt>
                <c:pt idx="16154">
                  <c:v>2938.5925999999999</c:v>
                </c:pt>
                <c:pt idx="16155">
                  <c:v>2940.3651399999999</c:v>
                </c:pt>
                <c:pt idx="16156">
                  <c:v>3604.88906</c:v>
                </c:pt>
                <c:pt idx="16157">
                  <c:v>694.17185000000006</c:v>
                </c:pt>
                <c:pt idx="16158">
                  <c:v>684.20623999999998</c:v>
                </c:pt>
                <c:pt idx="16159">
                  <c:v>16347.796270000001</c:v>
                </c:pt>
                <c:pt idx="16160">
                  <c:v>1972.1563000000001</c:v>
                </c:pt>
                <c:pt idx="16161">
                  <c:v>11524.82236</c:v>
                </c:pt>
                <c:pt idx="16162">
                  <c:v>12583.5841</c:v>
                </c:pt>
                <c:pt idx="16163">
                  <c:v>14644.271119999999</c:v>
                </c:pt>
                <c:pt idx="16164">
                  <c:v>13496.978150000001</c:v>
                </c:pt>
                <c:pt idx="16165">
                  <c:v>1090.6577</c:v>
                </c:pt>
                <c:pt idx="16166">
                  <c:v>1740.0080499999999</c:v>
                </c:pt>
                <c:pt idx="16167">
                  <c:v>3748.7233300000012</c:v>
                </c:pt>
                <c:pt idx="16168">
                  <c:v>3112.74755</c:v>
                </c:pt>
                <c:pt idx="16169">
                  <c:v>15070.213379999999</c:v>
                </c:pt>
                <c:pt idx="16170">
                  <c:v>14104.01764</c:v>
                </c:pt>
                <c:pt idx="16171">
                  <c:v>10542.51663</c:v>
                </c:pt>
                <c:pt idx="16172">
                  <c:v>11495.33923</c:v>
                </c:pt>
                <c:pt idx="16173">
                  <c:v>12925.85629</c:v>
                </c:pt>
                <c:pt idx="16174">
                  <c:v>12599.658659999999</c:v>
                </c:pt>
                <c:pt idx="16175">
                  <c:v>12599.658659999999</c:v>
                </c:pt>
                <c:pt idx="16176">
                  <c:v>12925.85629</c:v>
                </c:pt>
                <c:pt idx="16177">
                  <c:v>225.76385999999999</c:v>
                </c:pt>
                <c:pt idx="16178">
                  <c:v>1316.1302800000001</c:v>
                </c:pt>
                <c:pt idx="16179">
                  <c:v>1965.77205</c:v>
                </c:pt>
                <c:pt idx="16180">
                  <c:v>1316.1302800000001</c:v>
                </c:pt>
                <c:pt idx="16181">
                  <c:v>1965.77205</c:v>
                </c:pt>
                <c:pt idx="16182">
                  <c:v>13579.92273</c:v>
                </c:pt>
                <c:pt idx="16183">
                  <c:v>15703.38904</c:v>
                </c:pt>
                <c:pt idx="16184">
                  <c:v>2650.1075700000001</c:v>
                </c:pt>
                <c:pt idx="16185">
                  <c:v>3224.8498599999998</c:v>
                </c:pt>
                <c:pt idx="16186">
                  <c:v>856.45100999999988</c:v>
                </c:pt>
                <c:pt idx="16187">
                  <c:v>1531.1272799999999</c:v>
                </c:pt>
                <c:pt idx="16188">
                  <c:v>11689.228090000001</c:v>
                </c:pt>
                <c:pt idx="16189">
                  <c:v>10380.54962</c:v>
                </c:pt>
                <c:pt idx="16190">
                  <c:v>10380.54962</c:v>
                </c:pt>
                <c:pt idx="16191">
                  <c:v>11689.228090000001</c:v>
                </c:pt>
                <c:pt idx="16192">
                  <c:v>8342.5069899999962</c:v>
                </c:pt>
                <c:pt idx="16193">
                  <c:v>13542.750120000001</c:v>
                </c:pt>
                <c:pt idx="16194">
                  <c:v>16233.54456</c:v>
                </c:pt>
                <c:pt idx="16195">
                  <c:v>756.49064999999996</c:v>
                </c:pt>
                <c:pt idx="16196">
                  <c:v>775.20775000000003</c:v>
                </c:pt>
                <c:pt idx="16197">
                  <c:v>761.17343000000005</c:v>
                </c:pt>
                <c:pt idx="16198">
                  <c:v>4.6828199999999987</c:v>
                </c:pt>
                <c:pt idx="16199">
                  <c:v>0</c:v>
                </c:pt>
                <c:pt idx="16200">
                  <c:v>3692.8455900000008</c:v>
                </c:pt>
                <c:pt idx="16201">
                  <c:v>3372.19292</c:v>
                </c:pt>
                <c:pt idx="16202">
                  <c:v>3507.799489999999</c:v>
                </c:pt>
                <c:pt idx="16203">
                  <c:v>1531.1272799999999</c:v>
                </c:pt>
                <c:pt idx="16204">
                  <c:v>856.45100999999988</c:v>
                </c:pt>
                <c:pt idx="16205">
                  <c:v>3332.4093699999999</c:v>
                </c:pt>
                <c:pt idx="16206">
                  <c:v>4863.9116100000001</c:v>
                </c:pt>
                <c:pt idx="16207">
                  <c:v>5074.8890500000007</c:v>
                </c:pt>
                <c:pt idx="16208">
                  <c:v>2650.1075700000001</c:v>
                </c:pt>
                <c:pt idx="16209">
                  <c:v>21251.21545</c:v>
                </c:pt>
                <c:pt idx="16210">
                  <c:v>19626.536810000001</c:v>
                </c:pt>
                <c:pt idx="16211">
                  <c:v>9560.5296699999981</c:v>
                </c:pt>
                <c:pt idx="16212">
                  <c:v>10815.697389999999</c:v>
                </c:pt>
                <c:pt idx="16213">
                  <c:v>10066.00714</c:v>
                </c:pt>
                <c:pt idx="16214">
                  <c:v>10435.518</c:v>
                </c:pt>
                <c:pt idx="16215">
                  <c:v>10871.38024</c:v>
                </c:pt>
                <c:pt idx="16216">
                  <c:v>9979.2657500000005</c:v>
                </c:pt>
                <c:pt idx="16217">
                  <c:v>9807.4954799999978</c:v>
                </c:pt>
                <c:pt idx="16218">
                  <c:v>10131.59338</c:v>
                </c:pt>
                <c:pt idx="16219">
                  <c:v>1521.43255</c:v>
                </c:pt>
                <c:pt idx="16220">
                  <c:v>2121.6904</c:v>
                </c:pt>
                <c:pt idx="16221">
                  <c:v>5550.2668700000013</c:v>
                </c:pt>
                <c:pt idx="16222">
                  <c:v>6363.6364800000001</c:v>
                </c:pt>
                <c:pt idx="16223">
                  <c:v>6484.9669000000004</c:v>
                </c:pt>
                <c:pt idx="16224">
                  <c:v>6766.9010099999996</c:v>
                </c:pt>
                <c:pt idx="16225">
                  <c:v>7478.1134400000001</c:v>
                </c:pt>
                <c:pt idx="16226">
                  <c:v>17416.390869999999</c:v>
                </c:pt>
                <c:pt idx="16227">
                  <c:v>4772.3213300000007</c:v>
                </c:pt>
                <c:pt idx="16228">
                  <c:v>1591.3148799999999</c:v>
                </c:pt>
                <c:pt idx="16229">
                  <c:v>1627.03269</c:v>
                </c:pt>
                <c:pt idx="16230">
                  <c:v>1521.43255</c:v>
                </c:pt>
                <c:pt idx="16231">
                  <c:v>2121.6904</c:v>
                </c:pt>
                <c:pt idx="16232">
                  <c:v>20018.78284</c:v>
                </c:pt>
                <c:pt idx="16233">
                  <c:v>777.69799999999998</c:v>
                </c:pt>
                <c:pt idx="16234">
                  <c:v>6419.11319</c:v>
                </c:pt>
                <c:pt idx="16235">
                  <c:v>3393.2668100000001</c:v>
                </c:pt>
                <c:pt idx="16236">
                  <c:v>1965.77205</c:v>
                </c:pt>
                <c:pt idx="16237">
                  <c:v>4497.7715099999996</c:v>
                </c:pt>
                <c:pt idx="16238">
                  <c:v>0</c:v>
                </c:pt>
                <c:pt idx="16239">
                  <c:v>5595.1294900000003</c:v>
                </c:pt>
                <c:pt idx="16240">
                  <c:v>5347.3402900000001</c:v>
                </c:pt>
                <c:pt idx="16241">
                  <c:v>4646.8200500000003</c:v>
                </c:pt>
                <c:pt idx="16242">
                  <c:v>4646.8200500000003</c:v>
                </c:pt>
                <c:pt idx="16243">
                  <c:v>5347.3402900000001</c:v>
                </c:pt>
                <c:pt idx="16244">
                  <c:v>0</c:v>
                </c:pt>
                <c:pt idx="16245">
                  <c:v>239.75245000000001</c:v>
                </c:pt>
                <c:pt idx="16246">
                  <c:v>281.82139999999998</c:v>
                </c:pt>
                <c:pt idx="16247">
                  <c:v>281.82139999999998</c:v>
                </c:pt>
                <c:pt idx="16248">
                  <c:v>239.75245000000001</c:v>
                </c:pt>
                <c:pt idx="16249">
                  <c:v>823.98360000000002</c:v>
                </c:pt>
                <c:pt idx="16250">
                  <c:v>823.98360000000002</c:v>
                </c:pt>
                <c:pt idx="16251">
                  <c:v>0</c:v>
                </c:pt>
                <c:pt idx="16252">
                  <c:v>8229.2621199999976</c:v>
                </c:pt>
                <c:pt idx="16253">
                  <c:v>756.21976000000006</c:v>
                </c:pt>
                <c:pt idx="16254">
                  <c:v>50.379809999999999</c:v>
                </c:pt>
                <c:pt idx="16255">
                  <c:v>7565.7913600000002</c:v>
                </c:pt>
                <c:pt idx="16256">
                  <c:v>8279.2216799999969</c:v>
                </c:pt>
                <c:pt idx="16257">
                  <c:v>0</c:v>
                </c:pt>
                <c:pt idx="16258">
                  <c:v>756.21976000000006</c:v>
                </c:pt>
                <c:pt idx="16259">
                  <c:v>50.379809999999999</c:v>
                </c:pt>
                <c:pt idx="16260">
                  <c:v>4202.4000800000003</c:v>
                </c:pt>
                <c:pt idx="16261">
                  <c:v>4598.9101000000001</c:v>
                </c:pt>
                <c:pt idx="16262">
                  <c:v>4442.1525000000001</c:v>
                </c:pt>
                <c:pt idx="16263">
                  <c:v>4880.7314999999999</c:v>
                </c:pt>
                <c:pt idx="16264">
                  <c:v>4598.9101000000001</c:v>
                </c:pt>
                <c:pt idx="16265">
                  <c:v>4202.4000800000003</c:v>
                </c:pt>
                <c:pt idx="16266">
                  <c:v>5563.7180200000003</c:v>
                </c:pt>
                <c:pt idx="16267">
                  <c:v>0</c:v>
                </c:pt>
                <c:pt idx="16268">
                  <c:v>1065.94624</c:v>
                </c:pt>
                <c:pt idx="16269">
                  <c:v>0</c:v>
                </c:pt>
                <c:pt idx="16270">
                  <c:v>0</c:v>
                </c:pt>
                <c:pt idx="16271">
                  <c:v>1316.1302800000001</c:v>
                </c:pt>
                <c:pt idx="16272">
                  <c:v>1316.1302800000001</c:v>
                </c:pt>
                <c:pt idx="16273">
                  <c:v>0</c:v>
                </c:pt>
                <c:pt idx="16274">
                  <c:v>0</c:v>
                </c:pt>
                <c:pt idx="16275">
                  <c:v>4754.4004199999999</c:v>
                </c:pt>
                <c:pt idx="16276">
                  <c:v>5755.3135400000001</c:v>
                </c:pt>
                <c:pt idx="16277">
                  <c:v>5755.3135400000001</c:v>
                </c:pt>
                <c:pt idx="16278">
                  <c:v>4754.4004199999999</c:v>
                </c:pt>
                <c:pt idx="16279">
                  <c:v>3499.9328399999999</c:v>
                </c:pt>
                <c:pt idx="16280">
                  <c:v>9818.3124100000005</c:v>
                </c:pt>
                <c:pt idx="16281">
                  <c:v>9663.3626599999989</c:v>
                </c:pt>
                <c:pt idx="16282">
                  <c:v>9274.0415599999997</c:v>
                </c:pt>
                <c:pt idx="16283">
                  <c:v>7646.3898900000004</c:v>
                </c:pt>
                <c:pt idx="16284">
                  <c:v>7474.8331600000001</c:v>
                </c:pt>
                <c:pt idx="16285">
                  <c:v>6406.5039999999999</c:v>
                </c:pt>
                <c:pt idx="16286">
                  <c:v>6836.9153999999999</c:v>
                </c:pt>
                <c:pt idx="16287">
                  <c:v>9578.5599699999984</c:v>
                </c:pt>
                <c:pt idx="16288">
                  <c:v>6836.9153999999999</c:v>
                </c:pt>
                <c:pt idx="16289">
                  <c:v>6406.5039999999999</c:v>
                </c:pt>
                <c:pt idx="16290">
                  <c:v>6590.2971200000002</c:v>
                </c:pt>
                <c:pt idx="16291">
                  <c:v>6590.2971200000002</c:v>
                </c:pt>
                <c:pt idx="16292">
                  <c:v>8722.6954299999979</c:v>
                </c:pt>
                <c:pt idx="16293">
                  <c:v>8772.1329000000005</c:v>
                </c:pt>
                <c:pt idx="16294">
                  <c:v>1669.68624</c:v>
                </c:pt>
                <c:pt idx="16295">
                  <c:v>2337.5291900000002</c:v>
                </c:pt>
                <c:pt idx="16296">
                  <c:v>1709.89591</c:v>
                </c:pt>
                <c:pt idx="16297">
                  <c:v>5158.4301300000006</c:v>
                </c:pt>
                <c:pt idx="16298">
                  <c:v>5349.8365100000001</c:v>
                </c:pt>
                <c:pt idx="16299">
                  <c:v>5595.1294900000003</c:v>
                </c:pt>
                <c:pt idx="16300">
                  <c:v>823.98360000000002</c:v>
                </c:pt>
                <c:pt idx="16301">
                  <c:v>5563.7180200000003</c:v>
                </c:pt>
                <c:pt idx="16302">
                  <c:v>0</c:v>
                </c:pt>
                <c:pt idx="16303">
                  <c:v>0</c:v>
                </c:pt>
                <c:pt idx="16304">
                  <c:v>14286.412969999999</c:v>
                </c:pt>
                <c:pt idx="16305">
                  <c:v>740.99198000000001</c:v>
                </c:pt>
                <c:pt idx="16306">
                  <c:v>4754.4004199999999</c:v>
                </c:pt>
                <c:pt idx="16307">
                  <c:v>5755.3135400000001</c:v>
                </c:pt>
                <c:pt idx="16308">
                  <c:v>5014.3218900000002</c:v>
                </c:pt>
                <c:pt idx="16309">
                  <c:v>4070.0205099999998</c:v>
                </c:pt>
                <c:pt idx="16310">
                  <c:v>0</c:v>
                </c:pt>
                <c:pt idx="16311">
                  <c:v>0</c:v>
                </c:pt>
                <c:pt idx="16312">
                  <c:v>2186.4922100000008</c:v>
                </c:pt>
                <c:pt idx="16313">
                  <c:v>9242.8992900000012</c:v>
                </c:pt>
                <c:pt idx="16314">
                  <c:v>8074.9715000000006</c:v>
                </c:pt>
                <c:pt idx="16315">
                  <c:v>4030.2182600000001</c:v>
                </c:pt>
                <c:pt idx="16316">
                  <c:v>4482.1824999999999</c:v>
                </c:pt>
                <c:pt idx="16317">
                  <c:v>23529.31323</c:v>
                </c:pt>
                <c:pt idx="16318">
                  <c:v>8074.9715000000006</c:v>
                </c:pt>
                <c:pt idx="16319">
                  <c:v>0</c:v>
                </c:pt>
                <c:pt idx="16320">
                  <c:v>9242.8992900000012</c:v>
                </c:pt>
                <c:pt idx="16321">
                  <c:v>8074.9715000000006</c:v>
                </c:pt>
                <c:pt idx="16322">
                  <c:v>11943.81177</c:v>
                </c:pt>
                <c:pt idx="16323">
                  <c:v>11943.81177</c:v>
                </c:pt>
                <c:pt idx="16324">
                  <c:v>23529.31323</c:v>
                </c:pt>
                <c:pt idx="16325">
                  <c:v>7743.5281400000003</c:v>
                </c:pt>
                <c:pt idx="16326">
                  <c:v>9662.7718500000028</c:v>
                </c:pt>
                <c:pt idx="16327">
                  <c:v>3001.1833200000001</c:v>
                </c:pt>
                <c:pt idx="16328">
                  <c:v>3164.2071500000002</c:v>
                </c:pt>
                <c:pt idx="16329">
                  <c:v>3024.0970499999999</c:v>
                </c:pt>
                <c:pt idx="16330">
                  <c:v>7407.4976800000004</c:v>
                </c:pt>
                <c:pt idx="16331">
                  <c:v>15909.79016</c:v>
                </c:pt>
                <c:pt idx="16332">
                  <c:v>12663.954470000001</c:v>
                </c:pt>
                <c:pt idx="16333">
                  <c:v>0</c:v>
                </c:pt>
                <c:pt idx="16334">
                  <c:v>10431.59448</c:v>
                </c:pt>
                <c:pt idx="16335">
                  <c:v>10431.59448</c:v>
                </c:pt>
                <c:pt idx="16336">
                  <c:v>4049.0032700000002</c:v>
                </c:pt>
                <c:pt idx="16337">
                  <c:v>9049.2940699999999</c:v>
                </c:pt>
                <c:pt idx="16338">
                  <c:v>12688.673339999999</c:v>
                </c:pt>
                <c:pt idx="16339">
                  <c:v>2629.0070100000012</c:v>
                </c:pt>
                <c:pt idx="16340">
                  <c:v>2407.3719000000001</c:v>
                </c:pt>
                <c:pt idx="16341">
                  <c:v>2629.0070100000012</c:v>
                </c:pt>
                <c:pt idx="16342">
                  <c:v>0</c:v>
                </c:pt>
                <c:pt idx="16343">
                  <c:v>0</c:v>
                </c:pt>
                <c:pt idx="16344">
                  <c:v>14729.1734</c:v>
                </c:pt>
                <c:pt idx="16345">
                  <c:v>14633.874820000001</c:v>
                </c:pt>
                <c:pt idx="16346">
                  <c:v>6590.2971200000002</c:v>
                </c:pt>
                <c:pt idx="16347">
                  <c:v>8722.6954299999979</c:v>
                </c:pt>
                <c:pt idx="16348">
                  <c:v>3347.0832500000001</c:v>
                </c:pt>
                <c:pt idx="16349">
                  <c:v>4646.8200500000003</c:v>
                </c:pt>
                <c:pt idx="16350">
                  <c:v>2835.47343</c:v>
                </c:pt>
                <c:pt idx="16351">
                  <c:v>3446.02954</c:v>
                </c:pt>
                <c:pt idx="16352">
                  <c:v>9560.5296699999981</c:v>
                </c:pt>
                <c:pt idx="16353">
                  <c:v>10815.697389999999</c:v>
                </c:pt>
                <c:pt idx="16354">
                  <c:v>7834.6230800000003</c:v>
                </c:pt>
                <c:pt idx="16355">
                  <c:v>0</c:v>
                </c:pt>
                <c:pt idx="16356">
                  <c:v>0</c:v>
                </c:pt>
                <c:pt idx="16357">
                  <c:v>7338.7389800000001</c:v>
                </c:pt>
                <c:pt idx="16358">
                  <c:v>7931.8579100000006</c:v>
                </c:pt>
                <c:pt idx="16359">
                  <c:v>97.234790000000004</c:v>
                </c:pt>
                <c:pt idx="16360">
                  <c:v>82.350379999999987</c:v>
                </c:pt>
                <c:pt idx="16361">
                  <c:v>1257.4988699999999</c:v>
                </c:pt>
                <c:pt idx="16362">
                  <c:v>82.350379999999987</c:v>
                </c:pt>
                <c:pt idx="16363">
                  <c:v>97.234790000000004</c:v>
                </c:pt>
                <c:pt idx="16364">
                  <c:v>1497.31547</c:v>
                </c:pt>
                <c:pt idx="16365">
                  <c:v>1339.84925</c:v>
                </c:pt>
                <c:pt idx="16366">
                  <c:v>10066.00714</c:v>
                </c:pt>
                <c:pt idx="16367">
                  <c:v>0</c:v>
                </c:pt>
                <c:pt idx="16368">
                  <c:v>0</c:v>
                </c:pt>
                <c:pt idx="16369">
                  <c:v>14633.874820000001</c:v>
                </c:pt>
                <c:pt idx="16370">
                  <c:v>0</c:v>
                </c:pt>
                <c:pt idx="16371">
                  <c:v>3779.2228999999988</c:v>
                </c:pt>
                <c:pt idx="16372">
                  <c:v>10854.65119</c:v>
                </c:pt>
                <c:pt idx="16373">
                  <c:v>3099.8158600000002</c:v>
                </c:pt>
                <c:pt idx="16374">
                  <c:v>964.31635000000006</c:v>
                </c:pt>
                <c:pt idx="16375">
                  <c:v>0</c:v>
                </c:pt>
                <c:pt idx="16376">
                  <c:v>3666.0499300000001</c:v>
                </c:pt>
                <c:pt idx="16377">
                  <c:v>13855.762580000001</c:v>
                </c:pt>
                <c:pt idx="16378">
                  <c:v>10189.7124</c:v>
                </c:pt>
                <c:pt idx="16379">
                  <c:v>4539.4605199999996</c:v>
                </c:pt>
                <c:pt idx="16380">
                  <c:v>0</c:v>
                </c:pt>
                <c:pt idx="16381">
                  <c:v>0</c:v>
                </c:pt>
                <c:pt idx="16382">
                  <c:v>0</c:v>
                </c:pt>
                <c:pt idx="16383">
                  <c:v>0</c:v>
                </c:pt>
                <c:pt idx="16384">
                  <c:v>0</c:v>
                </c:pt>
                <c:pt idx="16385">
                  <c:v>1339.84925</c:v>
                </c:pt>
                <c:pt idx="16386">
                  <c:v>1497.31547</c:v>
                </c:pt>
                <c:pt idx="16387">
                  <c:v>19235.653450000002</c:v>
                </c:pt>
                <c:pt idx="16388">
                  <c:v>12883.49005</c:v>
                </c:pt>
                <c:pt idx="16389">
                  <c:v>15018.989680000001</c:v>
                </c:pt>
                <c:pt idx="16390">
                  <c:v>12990.15186</c:v>
                </c:pt>
                <c:pt idx="16391">
                  <c:v>13855.762580000001</c:v>
                </c:pt>
                <c:pt idx="16392">
                  <c:v>12990.15186</c:v>
                </c:pt>
                <c:pt idx="16393">
                  <c:v>1113.60528</c:v>
                </c:pt>
                <c:pt idx="16394">
                  <c:v>1161.5286599999999</c:v>
                </c:pt>
                <c:pt idx="16395">
                  <c:v>1113.60528</c:v>
                </c:pt>
                <c:pt idx="16396">
                  <c:v>11588.537410000001</c:v>
                </c:pt>
                <c:pt idx="16397">
                  <c:v>3148.1113700000001</c:v>
                </c:pt>
                <c:pt idx="16398">
                  <c:v>3480.8816700000002</c:v>
                </c:pt>
                <c:pt idx="16399">
                  <c:v>3148.1113700000001</c:v>
                </c:pt>
                <c:pt idx="16400">
                  <c:v>3480.8816700000002</c:v>
                </c:pt>
                <c:pt idx="16401">
                  <c:v>14729.1734</c:v>
                </c:pt>
                <c:pt idx="16402">
                  <c:v>11689.228090000001</c:v>
                </c:pt>
                <c:pt idx="16403">
                  <c:v>0</c:v>
                </c:pt>
                <c:pt idx="16404">
                  <c:v>10380.54962</c:v>
                </c:pt>
                <c:pt idx="16405">
                  <c:v>0</c:v>
                </c:pt>
                <c:pt idx="16406">
                  <c:v>0</c:v>
                </c:pt>
                <c:pt idx="16407">
                  <c:v>0</c:v>
                </c:pt>
                <c:pt idx="16408">
                  <c:v>0</c:v>
                </c:pt>
                <c:pt idx="16409">
                  <c:v>775.20775000000003</c:v>
                </c:pt>
                <c:pt idx="16410">
                  <c:v>4.6828199999999987</c:v>
                </c:pt>
                <c:pt idx="16411">
                  <c:v>4.6828199999999987</c:v>
                </c:pt>
                <c:pt idx="16412">
                  <c:v>775.20775000000003</c:v>
                </c:pt>
                <c:pt idx="16413">
                  <c:v>11151.07446</c:v>
                </c:pt>
                <c:pt idx="16414">
                  <c:v>10380.54962</c:v>
                </c:pt>
                <c:pt idx="16415">
                  <c:v>22533.21643</c:v>
                </c:pt>
                <c:pt idx="16416">
                  <c:v>20163.246220000001</c:v>
                </c:pt>
                <c:pt idx="16417">
                  <c:v>11689.228090000001</c:v>
                </c:pt>
                <c:pt idx="16418">
                  <c:v>3221.1177200000002</c:v>
                </c:pt>
                <c:pt idx="16419">
                  <c:v>12663.954470000001</c:v>
                </c:pt>
                <c:pt idx="16420">
                  <c:v>12688.673339999999</c:v>
                </c:pt>
                <c:pt idx="16421">
                  <c:v>9049.2940699999999</c:v>
                </c:pt>
                <c:pt idx="16422">
                  <c:v>7834.6230800000003</c:v>
                </c:pt>
                <c:pt idx="16423">
                  <c:v>10073.16461</c:v>
                </c:pt>
                <c:pt idx="16424">
                  <c:v>10073.16461</c:v>
                </c:pt>
                <c:pt idx="16425">
                  <c:v>82.350379999999987</c:v>
                </c:pt>
                <c:pt idx="16426">
                  <c:v>2914.0116900000012</c:v>
                </c:pt>
                <c:pt idx="16427">
                  <c:v>6481.0990000000002</c:v>
                </c:pt>
                <c:pt idx="16428">
                  <c:v>6081.1167000000014</c:v>
                </c:pt>
                <c:pt idx="16429">
                  <c:v>2912.6416300000001</c:v>
                </c:pt>
                <c:pt idx="16430">
                  <c:v>6096.36139</c:v>
                </c:pt>
                <c:pt idx="16431">
                  <c:v>0</c:v>
                </c:pt>
                <c:pt idx="16432">
                  <c:v>0</c:v>
                </c:pt>
                <c:pt idx="16433">
                  <c:v>0</c:v>
                </c:pt>
                <c:pt idx="16434">
                  <c:v>28721.816900000002</c:v>
                </c:pt>
                <c:pt idx="16435">
                  <c:v>20163.246220000001</c:v>
                </c:pt>
                <c:pt idx="16436">
                  <c:v>8558.5704900000001</c:v>
                </c:pt>
                <c:pt idx="16437">
                  <c:v>22533.21643</c:v>
                </c:pt>
                <c:pt idx="16438">
                  <c:v>11151.07446</c:v>
                </c:pt>
                <c:pt idx="16439">
                  <c:v>24903.755130000001</c:v>
                </c:pt>
                <c:pt idx="16440">
                  <c:v>6743.3251900000014</c:v>
                </c:pt>
                <c:pt idx="16441">
                  <c:v>959.95830000000001</c:v>
                </c:pt>
                <c:pt idx="16442">
                  <c:v>4586.3861400000014</c:v>
                </c:pt>
                <c:pt idx="16443">
                  <c:v>11800.93982</c:v>
                </c:pt>
                <c:pt idx="16444">
                  <c:v>0</c:v>
                </c:pt>
                <c:pt idx="16445">
                  <c:v>14696.19238</c:v>
                </c:pt>
                <c:pt idx="16446">
                  <c:v>15159.24634</c:v>
                </c:pt>
                <c:pt idx="16447">
                  <c:v>1838.8477399999999</c:v>
                </c:pt>
                <c:pt idx="16448">
                  <c:v>21902.57056</c:v>
                </c:pt>
                <c:pt idx="16449">
                  <c:v>2798.80611</c:v>
                </c:pt>
                <c:pt idx="16450">
                  <c:v>6285.9574300000004</c:v>
                </c:pt>
                <c:pt idx="16451">
                  <c:v>8072.4748499999996</c:v>
                </c:pt>
                <c:pt idx="16452">
                  <c:v>7834.6230800000003</c:v>
                </c:pt>
                <c:pt idx="16453">
                  <c:v>16549.540280000001</c:v>
                </c:pt>
                <c:pt idx="16454">
                  <c:v>14854.87427</c:v>
                </c:pt>
                <c:pt idx="16455">
                  <c:v>0</c:v>
                </c:pt>
                <c:pt idx="16456">
                  <c:v>8558.5704900000001</c:v>
                </c:pt>
                <c:pt idx="16457">
                  <c:v>12445.71875</c:v>
                </c:pt>
                <c:pt idx="16458">
                  <c:v>9141.1248500000002</c:v>
                </c:pt>
                <c:pt idx="16459">
                  <c:v>2009.9498799999999</c:v>
                </c:pt>
                <c:pt idx="16460">
                  <c:v>7703.2834199999998</c:v>
                </c:pt>
                <c:pt idx="16461">
                  <c:v>1437.8411599999999</c:v>
                </c:pt>
                <c:pt idx="16462">
                  <c:v>3372.19571</c:v>
                </c:pt>
                <c:pt idx="16463">
                  <c:v>3108.9032900000002</c:v>
                </c:pt>
                <c:pt idx="16464">
                  <c:v>2851.4205099999999</c:v>
                </c:pt>
                <c:pt idx="16465">
                  <c:v>1744.92389</c:v>
                </c:pt>
                <c:pt idx="16466">
                  <c:v>5333.3753999999999</c:v>
                </c:pt>
                <c:pt idx="16467">
                  <c:v>4596.3444100000006</c:v>
                </c:pt>
                <c:pt idx="16468">
                  <c:v>2447.9391999999998</c:v>
                </c:pt>
                <c:pt idx="16469">
                  <c:v>394.43911000000003</c:v>
                </c:pt>
                <c:pt idx="16470">
                  <c:v>2447.9391999999998</c:v>
                </c:pt>
                <c:pt idx="16471">
                  <c:v>4702.5941199999997</c:v>
                </c:pt>
                <c:pt idx="16472">
                  <c:v>4849.3960400000014</c:v>
                </c:pt>
                <c:pt idx="16473">
                  <c:v>15720.48504</c:v>
                </c:pt>
                <c:pt idx="16474">
                  <c:v>3887.1477199999999</c:v>
                </c:pt>
                <c:pt idx="16475">
                  <c:v>11833.33777</c:v>
                </c:pt>
                <c:pt idx="16476">
                  <c:v>13843.287410000001</c:v>
                </c:pt>
                <c:pt idx="16477">
                  <c:v>14854.87427</c:v>
                </c:pt>
                <c:pt idx="16478">
                  <c:v>1698.3946699999999</c:v>
                </c:pt>
                <c:pt idx="16479">
                  <c:v>1992.79961</c:v>
                </c:pt>
                <c:pt idx="16480">
                  <c:v>1996.82151</c:v>
                </c:pt>
                <c:pt idx="16481">
                  <c:v>3743.22516</c:v>
                </c:pt>
                <c:pt idx="16482">
                  <c:v>3691.1942600000002</c:v>
                </c:pt>
                <c:pt idx="16483">
                  <c:v>2511.866849999999</c:v>
                </c:pt>
                <c:pt idx="16484">
                  <c:v>3446.02954</c:v>
                </c:pt>
                <c:pt idx="16485">
                  <c:v>4702.5941199999997</c:v>
                </c:pt>
                <c:pt idx="16486">
                  <c:v>3446.02954</c:v>
                </c:pt>
                <c:pt idx="16487">
                  <c:v>8722.6954299999979</c:v>
                </c:pt>
                <c:pt idx="16488">
                  <c:v>16831.29394</c:v>
                </c:pt>
                <c:pt idx="16489">
                  <c:v>5701.9224000000004</c:v>
                </c:pt>
                <c:pt idx="16490">
                  <c:v>16387.325440000001</c:v>
                </c:pt>
                <c:pt idx="16491">
                  <c:v>2593.21387</c:v>
                </c:pt>
                <c:pt idx="16492">
                  <c:v>12066.337159999999</c:v>
                </c:pt>
                <c:pt idx="16493">
                  <c:v>13417.033390000001</c:v>
                </c:pt>
                <c:pt idx="16494">
                  <c:v>0</c:v>
                </c:pt>
                <c:pt idx="16495">
                  <c:v>6357.9767599999996</c:v>
                </c:pt>
                <c:pt idx="16496">
                  <c:v>5162.5094600000002</c:v>
                </c:pt>
                <c:pt idx="16497">
                  <c:v>5551.0428700000002</c:v>
                </c:pt>
                <c:pt idx="16498">
                  <c:v>13843.287410000001</c:v>
                </c:pt>
                <c:pt idx="16499">
                  <c:v>13417.033390000001</c:v>
                </c:pt>
                <c:pt idx="16500">
                  <c:v>0</c:v>
                </c:pt>
                <c:pt idx="16501">
                  <c:v>13417.033390000001</c:v>
                </c:pt>
                <c:pt idx="16502">
                  <c:v>5197.1541400000006</c:v>
                </c:pt>
                <c:pt idx="16503">
                  <c:v>16998.093509999999</c:v>
                </c:pt>
                <c:pt idx="16504">
                  <c:v>1607.62006</c:v>
                </c:pt>
                <c:pt idx="16505">
                  <c:v>14460.740599999999</c:v>
                </c:pt>
                <c:pt idx="16506">
                  <c:v>5702.5046400000001</c:v>
                </c:pt>
                <c:pt idx="16507">
                  <c:v>19545.792110000009</c:v>
                </c:pt>
                <c:pt idx="16508">
                  <c:v>14333.82575</c:v>
                </c:pt>
                <c:pt idx="16509">
                  <c:v>394.43911000000003</c:v>
                </c:pt>
                <c:pt idx="16510">
                  <c:v>13939.385749999999</c:v>
                </c:pt>
                <c:pt idx="16511">
                  <c:v>5436.5338599999995</c:v>
                </c:pt>
                <c:pt idx="16512">
                  <c:v>5431.2623599999997</c:v>
                </c:pt>
                <c:pt idx="16513">
                  <c:v>5436.5338599999995</c:v>
                </c:pt>
                <c:pt idx="16514">
                  <c:v>17295.99597</c:v>
                </c:pt>
                <c:pt idx="16515">
                  <c:v>8573.3010199999972</c:v>
                </c:pt>
                <c:pt idx="16516">
                  <c:v>8722.6954299999979</c:v>
                </c:pt>
                <c:pt idx="16517">
                  <c:v>464.70261999999991</c:v>
                </c:pt>
                <c:pt idx="16518">
                  <c:v>756.49064999999996</c:v>
                </c:pt>
                <c:pt idx="16519">
                  <c:v>11689.228090000001</c:v>
                </c:pt>
                <c:pt idx="16520">
                  <c:v>4696.7801200000004</c:v>
                </c:pt>
                <c:pt idx="16521">
                  <c:v>4691.46029</c:v>
                </c:pt>
                <c:pt idx="16522">
                  <c:v>1868.5186900000001</c:v>
                </c:pt>
                <c:pt idx="16523">
                  <c:v>3032.9081500000002</c:v>
                </c:pt>
                <c:pt idx="16524">
                  <c:v>5024.0783099999999</c:v>
                </c:pt>
                <c:pt idx="16525">
                  <c:v>5349.8365100000001</c:v>
                </c:pt>
                <c:pt idx="16526">
                  <c:v>5024.0783099999999</c:v>
                </c:pt>
                <c:pt idx="16527">
                  <c:v>0</c:v>
                </c:pt>
                <c:pt idx="16528">
                  <c:v>5349.8365100000001</c:v>
                </c:pt>
                <c:pt idx="16529">
                  <c:v>627.6332799999999</c:v>
                </c:pt>
                <c:pt idx="16530">
                  <c:v>4396.4448899999998</c:v>
                </c:pt>
                <c:pt idx="16531">
                  <c:v>0</c:v>
                </c:pt>
                <c:pt idx="16532">
                  <c:v>3184.80879</c:v>
                </c:pt>
                <c:pt idx="16533">
                  <c:v>3572.4814000000001</c:v>
                </c:pt>
                <c:pt idx="16534">
                  <c:v>739.80200999999988</c:v>
                </c:pt>
                <c:pt idx="16535">
                  <c:v>6590.2971200000002</c:v>
                </c:pt>
                <c:pt idx="16536">
                  <c:v>5353.5142300000007</c:v>
                </c:pt>
                <c:pt idx="16537">
                  <c:v>14286.412969999999</c:v>
                </c:pt>
                <c:pt idx="16538">
                  <c:v>11943.81177</c:v>
                </c:pt>
                <c:pt idx="16539">
                  <c:v>14286.412969999999</c:v>
                </c:pt>
                <c:pt idx="16540">
                  <c:v>1316.1302800000001</c:v>
                </c:pt>
                <c:pt idx="16541">
                  <c:v>1965.77205</c:v>
                </c:pt>
                <c:pt idx="16542">
                  <c:v>0</c:v>
                </c:pt>
                <c:pt idx="16543">
                  <c:v>0</c:v>
                </c:pt>
                <c:pt idx="16544">
                  <c:v>0</c:v>
                </c:pt>
                <c:pt idx="16545">
                  <c:v>0</c:v>
                </c:pt>
                <c:pt idx="16546">
                  <c:v>0</c:v>
                </c:pt>
                <c:pt idx="16547">
                  <c:v>0</c:v>
                </c:pt>
                <c:pt idx="16548">
                  <c:v>0</c:v>
                </c:pt>
                <c:pt idx="16549">
                  <c:v>0</c:v>
                </c:pt>
                <c:pt idx="16550">
                  <c:v>0</c:v>
                </c:pt>
                <c:pt idx="16551">
                  <c:v>5102.98315</c:v>
                </c:pt>
                <c:pt idx="16552">
                  <c:v>0</c:v>
                </c:pt>
                <c:pt idx="16553">
                  <c:v>1316.1302800000001</c:v>
                </c:pt>
                <c:pt idx="16554">
                  <c:v>4497.7715099999996</c:v>
                </c:pt>
                <c:pt idx="16555">
                  <c:v>5595.1294900000003</c:v>
                </c:pt>
                <c:pt idx="16556">
                  <c:v>5639.5600900000009</c:v>
                </c:pt>
                <c:pt idx="16557">
                  <c:v>5639.5600900000009</c:v>
                </c:pt>
                <c:pt idx="16558">
                  <c:v>4652.5512400000007</c:v>
                </c:pt>
                <c:pt idx="16559">
                  <c:v>3440.4167700000012</c:v>
                </c:pt>
                <c:pt idx="16560">
                  <c:v>2554.5232599999999</c:v>
                </c:pt>
                <c:pt idx="16561">
                  <c:v>1730.0612599999999</c:v>
                </c:pt>
                <c:pt idx="16562">
                  <c:v>2554.5232599999999</c:v>
                </c:pt>
                <c:pt idx="16563">
                  <c:v>0</c:v>
                </c:pt>
                <c:pt idx="16564">
                  <c:v>1141.78845</c:v>
                </c:pt>
                <c:pt idx="16565">
                  <c:v>4497.7715099999996</c:v>
                </c:pt>
                <c:pt idx="16566">
                  <c:v>1074.5149200000001</c:v>
                </c:pt>
                <c:pt idx="16567">
                  <c:v>6168.9292000000014</c:v>
                </c:pt>
                <c:pt idx="16568">
                  <c:v>1412.4336900000001</c:v>
                </c:pt>
                <c:pt idx="16569">
                  <c:v>9375.5122100000008</c:v>
                </c:pt>
                <c:pt idx="16570">
                  <c:v>9737.5598799999952</c:v>
                </c:pt>
                <c:pt idx="16571">
                  <c:v>1632.9331400000001</c:v>
                </c:pt>
                <c:pt idx="16572">
                  <c:v>13183.334349999999</c:v>
                </c:pt>
                <c:pt idx="16573">
                  <c:v>12483.14716</c:v>
                </c:pt>
                <c:pt idx="16574">
                  <c:v>14955.98547</c:v>
                </c:pt>
                <c:pt idx="16575">
                  <c:v>14925.52851</c:v>
                </c:pt>
                <c:pt idx="16576">
                  <c:v>14925.52851</c:v>
                </c:pt>
                <c:pt idx="16577">
                  <c:v>14955.98547</c:v>
                </c:pt>
                <c:pt idx="16578">
                  <c:v>4555.5452000000014</c:v>
                </c:pt>
                <c:pt idx="16579">
                  <c:v>4400.0208000000002</c:v>
                </c:pt>
                <c:pt idx="16580">
                  <c:v>3869.3634400000001</c:v>
                </c:pt>
                <c:pt idx="16581">
                  <c:v>4085.0395400000002</c:v>
                </c:pt>
                <c:pt idx="16582">
                  <c:v>4713.0376900000001</c:v>
                </c:pt>
                <c:pt idx="16583">
                  <c:v>8818.8908999999985</c:v>
                </c:pt>
                <c:pt idx="16584">
                  <c:v>7942.7330400000001</c:v>
                </c:pt>
                <c:pt idx="16585">
                  <c:v>2041.1525300000001</c:v>
                </c:pt>
                <c:pt idx="16586">
                  <c:v>1126.9151199999999</c:v>
                </c:pt>
                <c:pt idx="16587">
                  <c:v>2946.67508</c:v>
                </c:pt>
                <c:pt idx="16588">
                  <c:v>18685.503779999999</c:v>
                </c:pt>
                <c:pt idx="16589">
                  <c:v>18151.249510000001</c:v>
                </c:pt>
                <c:pt idx="16590">
                  <c:v>13474.129010000001</c:v>
                </c:pt>
                <c:pt idx="16591">
                  <c:v>11643.80689</c:v>
                </c:pt>
                <c:pt idx="16592">
                  <c:v>1481.23739</c:v>
                </c:pt>
                <c:pt idx="16593">
                  <c:v>4299.0313100000003</c:v>
                </c:pt>
                <c:pt idx="16594">
                  <c:v>11313.691650000001</c:v>
                </c:pt>
                <c:pt idx="16595">
                  <c:v>1800.1284000000001</c:v>
                </c:pt>
                <c:pt idx="16596">
                  <c:v>6398.3471300000001</c:v>
                </c:pt>
                <c:pt idx="16597">
                  <c:v>6167.6962900000008</c:v>
                </c:pt>
                <c:pt idx="16598">
                  <c:v>9463.5355200000013</c:v>
                </c:pt>
                <c:pt idx="16599">
                  <c:v>7873.4052900000006</c:v>
                </c:pt>
                <c:pt idx="16600">
                  <c:v>15199.82885</c:v>
                </c:pt>
                <c:pt idx="16601">
                  <c:v>3408.9935500000001</c:v>
                </c:pt>
                <c:pt idx="16602">
                  <c:v>3404.9085799999998</c:v>
                </c:pt>
                <c:pt idx="16603">
                  <c:v>2585.7343300000002</c:v>
                </c:pt>
                <c:pt idx="16604">
                  <c:v>3119.2067400000001</c:v>
                </c:pt>
                <c:pt idx="16605">
                  <c:v>2993.8433500000001</c:v>
                </c:pt>
                <c:pt idx="16606">
                  <c:v>15082.33423</c:v>
                </c:pt>
                <c:pt idx="16607">
                  <c:v>2038.3913399999999</c:v>
                </c:pt>
                <c:pt idx="16608">
                  <c:v>3148.9321199999999</c:v>
                </c:pt>
                <c:pt idx="16609">
                  <c:v>7345.1576300000006</c:v>
                </c:pt>
                <c:pt idx="16610">
                  <c:v>7652.4984100000001</c:v>
                </c:pt>
                <c:pt idx="16611">
                  <c:v>3056.5843599999998</c:v>
                </c:pt>
                <c:pt idx="16612">
                  <c:v>3836.7286399999998</c:v>
                </c:pt>
                <c:pt idx="16613">
                  <c:v>3844.0250500000002</c:v>
                </c:pt>
                <c:pt idx="16614">
                  <c:v>11343.075440000001</c:v>
                </c:pt>
                <c:pt idx="16615">
                  <c:v>180.91507999999999</c:v>
                </c:pt>
                <c:pt idx="16616">
                  <c:v>2538.5394299999998</c:v>
                </c:pt>
                <c:pt idx="16617">
                  <c:v>5784.0769700000001</c:v>
                </c:pt>
                <c:pt idx="16618">
                  <c:v>6298.6591800000006</c:v>
                </c:pt>
                <c:pt idx="16619">
                  <c:v>8243.1740699999991</c:v>
                </c:pt>
                <c:pt idx="16620">
                  <c:v>8832.5032300000003</c:v>
                </c:pt>
                <c:pt idx="16621">
                  <c:v>4116.5219400000015</c:v>
                </c:pt>
                <c:pt idx="16622">
                  <c:v>5903.9069500000014</c:v>
                </c:pt>
                <c:pt idx="16623">
                  <c:v>1293.07483</c:v>
                </c:pt>
                <c:pt idx="16624">
                  <c:v>2722.21459</c:v>
                </c:pt>
                <c:pt idx="16625">
                  <c:v>1672.9173900000001</c:v>
                </c:pt>
                <c:pt idx="16626">
                  <c:v>1672.9173900000001</c:v>
                </c:pt>
                <c:pt idx="16627">
                  <c:v>2722.21459</c:v>
                </c:pt>
                <c:pt idx="16628">
                  <c:v>4525.5337799999998</c:v>
                </c:pt>
                <c:pt idx="16629">
                  <c:v>6733.1172500000002</c:v>
                </c:pt>
                <c:pt idx="16630">
                  <c:v>5609.2761800000007</c:v>
                </c:pt>
                <c:pt idx="16631">
                  <c:v>6035.9147700000003</c:v>
                </c:pt>
                <c:pt idx="16632">
                  <c:v>4183.9851400000007</c:v>
                </c:pt>
                <c:pt idx="16633">
                  <c:v>11444.297269999999</c:v>
                </c:pt>
                <c:pt idx="16634">
                  <c:v>3228.9541599999998</c:v>
                </c:pt>
                <c:pt idx="16635">
                  <c:v>1724.3524</c:v>
                </c:pt>
                <c:pt idx="16636">
                  <c:v>1697.9351200000001</c:v>
                </c:pt>
                <c:pt idx="16637">
                  <c:v>3808.5207700000001</c:v>
                </c:pt>
                <c:pt idx="16638">
                  <c:v>5977.9503100000002</c:v>
                </c:pt>
                <c:pt idx="16639">
                  <c:v>764.06047000000001</c:v>
                </c:pt>
                <c:pt idx="16640">
                  <c:v>2676.9294399999999</c:v>
                </c:pt>
                <c:pt idx="16641">
                  <c:v>47354.930670000002</c:v>
                </c:pt>
                <c:pt idx="16642">
                  <c:v>47354.930670000002</c:v>
                </c:pt>
                <c:pt idx="16643">
                  <c:v>71360.565430000002</c:v>
                </c:pt>
                <c:pt idx="16644">
                  <c:v>14955.98547</c:v>
                </c:pt>
                <c:pt idx="16645">
                  <c:v>8403.7757000000001</c:v>
                </c:pt>
                <c:pt idx="16646">
                  <c:v>8845.9662499999977</c:v>
                </c:pt>
                <c:pt idx="16647">
                  <c:v>1328.1590200000001</c:v>
                </c:pt>
                <c:pt idx="16648">
                  <c:v>5982.6827700000003</c:v>
                </c:pt>
                <c:pt idx="16649">
                  <c:v>5785.56909</c:v>
                </c:pt>
                <c:pt idx="16650">
                  <c:v>5541.7176600000003</c:v>
                </c:pt>
                <c:pt idx="16651">
                  <c:v>5541.7176600000003</c:v>
                </c:pt>
                <c:pt idx="16652">
                  <c:v>5785.56909</c:v>
                </c:pt>
                <c:pt idx="16653">
                  <c:v>6060.6766900000002</c:v>
                </c:pt>
                <c:pt idx="16654">
                  <c:v>5863.3451700000014</c:v>
                </c:pt>
                <c:pt idx="16655">
                  <c:v>5863.3451700000014</c:v>
                </c:pt>
                <c:pt idx="16656">
                  <c:v>6060.6766900000002</c:v>
                </c:pt>
                <c:pt idx="16657">
                  <c:v>9428.4932800000006</c:v>
                </c:pt>
                <c:pt idx="16658">
                  <c:v>9886.1178</c:v>
                </c:pt>
                <c:pt idx="16659">
                  <c:v>14800.494500000001</c:v>
                </c:pt>
                <c:pt idx="16660">
                  <c:v>14145.539559999999</c:v>
                </c:pt>
                <c:pt idx="16661">
                  <c:v>6668.2157300000008</c:v>
                </c:pt>
                <c:pt idx="16662">
                  <c:v>4708.3777099999998</c:v>
                </c:pt>
                <c:pt idx="16663">
                  <c:v>5162.1819800000003</c:v>
                </c:pt>
                <c:pt idx="16664">
                  <c:v>13150.788329999999</c:v>
                </c:pt>
                <c:pt idx="16665">
                  <c:v>13360.210510000001</c:v>
                </c:pt>
                <c:pt idx="16666">
                  <c:v>5354.6483800000015</c:v>
                </c:pt>
                <c:pt idx="16667">
                  <c:v>5071.9747199999983</c:v>
                </c:pt>
                <c:pt idx="16668">
                  <c:v>11583.38501</c:v>
                </c:pt>
                <c:pt idx="16669">
                  <c:v>11001.68146</c:v>
                </c:pt>
                <c:pt idx="16670">
                  <c:v>5089.8564500000002</c:v>
                </c:pt>
                <c:pt idx="16671">
                  <c:v>4886.4381600000006</c:v>
                </c:pt>
                <c:pt idx="16672">
                  <c:v>4886.4381600000006</c:v>
                </c:pt>
                <c:pt idx="16673">
                  <c:v>5089.8564500000002</c:v>
                </c:pt>
                <c:pt idx="16674">
                  <c:v>11497.885469999999</c:v>
                </c:pt>
                <c:pt idx="16675">
                  <c:v>9147.4053899999963</c:v>
                </c:pt>
                <c:pt idx="16676">
                  <c:v>8610.6317500000005</c:v>
                </c:pt>
                <c:pt idx="16677">
                  <c:v>8610.6317500000005</c:v>
                </c:pt>
                <c:pt idx="16678">
                  <c:v>9147.4053899999963</c:v>
                </c:pt>
                <c:pt idx="16679">
                  <c:v>2436.82017</c:v>
                </c:pt>
                <c:pt idx="16680">
                  <c:v>2626.7266599999989</c:v>
                </c:pt>
                <c:pt idx="16681">
                  <c:v>5524.1553400000003</c:v>
                </c:pt>
                <c:pt idx="16682">
                  <c:v>5537.6674199999998</c:v>
                </c:pt>
                <c:pt idx="16683">
                  <c:v>2330.607</c:v>
                </c:pt>
                <c:pt idx="16684">
                  <c:v>2260.97658</c:v>
                </c:pt>
                <c:pt idx="16685">
                  <c:v>143.02936</c:v>
                </c:pt>
                <c:pt idx="16686">
                  <c:v>159.95336</c:v>
                </c:pt>
                <c:pt idx="16687">
                  <c:v>2117.9472700000001</c:v>
                </c:pt>
                <c:pt idx="16688">
                  <c:v>2170.6535699999999</c:v>
                </c:pt>
                <c:pt idx="16689">
                  <c:v>9147.4053899999963</c:v>
                </c:pt>
                <c:pt idx="16690">
                  <c:v>8610.6317500000005</c:v>
                </c:pt>
                <c:pt idx="16691">
                  <c:v>9147.4053899999963</c:v>
                </c:pt>
                <c:pt idx="16692">
                  <c:v>8610.6317500000005</c:v>
                </c:pt>
                <c:pt idx="16693">
                  <c:v>1668.38553</c:v>
                </c:pt>
                <c:pt idx="16694">
                  <c:v>1788.66158</c:v>
                </c:pt>
                <c:pt idx="16695">
                  <c:v>5354.6483800000015</c:v>
                </c:pt>
                <c:pt idx="16696">
                  <c:v>5071.9747199999983</c:v>
                </c:pt>
                <c:pt idx="16697">
                  <c:v>2435.9798300000002</c:v>
                </c:pt>
                <c:pt idx="16698">
                  <c:v>2391.0502200000001</c:v>
                </c:pt>
                <c:pt idx="16699">
                  <c:v>2435.9798300000002</c:v>
                </c:pt>
                <c:pt idx="16700">
                  <c:v>2391.0502200000001</c:v>
                </c:pt>
                <c:pt idx="16701">
                  <c:v>16048.323490000001</c:v>
                </c:pt>
                <c:pt idx="16702">
                  <c:v>15786.264219999999</c:v>
                </c:pt>
                <c:pt idx="16703">
                  <c:v>5721.8733499999998</c:v>
                </c:pt>
                <c:pt idx="16704">
                  <c:v>5991.3373099999999</c:v>
                </c:pt>
                <c:pt idx="16705">
                  <c:v>14134.936589999999</c:v>
                </c:pt>
                <c:pt idx="16706">
                  <c:v>14127.531859999999</c:v>
                </c:pt>
                <c:pt idx="16707">
                  <c:v>3967.6507900000001</c:v>
                </c:pt>
                <c:pt idx="16708">
                  <c:v>3579.9395300000001</c:v>
                </c:pt>
                <c:pt idx="16709">
                  <c:v>3579.9395300000001</c:v>
                </c:pt>
                <c:pt idx="16710">
                  <c:v>3967.6507900000001</c:v>
                </c:pt>
                <c:pt idx="16711">
                  <c:v>776.68275000000006</c:v>
                </c:pt>
                <c:pt idx="16712">
                  <c:v>726.38391000000001</c:v>
                </c:pt>
                <c:pt idx="16713">
                  <c:v>521.95788999999991</c:v>
                </c:pt>
                <c:pt idx="16714">
                  <c:v>611.49973999999997</c:v>
                </c:pt>
                <c:pt idx="16715">
                  <c:v>483.11500000000001</c:v>
                </c:pt>
                <c:pt idx="16716">
                  <c:v>443.87202000000002</c:v>
                </c:pt>
                <c:pt idx="16717">
                  <c:v>4229.6864500000001</c:v>
                </c:pt>
                <c:pt idx="16718">
                  <c:v>3469.5519400000012</c:v>
                </c:pt>
                <c:pt idx="16719">
                  <c:v>3587.7987699999999</c:v>
                </c:pt>
                <c:pt idx="16720">
                  <c:v>15965.24487</c:v>
                </c:pt>
                <c:pt idx="16721">
                  <c:v>15792.72595</c:v>
                </c:pt>
                <c:pt idx="16722">
                  <c:v>611.49973999999997</c:v>
                </c:pt>
                <c:pt idx="16723">
                  <c:v>521.95788999999991</c:v>
                </c:pt>
                <c:pt idx="16724">
                  <c:v>5816.6962000000003</c:v>
                </c:pt>
                <c:pt idx="16725">
                  <c:v>1582.32927</c:v>
                </c:pt>
                <c:pt idx="16726">
                  <c:v>1470.27854</c:v>
                </c:pt>
                <c:pt idx="16727">
                  <c:v>12364.67859</c:v>
                </c:pt>
                <c:pt idx="16728">
                  <c:v>12466.692440000001</c:v>
                </c:pt>
                <c:pt idx="16729">
                  <c:v>1582.32927</c:v>
                </c:pt>
                <c:pt idx="16730">
                  <c:v>1470.27854</c:v>
                </c:pt>
                <c:pt idx="16731">
                  <c:v>822.90900999999997</c:v>
                </c:pt>
                <c:pt idx="16732">
                  <c:v>2225.1224000000002</c:v>
                </c:pt>
                <c:pt idx="16733">
                  <c:v>2041.6681100000001</c:v>
                </c:pt>
                <c:pt idx="16734">
                  <c:v>2391.2768999999989</c:v>
                </c:pt>
                <c:pt idx="16735">
                  <c:v>2578.1562199999998</c:v>
                </c:pt>
                <c:pt idx="16736">
                  <c:v>5354.6483800000015</c:v>
                </c:pt>
                <c:pt idx="16737">
                  <c:v>5071.9747199999983</c:v>
                </c:pt>
                <c:pt idx="16738">
                  <c:v>2858.2770999999998</c:v>
                </c:pt>
                <c:pt idx="16739">
                  <c:v>2384.0879399999999</c:v>
                </c:pt>
                <c:pt idx="16740">
                  <c:v>2361.5136900000002</c:v>
                </c:pt>
                <c:pt idx="16741">
                  <c:v>6806.5205100000003</c:v>
                </c:pt>
                <c:pt idx="16742">
                  <c:v>6527.3176300000014</c:v>
                </c:pt>
                <c:pt idx="16743">
                  <c:v>893.67120999999997</c:v>
                </c:pt>
                <c:pt idx="16744">
                  <c:v>911.64274</c:v>
                </c:pt>
                <c:pt idx="16745">
                  <c:v>1496.5596</c:v>
                </c:pt>
                <c:pt idx="16746">
                  <c:v>1489.4852599999999</c:v>
                </c:pt>
                <c:pt idx="16747">
                  <c:v>887.52821999999981</c:v>
                </c:pt>
                <c:pt idx="16748">
                  <c:v>872.02855</c:v>
                </c:pt>
                <c:pt idx="16749">
                  <c:v>1496.5596</c:v>
                </c:pt>
                <c:pt idx="16750">
                  <c:v>1489.4852599999999</c:v>
                </c:pt>
                <c:pt idx="16751">
                  <c:v>2510.3729400000002</c:v>
                </c:pt>
                <c:pt idx="16752">
                  <c:v>2367.67614</c:v>
                </c:pt>
                <c:pt idx="16753">
                  <c:v>1495.64759</c:v>
                </c:pt>
                <c:pt idx="16754">
                  <c:v>1622.8445999999999</c:v>
                </c:pt>
                <c:pt idx="16755">
                  <c:v>2757.5849799999992</c:v>
                </c:pt>
                <c:pt idx="16756">
                  <c:v>2692.3085799999999</c:v>
                </c:pt>
                <c:pt idx="16757">
                  <c:v>2692.3085799999999</c:v>
                </c:pt>
                <c:pt idx="16758">
                  <c:v>2757.5849799999992</c:v>
                </c:pt>
                <c:pt idx="16759">
                  <c:v>2075.6317399999998</c:v>
                </c:pt>
                <c:pt idx="16760">
                  <c:v>1964.8959199999999</c:v>
                </c:pt>
                <c:pt idx="16761">
                  <c:v>690.1308600000001</c:v>
                </c:pt>
                <c:pt idx="16762">
                  <c:v>658.16986999999983</c:v>
                </c:pt>
                <c:pt idx="16763">
                  <c:v>616.72937000000002</c:v>
                </c:pt>
                <c:pt idx="16764">
                  <c:v>11046.301390000001</c:v>
                </c:pt>
                <c:pt idx="16765">
                  <c:v>10707.567440000001</c:v>
                </c:pt>
                <c:pt idx="16766">
                  <c:v>4498.8859300000004</c:v>
                </c:pt>
                <c:pt idx="16767">
                  <c:v>4480.8317300000008</c:v>
                </c:pt>
                <c:pt idx="16768">
                  <c:v>1070.98594</c:v>
                </c:pt>
                <c:pt idx="16769">
                  <c:v>890.99890000000005</c:v>
                </c:pt>
                <c:pt idx="16770">
                  <c:v>11046.301390000001</c:v>
                </c:pt>
                <c:pt idx="16771">
                  <c:v>10707.567440000001</c:v>
                </c:pt>
                <c:pt idx="16772">
                  <c:v>411.20760999999999</c:v>
                </c:pt>
                <c:pt idx="16773">
                  <c:v>461.57476000000008</c:v>
                </c:pt>
                <c:pt idx="16774">
                  <c:v>10737.56525</c:v>
                </c:pt>
                <c:pt idx="16775">
                  <c:v>10348.464319999999</c:v>
                </c:pt>
                <c:pt idx="16776">
                  <c:v>3626.7179700000002</c:v>
                </c:pt>
                <c:pt idx="16777">
                  <c:v>411.20760999999999</c:v>
                </c:pt>
                <c:pt idx="16778">
                  <c:v>461.57476000000008</c:v>
                </c:pt>
                <c:pt idx="16779">
                  <c:v>3506.96576</c:v>
                </c:pt>
                <c:pt idx="16780">
                  <c:v>3282.0491900000002</c:v>
                </c:pt>
                <c:pt idx="16781">
                  <c:v>4008.5907099999999</c:v>
                </c:pt>
                <c:pt idx="16782">
                  <c:v>2306.72102</c:v>
                </c:pt>
                <c:pt idx="16783">
                  <c:v>2231.6809800000001</c:v>
                </c:pt>
                <c:pt idx="16784">
                  <c:v>3359.6477399999999</c:v>
                </c:pt>
                <c:pt idx="16785">
                  <c:v>3329.1566899999998</c:v>
                </c:pt>
                <c:pt idx="16786">
                  <c:v>2306.72102</c:v>
                </c:pt>
                <c:pt idx="16787">
                  <c:v>2231.6809800000001</c:v>
                </c:pt>
                <c:pt idx="16788">
                  <c:v>3359.6477399999999</c:v>
                </c:pt>
                <c:pt idx="16789">
                  <c:v>3329.1566899999998</c:v>
                </c:pt>
                <c:pt idx="16790">
                  <c:v>3359.6477399999999</c:v>
                </c:pt>
                <c:pt idx="16791">
                  <c:v>3329.1566899999998</c:v>
                </c:pt>
                <c:pt idx="16792">
                  <c:v>5064.3057600000002</c:v>
                </c:pt>
                <c:pt idx="16793">
                  <c:v>4923.98956</c:v>
                </c:pt>
                <c:pt idx="16794">
                  <c:v>2225.1224000000002</c:v>
                </c:pt>
                <c:pt idx="16795">
                  <c:v>2041.6681100000001</c:v>
                </c:pt>
                <c:pt idx="16796">
                  <c:v>810.99096999999983</c:v>
                </c:pt>
                <c:pt idx="16797">
                  <c:v>15059.0404</c:v>
                </c:pt>
                <c:pt idx="16798">
                  <c:v>16247.2793</c:v>
                </c:pt>
                <c:pt idx="16799">
                  <c:v>16308.138790000001</c:v>
                </c:pt>
                <c:pt idx="16800">
                  <c:v>15026.56739</c:v>
                </c:pt>
                <c:pt idx="16801">
                  <c:v>10573.263859999999</c:v>
                </c:pt>
                <c:pt idx="16802">
                  <c:v>10207.404479999999</c:v>
                </c:pt>
                <c:pt idx="16803">
                  <c:v>16124.14112</c:v>
                </c:pt>
                <c:pt idx="16804">
                  <c:v>17608.773740000001</c:v>
                </c:pt>
                <c:pt idx="16805">
                  <c:v>16538.572639999991</c:v>
                </c:pt>
                <c:pt idx="16806">
                  <c:v>15419.7984</c:v>
                </c:pt>
                <c:pt idx="16807">
                  <c:v>2915.9806600000002</c:v>
                </c:pt>
                <c:pt idx="16808">
                  <c:v>2719.8065799999999</c:v>
                </c:pt>
                <c:pt idx="16809">
                  <c:v>2516.7448399999998</c:v>
                </c:pt>
                <c:pt idx="16810">
                  <c:v>1360.9030700000001</c:v>
                </c:pt>
                <c:pt idx="16811">
                  <c:v>7642.9682900000007</c:v>
                </c:pt>
                <c:pt idx="16812">
                  <c:v>6839.1144700000004</c:v>
                </c:pt>
                <c:pt idx="16813">
                  <c:v>6188.49082</c:v>
                </c:pt>
                <c:pt idx="16814">
                  <c:v>6910.1121800000001</c:v>
                </c:pt>
                <c:pt idx="16815">
                  <c:v>11719.21948</c:v>
                </c:pt>
                <c:pt idx="16816">
                  <c:v>11322.06763</c:v>
                </c:pt>
                <c:pt idx="16817">
                  <c:v>11322.06763</c:v>
                </c:pt>
                <c:pt idx="16818">
                  <c:v>11719.21948</c:v>
                </c:pt>
                <c:pt idx="16819">
                  <c:v>11472.24134</c:v>
                </c:pt>
                <c:pt idx="16820">
                  <c:v>10660.365019999999</c:v>
                </c:pt>
                <c:pt idx="16821">
                  <c:v>4163.5433599999997</c:v>
                </c:pt>
                <c:pt idx="16822">
                  <c:v>4578.2678100000003</c:v>
                </c:pt>
                <c:pt idx="16823">
                  <c:v>10573.263859999999</c:v>
                </c:pt>
                <c:pt idx="16824">
                  <c:v>10207.404479999999</c:v>
                </c:pt>
                <c:pt idx="16825">
                  <c:v>2506.5013100000001</c:v>
                </c:pt>
                <c:pt idx="16826">
                  <c:v>7932.7700199999999</c:v>
                </c:pt>
                <c:pt idx="16827">
                  <c:v>7888.2819200000004</c:v>
                </c:pt>
                <c:pt idx="16828">
                  <c:v>7935.5221000000001</c:v>
                </c:pt>
                <c:pt idx="16829">
                  <c:v>7234.6325400000014</c:v>
                </c:pt>
                <c:pt idx="16830">
                  <c:v>3308.9620100000002</c:v>
                </c:pt>
                <c:pt idx="16831">
                  <c:v>5515.53766</c:v>
                </c:pt>
                <c:pt idx="16832">
                  <c:v>5436.0197800000014</c:v>
                </c:pt>
                <c:pt idx="16833">
                  <c:v>3137.2678000000001</c:v>
                </c:pt>
                <c:pt idx="16834">
                  <c:v>3522.0881100000001</c:v>
                </c:pt>
                <c:pt idx="16835">
                  <c:v>2918.0949699999992</c:v>
                </c:pt>
                <c:pt idx="16836">
                  <c:v>2382.1654400000002</c:v>
                </c:pt>
                <c:pt idx="16837">
                  <c:v>4902.6710900000007</c:v>
                </c:pt>
                <c:pt idx="16838">
                  <c:v>5214.80861</c:v>
                </c:pt>
                <c:pt idx="16839">
                  <c:v>1896.3874699999999</c:v>
                </c:pt>
                <c:pt idx="16840">
                  <c:v>8161.2209500000008</c:v>
                </c:pt>
                <c:pt idx="16841">
                  <c:v>8112.9338999999991</c:v>
                </c:pt>
                <c:pt idx="16842">
                  <c:v>904.64294000000007</c:v>
                </c:pt>
                <c:pt idx="16843">
                  <c:v>3279.0485199999998</c:v>
                </c:pt>
                <c:pt idx="16844">
                  <c:v>2643.2701999999999</c:v>
                </c:pt>
                <c:pt idx="16845">
                  <c:v>7254.16525</c:v>
                </c:pt>
                <c:pt idx="16846">
                  <c:v>7751.9351900000001</c:v>
                </c:pt>
                <c:pt idx="16847">
                  <c:v>8694.17605</c:v>
                </c:pt>
                <c:pt idx="16848">
                  <c:v>9037.3626399999957</c:v>
                </c:pt>
                <c:pt idx="16849">
                  <c:v>9037.3626399999957</c:v>
                </c:pt>
                <c:pt idx="16850">
                  <c:v>8694.17605</c:v>
                </c:pt>
                <c:pt idx="16851">
                  <c:v>15059.0404</c:v>
                </c:pt>
                <c:pt idx="16852">
                  <c:v>16247.2793</c:v>
                </c:pt>
                <c:pt idx="16853">
                  <c:v>17608.773740000001</c:v>
                </c:pt>
                <c:pt idx="16854">
                  <c:v>16124.14112</c:v>
                </c:pt>
                <c:pt idx="16855">
                  <c:v>11719.21948</c:v>
                </c:pt>
                <c:pt idx="16856">
                  <c:v>11322.06763</c:v>
                </c:pt>
                <c:pt idx="16857">
                  <c:v>15419.7984</c:v>
                </c:pt>
                <c:pt idx="16858">
                  <c:v>16538.572639999991</c:v>
                </c:pt>
                <c:pt idx="16859">
                  <c:v>8694.17605</c:v>
                </c:pt>
                <c:pt idx="16860">
                  <c:v>9037.3626399999957</c:v>
                </c:pt>
                <c:pt idx="16861">
                  <c:v>1756.11491</c:v>
                </c:pt>
                <c:pt idx="16862">
                  <c:v>3687.1661199999999</c:v>
                </c:pt>
                <c:pt idx="16863">
                  <c:v>4768.6946700000008</c:v>
                </c:pt>
                <c:pt idx="16864">
                  <c:v>3012.57989</c:v>
                </c:pt>
                <c:pt idx="16865">
                  <c:v>1545.19363</c:v>
                </c:pt>
                <c:pt idx="16866">
                  <c:v>10015.492190000001</c:v>
                </c:pt>
                <c:pt idx="16867">
                  <c:v>10753.83368</c:v>
                </c:pt>
                <c:pt idx="16868">
                  <c:v>2538.3968599999998</c:v>
                </c:pt>
                <c:pt idx="16869">
                  <c:v>4096.1107700000002</c:v>
                </c:pt>
                <c:pt idx="16870">
                  <c:v>3694.1164399999998</c:v>
                </c:pt>
                <c:pt idx="16871">
                  <c:v>4192.7743499999997</c:v>
                </c:pt>
                <c:pt idx="16872">
                  <c:v>3686.0095200000001</c:v>
                </c:pt>
                <c:pt idx="16873">
                  <c:v>3295.666839999999</c:v>
                </c:pt>
                <c:pt idx="16874">
                  <c:v>12748.817499999999</c:v>
                </c:pt>
                <c:pt idx="16875">
                  <c:v>12331.456999999989</c:v>
                </c:pt>
                <c:pt idx="16876">
                  <c:v>9187.13645</c:v>
                </c:pt>
                <c:pt idx="16877">
                  <c:v>8792.6206399999974</c:v>
                </c:pt>
                <c:pt idx="16878">
                  <c:v>3137.2678000000001</c:v>
                </c:pt>
                <c:pt idx="16879">
                  <c:v>3522.0881100000001</c:v>
                </c:pt>
                <c:pt idx="16880">
                  <c:v>11868.99264</c:v>
                </c:pt>
                <c:pt idx="16881">
                  <c:v>12116.67785</c:v>
                </c:pt>
                <c:pt idx="16882">
                  <c:v>13806.575570000001</c:v>
                </c:pt>
                <c:pt idx="16883">
                  <c:v>13541.71624</c:v>
                </c:pt>
                <c:pt idx="16884">
                  <c:v>3694.1164399999998</c:v>
                </c:pt>
                <c:pt idx="16885">
                  <c:v>4096.1107700000002</c:v>
                </c:pt>
                <c:pt idx="16886">
                  <c:v>5335.9254600000004</c:v>
                </c:pt>
                <c:pt idx="16887">
                  <c:v>3537.285249999999</c:v>
                </c:pt>
                <c:pt idx="16888">
                  <c:v>3710.35572</c:v>
                </c:pt>
                <c:pt idx="16889">
                  <c:v>4529.4970400000002</c:v>
                </c:pt>
                <c:pt idx="16890">
                  <c:v>4344.7629100000013</c:v>
                </c:pt>
                <c:pt idx="16891">
                  <c:v>12748.817499999999</c:v>
                </c:pt>
                <c:pt idx="16892">
                  <c:v>12331.456999999989</c:v>
                </c:pt>
                <c:pt idx="16893">
                  <c:v>11868.99264</c:v>
                </c:pt>
                <c:pt idx="16894">
                  <c:v>12116.67785</c:v>
                </c:pt>
                <c:pt idx="16895">
                  <c:v>13806.575570000001</c:v>
                </c:pt>
                <c:pt idx="16896">
                  <c:v>13541.71624</c:v>
                </c:pt>
                <c:pt idx="16897">
                  <c:v>4344.7629100000013</c:v>
                </c:pt>
                <c:pt idx="16898">
                  <c:v>4529.4970400000002</c:v>
                </c:pt>
                <c:pt idx="16899">
                  <c:v>5425.1172200000001</c:v>
                </c:pt>
                <c:pt idx="16900">
                  <c:v>5221.6343700000007</c:v>
                </c:pt>
                <c:pt idx="16901">
                  <c:v>9744.07575</c:v>
                </c:pt>
                <c:pt idx="16902">
                  <c:v>9528.2875100000001</c:v>
                </c:pt>
                <c:pt idx="16903">
                  <c:v>14410.02404</c:v>
                </c:pt>
                <c:pt idx="16904">
                  <c:v>14644.56201</c:v>
                </c:pt>
                <c:pt idx="16905">
                  <c:v>3166.4520900000002</c:v>
                </c:pt>
                <c:pt idx="16906">
                  <c:v>3516.53116</c:v>
                </c:pt>
                <c:pt idx="16907">
                  <c:v>1555.6926800000001</c:v>
                </c:pt>
                <c:pt idx="16908">
                  <c:v>1501.8195000000001</c:v>
                </c:pt>
                <c:pt idx="16909">
                  <c:v>4082.1247100000001</c:v>
                </c:pt>
                <c:pt idx="16910">
                  <c:v>3958.9894100000001</c:v>
                </c:pt>
                <c:pt idx="16911">
                  <c:v>2510.5820100000001</c:v>
                </c:pt>
                <c:pt idx="16912">
                  <c:v>3071.04135</c:v>
                </c:pt>
                <c:pt idx="16913">
                  <c:v>3348.3578900000002</c:v>
                </c:pt>
                <c:pt idx="16914">
                  <c:v>4201.2245800000001</c:v>
                </c:pt>
                <c:pt idx="16915">
                  <c:v>3608.9955599999998</c:v>
                </c:pt>
                <c:pt idx="16916">
                  <c:v>2122.5143699999999</c:v>
                </c:pt>
                <c:pt idx="16917">
                  <c:v>1781.98119</c:v>
                </c:pt>
                <c:pt idx="16918">
                  <c:v>2552.4853199999998</c:v>
                </c:pt>
                <c:pt idx="16919">
                  <c:v>3126.7860999999989</c:v>
                </c:pt>
                <c:pt idx="16920">
                  <c:v>4201.2245800000001</c:v>
                </c:pt>
                <c:pt idx="16921">
                  <c:v>3608.9955599999998</c:v>
                </c:pt>
                <c:pt idx="16922">
                  <c:v>9528.2875100000001</c:v>
                </c:pt>
                <c:pt idx="16923">
                  <c:v>9744.07575</c:v>
                </c:pt>
                <c:pt idx="16924">
                  <c:v>9744.07575</c:v>
                </c:pt>
                <c:pt idx="16925">
                  <c:v>9528.2875100000001</c:v>
                </c:pt>
                <c:pt idx="16926">
                  <c:v>17362.742190000001</c:v>
                </c:pt>
                <c:pt idx="16927">
                  <c:v>17377.104739999999</c:v>
                </c:pt>
                <c:pt idx="16928">
                  <c:v>16132.122799999999</c:v>
                </c:pt>
                <c:pt idx="16929">
                  <c:v>16231.157230000001</c:v>
                </c:pt>
                <c:pt idx="16930">
                  <c:v>16231.157230000001</c:v>
                </c:pt>
                <c:pt idx="16931">
                  <c:v>16132.122799999999</c:v>
                </c:pt>
                <c:pt idx="16932">
                  <c:v>614.0496999999998</c:v>
                </c:pt>
                <c:pt idx="16933">
                  <c:v>10737.56525</c:v>
                </c:pt>
                <c:pt idx="16934">
                  <c:v>10348.464319999999</c:v>
                </c:pt>
                <c:pt idx="16935">
                  <c:v>10140.10535</c:v>
                </c:pt>
                <c:pt idx="16936">
                  <c:v>10685.04278</c:v>
                </c:pt>
                <c:pt idx="16937">
                  <c:v>10685.04278</c:v>
                </c:pt>
                <c:pt idx="16938">
                  <c:v>10140.10535</c:v>
                </c:pt>
                <c:pt idx="16939">
                  <c:v>3781.8541599999999</c:v>
                </c:pt>
                <c:pt idx="16940">
                  <c:v>3450.8984</c:v>
                </c:pt>
                <c:pt idx="16941">
                  <c:v>16231.157230000001</c:v>
                </c:pt>
                <c:pt idx="16942">
                  <c:v>16132.122799999999</c:v>
                </c:pt>
                <c:pt idx="16943">
                  <c:v>18577.891970000001</c:v>
                </c:pt>
                <c:pt idx="16944">
                  <c:v>19007.88147</c:v>
                </c:pt>
                <c:pt idx="16945">
                  <c:v>1524.7569000000001</c:v>
                </c:pt>
                <c:pt idx="16946">
                  <c:v>1930.43282</c:v>
                </c:pt>
                <c:pt idx="16947">
                  <c:v>2462.6740599999998</c:v>
                </c:pt>
                <c:pt idx="16948">
                  <c:v>2212.8362100000008</c:v>
                </c:pt>
                <c:pt idx="16949">
                  <c:v>9322.6033299999981</c:v>
                </c:pt>
                <c:pt idx="16950">
                  <c:v>9705.4530299999988</c:v>
                </c:pt>
                <c:pt idx="16951">
                  <c:v>9705.4530299999988</c:v>
                </c:pt>
                <c:pt idx="16952">
                  <c:v>9322.6033299999981</c:v>
                </c:pt>
                <c:pt idx="16953">
                  <c:v>0</c:v>
                </c:pt>
                <c:pt idx="16954">
                  <c:v>9322.6033299999981</c:v>
                </c:pt>
                <c:pt idx="16955">
                  <c:v>9705.4530299999988</c:v>
                </c:pt>
                <c:pt idx="16956">
                  <c:v>11891.178400000001</c:v>
                </c:pt>
                <c:pt idx="16957">
                  <c:v>12094.133239999999</c:v>
                </c:pt>
                <c:pt idx="16958">
                  <c:v>9828.9365799999978</c:v>
                </c:pt>
                <c:pt idx="16959">
                  <c:v>9490.2754500000028</c:v>
                </c:pt>
                <c:pt idx="16960">
                  <c:v>2265.1973800000001</c:v>
                </c:pt>
                <c:pt idx="16961">
                  <c:v>2400.90344</c:v>
                </c:pt>
                <c:pt idx="16962">
                  <c:v>21747.175230000001</c:v>
                </c:pt>
                <c:pt idx="16963">
                  <c:v>14410.628790000001</c:v>
                </c:pt>
                <c:pt idx="16964">
                  <c:v>14360.397220000001</c:v>
                </c:pt>
                <c:pt idx="16965">
                  <c:v>0</c:v>
                </c:pt>
                <c:pt idx="16966">
                  <c:v>0</c:v>
                </c:pt>
                <c:pt idx="16967">
                  <c:v>8749.9737499999992</c:v>
                </c:pt>
                <c:pt idx="16968">
                  <c:v>1524.7569000000001</c:v>
                </c:pt>
                <c:pt idx="16969">
                  <c:v>1930.43282</c:v>
                </c:pt>
                <c:pt idx="16970">
                  <c:v>1524.7569000000001</c:v>
                </c:pt>
                <c:pt idx="16971">
                  <c:v>1930.43282</c:v>
                </c:pt>
                <c:pt idx="16972">
                  <c:v>3781.8541599999999</c:v>
                </c:pt>
                <c:pt idx="16973">
                  <c:v>3450.8984</c:v>
                </c:pt>
                <c:pt idx="16974">
                  <c:v>0</c:v>
                </c:pt>
                <c:pt idx="16975">
                  <c:v>0</c:v>
                </c:pt>
                <c:pt idx="16976">
                  <c:v>9834.127349999997</c:v>
                </c:pt>
                <c:pt idx="16977">
                  <c:v>0</c:v>
                </c:pt>
                <c:pt idx="16978">
                  <c:v>9834.127349999997</c:v>
                </c:pt>
                <c:pt idx="16979">
                  <c:v>25504.68347</c:v>
                </c:pt>
                <c:pt idx="16980">
                  <c:v>26846.292840000009</c:v>
                </c:pt>
                <c:pt idx="16981">
                  <c:v>16492.56164</c:v>
                </c:pt>
                <c:pt idx="16982">
                  <c:v>16444.835149999999</c:v>
                </c:pt>
                <c:pt idx="16983">
                  <c:v>16562.304199999999</c:v>
                </c:pt>
                <c:pt idx="16984">
                  <c:v>16352.57495</c:v>
                </c:pt>
                <c:pt idx="16985">
                  <c:v>20561.828979999991</c:v>
                </c:pt>
                <c:pt idx="16986">
                  <c:v>20251.91973999999</c:v>
                </c:pt>
                <c:pt idx="16987">
                  <c:v>17502.91388</c:v>
                </c:pt>
                <c:pt idx="16988">
                  <c:v>19154.43244</c:v>
                </c:pt>
                <c:pt idx="16989">
                  <c:v>30142.875</c:v>
                </c:pt>
                <c:pt idx="16990">
                  <c:v>18636.54017</c:v>
                </c:pt>
                <c:pt idx="16991">
                  <c:v>18834.236690000009</c:v>
                </c:pt>
                <c:pt idx="16992">
                  <c:v>1212.92128</c:v>
                </c:pt>
                <c:pt idx="16993">
                  <c:v>9381.4109199999984</c:v>
                </c:pt>
                <c:pt idx="16994">
                  <c:v>18385.468629999999</c:v>
                </c:pt>
                <c:pt idx="16995">
                  <c:v>9322.6033299999981</c:v>
                </c:pt>
                <c:pt idx="16996">
                  <c:v>9705.4530299999988</c:v>
                </c:pt>
                <c:pt idx="16997">
                  <c:v>16231.157230000001</c:v>
                </c:pt>
                <c:pt idx="16998">
                  <c:v>16132.122799999999</c:v>
                </c:pt>
                <c:pt idx="16999">
                  <c:v>18577.891970000001</c:v>
                </c:pt>
                <c:pt idx="17000">
                  <c:v>19007.88147</c:v>
                </c:pt>
                <c:pt idx="17001">
                  <c:v>1166.3361399999999</c:v>
                </c:pt>
                <c:pt idx="17002">
                  <c:v>9929.1633299999976</c:v>
                </c:pt>
                <c:pt idx="17003">
                  <c:v>9623.1252999999979</c:v>
                </c:pt>
                <c:pt idx="17004">
                  <c:v>7751.9351900000001</c:v>
                </c:pt>
                <c:pt idx="17005">
                  <c:v>7254.16525</c:v>
                </c:pt>
                <c:pt idx="17006">
                  <c:v>2268.05384</c:v>
                </c:pt>
                <c:pt idx="17007">
                  <c:v>8749.9737499999992</c:v>
                </c:pt>
                <c:pt idx="17008">
                  <c:v>1221.5862500000001</c:v>
                </c:pt>
                <c:pt idx="17009">
                  <c:v>269.49842000000001</c:v>
                </c:pt>
                <c:pt idx="17010">
                  <c:v>0</c:v>
                </c:pt>
                <c:pt idx="17011">
                  <c:v>2596.16239</c:v>
                </c:pt>
                <c:pt idx="17012">
                  <c:v>3359.6477399999999</c:v>
                </c:pt>
                <c:pt idx="17013">
                  <c:v>3329.1566899999998</c:v>
                </c:pt>
                <c:pt idx="17014">
                  <c:v>10350.54513</c:v>
                </c:pt>
                <c:pt idx="17015">
                  <c:v>2212.8362100000008</c:v>
                </c:pt>
                <c:pt idx="17016">
                  <c:v>2462.6740599999998</c:v>
                </c:pt>
                <c:pt idx="17017">
                  <c:v>3329.1566899999998</c:v>
                </c:pt>
                <c:pt idx="17018">
                  <c:v>3359.6477399999999</c:v>
                </c:pt>
                <c:pt idx="17019">
                  <c:v>10292.74402</c:v>
                </c:pt>
                <c:pt idx="17020">
                  <c:v>10060.685299999999</c:v>
                </c:pt>
                <c:pt idx="17021">
                  <c:v>4226.3605300000008</c:v>
                </c:pt>
                <c:pt idx="17022">
                  <c:v>4195.8795400000008</c:v>
                </c:pt>
                <c:pt idx="17023">
                  <c:v>679.42630000000008</c:v>
                </c:pt>
                <c:pt idx="17024">
                  <c:v>687.28719000000001</c:v>
                </c:pt>
                <c:pt idx="17025">
                  <c:v>31.919830000000001</c:v>
                </c:pt>
                <c:pt idx="17026">
                  <c:v>30.27402</c:v>
                </c:pt>
                <c:pt idx="17027">
                  <c:v>4913.4408800000001</c:v>
                </c:pt>
                <c:pt idx="17028">
                  <c:v>4937.7065700000003</c:v>
                </c:pt>
                <c:pt idx="17029">
                  <c:v>3607.7931100000001</c:v>
                </c:pt>
                <c:pt idx="17030">
                  <c:v>3653.75783</c:v>
                </c:pt>
                <c:pt idx="17031">
                  <c:v>2784.3522800000001</c:v>
                </c:pt>
                <c:pt idx="17032">
                  <c:v>2670.9011500000001</c:v>
                </c:pt>
                <c:pt idx="17033">
                  <c:v>2997.6977200000001</c:v>
                </c:pt>
                <c:pt idx="17034">
                  <c:v>3065.1838699999989</c:v>
                </c:pt>
                <c:pt idx="17035">
                  <c:v>3972.1311700000001</c:v>
                </c:pt>
                <c:pt idx="17036">
                  <c:v>5256.0536900000006</c:v>
                </c:pt>
                <c:pt idx="17037">
                  <c:v>5243.9255200000007</c:v>
                </c:pt>
                <c:pt idx="17038">
                  <c:v>3065.1838699999989</c:v>
                </c:pt>
                <c:pt idx="17039">
                  <c:v>2997.6977200000001</c:v>
                </c:pt>
                <c:pt idx="17040">
                  <c:v>4927.8401200000008</c:v>
                </c:pt>
                <c:pt idx="17041">
                  <c:v>10147.026620000001</c:v>
                </c:pt>
                <c:pt idx="17042">
                  <c:v>5825.8757599999999</c:v>
                </c:pt>
                <c:pt idx="17043">
                  <c:v>6067.1093700000001</c:v>
                </c:pt>
                <c:pt idx="17044">
                  <c:v>10946.578820000001</c:v>
                </c:pt>
                <c:pt idx="17045">
                  <c:v>4321.1508400000002</c:v>
                </c:pt>
                <c:pt idx="17046">
                  <c:v>4879.4694500000014</c:v>
                </c:pt>
                <c:pt idx="17047">
                  <c:v>12918.794190000001</c:v>
                </c:pt>
                <c:pt idx="17048">
                  <c:v>12863.782859999999</c:v>
                </c:pt>
                <c:pt idx="17049">
                  <c:v>14174.398069999999</c:v>
                </c:pt>
                <c:pt idx="17050">
                  <c:v>14484.02325</c:v>
                </c:pt>
                <c:pt idx="17051">
                  <c:v>5818.9545200000002</c:v>
                </c:pt>
                <c:pt idx="17052">
                  <c:v>5805.5737899999986</c:v>
                </c:pt>
                <c:pt idx="17053">
                  <c:v>25611.282230000001</c:v>
                </c:pt>
                <c:pt idx="17054">
                  <c:v>23578.270690000001</c:v>
                </c:pt>
                <c:pt idx="17055">
                  <c:v>10714.486849999999</c:v>
                </c:pt>
                <c:pt idx="17056">
                  <c:v>12692.486080000001</c:v>
                </c:pt>
                <c:pt idx="17057">
                  <c:v>14805.72675</c:v>
                </c:pt>
                <c:pt idx="17058">
                  <c:v>10147.026620000001</c:v>
                </c:pt>
                <c:pt idx="17059">
                  <c:v>9308.20694</c:v>
                </c:pt>
                <c:pt idx="17060">
                  <c:v>1172.51667</c:v>
                </c:pt>
                <c:pt idx="17061">
                  <c:v>10147.026620000001</c:v>
                </c:pt>
                <c:pt idx="17062">
                  <c:v>5224.6651300000003</c:v>
                </c:pt>
                <c:pt idx="17063">
                  <c:v>1365.5173299999999</c:v>
                </c:pt>
                <c:pt idx="17064">
                  <c:v>9699.6745300000002</c:v>
                </c:pt>
                <c:pt idx="17065">
                  <c:v>17405.374329999999</c:v>
                </c:pt>
                <c:pt idx="17066">
                  <c:v>12180.70917</c:v>
                </c:pt>
                <c:pt idx="17067">
                  <c:v>8334.1578099999988</c:v>
                </c:pt>
                <c:pt idx="17068">
                  <c:v>10969.219719999999</c:v>
                </c:pt>
                <c:pt idx="17069">
                  <c:v>10620.836429999999</c:v>
                </c:pt>
                <c:pt idx="17070">
                  <c:v>7928.0021400000014</c:v>
                </c:pt>
                <c:pt idx="17071">
                  <c:v>7087.6678100000008</c:v>
                </c:pt>
                <c:pt idx="17072">
                  <c:v>20243.340209999998</c:v>
                </c:pt>
                <c:pt idx="17073">
                  <c:v>19399.047299999998</c:v>
                </c:pt>
                <c:pt idx="17074">
                  <c:v>23578.270690000001</c:v>
                </c:pt>
                <c:pt idx="17075">
                  <c:v>25611.282230000001</c:v>
                </c:pt>
                <c:pt idx="17076">
                  <c:v>18282.717840000001</c:v>
                </c:pt>
                <c:pt idx="17077">
                  <c:v>7652.94236</c:v>
                </c:pt>
                <c:pt idx="17078">
                  <c:v>9117.2997400000004</c:v>
                </c:pt>
                <c:pt idx="17079">
                  <c:v>14360.397220000001</c:v>
                </c:pt>
                <c:pt idx="17080">
                  <c:v>14410.628790000001</c:v>
                </c:pt>
                <c:pt idx="17081">
                  <c:v>14805.72675</c:v>
                </c:pt>
                <c:pt idx="17082">
                  <c:v>19007.88147</c:v>
                </c:pt>
                <c:pt idx="17083">
                  <c:v>18577.891970000001</c:v>
                </c:pt>
                <c:pt idx="17084">
                  <c:v>13417.055050000001</c:v>
                </c:pt>
                <c:pt idx="17085">
                  <c:v>2304.6436100000001</c:v>
                </c:pt>
                <c:pt idx="17086">
                  <c:v>2380.3297600000001</c:v>
                </c:pt>
                <c:pt idx="17087">
                  <c:v>2400.90344</c:v>
                </c:pt>
                <c:pt idx="17088">
                  <c:v>0</c:v>
                </c:pt>
                <c:pt idx="17089">
                  <c:v>12809.019039999999</c:v>
                </c:pt>
                <c:pt idx="17090">
                  <c:v>0</c:v>
                </c:pt>
                <c:pt idx="17091">
                  <c:v>1792.86689</c:v>
                </c:pt>
                <c:pt idx="17092">
                  <c:v>4218.183</c:v>
                </c:pt>
                <c:pt idx="17093">
                  <c:v>4295.9152599999998</c:v>
                </c:pt>
                <c:pt idx="17094">
                  <c:v>9956.2153400000007</c:v>
                </c:pt>
                <c:pt idx="17095">
                  <c:v>10188.10821</c:v>
                </c:pt>
                <c:pt idx="17096">
                  <c:v>10969.219719999999</c:v>
                </c:pt>
                <c:pt idx="17097">
                  <c:v>10620.836429999999</c:v>
                </c:pt>
                <c:pt idx="17098">
                  <c:v>1792.86689</c:v>
                </c:pt>
                <c:pt idx="17099">
                  <c:v>0</c:v>
                </c:pt>
                <c:pt idx="17100">
                  <c:v>0</c:v>
                </c:pt>
                <c:pt idx="17101">
                  <c:v>1792.86689</c:v>
                </c:pt>
                <c:pt idx="17102">
                  <c:v>6040.6685500000003</c:v>
                </c:pt>
                <c:pt idx="17103">
                  <c:v>10261.86652</c:v>
                </c:pt>
                <c:pt idx="17104">
                  <c:v>5118.6760400000003</c:v>
                </c:pt>
                <c:pt idx="17105">
                  <c:v>57.143470000000001</c:v>
                </c:pt>
                <c:pt idx="17106">
                  <c:v>46.382939999999998</c:v>
                </c:pt>
                <c:pt idx="17107">
                  <c:v>3928.91966</c:v>
                </c:pt>
                <c:pt idx="17108">
                  <c:v>12809.019039999999</c:v>
                </c:pt>
                <c:pt idx="17109">
                  <c:v>14502.931269999999</c:v>
                </c:pt>
                <c:pt idx="17110">
                  <c:v>886.78092000000004</c:v>
                </c:pt>
                <c:pt idx="17111">
                  <c:v>738.13604999999984</c:v>
                </c:pt>
                <c:pt idx="17112">
                  <c:v>18241.05127</c:v>
                </c:pt>
                <c:pt idx="17113">
                  <c:v>20041.21399</c:v>
                </c:pt>
                <c:pt idx="17114">
                  <c:v>19154.43244</c:v>
                </c:pt>
                <c:pt idx="17115">
                  <c:v>17502.91388</c:v>
                </c:pt>
                <c:pt idx="17116">
                  <c:v>0.10150000000000001</c:v>
                </c:pt>
                <c:pt idx="17117">
                  <c:v>3.8835999999999999</c:v>
                </c:pt>
                <c:pt idx="17118">
                  <c:v>20041.21399</c:v>
                </c:pt>
                <c:pt idx="17119">
                  <c:v>18241.05127</c:v>
                </c:pt>
                <c:pt idx="17120">
                  <c:v>17870.55084</c:v>
                </c:pt>
                <c:pt idx="17121">
                  <c:v>14502.931269999999</c:v>
                </c:pt>
                <c:pt idx="17122">
                  <c:v>0</c:v>
                </c:pt>
                <c:pt idx="17123">
                  <c:v>0</c:v>
                </c:pt>
                <c:pt idx="17124">
                  <c:v>16768.128909999999</c:v>
                </c:pt>
                <c:pt idx="17125">
                  <c:v>4866.7329300000001</c:v>
                </c:pt>
                <c:pt idx="17126">
                  <c:v>7902.1830400000008</c:v>
                </c:pt>
                <c:pt idx="17127">
                  <c:v>7619.5910599999997</c:v>
                </c:pt>
                <c:pt idx="17128">
                  <c:v>0.10150000000000001</c:v>
                </c:pt>
                <c:pt idx="17129">
                  <c:v>3.8835999999999999</c:v>
                </c:pt>
                <c:pt idx="17130">
                  <c:v>16768.128909999999</c:v>
                </c:pt>
                <c:pt idx="17131">
                  <c:v>2400.90344</c:v>
                </c:pt>
                <c:pt idx="17132">
                  <c:v>2265.1973800000001</c:v>
                </c:pt>
                <c:pt idx="17133">
                  <c:v>14502.931269999999</c:v>
                </c:pt>
                <c:pt idx="17134">
                  <c:v>13417.055050000001</c:v>
                </c:pt>
                <c:pt idx="17135">
                  <c:v>19158.466069999999</c:v>
                </c:pt>
                <c:pt idx="17136">
                  <c:v>18694.25</c:v>
                </c:pt>
                <c:pt idx="17137">
                  <c:v>18694.25</c:v>
                </c:pt>
                <c:pt idx="17138">
                  <c:v>19158.466069999999</c:v>
                </c:pt>
                <c:pt idx="17139">
                  <c:v>5538.7265600000001</c:v>
                </c:pt>
                <c:pt idx="17140">
                  <c:v>5552.6651300000003</c:v>
                </c:pt>
                <c:pt idx="17141">
                  <c:v>8844.6868899999972</c:v>
                </c:pt>
                <c:pt idx="17142">
                  <c:v>8630.4820799999979</c:v>
                </c:pt>
                <c:pt idx="17143">
                  <c:v>4759.3343999999997</c:v>
                </c:pt>
                <c:pt idx="17144">
                  <c:v>4724.8455400000003</c:v>
                </c:pt>
                <c:pt idx="17145">
                  <c:v>13225.02002</c:v>
                </c:pt>
                <c:pt idx="17146">
                  <c:v>13459.77563</c:v>
                </c:pt>
                <c:pt idx="17147">
                  <c:v>886.88238999999999</c:v>
                </c:pt>
                <c:pt idx="17148">
                  <c:v>742.01967000000002</c:v>
                </c:pt>
                <c:pt idx="17149">
                  <c:v>3.8835999999999999</c:v>
                </c:pt>
                <c:pt idx="17150">
                  <c:v>0.10150000000000001</c:v>
                </c:pt>
                <c:pt idx="17151">
                  <c:v>8630.4820799999979</c:v>
                </c:pt>
                <c:pt idx="17152">
                  <c:v>8844.6868899999972</c:v>
                </c:pt>
                <c:pt idx="17153">
                  <c:v>8844.6868899999972</c:v>
                </c:pt>
                <c:pt idx="17154">
                  <c:v>8630.4820799999979</c:v>
                </c:pt>
                <c:pt idx="17155">
                  <c:v>0</c:v>
                </c:pt>
                <c:pt idx="17156">
                  <c:v>0</c:v>
                </c:pt>
                <c:pt idx="17157">
                  <c:v>0</c:v>
                </c:pt>
                <c:pt idx="17158">
                  <c:v>0</c:v>
                </c:pt>
                <c:pt idx="17159">
                  <c:v>1792.86689</c:v>
                </c:pt>
                <c:pt idx="17160">
                  <c:v>0</c:v>
                </c:pt>
                <c:pt idx="17161">
                  <c:v>12809.019039999999</c:v>
                </c:pt>
                <c:pt idx="17162">
                  <c:v>6230.0000300000002</c:v>
                </c:pt>
                <c:pt idx="17163">
                  <c:v>6331.1953700000013</c:v>
                </c:pt>
                <c:pt idx="17164">
                  <c:v>8630.4820799999979</c:v>
                </c:pt>
                <c:pt idx="17165">
                  <c:v>8844.6868899999972</c:v>
                </c:pt>
                <c:pt idx="17166">
                  <c:v>7651.2000700000008</c:v>
                </c:pt>
                <c:pt idx="17167">
                  <c:v>7348.7965999999997</c:v>
                </c:pt>
                <c:pt idx="17168">
                  <c:v>8148.0494100000014</c:v>
                </c:pt>
                <c:pt idx="17169">
                  <c:v>8135.0527000000002</c:v>
                </c:pt>
                <c:pt idx="17170">
                  <c:v>6137.0253900000007</c:v>
                </c:pt>
                <c:pt idx="17171">
                  <c:v>6006.1011900000003</c:v>
                </c:pt>
                <c:pt idx="17172">
                  <c:v>825.55336999999997</c:v>
                </c:pt>
                <c:pt idx="17173">
                  <c:v>869.14224999999988</c:v>
                </c:pt>
                <c:pt idx="17174">
                  <c:v>5404.4469200000003</c:v>
                </c:pt>
                <c:pt idx="17175">
                  <c:v>5462.0534400000006</c:v>
                </c:pt>
                <c:pt idx="17176">
                  <c:v>19158.466069999999</c:v>
                </c:pt>
                <c:pt idx="17177">
                  <c:v>18694.25</c:v>
                </c:pt>
                <c:pt idx="17178">
                  <c:v>2400.90344</c:v>
                </c:pt>
                <c:pt idx="17179">
                  <c:v>2265.1973800000001</c:v>
                </c:pt>
                <c:pt idx="17180">
                  <c:v>6962.57899</c:v>
                </c:pt>
                <c:pt idx="17181">
                  <c:v>6875.2436100000004</c:v>
                </c:pt>
                <c:pt idx="17182">
                  <c:v>1279.9200699999999</c:v>
                </c:pt>
                <c:pt idx="17183">
                  <c:v>2695.6050700000001</c:v>
                </c:pt>
                <c:pt idx="17184">
                  <c:v>2733.0259299999998</c:v>
                </c:pt>
                <c:pt idx="17185">
                  <c:v>5324.9447399999999</c:v>
                </c:pt>
                <c:pt idx="17186">
                  <c:v>5007.15805</c:v>
                </c:pt>
                <c:pt idx="17187">
                  <c:v>7614.3824700000014</c:v>
                </c:pt>
                <c:pt idx="17188">
                  <c:v>7552.5303000000004</c:v>
                </c:pt>
                <c:pt idx="17189">
                  <c:v>4512.0986999999996</c:v>
                </c:pt>
                <c:pt idx="17190">
                  <c:v>4609.1451000000006</c:v>
                </c:pt>
                <c:pt idx="17191">
                  <c:v>2777.2966299999998</c:v>
                </c:pt>
                <c:pt idx="17192">
                  <c:v>2771.5742799999998</c:v>
                </c:pt>
                <c:pt idx="17193">
                  <c:v>38.548360000000002</c:v>
                </c:pt>
                <c:pt idx="17194">
                  <c:v>81.691630000000004</c:v>
                </c:pt>
                <c:pt idx="17195">
                  <c:v>2127.83959</c:v>
                </c:pt>
                <c:pt idx="17196">
                  <c:v>2076.3434499999998</c:v>
                </c:pt>
                <c:pt idx="17197">
                  <c:v>1957.16092</c:v>
                </c:pt>
                <c:pt idx="17198">
                  <c:v>2001.28873</c:v>
                </c:pt>
                <c:pt idx="17199">
                  <c:v>2400.90344</c:v>
                </c:pt>
                <c:pt idx="17200">
                  <c:v>2265.1973800000001</c:v>
                </c:pt>
                <c:pt idx="17201">
                  <c:v>6439.3293199999998</c:v>
                </c:pt>
                <c:pt idx="17202">
                  <c:v>6803.4350199999999</c:v>
                </c:pt>
                <c:pt idx="17203">
                  <c:v>8344.181099999998</c:v>
                </c:pt>
                <c:pt idx="17204">
                  <c:v>7935.6267400000006</c:v>
                </c:pt>
                <c:pt idx="17205">
                  <c:v>1276.3692699999999</c:v>
                </c:pt>
                <c:pt idx="17206">
                  <c:v>1269.3212699999999</c:v>
                </c:pt>
                <c:pt idx="17207">
                  <c:v>1691.5811100000001</c:v>
                </c:pt>
                <c:pt idx="17208">
                  <c:v>1678.6656499999999</c:v>
                </c:pt>
                <c:pt idx="17209">
                  <c:v>8135.0527000000002</c:v>
                </c:pt>
                <c:pt idx="17210">
                  <c:v>8148.0494100000014</c:v>
                </c:pt>
                <c:pt idx="17211">
                  <c:v>1269.3212699999999</c:v>
                </c:pt>
                <c:pt idx="17212">
                  <c:v>1276.3692699999999</c:v>
                </c:pt>
                <c:pt idx="17213">
                  <c:v>9248.4379899999985</c:v>
                </c:pt>
                <c:pt idx="17214">
                  <c:v>9241.3088399999961</c:v>
                </c:pt>
                <c:pt idx="17215">
                  <c:v>1470.71938</c:v>
                </c:pt>
                <c:pt idx="17216">
                  <c:v>1560.1822</c:v>
                </c:pt>
                <c:pt idx="17217">
                  <c:v>5404.4469200000003</c:v>
                </c:pt>
                <c:pt idx="17218">
                  <c:v>5462.0534400000006</c:v>
                </c:pt>
                <c:pt idx="17219">
                  <c:v>4173.1965100000007</c:v>
                </c:pt>
                <c:pt idx="17220">
                  <c:v>2304.6436100000001</c:v>
                </c:pt>
                <c:pt idx="17221">
                  <c:v>19654.35192999999</c:v>
                </c:pt>
                <c:pt idx="17222">
                  <c:v>20445.865470000001</c:v>
                </c:pt>
                <c:pt idx="17223">
                  <c:v>5090.50929</c:v>
                </c:pt>
                <c:pt idx="17224">
                  <c:v>5100.9663700000001</c:v>
                </c:pt>
                <c:pt idx="17225">
                  <c:v>4552.1503700000003</c:v>
                </c:pt>
                <c:pt idx="17226">
                  <c:v>4480.0145400000001</c:v>
                </c:pt>
                <c:pt idx="17227">
                  <c:v>20197.282709999999</c:v>
                </c:pt>
                <c:pt idx="17228">
                  <c:v>19467.44702</c:v>
                </c:pt>
                <c:pt idx="17229">
                  <c:v>5811.10646</c:v>
                </c:pt>
                <c:pt idx="17230">
                  <c:v>27279.440180000001</c:v>
                </c:pt>
                <c:pt idx="17231">
                  <c:v>26344.99829</c:v>
                </c:pt>
                <c:pt idx="17232">
                  <c:v>20533.889339999991</c:v>
                </c:pt>
                <c:pt idx="17233">
                  <c:v>21346.563719999998</c:v>
                </c:pt>
                <c:pt idx="17234">
                  <c:v>1402.73702</c:v>
                </c:pt>
                <c:pt idx="17235">
                  <c:v>1337.2691600000001</c:v>
                </c:pt>
                <c:pt idx="17236">
                  <c:v>9121.4401899999975</c:v>
                </c:pt>
                <c:pt idx="17237">
                  <c:v>9012.7599199999986</c:v>
                </c:pt>
                <c:pt idx="17238">
                  <c:v>1501.8195000000001</c:v>
                </c:pt>
                <c:pt idx="17239">
                  <c:v>1555.6926800000001</c:v>
                </c:pt>
                <c:pt idx="17240">
                  <c:v>1555.6926800000001</c:v>
                </c:pt>
                <c:pt idx="17241">
                  <c:v>1501.8195000000001</c:v>
                </c:pt>
                <c:pt idx="17242">
                  <c:v>1402.73702</c:v>
                </c:pt>
                <c:pt idx="17243">
                  <c:v>1337.2691600000001</c:v>
                </c:pt>
                <c:pt idx="17244">
                  <c:v>908.95584999999983</c:v>
                </c:pt>
                <c:pt idx="17245">
                  <c:v>1337.2691600000001</c:v>
                </c:pt>
                <c:pt idx="17246">
                  <c:v>1402.73702</c:v>
                </c:pt>
                <c:pt idx="17247">
                  <c:v>1728.9549099999999</c:v>
                </c:pt>
                <c:pt idx="17248">
                  <c:v>1715.7212300000001</c:v>
                </c:pt>
                <c:pt idx="17249">
                  <c:v>3813.5753199999999</c:v>
                </c:pt>
                <c:pt idx="17250">
                  <c:v>3486.2757200000001</c:v>
                </c:pt>
                <c:pt idx="17251">
                  <c:v>1728.9549099999999</c:v>
                </c:pt>
                <c:pt idx="17252">
                  <c:v>1035.4956</c:v>
                </c:pt>
                <c:pt idx="17253">
                  <c:v>110.65792999999999</c:v>
                </c:pt>
                <c:pt idx="17254">
                  <c:v>113.23933</c:v>
                </c:pt>
                <c:pt idx="17255">
                  <c:v>1138.9185500000001</c:v>
                </c:pt>
                <c:pt idx="17256">
                  <c:v>1146.15353</c:v>
                </c:pt>
                <c:pt idx="17257">
                  <c:v>2341.6755400000002</c:v>
                </c:pt>
                <c:pt idx="17258">
                  <c:v>3486.2757200000001</c:v>
                </c:pt>
                <c:pt idx="17259">
                  <c:v>3813.5753199999999</c:v>
                </c:pt>
                <c:pt idx="17260">
                  <c:v>5090.50929</c:v>
                </c:pt>
                <c:pt idx="17261">
                  <c:v>5100.9663700000001</c:v>
                </c:pt>
                <c:pt idx="17262">
                  <c:v>5090.50929</c:v>
                </c:pt>
                <c:pt idx="17263">
                  <c:v>5100.9663700000001</c:v>
                </c:pt>
                <c:pt idx="17264">
                  <c:v>4805.6271100000004</c:v>
                </c:pt>
                <c:pt idx="17265">
                  <c:v>4914.5487199999998</c:v>
                </c:pt>
                <c:pt idx="17266">
                  <c:v>4914.5487199999998</c:v>
                </c:pt>
                <c:pt idx="17267">
                  <c:v>4805.6271100000004</c:v>
                </c:pt>
                <c:pt idx="17268">
                  <c:v>5156.4682300000013</c:v>
                </c:pt>
                <c:pt idx="17269">
                  <c:v>5048.82924</c:v>
                </c:pt>
                <c:pt idx="17270">
                  <c:v>4199.8052100000004</c:v>
                </c:pt>
                <c:pt idx="17271">
                  <c:v>4005.0412300000012</c:v>
                </c:pt>
                <c:pt idx="17272">
                  <c:v>2598.8004900000001</c:v>
                </c:pt>
                <c:pt idx="17273">
                  <c:v>2684.9543100000001</c:v>
                </c:pt>
                <c:pt idx="17274">
                  <c:v>3102.4632200000001</c:v>
                </c:pt>
                <c:pt idx="17275">
                  <c:v>2908.6701699999999</c:v>
                </c:pt>
                <c:pt idx="17276">
                  <c:v>8154.5429700000004</c:v>
                </c:pt>
                <c:pt idx="17277">
                  <c:v>4805.6271100000004</c:v>
                </c:pt>
                <c:pt idx="17278">
                  <c:v>4914.5487199999998</c:v>
                </c:pt>
                <c:pt idx="17279">
                  <c:v>4931.4137999999984</c:v>
                </c:pt>
                <c:pt idx="17280">
                  <c:v>2673.5413400000002</c:v>
                </c:pt>
                <c:pt idx="17281">
                  <c:v>9012.7599199999986</c:v>
                </c:pt>
                <c:pt idx="17282">
                  <c:v>9121.4401899999975</c:v>
                </c:pt>
                <c:pt idx="17283">
                  <c:v>6455.8595599999999</c:v>
                </c:pt>
                <c:pt idx="17284">
                  <c:v>6736.3718600000002</c:v>
                </c:pt>
                <c:pt idx="17285">
                  <c:v>2936.8823700000012</c:v>
                </c:pt>
                <c:pt idx="17286">
                  <c:v>3058.1236800000001</c:v>
                </c:pt>
                <c:pt idx="17287">
                  <c:v>3058.1236800000001</c:v>
                </c:pt>
                <c:pt idx="17288">
                  <c:v>2936.8823700000012</c:v>
                </c:pt>
                <c:pt idx="17289">
                  <c:v>7704.6647800000001</c:v>
                </c:pt>
                <c:pt idx="17290">
                  <c:v>5098.5472400000008</c:v>
                </c:pt>
                <c:pt idx="17291">
                  <c:v>4892.4869400000007</c:v>
                </c:pt>
                <c:pt idx="17292">
                  <c:v>2304.6898200000001</c:v>
                </c:pt>
                <c:pt idx="17293">
                  <c:v>2321.2546000000002</c:v>
                </c:pt>
                <c:pt idx="17294">
                  <c:v>2321.2546000000002</c:v>
                </c:pt>
                <c:pt idx="17295">
                  <c:v>2304.6898200000001</c:v>
                </c:pt>
                <c:pt idx="17296">
                  <c:v>16231.157230000001</c:v>
                </c:pt>
                <c:pt idx="17297">
                  <c:v>16132.122799999999</c:v>
                </c:pt>
                <c:pt idx="17298">
                  <c:v>2936.8823700000012</c:v>
                </c:pt>
                <c:pt idx="17299">
                  <c:v>3058.1236800000001</c:v>
                </c:pt>
                <c:pt idx="17300">
                  <c:v>5098.5472400000008</c:v>
                </c:pt>
                <c:pt idx="17301">
                  <c:v>4892.4869400000007</c:v>
                </c:pt>
                <c:pt idx="17302">
                  <c:v>7286.0067100000006</c:v>
                </c:pt>
                <c:pt idx="17303">
                  <c:v>7301.90463</c:v>
                </c:pt>
                <c:pt idx="17304">
                  <c:v>2885.6756399999999</c:v>
                </c:pt>
                <c:pt idx="17305">
                  <c:v>3029.0488999999989</c:v>
                </c:pt>
                <c:pt idx="17306">
                  <c:v>4360.5799000000006</c:v>
                </c:pt>
                <c:pt idx="17307">
                  <c:v>4601.88771</c:v>
                </c:pt>
                <c:pt idx="17308">
                  <c:v>4823.27585</c:v>
                </c:pt>
                <c:pt idx="17309">
                  <c:v>4649.6785300000001</c:v>
                </c:pt>
                <c:pt idx="17310">
                  <c:v>6279.3878000000004</c:v>
                </c:pt>
                <c:pt idx="17311">
                  <c:v>6468.8830500000004</c:v>
                </c:pt>
                <c:pt idx="17312">
                  <c:v>2060.2562400000002</c:v>
                </c:pt>
                <c:pt idx="17313">
                  <c:v>6578.0957000000008</c:v>
                </c:pt>
                <c:pt idx="17314">
                  <c:v>6403.3876</c:v>
                </c:pt>
                <c:pt idx="17315">
                  <c:v>4937.7065700000003</c:v>
                </c:pt>
                <c:pt idx="17316">
                  <c:v>4913.4408800000001</c:v>
                </c:pt>
                <c:pt idx="17317">
                  <c:v>6349.75497</c:v>
                </c:pt>
                <c:pt idx="17318">
                  <c:v>6233.7044300000007</c:v>
                </c:pt>
                <c:pt idx="17319">
                  <c:v>4923.98956</c:v>
                </c:pt>
                <c:pt idx="17320">
                  <c:v>5064.3057600000002</c:v>
                </c:pt>
                <c:pt idx="17321">
                  <c:v>3994.5979100000009</c:v>
                </c:pt>
                <c:pt idx="17322">
                  <c:v>4012.7839800000002</c:v>
                </c:pt>
                <c:pt idx="17323">
                  <c:v>3947.74125</c:v>
                </c:pt>
                <c:pt idx="17324">
                  <c:v>6233.7044300000007</c:v>
                </c:pt>
                <c:pt idx="17325">
                  <c:v>6349.75497</c:v>
                </c:pt>
                <c:pt idx="17326">
                  <c:v>2447.7759100000012</c:v>
                </c:pt>
                <c:pt idx="17327">
                  <c:v>2363.8283200000001</c:v>
                </c:pt>
                <c:pt idx="17328">
                  <c:v>2695.3551900000002</c:v>
                </c:pt>
                <c:pt idx="17329">
                  <c:v>2714.2600400000001</c:v>
                </c:pt>
                <c:pt idx="17330">
                  <c:v>3663.1027100000001</c:v>
                </c:pt>
                <c:pt idx="17331">
                  <c:v>3571.6756500000001</c:v>
                </c:pt>
                <c:pt idx="17332">
                  <c:v>2338.1944400000002</c:v>
                </c:pt>
                <c:pt idx="17333">
                  <c:v>2345.6739200000002</c:v>
                </c:pt>
                <c:pt idx="17334">
                  <c:v>5017.3637500000004</c:v>
                </c:pt>
                <c:pt idx="17335">
                  <c:v>12782.248589999999</c:v>
                </c:pt>
                <c:pt idx="17336">
                  <c:v>12282.708619999999</c:v>
                </c:pt>
                <c:pt idx="17337">
                  <c:v>3571.6756500000001</c:v>
                </c:pt>
                <c:pt idx="17338">
                  <c:v>3663.1027100000001</c:v>
                </c:pt>
                <c:pt idx="17339">
                  <c:v>3060.72579</c:v>
                </c:pt>
                <c:pt idx="17340">
                  <c:v>13297.870849999999</c:v>
                </c:pt>
                <c:pt idx="17341">
                  <c:v>12904.688910000001</c:v>
                </c:pt>
                <c:pt idx="17342">
                  <c:v>8982.6164499999995</c:v>
                </c:pt>
                <c:pt idx="17343">
                  <c:v>8559.2167000000009</c:v>
                </c:pt>
                <c:pt idx="17344">
                  <c:v>9526.8859199999933</c:v>
                </c:pt>
                <c:pt idx="17345">
                  <c:v>9277.19794</c:v>
                </c:pt>
                <c:pt idx="17346">
                  <c:v>2059.86501</c:v>
                </c:pt>
                <c:pt idx="17347">
                  <c:v>2339.7705700000001</c:v>
                </c:pt>
                <c:pt idx="17348">
                  <c:v>1951.3913500000001</c:v>
                </c:pt>
                <c:pt idx="17349">
                  <c:v>8538.0634399999981</c:v>
                </c:pt>
                <c:pt idx="17350">
                  <c:v>8105.5063500000006</c:v>
                </c:pt>
                <c:pt idx="17351">
                  <c:v>3082.59301</c:v>
                </c:pt>
                <c:pt idx="17352">
                  <c:v>2943.7929399999998</c:v>
                </c:pt>
                <c:pt idx="17353">
                  <c:v>5455.4701599999999</c:v>
                </c:pt>
                <c:pt idx="17354">
                  <c:v>5161.7133800000001</c:v>
                </c:pt>
                <c:pt idx="17355">
                  <c:v>1276.3692699999999</c:v>
                </c:pt>
                <c:pt idx="17356">
                  <c:v>1269.3212699999999</c:v>
                </c:pt>
                <c:pt idx="17357">
                  <c:v>9390.4378100000013</c:v>
                </c:pt>
                <c:pt idx="17358">
                  <c:v>9637.5434000000005</c:v>
                </c:pt>
                <c:pt idx="17359">
                  <c:v>9637.5434000000005</c:v>
                </c:pt>
                <c:pt idx="17360">
                  <c:v>9390.4378100000013</c:v>
                </c:pt>
                <c:pt idx="17361">
                  <c:v>9683.1460000000006</c:v>
                </c:pt>
                <c:pt idx="17362">
                  <c:v>9436.2395899999992</c:v>
                </c:pt>
                <c:pt idx="17363">
                  <c:v>9436.2395899999992</c:v>
                </c:pt>
                <c:pt idx="17364">
                  <c:v>9683.1460000000006</c:v>
                </c:pt>
                <c:pt idx="17365">
                  <c:v>4221.51145</c:v>
                </c:pt>
                <c:pt idx="17366">
                  <c:v>4089.9466000000002</c:v>
                </c:pt>
                <c:pt idx="17367">
                  <c:v>1614.3172300000001</c:v>
                </c:pt>
                <c:pt idx="17368">
                  <c:v>1500.5452299999999</c:v>
                </c:pt>
                <c:pt idx="17369">
                  <c:v>3169.2453399999999</c:v>
                </c:pt>
                <c:pt idx="17370">
                  <c:v>3151.45235</c:v>
                </c:pt>
                <c:pt idx="17371">
                  <c:v>2393.1174500000002</c:v>
                </c:pt>
                <c:pt idx="17372">
                  <c:v>2218.9046099999991</c:v>
                </c:pt>
                <c:pt idx="17373">
                  <c:v>2218.9046099999991</c:v>
                </c:pt>
                <c:pt idx="17374">
                  <c:v>5228.3701000000001</c:v>
                </c:pt>
                <c:pt idx="17375">
                  <c:v>10717.21802</c:v>
                </c:pt>
                <c:pt idx="17376">
                  <c:v>10532.66388</c:v>
                </c:pt>
                <c:pt idx="17377">
                  <c:v>2683.4097499999998</c:v>
                </c:pt>
                <c:pt idx="17378">
                  <c:v>2566.5801999999999</c:v>
                </c:pt>
                <c:pt idx="17379">
                  <c:v>2897.8612199999998</c:v>
                </c:pt>
                <c:pt idx="17380">
                  <c:v>12717.957579999989</c:v>
                </c:pt>
                <c:pt idx="17381">
                  <c:v>12480.07769</c:v>
                </c:pt>
                <c:pt idx="17382">
                  <c:v>4023.8347600000002</c:v>
                </c:pt>
                <c:pt idx="17383">
                  <c:v>4085.0087199999998</c:v>
                </c:pt>
                <c:pt idx="17384">
                  <c:v>12717.957579999989</c:v>
                </c:pt>
                <c:pt idx="17385">
                  <c:v>12480.07769</c:v>
                </c:pt>
                <c:pt idx="17386">
                  <c:v>3509.8511600000002</c:v>
                </c:pt>
                <c:pt idx="17387">
                  <c:v>4079.6094899999989</c:v>
                </c:pt>
                <c:pt idx="17388">
                  <c:v>3957.4860199999998</c:v>
                </c:pt>
                <c:pt idx="17389">
                  <c:v>10051.506380000001</c:v>
                </c:pt>
                <c:pt idx="17390">
                  <c:v>12480.07769</c:v>
                </c:pt>
                <c:pt idx="17391">
                  <c:v>12717.957579999989</c:v>
                </c:pt>
                <c:pt idx="17392">
                  <c:v>14260.56201</c:v>
                </c:pt>
                <c:pt idx="17393">
                  <c:v>14028.57654</c:v>
                </c:pt>
                <c:pt idx="17394">
                  <c:v>19790.636839999999</c:v>
                </c:pt>
                <c:pt idx="17395">
                  <c:v>14028.57654</c:v>
                </c:pt>
                <c:pt idx="17396">
                  <c:v>14260.56201</c:v>
                </c:pt>
                <c:pt idx="17397">
                  <c:v>3612.3216400000001</c:v>
                </c:pt>
                <c:pt idx="17398">
                  <c:v>3513.6829600000001</c:v>
                </c:pt>
                <c:pt idx="17399">
                  <c:v>29548.64258</c:v>
                </c:pt>
                <c:pt idx="17400">
                  <c:v>1099.9714899999999</c:v>
                </c:pt>
                <c:pt idx="17401">
                  <c:v>1112.8833299999999</c:v>
                </c:pt>
                <c:pt idx="17402">
                  <c:v>16131.71191</c:v>
                </c:pt>
                <c:pt idx="17403">
                  <c:v>10882.072690000001</c:v>
                </c:pt>
                <c:pt idx="17404">
                  <c:v>11463.82221</c:v>
                </c:pt>
                <c:pt idx="17405">
                  <c:v>1099.9714899999999</c:v>
                </c:pt>
                <c:pt idx="17406">
                  <c:v>1112.8833299999999</c:v>
                </c:pt>
                <c:pt idx="17407">
                  <c:v>24330.25976999999</c:v>
                </c:pt>
                <c:pt idx="17408">
                  <c:v>5024.5995800000001</c:v>
                </c:pt>
                <c:pt idx="17409">
                  <c:v>15730.83179</c:v>
                </c:pt>
                <c:pt idx="17410">
                  <c:v>4059.8047799999999</c:v>
                </c:pt>
                <c:pt idx="17411">
                  <c:v>25179.421880000002</c:v>
                </c:pt>
                <c:pt idx="17412">
                  <c:v>10838.631590000001</c:v>
                </c:pt>
                <c:pt idx="17413">
                  <c:v>1379.18039</c:v>
                </c:pt>
                <c:pt idx="17414">
                  <c:v>25179.421880000002</c:v>
                </c:pt>
                <c:pt idx="17415">
                  <c:v>2199.72696</c:v>
                </c:pt>
                <c:pt idx="17416">
                  <c:v>10624.80163</c:v>
                </c:pt>
                <c:pt idx="17417">
                  <c:v>10412.2721</c:v>
                </c:pt>
                <c:pt idx="17418">
                  <c:v>10717.6885</c:v>
                </c:pt>
                <c:pt idx="17419">
                  <c:v>10805.314399999999</c:v>
                </c:pt>
                <c:pt idx="17420">
                  <c:v>2663.4449500000001</c:v>
                </c:pt>
                <c:pt idx="17421">
                  <c:v>2688.0947099999998</c:v>
                </c:pt>
                <c:pt idx="17422">
                  <c:v>4689.1963100000003</c:v>
                </c:pt>
                <c:pt idx="17423">
                  <c:v>4572.1146600000002</c:v>
                </c:pt>
                <c:pt idx="17424">
                  <c:v>8746.833709999999</c:v>
                </c:pt>
                <c:pt idx="17425">
                  <c:v>8626.7355399999979</c:v>
                </c:pt>
                <c:pt idx="17426">
                  <c:v>4772.9105500000014</c:v>
                </c:pt>
                <c:pt idx="17427">
                  <c:v>2688.0947099999998</c:v>
                </c:pt>
                <c:pt idx="17428">
                  <c:v>2663.4449500000001</c:v>
                </c:pt>
                <c:pt idx="17429">
                  <c:v>7650.6125500000007</c:v>
                </c:pt>
                <c:pt idx="17430">
                  <c:v>7567.5565200000001</c:v>
                </c:pt>
                <c:pt idx="17431">
                  <c:v>33462.54004</c:v>
                </c:pt>
                <c:pt idx="17432">
                  <c:v>12217.8125</c:v>
                </c:pt>
                <c:pt idx="17433">
                  <c:v>3913.89914</c:v>
                </c:pt>
                <c:pt idx="17434">
                  <c:v>32618.899409999991</c:v>
                </c:pt>
                <c:pt idx="17435">
                  <c:v>5073.1670300000014</c:v>
                </c:pt>
                <c:pt idx="17436">
                  <c:v>6472.7037799999998</c:v>
                </c:pt>
                <c:pt idx="17437">
                  <c:v>6384.8743400000003</c:v>
                </c:pt>
                <c:pt idx="17438">
                  <c:v>4572.1146600000002</c:v>
                </c:pt>
                <c:pt idx="17439">
                  <c:v>4689.1963100000003</c:v>
                </c:pt>
                <c:pt idx="17440">
                  <c:v>33462.54004</c:v>
                </c:pt>
                <c:pt idx="17441">
                  <c:v>29548.64258</c:v>
                </c:pt>
                <c:pt idx="17442">
                  <c:v>8626.7355399999979</c:v>
                </c:pt>
                <c:pt idx="17443">
                  <c:v>8746.833709999999</c:v>
                </c:pt>
                <c:pt idx="17444">
                  <c:v>8746.833709999999</c:v>
                </c:pt>
                <c:pt idx="17445">
                  <c:v>8626.7355399999979</c:v>
                </c:pt>
                <c:pt idx="17446">
                  <c:v>1109.7806</c:v>
                </c:pt>
                <c:pt idx="17447">
                  <c:v>6540.8320700000004</c:v>
                </c:pt>
                <c:pt idx="17448">
                  <c:v>6409.3758500000004</c:v>
                </c:pt>
                <c:pt idx="17449">
                  <c:v>5218.3821400000006</c:v>
                </c:pt>
                <c:pt idx="17450">
                  <c:v>10512.449710000001</c:v>
                </c:pt>
                <c:pt idx="17451">
                  <c:v>8818.6586899999984</c:v>
                </c:pt>
                <c:pt idx="17452">
                  <c:v>23800.24121</c:v>
                </c:pt>
                <c:pt idx="17453">
                  <c:v>2889.97858</c:v>
                </c:pt>
                <c:pt idx="17454">
                  <c:v>7402.6130599999997</c:v>
                </c:pt>
                <c:pt idx="17455">
                  <c:v>7101.3042100000002</c:v>
                </c:pt>
                <c:pt idx="17456">
                  <c:v>7648.8860400000003</c:v>
                </c:pt>
                <c:pt idx="17457">
                  <c:v>7587.9838199999986</c:v>
                </c:pt>
                <c:pt idx="17458">
                  <c:v>7587.9838199999986</c:v>
                </c:pt>
                <c:pt idx="17459">
                  <c:v>7648.8860400000003</c:v>
                </c:pt>
                <c:pt idx="17460">
                  <c:v>1292.5975000000001</c:v>
                </c:pt>
                <c:pt idx="17461">
                  <c:v>2738.8183400000012</c:v>
                </c:pt>
                <c:pt idx="17462">
                  <c:v>2698.8167400000002</c:v>
                </c:pt>
                <c:pt idx="17463">
                  <c:v>9241.3088399999961</c:v>
                </c:pt>
                <c:pt idx="17464">
                  <c:v>9248.4379899999985</c:v>
                </c:pt>
                <c:pt idx="17465">
                  <c:v>9185.1042100000031</c:v>
                </c:pt>
                <c:pt idx="17466">
                  <c:v>9161.2960500000008</c:v>
                </c:pt>
                <c:pt idx="17467">
                  <c:v>6386.9924300000002</c:v>
                </c:pt>
                <c:pt idx="17468">
                  <c:v>7587.9838199999986</c:v>
                </c:pt>
                <c:pt idx="17469">
                  <c:v>4478.4859900000001</c:v>
                </c:pt>
                <c:pt idx="17470">
                  <c:v>3301.3028100000001</c:v>
                </c:pt>
                <c:pt idx="17471">
                  <c:v>1284.28872</c:v>
                </c:pt>
                <c:pt idx="17472">
                  <c:v>2867.1955400000002</c:v>
                </c:pt>
                <c:pt idx="17473">
                  <c:v>2904.4994700000002</c:v>
                </c:pt>
                <c:pt idx="17474">
                  <c:v>9125.1517000000003</c:v>
                </c:pt>
                <c:pt idx="17475">
                  <c:v>7646.6596400000008</c:v>
                </c:pt>
                <c:pt idx="17476">
                  <c:v>1261.8939600000001</c:v>
                </c:pt>
                <c:pt idx="17477">
                  <c:v>9125.1517000000003</c:v>
                </c:pt>
                <c:pt idx="17478">
                  <c:v>8908.5537399999976</c:v>
                </c:pt>
                <c:pt idx="17479">
                  <c:v>3592.8598200000001</c:v>
                </c:pt>
                <c:pt idx="17480">
                  <c:v>3536.2932000000001</c:v>
                </c:pt>
                <c:pt idx="17481">
                  <c:v>2304.6898200000001</c:v>
                </c:pt>
                <c:pt idx="17482">
                  <c:v>2321.2546000000002</c:v>
                </c:pt>
                <c:pt idx="17483">
                  <c:v>9480.02081</c:v>
                </c:pt>
                <c:pt idx="17484">
                  <c:v>9093.0008600000001</c:v>
                </c:pt>
                <c:pt idx="17485">
                  <c:v>3711.05501</c:v>
                </c:pt>
                <c:pt idx="17486">
                  <c:v>3872.65634</c:v>
                </c:pt>
                <c:pt idx="17487">
                  <c:v>6175.7888700000003</c:v>
                </c:pt>
                <c:pt idx="17488">
                  <c:v>6139.5083999999997</c:v>
                </c:pt>
                <c:pt idx="17489">
                  <c:v>9476.8355799999972</c:v>
                </c:pt>
                <c:pt idx="17490">
                  <c:v>9738.5337</c:v>
                </c:pt>
                <c:pt idx="17491">
                  <c:v>6871.7271100000007</c:v>
                </c:pt>
                <c:pt idx="17492">
                  <c:v>3229.27063</c:v>
                </c:pt>
                <c:pt idx="17493">
                  <c:v>3184.1697100000001</c:v>
                </c:pt>
                <c:pt idx="17494">
                  <c:v>820.00936000000002</c:v>
                </c:pt>
                <c:pt idx="17495">
                  <c:v>811.29454000000021</c:v>
                </c:pt>
                <c:pt idx="17496">
                  <c:v>3229.27063</c:v>
                </c:pt>
                <c:pt idx="17497">
                  <c:v>3184.1697100000001</c:v>
                </c:pt>
                <c:pt idx="17498">
                  <c:v>820.00936000000002</c:v>
                </c:pt>
                <c:pt idx="17499">
                  <c:v>811.29454000000021</c:v>
                </c:pt>
                <c:pt idx="17500">
                  <c:v>811.29454000000021</c:v>
                </c:pt>
                <c:pt idx="17501">
                  <c:v>820.00936000000002</c:v>
                </c:pt>
                <c:pt idx="17502">
                  <c:v>9738.5337</c:v>
                </c:pt>
                <c:pt idx="17503">
                  <c:v>9476.8355799999972</c:v>
                </c:pt>
                <c:pt idx="17504">
                  <c:v>6478.3538100000014</c:v>
                </c:pt>
                <c:pt idx="17505">
                  <c:v>9075.3930700000001</c:v>
                </c:pt>
                <c:pt idx="17506">
                  <c:v>8785.5216299999975</c:v>
                </c:pt>
                <c:pt idx="17507">
                  <c:v>7998.8675900000007</c:v>
                </c:pt>
                <c:pt idx="17508">
                  <c:v>3072.78863</c:v>
                </c:pt>
                <c:pt idx="17509">
                  <c:v>3030.7424699999988</c:v>
                </c:pt>
                <c:pt idx="17510">
                  <c:v>6139.5083999999997</c:v>
                </c:pt>
                <c:pt idx="17511">
                  <c:v>6175.7888700000003</c:v>
                </c:pt>
                <c:pt idx="17512">
                  <c:v>6571.8146900000002</c:v>
                </c:pt>
                <c:pt idx="17513">
                  <c:v>6239.8961500000014</c:v>
                </c:pt>
                <c:pt idx="17514">
                  <c:v>0</c:v>
                </c:pt>
                <c:pt idx="17515">
                  <c:v>0</c:v>
                </c:pt>
                <c:pt idx="17516">
                  <c:v>15234.69989</c:v>
                </c:pt>
                <c:pt idx="17517">
                  <c:v>14753.78772</c:v>
                </c:pt>
                <c:pt idx="17518">
                  <c:v>6239.8961500000014</c:v>
                </c:pt>
                <c:pt idx="17519">
                  <c:v>6571.8146900000002</c:v>
                </c:pt>
                <c:pt idx="17520">
                  <c:v>12872.916929999999</c:v>
                </c:pt>
                <c:pt idx="17521">
                  <c:v>12634.891540000001</c:v>
                </c:pt>
                <c:pt idx="17522">
                  <c:v>2276.304869999999</c:v>
                </c:pt>
                <c:pt idx="17523">
                  <c:v>2215.6528199999998</c:v>
                </c:pt>
                <c:pt idx="17524">
                  <c:v>2215.6528199999998</c:v>
                </c:pt>
                <c:pt idx="17525">
                  <c:v>2276.304869999999</c:v>
                </c:pt>
                <c:pt idx="17526">
                  <c:v>0</c:v>
                </c:pt>
                <c:pt idx="17527">
                  <c:v>0</c:v>
                </c:pt>
                <c:pt idx="17528">
                  <c:v>4900.0886</c:v>
                </c:pt>
                <c:pt idx="17529">
                  <c:v>4964.4801700000007</c:v>
                </c:pt>
                <c:pt idx="17530">
                  <c:v>4964.4801700000007</c:v>
                </c:pt>
                <c:pt idx="17531">
                  <c:v>4900.0886</c:v>
                </c:pt>
                <c:pt idx="17532">
                  <c:v>12798.69306</c:v>
                </c:pt>
                <c:pt idx="17533">
                  <c:v>13168.315919999999</c:v>
                </c:pt>
                <c:pt idx="17534">
                  <c:v>7536.4649800000007</c:v>
                </c:pt>
                <c:pt idx="17535">
                  <c:v>1416.88114</c:v>
                </c:pt>
                <c:pt idx="17536">
                  <c:v>1392.86553</c:v>
                </c:pt>
                <c:pt idx="17537">
                  <c:v>2276.304869999999</c:v>
                </c:pt>
                <c:pt idx="17538">
                  <c:v>2215.6528199999998</c:v>
                </c:pt>
                <c:pt idx="17539">
                  <c:v>14753.78772</c:v>
                </c:pt>
                <c:pt idx="17540">
                  <c:v>15234.69989</c:v>
                </c:pt>
                <c:pt idx="17541">
                  <c:v>13168.315919999999</c:v>
                </c:pt>
                <c:pt idx="17542">
                  <c:v>12798.69306</c:v>
                </c:pt>
                <c:pt idx="17543">
                  <c:v>7240.7845200000002</c:v>
                </c:pt>
                <c:pt idx="17544">
                  <c:v>3711.05501</c:v>
                </c:pt>
                <c:pt idx="17545">
                  <c:v>3872.65634</c:v>
                </c:pt>
                <c:pt idx="17546">
                  <c:v>13814.15539</c:v>
                </c:pt>
                <c:pt idx="17547">
                  <c:v>12634.891540000001</c:v>
                </c:pt>
                <c:pt idx="17548">
                  <c:v>12872.916929999999</c:v>
                </c:pt>
                <c:pt idx="17549">
                  <c:v>15185.3241</c:v>
                </c:pt>
                <c:pt idx="17550">
                  <c:v>15117.700930000001</c:v>
                </c:pt>
                <c:pt idx="17551">
                  <c:v>3704.83142</c:v>
                </c:pt>
                <c:pt idx="17552">
                  <c:v>2861.56637</c:v>
                </c:pt>
                <c:pt idx="17553">
                  <c:v>2710.2012800000002</c:v>
                </c:pt>
                <c:pt idx="17554">
                  <c:v>2633.6000100000001</c:v>
                </c:pt>
                <c:pt idx="17555">
                  <c:v>4070.5039999999999</c:v>
                </c:pt>
                <c:pt idx="17556">
                  <c:v>4026.4654099999998</c:v>
                </c:pt>
                <c:pt idx="17557">
                  <c:v>12920.98639</c:v>
                </c:pt>
                <c:pt idx="17558">
                  <c:v>12936.70923</c:v>
                </c:pt>
                <c:pt idx="17559">
                  <c:v>12936.70923</c:v>
                </c:pt>
                <c:pt idx="17560">
                  <c:v>12920.98639</c:v>
                </c:pt>
                <c:pt idx="17561">
                  <c:v>12798.69306</c:v>
                </c:pt>
                <c:pt idx="17562">
                  <c:v>13168.315919999999</c:v>
                </c:pt>
                <c:pt idx="17563">
                  <c:v>3686.0095200000001</c:v>
                </c:pt>
                <c:pt idx="17564">
                  <c:v>3295.666839999999</c:v>
                </c:pt>
                <c:pt idx="17565">
                  <c:v>1223.7678800000001</c:v>
                </c:pt>
                <c:pt idx="17566">
                  <c:v>1090.5955200000001</c:v>
                </c:pt>
                <c:pt idx="17567">
                  <c:v>13104.845209999999</c:v>
                </c:pt>
                <c:pt idx="17568">
                  <c:v>13102.375669999999</c:v>
                </c:pt>
                <c:pt idx="17569">
                  <c:v>2710.2012800000002</c:v>
                </c:pt>
                <c:pt idx="17570">
                  <c:v>2861.56637</c:v>
                </c:pt>
                <c:pt idx="17571">
                  <c:v>5658.6559600000001</c:v>
                </c:pt>
                <c:pt idx="17572">
                  <c:v>5833.5751899999996</c:v>
                </c:pt>
                <c:pt idx="17573">
                  <c:v>3224.16419</c:v>
                </c:pt>
                <c:pt idx="17574">
                  <c:v>2805.3937500000002</c:v>
                </c:pt>
                <c:pt idx="17575">
                  <c:v>3552.5360700000001</c:v>
                </c:pt>
                <c:pt idx="17576">
                  <c:v>4026.4654099999998</c:v>
                </c:pt>
                <c:pt idx="17577">
                  <c:v>4070.5039999999999</c:v>
                </c:pt>
                <c:pt idx="17578">
                  <c:v>171.57083</c:v>
                </c:pt>
                <c:pt idx="17579">
                  <c:v>209.94181</c:v>
                </c:pt>
                <c:pt idx="17580">
                  <c:v>1926.3427300000001</c:v>
                </c:pt>
                <c:pt idx="17581">
                  <c:v>2105.9627</c:v>
                </c:pt>
                <c:pt idx="17582">
                  <c:v>2136.284529999999</c:v>
                </c:pt>
                <c:pt idx="17583">
                  <c:v>2105.9627</c:v>
                </c:pt>
                <c:pt idx="17584">
                  <c:v>2136.284529999999</c:v>
                </c:pt>
                <c:pt idx="17585">
                  <c:v>2212.8362100000008</c:v>
                </c:pt>
                <c:pt idx="17586">
                  <c:v>2462.6740599999998</c:v>
                </c:pt>
                <c:pt idx="17587">
                  <c:v>104.63545000000001</c:v>
                </c:pt>
                <c:pt idx="17588">
                  <c:v>104.46975</c:v>
                </c:pt>
                <c:pt idx="17589">
                  <c:v>0</c:v>
                </c:pt>
                <c:pt idx="17590">
                  <c:v>0</c:v>
                </c:pt>
                <c:pt idx="17591">
                  <c:v>10188.10821</c:v>
                </c:pt>
                <c:pt idx="17592">
                  <c:v>9956.2153400000007</c:v>
                </c:pt>
                <c:pt idx="17593">
                  <c:v>0</c:v>
                </c:pt>
                <c:pt idx="17594">
                  <c:v>0</c:v>
                </c:pt>
                <c:pt idx="17595">
                  <c:v>104.46975</c:v>
                </c:pt>
                <c:pt idx="17596">
                  <c:v>104.63545000000001</c:v>
                </c:pt>
                <c:pt idx="17597">
                  <c:v>4322.8183300000001</c:v>
                </c:pt>
                <c:pt idx="17598">
                  <c:v>4400.3849800000007</c:v>
                </c:pt>
                <c:pt idx="17599">
                  <c:v>1911.85988</c:v>
                </c:pt>
                <c:pt idx="17600">
                  <c:v>10013.662990000001</c:v>
                </c:pt>
                <c:pt idx="17601">
                  <c:v>7102.0533800000003</c:v>
                </c:pt>
                <c:pt idx="17602">
                  <c:v>4301.4816100000007</c:v>
                </c:pt>
                <c:pt idx="17603">
                  <c:v>6118.2129199999999</c:v>
                </c:pt>
                <c:pt idx="17604">
                  <c:v>1841.1975399999999</c:v>
                </c:pt>
                <c:pt idx="17605">
                  <c:v>5623.9407000000001</c:v>
                </c:pt>
                <c:pt idx="17606">
                  <c:v>15234.69989</c:v>
                </c:pt>
                <c:pt idx="17607">
                  <c:v>14753.78772</c:v>
                </c:pt>
                <c:pt idx="17608">
                  <c:v>8329.1424599999991</c:v>
                </c:pt>
                <c:pt idx="17609">
                  <c:v>15117.700930000001</c:v>
                </c:pt>
                <c:pt idx="17610">
                  <c:v>15185.3241</c:v>
                </c:pt>
                <c:pt idx="17611">
                  <c:v>15117.700930000001</c:v>
                </c:pt>
                <c:pt idx="17612">
                  <c:v>15185.3241</c:v>
                </c:pt>
                <c:pt idx="17613">
                  <c:v>2370.4542299999998</c:v>
                </c:pt>
                <c:pt idx="17614">
                  <c:v>2393.1174500000002</c:v>
                </c:pt>
                <c:pt idx="17615">
                  <c:v>2218.9046099999991</c:v>
                </c:pt>
                <c:pt idx="17616">
                  <c:v>294.07890999999989</c:v>
                </c:pt>
                <c:pt idx="17617">
                  <c:v>3165.0082499999999</c:v>
                </c:pt>
                <c:pt idx="17618">
                  <c:v>3884.4679700000002</c:v>
                </c:pt>
                <c:pt idx="17619">
                  <c:v>11025.60526</c:v>
                </c:pt>
                <c:pt idx="17620">
                  <c:v>2308.5177199999998</c:v>
                </c:pt>
                <c:pt idx="17621">
                  <c:v>9163.7811000000002</c:v>
                </c:pt>
                <c:pt idx="17622">
                  <c:v>1230.61995</c:v>
                </c:pt>
                <c:pt idx="17623">
                  <c:v>1094.6554000000001</c:v>
                </c:pt>
                <c:pt idx="17624">
                  <c:v>1149.2814900000001</c:v>
                </c:pt>
                <c:pt idx="17625">
                  <c:v>1066.4431999999999</c:v>
                </c:pt>
                <c:pt idx="17626">
                  <c:v>1149.2814900000001</c:v>
                </c:pt>
                <c:pt idx="17627">
                  <c:v>1066.4431999999999</c:v>
                </c:pt>
                <c:pt idx="17628">
                  <c:v>2752.2925699999992</c:v>
                </c:pt>
                <c:pt idx="17629">
                  <c:v>277.79405000000003</c:v>
                </c:pt>
                <c:pt idx="17630">
                  <c:v>3287.1758599999998</c:v>
                </c:pt>
                <c:pt idx="17631">
                  <c:v>3228.7057399999999</c:v>
                </c:pt>
                <c:pt idx="17632">
                  <c:v>3228.7057399999999</c:v>
                </c:pt>
                <c:pt idx="17633">
                  <c:v>3287.1758599999998</c:v>
                </c:pt>
                <c:pt idx="17634">
                  <c:v>3287.1758599999998</c:v>
                </c:pt>
                <c:pt idx="17635">
                  <c:v>3228.7057399999999</c:v>
                </c:pt>
                <c:pt idx="17636">
                  <c:v>2896.77342</c:v>
                </c:pt>
                <c:pt idx="17637">
                  <c:v>2411.0242600000001</c:v>
                </c:pt>
                <c:pt idx="17638">
                  <c:v>2468.7525999999998</c:v>
                </c:pt>
                <c:pt idx="17639">
                  <c:v>2643.9129600000001</c:v>
                </c:pt>
                <c:pt idx="17640">
                  <c:v>2585.7144199999998</c:v>
                </c:pt>
                <c:pt idx="17641">
                  <c:v>1317.4398200000001</c:v>
                </c:pt>
                <c:pt idx="17642">
                  <c:v>1280.48532</c:v>
                </c:pt>
                <c:pt idx="17643">
                  <c:v>0</c:v>
                </c:pt>
                <c:pt idx="17644">
                  <c:v>0</c:v>
                </c:pt>
                <c:pt idx="17645">
                  <c:v>1093.58456</c:v>
                </c:pt>
                <c:pt idx="17646">
                  <c:v>1188.2674</c:v>
                </c:pt>
                <c:pt idx="17647">
                  <c:v>4329.8168800000003</c:v>
                </c:pt>
                <c:pt idx="17648">
                  <c:v>4195.2119900000007</c:v>
                </c:pt>
                <c:pt idx="17649">
                  <c:v>4471.4947000000002</c:v>
                </c:pt>
                <c:pt idx="17650">
                  <c:v>4655.5261100000007</c:v>
                </c:pt>
                <c:pt idx="17651">
                  <c:v>1460.52711</c:v>
                </c:pt>
                <c:pt idx="17652">
                  <c:v>1374.1465700000001</c:v>
                </c:pt>
                <c:pt idx="17653">
                  <c:v>61015.618649999997</c:v>
                </c:pt>
                <c:pt idx="17654">
                  <c:v>0</c:v>
                </c:pt>
                <c:pt idx="17655">
                  <c:v>0</c:v>
                </c:pt>
                <c:pt idx="17656">
                  <c:v>0</c:v>
                </c:pt>
                <c:pt idx="17657">
                  <c:v>0</c:v>
                </c:pt>
                <c:pt idx="17658">
                  <c:v>0</c:v>
                </c:pt>
                <c:pt idx="17659">
                  <c:v>0</c:v>
                </c:pt>
                <c:pt idx="17660">
                  <c:v>1512.8747900000001</c:v>
                </c:pt>
                <c:pt idx="17661">
                  <c:v>2720.8923300000001</c:v>
                </c:pt>
                <c:pt idx="17662">
                  <c:v>2779.3557900000001</c:v>
                </c:pt>
                <c:pt idx="17663">
                  <c:v>0</c:v>
                </c:pt>
                <c:pt idx="17664">
                  <c:v>0</c:v>
                </c:pt>
                <c:pt idx="17665">
                  <c:v>3287.1758599999998</c:v>
                </c:pt>
                <c:pt idx="17666">
                  <c:v>3228.7057399999999</c:v>
                </c:pt>
                <c:pt idx="17667">
                  <c:v>11727.283820000001</c:v>
                </c:pt>
                <c:pt idx="17668">
                  <c:v>11773.21796</c:v>
                </c:pt>
                <c:pt idx="17669">
                  <c:v>12447.884700000001</c:v>
                </c:pt>
                <c:pt idx="17670">
                  <c:v>12641.17706</c:v>
                </c:pt>
                <c:pt idx="17671">
                  <c:v>1824.8990799999999</c:v>
                </c:pt>
                <c:pt idx="17672">
                  <c:v>9250.1072100000001</c:v>
                </c:pt>
                <c:pt idx="17673">
                  <c:v>9129.4192199999979</c:v>
                </c:pt>
                <c:pt idx="17674">
                  <c:v>14751.546630000001</c:v>
                </c:pt>
                <c:pt idx="17675">
                  <c:v>15189.11414</c:v>
                </c:pt>
                <c:pt idx="17676">
                  <c:v>12543.73206</c:v>
                </c:pt>
                <c:pt idx="17677">
                  <c:v>12227.557930000001</c:v>
                </c:pt>
                <c:pt idx="17678">
                  <c:v>4329.8168800000003</c:v>
                </c:pt>
                <c:pt idx="17679">
                  <c:v>4195.2119900000007</c:v>
                </c:pt>
                <c:pt idx="17680">
                  <c:v>3292.0280600000001</c:v>
                </c:pt>
                <c:pt idx="17681">
                  <c:v>6778.81909</c:v>
                </c:pt>
                <c:pt idx="17682">
                  <c:v>6644.5028199999997</c:v>
                </c:pt>
                <c:pt idx="17683">
                  <c:v>61015.618649999997</c:v>
                </c:pt>
                <c:pt idx="17684">
                  <c:v>12227.557930000001</c:v>
                </c:pt>
                <c:pt idx="17685">
                  <c:v>12543.73206</c:v>
                </c:pt>
                <c:pt idx="17686">
                  <c:v>3246.5778599999999</c:v>
                </c:pt>
                <c:pt idx="17687">
                  <c:v>3280.2272600000001</c:v>
                </c:pt>
                <c:pt idx="17688">
                  <c:v>6140.8049000000001</c:v>
                </c:pt>
                <c:pt idx="17689">
                  <c:v>5986.46803</c:v>
                </c:pt>
                <c:pt idx="17690">
                  <c:v>9207.0949399999972</c:v>
                </c:pt>
                <c:pt idx="17691">
                  <c:v>9340.8730400000004</c:v>
                </c:pt>
                <c:pt idx="17692">
                  <c:v>378.02344999999991</c:v>
                </c:pt>
                <c:pt idx="17693">
                  <c:v>354.39560999999998</c:v>
                </c:pt>
                <c:pt idx="17694">
                  <c:v>14066.16858</c:v>
                </c:pt>
                <c:pt idx="17695">
                  <c:v>14393.58618</c:v>
                </c:pt>
                <c:pt idx="17696">
                  <c:v>9379.8443299999981</c:v>
                </c:pt>
                <c:pt idx="17697">
                  <c:v>9771.9073399999961</c:v>
                </c:pt>
                <c:pt idx="17698">
                  <c:v>14482.791020000001</c:v>
                </c:pt>
                <c:pt idx="17699">
                  <c:v>14207.873229999999</c:v>
                </c:pt>
                <c:pt idx="17700">
                  <c:v>4828.0289199999997</c:v>
                </c:pt>
                <c:pt idx="17701">
                  <c:v>4710.8842100000002</c:v>
                </c:pt>
                <c:pt idx="17702">
                  <c:v>431.8043199999999</c:v>
                </c:pt>
                <c:pt idx="17703">
                  <c:v>370.86817000000002</c:v>
                </c:pt>
                <c:pt idx="17704">
                  <c:v>10565.3631</c:v>
                </c:pt>
                <c:pt idx="17705">
                  <c:v>10158.028689999999</c:v>
                </c:pt>
                <c:pt idx="17706">
                  <c:v>9166.176999999996</c:v>
                </c:pt>
                <c:pt idx="17707">
                  <c:v>9633.6984300000004</c:v>
                </c:pt>
                <c:pt idx="17708">
                  <c:v>2525.085489999999</c:v>
                </c:pt>
                <c:pt idx="17709">
                  <c:v>2525.8353099999999</c:v>
                </c:pt>
                <c:pt idx="17710">
                  <c:v>2956.54729</c:v>
                </c:pt>
                <c:pt idx="17711">
                  <c:v>3280.4058100000002</c:v>
                </c:pt>
                <c:pt idx="17712">
                  <c:v>3310.94281</c:v>
                </c:pt>
                <c:pt idx="17713">
                  <c:v>354.39560999999998</c:v>
                </c:pt>
                <c:pt idx="17714">
                  <c:v>378.02344999999991</c:v>
                </c:pt>
                <c:pt idx="17715">
                  <c:v>2909.5376999999999</c:v>
                </c:pt>
                <c:pt idx="17716">
                  <c:v>2879.13832</c:v>
                </c:pt>
                <c:pt idx="17717">
                  <c:v>1498.3702699999999</c:v>
                </c:pt>
                <c:pt idx="17718">
                  <c:v>2819.76836</c:v>
                </c:pt>
                <c:pt idx="17719">
                  <c:v>6604.74964</c:v>
                </c:pt>
                <c:pt idx="17720">
                  <c:v>6473.1783500000001</c:v>
                </c:pt>
                <c:pt idx="17721">
                  <c:v>4710.8842100000002</c:v>
                </c:pt>
                <c:pt idx="17722">
                  <c:v>4828.0289199999997</c:v>
                </c:pt>
                <c:pt idx="17723">
                  <c:v>3466.681669999999</c:v>
                </c:pt>
                <c:pt idx="17724">
                  <c:v>5961.3445400000001</c:v>
                </c:pt>
                <c:pt idx="17725">
                  <c:v>6046.57114</c:v>
                </c:pt>
                <c:pt idx="17726">
                  <c:v>6483.6991600000001</c:v>
                </c:pt>
                <c:pt idx="17727">
                  <c:v>6394.1330600000001</c:v>
                </c:pt>
                <c:pt idx="17728">
                  <c:v>8261.4588899999962</c:v>
                </c:pt>
                <c:pt idx="17729">
                  <c:v>8304.6798099999978</c:v>
                </c:pt>
                <c:pt idx="17730">
                  <c:v>6046.57114</c:v>
                </c:pt>
                <c:pt idx="17731">
                  <c:v>5961.3445400000001</c:v>
                </c:pt>
                <c:pt idx="17732">
                  <c:v>1562.6919</c:v>
                </c:pt>
                <c:pt idx="17733">
                  <c:v>1618.5876499999999</c:v>
                </c:pt>
                <c:pt idx="17734">
                  <c:v>7934.1360199999999</c:v>
                </c:pt>
                <c:pt idx="17735">
                  <c:v>7844.8781800000006</c:v>
                </c:pt>
                <c:pt idx="17736">
                  <c:v>9266.1176500000001</c:v>
                </c:pt>
                <c:pt idx="17737">
                  <c:v>9299.4802199999976</c:v>
                </c:pt>
                <c:pt idx="17738">
                  <c:v>2254.0320000000002</c:v>
                </c:pt>
                <c:pt idx="17739">
                  <c:v>1316.62979</c:v>
                </c:pt>
                <c:pt idx="17740">
                  <c:v>7722.4466199999997</c:v>
                </c:pt>
                <c:pt idx="17741">
                  <c:v>7710.7627199999997</c:v>
                </c:pt>
                <c:pt idx="17742">
                  <c:v>0</c:v>
                </c:pt>
                <c:pt idx="17743">
                  <c:v>0</c:v>
                </c:pt>
                <c:pt idx="17744">
                  <c:v>1258.5927999999999</c:v>
                </c:pt>
                <c:pt idx="17745">
                  <c:v>0</c:v>
                </c:pt>
                <c:pt idx="17746">
                  <c:v>0</c:v>
                </c:pt>
                <c:pt idx="17747">
                  <c:v>2976.29106</c:v>
                </c:pt>
                <c:pt idx="17748">
                  <c:v>3260.4059200000002</c:v>
                </c:pt>
                <c:pt idx="17749">
                  <c:v>3191.3676300000002</c:v>
                </c:pt>
                <c:pt idx="17750">
                  <c:v>2992.1646000000001</c:v>
                </c:pt>
                <c:pt idx="17751">
                  <c:v>385.48978</c:v>
                </c:pt>
                <c:pt idx="17752">
                  <c:v>708.09478000000001</c:v>
                </c:pt>
                <c:pt idx="17753">
                  <c:v>789.72469000000001</c:v>
                </c:pt>
                <c:pt idx="17754">
                  <c:v>0</c:v>
                </c:pt>
                <c:pt idx="17755">
                  <c:v>0</c:v>
                </c:pt>
                <c:pt idx="17756">
                  <c:v>0</c:v>
                </c:pt>
                <c:pt idx="17757">
                  <c:v>0</c:v>
                </c:pt>
                <c:pt idx="17758">
                  <c:v>4349.1712700000007</c:v>
                </c:pt>
                <c:pt idx="17759">
                  <c:v>4616.59148</c:v>
                </c:pt>
                <c:pt idx="17760">
                  <c:v>3826.8669599999998</c:v>
                </c:pt>
                <c:pt idx="17761">
                  <c:v>3641.0765500000002</c:v>
                </c:pt>
                <c:pt idx="17762">
                  <c:v>0</c:v>
                </c:pt>
                <c:pt idx="17763">
                  <c:v>0</c:v>
                </c:pt>
                <c:pt idx="17764">
                  <c:v>3675.8690900000001</c:v>
                </c:pt>
                <c:pt idx="17765">
                  <c:v>3911.060989999999</c:v>
                </c:pt>
                <c:pt idx="17766">
                  <c:v>673.30217999999979</c:v>
                </c:pt>
                <c:pt idx="17767">
                  <c:v>705.53053999999997</c:v>
                </c:pt>
                <c:pt idx="17768">
                  <c:v>2852.1441499999992</c:v>
                </c:pt>
                <c:pt idx="17769">
                  <c:v>5074.1146100000014</c:v>
                </c:pt>
                <c:pt idx="17770">
                  <c:v>5251.6373000000003</c:v>
                </c:pt>
                <c:pt idx="17771">
                  <c:v>5113.0352300000013</c:v>
                </c:pt>
                <c:pt idx="17772">
                  <c:v>4775.8922300000022</c:v>
                </c:pt>
                <c:pt idx="17773">
                  <c:v>705.53053999999997</c:v>
                </c:pt>
                <c:pt idx="17774">
                  <c:v>673.30217999999979</c:v>
                </c:pt>
                <c:pt idx="17775">
                  <c:v>2639.3050899999998</c:v>
                </c:pt>
                <c:pt idx="17776">
                  <c:v>2743.9630900000002</c:v>
                </c:pt>
                <c:pt idx="17777">
                  <c:v>4665.7561800000003</c:v>
                </c:pt>
                <c:pt idx="17778">
                  <c:v>2677.6710699999999</c:v>
                </c:pt>
                <c:pt idx="17779">
                  <c:v>2688.12673</c:v>
                </c:pt>
                <c:pt idx="17780">
                  <c:v>6085.3070700000007</c:v>
                </c:pt>
                <c:pt idx="17781">
                  <c:v>7621.3255300000001</c:v>
                </c:pt>
                <c:pt idx="17782">
                  <c:v>7737.4536900000003</c:v>
                </c:pt>
                <c:pt idx="17783">
                  <c:v>2743.9630900000002</c:v>
                </c:pt>
                <c:pt idx="17784">
                  <c:v>2639.3050899999998</c:v>
                </c:pt>
                <c:pt idx="17785">
                  <c:v>240.55987999999999</c:v>
                </c:pt>
                <c:pt idx="17786">
                  <c:v>238.60072</c:v>
                </c:pt>
                <c:pt idx="17787">
                  <c:v>3911.060989999999</c:v>
                </c:pt>
                <c:pt idx="17788">
                  <c:v>3675.8690900000001</c:v>
                </c:pt>
                <c:pt idx="17789">
                  <c:v>10190.456770000001</c:v>
                </c:pt>
                <c:pt idx="17790">
                  <c:v>10887.285980000001</c:v>
                </c:pt>
                <c:pt idx="17791">
                  <c:v>1452.2711400000001</c:v>
                </c:pt>
                <c:pt idx="17792">
                  <c:v>1356.6932099999999</c:v>
                </c:pt>
                <c:pt idx="17793">
                  <c:v>1356.6932099999999</c:v>
                </c:pt>
                <c:pt idx="17794">
                  <c:v>1452.2711400000001</c:v>
                </c:pt>
                <c:pt idx="17795">
                  <c:v>5113.0352300000013</c:v>
                </c:pt>
                <c:pt idx="17796">
                  <c:v>4775.8922300000022</c:v>
                </c:pt>
                <c:pt idx="17797">
                  <c:v>6396.7133000000003</c:v>
                </c:pt>
                <c:pt idx="17798">
                  <c:v>6417.2631700000002</c:v>
                </c:pt>
                <c:pt idx="17799">
                  <c:v>6396.7133000000003</c:v>
                </c:pt>
                <c:pt idx="17800">
                  <c:v>6417.2631700000002</c:v>
                </c:pt>
                <c:pt idx="17801">
                  <c:v>238.60072</c:v>
                </c:pt>
                <c:pt idx="17802">
                  <c:v>240.55987999999999</c:v>
                </c:pt>
                <c:pt idx="17803">
                  <c:v>1374.1465700000001</c:v>
                </c:pt>
                <c:pt idx="17804">
                  <c:v>1460.52711</c:v>
                </c:pt>
                <c:pt idx="17805">
                  <c:v>1701.08691</c:v>
                </c:pt>
                <c:pt idx="17806">
                  <c:v>1612.7472700000001</c:v>
                </c:pt>
                <c:pt idx="17807">
                  <c:v>881.34758999999985</c:v>
                </c:pt>
                <c:pt idx="17808">
                  <c:v>783.01120999999989</c:v>
                </c:pt>
                <c:pt idx="17809">
                  <c:v>4974.1453900000006</c:v>
                </c:pt>
                <c:pt idx="17810">
                  <c:v>5032.27117</c:v>
                </c:pt>
                <c:pt idx="17811">
                  <c:v>2306.5706</c:v>
                </c:pt>
                <c:pt idx="17812">
                  <c:v>2259.3077600000001</c:v>
                </c:pt>
                <c:pt idx="17813">
                  <c:v>3891.57744</c:v>
                </c:pt>
                <c:pt idx="17814">
                  <c:v>3979.0510300000001</c:v>
                </c:pt>
                <c:pt idx="17815">
                  <c:v>5510.6758100000006</c:v>
                </c:pt>
                <c:pt idx="17816">
                  <c:v>8414.0555099999983</c:v>
                </c:pt>
                <c:pt idx="17817">
                  <c:v>7998.6225599999998</c:v>
                </c:pt>
                <c:pt idx="17818">
                  <c:v>1664.1227699999999</c:v>
                </c:pt>
                <c:pt idx="17819">
                  <c:v>1835.65662</c:v>
                </c:pt>
                <c:pt idx="17820">
                  <c:v>8348.9487300000001</c:v>
                </c:pt>
                <c:pt idx="17821">
                  <c:v>7035.67328</c:v>
                </c:pt>
                <c:pt idx="17822">
                  <c:v>5335.5114400000002</c:v>
                </c:pt>
                <c:pt idx="17823">
                  <c:v>5650.937789999999</c:v>
                </c:pt>
                <c:pt idx="17824">
                  <c:v>10162.644840000001</c:v>
                </c:pt>
                <c:pt idx="17825">
                  <c:v>10745.06055</c:v>
                </c:pt>
                <c:pt idx="17826">
                  <c:v>7998.6225599999998</c:v>
                </c:pt>
                <c:pt idx="17827">
                  <c:v>8414.0555099999983</c:v>
                </c:pt>
                <c:pt idx="17828">
                  <c:v>3191.3676300000002</c:v>
                </c:pt>
                <c:pt idx="17829">
                  <c:v>2992.1646000000001</c:v>
                </c:pt>
                <c:pt idx="17830">
                  <c:v>2992.1646000000001</c:v>
                </c:pt>
                <c:pt idx="17831">
                  <c:v>3191.3676300000002</c:v>
                </c:pt>
                <c:pt idx="17832">
                  <c:v>10162.644840000001</c:v>
                </c:pt>
                <c:pt idx="17833">
                  <c:v>10745.06055</c:v>
                </c:pt>
                <c:pt idx="17834">
                  <c:v>10745.06055</c:v>
                </c:pt>
                <c:pt idx="17835">
                  <c:v>10162.644840000001</c:v>
                </c:pt>
                <c:pt idx="17836">
                  <c:v>10013.0715</c:v>
                </c:pt>
                <c:pt idx="17837">
                  <c:v>8871.3300199999976</c:v>
                </c:pt>
                <c:pt idx="17838">
                  <c:v>7035.67328</c:v>
                </c:pt>
                <c:pt idx="17839">
                  <c:v>8348.9487300000001</c:v>
                </c:pt>
                <c:pt idx="17840">
                  <c:v>1835.65662</c:v>
                </c:pt>
                <c:pt idx="17841">
                  <c:v>1664.1227699999999</c:v>
                </c:pt>
                <c:pt idx="17842">
                  <c:v>8871.3300199999976</c:v>
                </c:pt>
                <c:pt idx="17843">
                  <c:v>10013.0715</c:v>
                </c:pt>
                <c:pt idx="17844">
                  <c:v>17113.73126</c:v>
                </c:pt>
                <c:pt idx="17845">
                  <c:v>13726.6001</c:v>
                </c:pt>
                <c:pt idx="17846">
                  <c:v>6847.02981</c:v>
                </c:pt>
                <c:pt idx="17847">
                  <c:v>8893.2169799999974</c:v>
                </c:pt>
                <c:pt idx="17848">
                  <c:v>5650.937789999999</c:v>
                </c:pt>
                <c:pt idx="17849">
                  <c:v>5335.5114400000002</c:v>
                </c:pt>
                <c:pt idx="17850">
                  <c:v>5335.5114400000002</c:v>
                </c:pt>
                <c:pt idx="17851">
                  <c:v>5650.937789999999</c:v>
                </c:pt>
                <c:pt idx="17852">
                  <c:v>5848.71497</c:v>
                </c:pt>
                <c:pt idx="17853">
                  <c:v>7891.7104100000006</c:v>
                </c:pt>
                <c:pt idx="17854">
                  <c:v>7891.7104100000006</c:v>
                </c:pt>
                <c:pt idx="17855">
                  <c:v>5848.71497</c:v>
                </c:pt>
                <c:pt idx="17856">
                  <c:v>6864.3856900000001</c:v>
                </c:pt>
                <c:pt idx="17857">
                  <c:v>6970.5707400000001</c:v>
                </c:pt>
                <c:pt idx="17858">
                  <c:v>8818.7697499999995</c:v>
                </c:pt>
                <c:pt idx="17859">
                  <c:v>8642.436399999995</c:v>
                </c:pt>
                <c:pt idx="17860">
                  <c:v>5848.7420000000002</c:v>
                </c:pt>
                <c:pt idx="17861">
                  <c:v>5918.8907499999996</c:v>
                </c:pt>
                <c:pt idx="17862">
                  <c:v>2245.1495799999998</c:v>
                </c:pt>
                <c:pt idx="17863">
                  <c:v>2116.41381</c:v>
                </c:pt>
                <c:pt idx="17864">
                  <c:v>11601.35254</c:v>
                </c:pt>
                <c:pt idx="17865">
                  <c:v>11985.513070000001</c:v>
                </c:pt>
                <c:pt idx="17866">
                  <c:v>665.47745999999984</c:v>
                </c:pt>
                <c:pt idx="17867">
                  <c:v>620.10231999999996</c:v>
                </c:pt>
                <c:pt idx="17868">
                  <c:v>7012.9563000000007</c:v>
                </c:pt>
                <c:pt idx="17869">
                  <c:v>6466.3049900000015</c:v>
                </c:pt>
                <c:pt idx="17870">
                  <c:v>7458.0624400000006</c:v>
                </c:pt>
                <c:pt idx="17871">
                  <c:v>8447.0000600000003</c:v>
                </c:pt>
                <c:pt idx="17872">
                  <c:v>908.25278000000003</c:v>
                </c:pt>
                <c:pt idx="17873">
                  <c:v>931.46467000000007</c:v>
                </c:pt>
                <c:pt idx="17874">
                  <c:v>1625.11583</c:v>
                </c:pt>
                <c:pt idx="17875">
                  <c:v>1754.4264800000001</c:v>
                </c:pt>
                <c:pt idx="17876">
                  <c:v>5479.5854200000003</c:v>
                </c:pt>
                <c:pt idx="17877">
                  <c:v>5433.2475899999999</c:v>
                </c:pt>
                <c:pt idx="17878">
                  <c:v>9647.5123000000003</c:v>
                </c:pt>
                <c:pt idx="17879">
                  <c:v>9848.9242800000029</c:v>
                </c:pt>
                <c:pt idx="17880">
                  <c:v>9848.9242800000029</c:v>
                </c:pt>
                <c:pt idx="17881">
                  <c:v>9647.5123000000003</c:v>
                </c:pt>
                <c:pt idx="17882">
                  <c:v>1562.6919</c:v>
                </c:pt>
                <c:pt idx="17883">
                  <c:v>1618.5876499999999</c:v>
                </c:pt>
                <c:pt idx="17884">
                  <c:v>9647.5123000000003</c:v>
                </c:pt>
                <c:pt idx="17885">
                  <c:v>9848.9242800000029</c:v>
                </c:pt>
                <c:pt idx="17886">
                  <c:v>6813.62237</c:v>
                </c:pt>
                <c:pt idx="17887">
                  <c:v>0</c:v>
                </c:pt>
                <c:pt idx="17888">
                  <c:v>19579.639289999988</c:v>
                </c:pt>
                <c:pt idx="17889">
                  <c:v>0</c:v>
                </c:pt>
                <c:pt idx="17890">
                  <c:v>6813.62237</c:v>
                </c:pt>
                <c:pt idx="17891">
                  <c:v>19579.639289999988</c:v>
                </c:pt>
                <c:pt idx="17892">
                  <c:v>19526.41461</c:v>
                </c:pt>
                <c:pt idx="17893">
                  <c:v>12712.792240000001</c:v>
                </c:pt>
                <c:pt idx="17894">
                  <c:v>3818.8208399999999</c:v>
                </c:pt>
                <c:pt idx="17895">
                  <c:v>4206.1570400000001</c:v>
                </c:pt>
                <c:pt idx="17896">
                  <c:v>4127.4702400000006</c:v>
                </c:pt>
                <c:pt idx="17897">
                  <c:v>1707.9958300000001</c:v>
                </c:pt>
                <c:pt idx="17898">
                  <c:v>1336.4100800000001</c:v>
                </c:pt>
                <c:pt idx="17899">
                  <c:v>1336.4100800000001</c:v>
                </c:pt>
                <c:pt idx="17900">
                  <c:v>1707.9958300000001</c:v>
                </c:pt>
                <c:pt idx="17901">
                  <c:v>7012.9563000000007</c:v>
                </c:pt>
                <c:pt idx="17902">
                  <c:v>6466.3049900000015</c:v>
                </c:pt>
                <c:pt idx="17903">
                  <c:v>4593.7397199999996</c:v>
                </c:pt>
                <c:pt idx="17904">
                  <c:v>14464.94824</c:v>
                </c:pt>
                <c:pt idx="17905">
                  <c:v>16021.80567</c:v>
                </c:pt>
                <c:pt idx="17906">
                  <c:v>12164.63723</c:v>
                </c:pt>
                <c:pt idx="17907">
                  <c:v>11677.51838</c:v>
                </c:pt>
                <c:pt idx="17908">
                  <c:v>6811.6126100000001</c:v>
                </c:pt>
                <c:pt idx="17909">
                  <c:v>5732.7264700000014</c:v>
                </c:pt>
                <c:pt idx="17910">
                  <c:v>7458.0624400000006</c:v>
                </c:pt>
                <c:pt idx="17911">
                  <c:v>8447.0000600000003</c:v>
                </c:pt>
                <c:pt idx="17912">
                  <c:v>491.99252999999987</c:v>
                </c:pt>
                <c:pt idx="17913">
                  <c:v>432.59984999999989</c:v>
                </c:pt>
                <c:pt idx="17914">
                  <c:v>432.59984999999989</c:v>
                </c:pt>
                <c:pt idx="17915">
                  <c:v>491.99252999999987</c:v>
                </c:pt>
                <c:pt idx="17916">
                  <c:v>491.99252999999987</c:v>
                </c:pt>
                <c:pt idx="17917">
                  <c:v>684.14306999999997</c:v>
                </c:pt>
                <c:pt idx="17918">
                  <c:v>251.54320000000001</c:v>
                </c:pt>
                <c:pt idx="17919">
                  <c:v>12785.915590000001</c:v>
                </c:pt>
                <c:pt idx="17920">
                  <c:v>13438.06295</c:v>
                </c:pt>
                <c:pt idx="17921">
                  <c:v>14346.314969999999</c:v>
                </c:pt>
                <c:pt idx="17922">
                  <c:v>13717.381100000001</c:v>
                </c:pt>
                <c:pt idx="17923">
                  <c:v>1849.18183</c:v>
                </c:pt>
                <c:pt idx="17924">
                  <c:v>11582.957039999999</c:v>
                </c:pt>
                <c:pt idx="17925">
                  <c:v>12163.052830000001</c:v>
                </c:pt>
                <c:pt idx="17926">
                  <c:v>491.99252999999987</c:v>
                </c:pt>
                <c:pt idx="17927">
                  <c:v>684.14306999999997</c:v>
                </c:pt>
                <c:pt idx="17928">
                  <c:v>14464.94824</c:v>
                </c:pt>
                <c:pt idx="17929">
                  <c:v>15770.26209</c:v>
                </c:pt>
                <c:pt idx="17930">
                  <c:v>16539.537540000001</c:v>
                </c:pt>
                <c:pt idx="17931">
                  <c:v>1707.9958300000001</c:v>
                </c:pt>
                <c:pt idx="17932">
                  <c:v>1336.4100800000001</c:v>
                </c:pt>
                <c:pt idx="17933">
                  <c:v>6466.3049900000015</c:v>
                </c:pt>
                <c:pt idx="17934">
                  <c:v>7012.9563000000007</c:v>
                </c:pt>
                <c:pt idx="17935">
                  <c:v>11969.62701</c:v>
                </c:pt>
                <c:pt idx="17936">
                  <c:v>11080.332490000001</c:v>
                </c:pt>
                <c:pt idx="17937">
                  <c:v>6192.6407200000003</c:v>
                </c:pt>
                <c:pt idx="17938">
                  <c:v>7034.03089</c:v>
                </c:pt>
                <c:pt idx="17939">
                  <c:v>7356.7368399999996</c:v>
                </c:pt>
                <c:pt idx="17940">
                  <c:v>7532.5124500000002</c:v>
                </c:pt>
                <c:pt idx="17941">
                  <c:v>8346.1027599999998</c:v>
                </c:pt>
                <c:pt idx="17942">
                  <c:v>8218.2314200000001</c:v>
                </c:pt>
                <c:pt idx="17943">
                  <c:v>12424.624820000001</c:v>
                </c:pt>
                <c:pt idx="17944">
                  <c:v>14457.446840000001</c:v>
                </c:pt>
                <c:pt idx="17945">
                  <c:v>14457.446840000001</c:v>
                </c:pt>
                <c:pt idx="17946">
                  <c:v>12424.624820000001</c:v>
                </c:pt>
                <c:pt idx="17947">
                  <c:v>4895.4846200000002</c:v>
                </c:pt>
                <c:pt idx="17948">
                  <c:v>5071.4057499999999</c:v>
                </c:pt>
                <c:pt idx="17949">
                  <c:v>5071.4057499999999</c:v>
                </c:pt>
                <c:pt idx="17950">
                  <c:v>4895.4846200000002</c:v>
                </c:pt>
                <c:pt idx="17951">
                  <c:v>18685.605469999999</c:v>
                </c:pt>
                <c:pt idx="17952">
                  <c:v>19271.896239999998</c:v>
                </c:pt>
                <c:pt idx="17953">
                  <c:v>7594.3768700000001</c:v>
                </c:pt>
                <c:pt idx="17954">
                  <c:v>6520.9677799999999</c:v>
                </c:pt>
                <c:pt idx="17955">
                  <c:v>7890.6620500000008</c:v>
                </c:pt>
                <c:pt idx="17956">
                  <c:v>8938.9924900000005</c:v>
                </c:pt>
                <c:pt idx="17957">
                  <c:v>10969.472229999999</c:v>
                </c:pt>
                <c:pt idx="17958">
                  <c:v>13196.70361</c:v>
                </c:pt>
                <c:pt idx="17959">
                  <c:v>10976.678620000001</c:v>
                </c:pt>
                <c:pt idx="17960">
                  <c:v>10862.370790000001</c:v>
                </c:pt>
                <c:pt idx="17961">
                  <c:v>6878.5855900000006</c:v>
                </c:pt>
                <c:pt idx="17962">
                  <c:v>6798.4836100000002</c:v>
                </c:pt>
                <c:pt idx="17963">
                  <c:v>14457.446840000001</c:v>
                </c:pt>
                <c:pt idx="17964">
                  <c:v>12424.624820000001</c:v>
                </c:pt>
                <c:pt idx="17965">
                  <c:v>6814.0746400000007</c:v>
                </c:pt>
                <c:pt idx="17966">
                  <c:v>8584.512029999998</c:v>
                </c:pt>
                <c:pt idx="17967">
                  <c:v>4225.6439500000006</c:v>
                </c:pt>
                <c:pt idx="17968">
                  <c:v>4682.4377499999982</c:v>
                </c:pt>
                <c:pt idx="17969">
                  <c:v>8053.5512100000014</c:v>
                </c:pt>
                <c:pt idx="17970">
                  <c:v>5650.937789999999</c:v>
                </c:pt>
                <c:pt idx="17971">
                  <c:v>5335.5114400000002</c:v>
                </c:pt>
                <c:pt idx="17972">
                  <c:v>15721.787850000001</c:v>
                </c:pt>
                <c:pt idx="17973">
                  <c:v>4085.700499999999</c:v>
                </c:pt>
                <c:pt idx="17974">
                  <c:v>5328.29342</c:v>
                </c:pt>
                <c:pt idx="17975">
                  <c:v>11373.2673</c:v>
                </c:pt>
                <c:pt idx="17976">
                  <c:v>11032.4953</c:v>
                </c:pt>
                <c:pt idx="17977">
                  <c:v>9942.059659999999</c:v>
                </c:pt>
                <c:pt idx="17978">
                  <c:v>10017.277249999999</c:v>
                </c:pt>
                <c:pt idx="17979">
                  <c:v>2354.4767700000002</c:v>
                </c:pt>
                <c:pt idx="17980">
                  <c:v>2620.0319199999999</c:v>
                </c:pt>
                <c:pt idx="17981">
                  <c:v>5301.4115000000002</c:v>
                </c:pt>
                <c:pt idx="17982">
                  <c:v>10786.90472</c:v>
                </c:pt>
                <c:pt idx="17983">
                  <c:v>4562.0102500000003</c:v>
                </c:pt>
                <c:pt idx="17984">
                  <c:v>4437.0963200000006</c:v>
                </c:pt>
                <c:pt idx="17985">
                  <c:v>20056.59619</c:v>
                </c:pt>
                <c:pt idx="17986">
                  <c:v>19626.433720000001</c:v>
                </c:pt>
                <c:pt idx="17987">
                  <c:v>16088.316159999989</c:v>
                </c:pt>
                <c:pt idx="17988">
                  <c:v>15721.787850000001</c:v>
                </c:pt>
                <c:pt idx="17989">
                  <c:v>8072.64239</c:v>
                </c:pt>
                <c:pt idx="17990">
                  <c:v>8994.2481100000005</c:v>
                </c:pt>
                <c:pt idx="17991">
                  <c:v>594.30660999999986</c:v>
                </c:pt>
                <c:pt idx="17992">
                  <c:v>11131.65314</c:v>
                </c:pt>
                <c:pt idx="17993">
                  <c:v>10673.47458</c:v>
                </c:pt>
                <c:pt idx="17994">
                  <c:v>3635.39147</c:v>
                </c:pt>
                <c:pt idx="17995">
                  <c:v>3629.6301899999999</c:v>
                </c:pt>
                <c:pt idx="17996">
                  <c:v>12466.52771</c:v>
                </c:pt>
                <c:pt idx="17997">
                  <c:v>12908.149600000001</c:v>
                </c:pt>
                <c:pt idx="17998">
                  <c:v>1119.6973700000001</c:v>
                </c:pt>
                <c:pt idx="17999">
                  <c:v>10253.5697</c:v>
                </c:pt>
                <c:pt idx="18000">
                  <c:v>9942.0266199999951</c:v>
                </c:pt>
                <c:pt idx="18001">
                  <c:v>20056.59619</c:v>
                </c:pt>
                <c:pt idx="18002">
                  <c:v>19626.433720000001</c:v>
                </c:pt>
                <c:pt idx="18003">
                  <c:v>3828.7133399999998</c:v>
                </c:pt>
                <c:pt idx="18004">
                  <c:v>9020.7811899999979</c:v>
                </c:pt>
                <c:pt idx="18005">
                  <c:v>8976.0195299999978</c:v>
                </c:pt>
                <c:pt idx="18006">
                  <c:v>12960.481750000001</c:v>
                </c:pt>
                <c:pt idx="18007">
                  <c:v>13043.1366</c:v>
                </c:pt>
                <c:pt idx="18008">
                  <c:v>1241.4302399999999</c:v>
                </c:pt>
                <c:pt idx="18009">
                  <c:v>1241.7692999999999</c:v>
                </c:pt>
                <c:pt idx="18010">
                  <c:v>5117.56909</c:v>
                </c:pt>
                <c:pt idx="18011">
                  <c:v>3309.63339</c:v>
                </c:pt>
                <c:pt idx="18012">
                  <c:v>2600.2537200000002</c:v>
                </c:pt>
                <c:pt idx="18013">
                  <c:v>2527.7377000000001</c:v>
                </c:pt>
                <c:pt idx="18014">
                  <c:v>1566.5364300000001</c:v>
                </c:pt>
                <c:pt idx="18015">
                  <c:v>1665.19579</c:v>
                </c:pt>
                <c:pt idx="18016">
                  <c:v>44.442190000000011</c:v>
                </c:pt>
                <c:pt idx="18017">
                  <c:v>34.833199999999998</c:v>
                </c:pt>
                <c:pt idx="18018">
                  <c:v>1804.36537</c:v>
                </c:pt>
                <c:pt idx="18019">
                  <c:v>1645.42786</c:v>
                </c:pt>
                <c:pt idx="18020">
                  <c:v>2809.648079999999</c:v>
                </c:pt>
                <c:pt idx="18021">
                  <c:v>2587.3908200000001</c:v>
                </c:pt>
                <c:pt idx="18022">
                  <c:v>34.833199999999998</c:v>
                </c:pt>
                <c:pt idx="18023">
                  <c:v>44.442190000000011</c:v>
                </c:pt>
                <c:pt idx="18024">
                  <c:v>16088.316159999989</c:v>
                </c:pt>
                <c:pt idx="18025">
                  <c:v>4835.1761999999999</c:v>
                </c:pt>
                <c:pt idx="18026">
                  <c:v>4581.9535800000003</c:v>
                </c:pt>
                <c:pt idx="18027">
                  <c:v>2374.7426999999989</c:v>
                </c:pt>
                <c:pt idx="18028">
                  <c:v>2396.5116899999998</c:v>
                </c:pt>
                <c:pt idx="18029">
                  <c:v>9166.3437200000008</c:v>
                </c:pt>
                <c:pt idx="18030">
                  <c:v>9984.8832399999974</c:v>
                </c:pt>
                <c:pt idx="18031">
                  <c:v>5422.3086600000006</c:v>
                </c:pt>
                <c:pt idx="18032">
                  <c:v>5624.4952400000002</c:v>
                </c:pt>
                <c:pt idx="18033">
                  <c:v>9266.0108</c:v>
                </c:pt>
                <c:pt idx="18034">
                  <c:v>8343.9444600000006</c:v>
                </c:pt>
                <c:pt idx="18035">
                  <c:v>7757.3796400000001</c:v>
                </c:pt>
                <c:pt idx="18036">
                  <c:v>6707.5681199999999</c:v>
                </c:pt>
                <c:pt idx="18037">
                  <c:v>14571.00153</c:v>
                </c:pt>
                <c:pt idx="18038">
                  <c:v>8907.3687399999963</c:v>
                </c:pt>
                <c:pt idx="18039">
                  <c:v>5736.3254400000014</c:v>
                </c:pt>
                <c:pt idx="18040">
                  <c:v>14464.94824</c:v>
                </c:pt>
                <c:pt idx="18041">
                  <c:v>14643.694149999999</c:v>
                </c:pt>
                <c:pt idx="18042">
                  <c:v>14479.19397</c:v>
                </c:pt>
                <c:pt idx="18043">
                  <c:v>14863.50452</c:v>
                </c:pt>
                <c:pt idx="18044">
                  <c:v>311.61781999999999</c:v>
                </c:pt>
                <c:pt idx="18045">
                  <c:v>9522.0635999999977</c:v>
                </c:pt>
                <c:pt idx="18046">
                  <c:v>4076.60007</c:v>
                </c:pt>
                <c:pt idx="18047">
                  <c:v>8702.9683899999982</c:v>
                </c:pt>
                <c:pt idx="18048">
                  <c:v>8297.251949999998</c:v>
                </c:pt>
                <c:pt idx="18049">
                  <c:v>14479.19397</c:v>
                </c:pt>
                <c:pt idx="18050">
                  <c:v>16206.85593</c:v>
                </c:pt>
                <c:pt idx="18051">
                  <c:v>2682.7028299999988</c:v>
                </c:pt>
                <c:pt idx="18052">
                  <c:v>2871.6890400000002</c:v>
                </c:pt>
                <c:pt idx="18053">
                  <c:v>19030.03155</c:v>
                </c:pt>
                <c:pt idx="18054">
                  <c:v>18811.507509999999</c:v>
                </c:pt>
                <c:pt idx="18055">
                  <c:v>7771.9961500000009</c:v>
                </c:pt>
                <c:pt idx="18056">
                  <c:v>9163.9693599999973</c:v>
                </c:pt>
                <c:pt idx="18057">
                  <c:v>18811.507509999999</c:v>
                </c:pt>
                <c:pt idx="18058">
                  <c:v>19030.03155</c:v>
                </c:pt>
                <c:pt idx="18059">
                  <c:v>11062.923339999999</c:v>
                </c:pt>
                <c:pt idx="18060">
                  <c:v>9909.8052299999963</c:v>
                </c:pt>
                <c:pt idx="18061">
                  <c:v>12207.0191</c:v>
                </c:pt>
                <c:pt idx="18062">
                  <c:v>12359.16345</c:v>
                </c:pt>
                <c:pt idx="18063">
                  <c:v>14221.85211</c:v>
                </c:pt>
                <c:pt idx="18064">
                  <c:v>15004.29981</c:v>
                </c:pt>
                <c:pt idx="18065">
                  <c:v>8921.0817100000004</c:v>
                </c:pt>
                <c:pt idx="18066">
                  <c:v>2865.7803399999998</c:v>
                </c:pt>
                <c:pt idx="18067">
                  <c:v>4076.3552200000008</c:v>
                </c:pt>
                <c:pt idx="18068">
                  <c:v>3958.747049999999</c:v>
                </c:pt>
                <c:pt idx="18069">
                  <c:v>1092.9667300000001</c:v>
                </c:pt>
                <c:pt idx="18070">
                  <c:v>1215.0788500000001</c:v>
                </c:pt>
                <c:pt idx="18071">
                  <c:v>14498.12817</c:v>
                </c:pt>
                <c:pt idx="18072">
                  <c:v>10781.9494</c:v>
                </c:pt>
                <c:pt idx="18073">
                  <c:v>3716.1797700000002</c:v>
                </c:pt>
                <c:pt idx="18074">
                  <c:v>11093.567300000001</c:v>
                </c:pt>
                <c:pt idx="18075">
                  <c:v>8921.0817100000004</c:v>
                </c:pt>
                <c:pt idx="18076">
                  <c:v>3146.7138399999999</c:v>
                </c:pt>
                <c:pt idx="18077">
                  <c:v>11847.984920000001</c:v>
                </c:pt>
                <c:pt idx="18078">
                  <c:v>10873.75596</c:v>
                </c:pt>
                <c:pt idx="18079">
                  <c:v>4367.4518900000003</c:v>
                </c:pt>
                <c:pt idx="18080">
                  <c:v>4604.6931500000001</c:v>
                </c:pt>
                <c:pt idx="18081">
                  <c:v>13985.0123</c:v>
                </c:pt>
                <c:pt idx="18082">
                  <c:v>14726.595890000001</c:v>
                </c:pt>
                <c:pt idx="18083">
                  <c:v>909.66588000000002</c:v>
                </c:pt>
                <c:pt idx="18084">
                  <c:v>905.06914000000006</c:v>
                </c:pt>
                <c:pt idx="18085">
                  <c:v>5732.7264700000014</c:v>
                </c:pt>
                <c:pt idx="18086">
                  <c:v>6811.6126100000001</c:v>
                </c:pt>
                <c:pt idx="18087">
                  <c:v>5088.4454100000003</c:v>
                </c:pt>
                <c:pt idx="18088">
                  <c:v>5396.9356200000002</c:v>
                </c:pt>
                <c:pt idx="18089">
                  <c:v>9163.9693599999973</c:v>
                </c:pt>
                <c:pt idx="18090">
                  <c:v>7771.9961500000009</c:v>
                </c:pt>
                <c:pt idx="18091">
                  <c:v>905.06914000000006</c:v>
                </c:pt>
                <c:pt idx="18092">
                  <c:v>909.66588000000002</c:v>
                </c:pt>
                <c:pt idx="18093">
                  <c:v>12067.79529</c:v>
                </c:pt>
                <c:pt idx="18094">
                  <c:v>14657.40711</c:v>
                </c:pt>
                <c:pt idx="18095">
                  <c:v>19579.639289999988</c:v>
                </c:pt>
                <c:pt idx="18096">
                  <c:v>6862.8933500000003</c:v>
                </c:pt>
                <c:pt idx="18097">
                  <c:v>1785.3357000000001</c:v>
                </c:pt>
                <c:pt idx="18098">
                  <c:v>4922.2326400000002</c:v>
                </c:pt>
                <c:pt idx="18099">
                  <c:v>311.61781999999999</c:v>
                </c:pt>
                <c:pt idx="18100">
                  <c:v>10541.696809999999</c:v>
                </c:pt>
                <c:pt idx="18101">
                  <c:v>11320.97479</c:v>
                </c:pt>
                <c:pt idx="18102">
                  <c:v>11320.97479</c:v>
                </c:pt>
                <c:pt idx="18103">
                  <c:v>10541.696809999999</c:v>
                </c:pt>
                <c:pt idx="18104">
                  <c:v>7518.53215</c:v>
                </c:pt>
                <c:pt idx="18105">
                  <c:v>7306.5405100000007</c:v>
                </c:pt>
                <c:pt idx="18106">
                  <c:v>7414.7092400000001</c:v>
                </c:pt>
                <c:pt idx="18107">
                  <c:v>4313.2098999999998</c:v>
                </c:pt>
                <c:pt idx="18108">
                  <c:v>4358.62806</c:v>
                </c:pt>
                <c:pt idx="18109">
                  <c:v>12359.16345</c:v>
                </c:pt>
                <c:pt idx="18110">
                  <c:v>12207.0191</c:v>
                </c:pt>
                <c:pt idx="18111">
                  <c:v>2614.8240099999998</c:v>
                </c:pt>
                <c:pt idx="18112">
                  <c:v>2488.134869999999</c:v>
                </c:pt>
                <c:pt idx="18113">
                  <c:v>6732.3245900000002</c:v>
                </c:pt>
                <c:pt idx="18114">
                  <c:v>6794.0678400000006</c:v>
                </c:pt>
                <c:pt idx="18115">
                  <c:v>7268.5099400000008</c:v>
                </c:pt>
                <c:pt idx="18116">
                  <c:v>7333.4560500000007</c:v>
                </c:pt>
                <c:pt idx="18117">
                  <c:v>23193.513429999999</c:v>
                </c:pt>
                <c:pt idx="18118">
                  <c:v>8849.1496299999981</c:v>
                </c:pt>
                <c:pt idx="18119">
                  <c:v>9254.8918199999989</c:v>
                </c:pt>
                <c:pt idx="18120">
                  <c:v>5624.4952400000002</c:v>
                </c:pt>
                <c:pt idx="18121">
                  <c:v>5422.3086600000006</c:v>
                </c:pt>
                <c:pt idx="18122">
                  <c:v>8713.671849999997</c:v>
                </c:pt>
                <c:pt idx="18123">
                  <c:v>8516.3134499999996</c:v>
                </c:pt>
                <c:pt idx="18124">
                  <c:v>11717.49063</c:v>
                </c:pt>
                <c:pt idx="18125">
                  <c:v>12457.786690000001</c:v>
                </c:pt>
                <c:pt idx="18126">
                  <c:v>9734.5409600000003</c:v>
                </c:pt>
                <c:pt idx="18127">
                  <c:v>9506.4947800000009</c:v>
                </c:pt>
                <c:pt idx="18128">
                  <c:v>5031.8980200000015</c:v>
                </c:pt>
                <c:pt idx="18129">
                  <c:v>4925.3903700000001</c:v>
                </c:pt>
                <c:pt idx="18130">
                  <c:v>12457.786690000001</c:v>
                </c:pt>
                <c:pt idx="18131">
                  <c:v>11717.49063</c:v>
                </c:pt>
                <c:pt idx="18132">
                  <c:v>9909.8052299999963</c:v>
                </c:pt>
                <c:pt idx="18133">
                  <c:v>11062.923339999999</c:v>
                </c:pt>
                <c:pt idx="18134">
                  <c:v>0</c:v>
                </c:pt>
                <c:pt idx="18135">
                  <c:v>0</c:v>
                </c:pt>
                <c:pt idx="18136">
                  <c:v>0</c:v>
                </c:pt>
                <c:pt idx="18137">
                  <c:v>8516.3134499999996</c:v>
                </c:pt>
                <c:pt idx="18138">
                  <c:v>8713.671849999997</c:v>
                </c:pt>
                <c:pt idx="18139">
                  <c:v>18491.520390000001</c:v>
                </c:pt>
                <c:pt idx="18140">
                  <c:v>17939.42596</c:v>
                </c:pt>
                <c:pt idx="18141">
                  <c:v>1464.44463</c:v>
                </c:pt>
                <c:pt idx="18142">
                  <c:v>1408.05396</c:v>
                </c:pt>
                <c:pt idx="18143">
                  <c:v>6606.1782500000008</c:v>
                </c:pt>
                <c:pt idx="18144">
                  <c:v>6951.5372900000002</c:v>
                </c:pt>
                <c:pt idx="18145">
                  <c:v>7646.6116599999996</c:v>
                </c:pt>
                <c:pt idx="18146">
                  <c:v>7357.6437999999998</c:v>
                </c:pt>
                <c:pt idx="18147">
                  <c:v>10754.547920000001</c:v>
                </c:pt>
                <c:pt idx="18148">
                  <c:v>9987.3655399999989</c:v>
                </c:pt>
                <c:pt idx="18149">
                  <c:v>1215.0788500000001</c:v>
                </c:pt>
                <c:pt idx="18150">
                  <c:v>1092.9667300000001</c:v>
                </c:pt>
                <c:pt idx="18151">
                  <c:v>0</c:v>
                </c:pt>
                <c:pt idx="18152">
                  <c:v>565.63327000000004</c:v>
                </c:pt>
                <c:pt idx="18153">
                  <c:v>577.72876000000008</c:v>
                </c:pt>
                <c:pt idx="18154">
                  <c:v>2035.95325</c:v>
                </c:pt>
                <c:pt idx="18155">
                  <c:v>1989.07852</c:v>
                </c:pt>
                <c:pt idx="18156">
                  <c:v>620.33370000000002</c:v>
                </c:pt>
                <c:pt idx="18157">
                  <c:v>610.81775999999991</c:v>
                </c:pt>
                <c:pt idx="18158">
                  <c:v>7077.1103700000003</c:v>
                </c:pt>
                <c:pt idx="18159">
                  <c:v>6794.0678400000006</c:v>
                </c:pt>
                <c:pt idx="18160">
                  <c:v>6732.3245900000002</c:v>
                </c:pt>
                <c:pt idx="18161">
                  <c:v>3361.3793100000012</c:v>
                </c:pt>
                <c:pt idx="18162">
                  <c:v>3426.0719300000001</c:v>
                </c:pt>
                <c:pt idx="18163">
                  <c:v>7414.7092400000001</c:v>
                </c:pt>
                <c:pt idx="18164">
                  <c:v>7306.5405100000007</c:v>
                </c:pt>
                <c:pt idx="18165">
                  <c:v>7618.1028300000007</c:v>
                </c:pt>
                <c:pt idx="18166">
                  <c:v>610.81775999999991</c:v>
                </c:pt>
                <c:pt idx="18167">
                  <c:v>620.33370000000002</c:v>
                </c:pt>
                <c:pt idx="18168">
                  <c:v>3426.0719300000001</c:v>
                </c:pt>
                <c:pt idx="18169">
                  <c:v>3361.3793100000012</c:v>
                </c:pt>
                <c:pt idx="18170">
                  <c:v>4358.62806</c:v>
                </c:pt>
                <c:pt idx="18171">
                  <c:v>4313.2098999999998</c:v>
                </c:pt>
                <c:pt idx="18172">
                  <c:v>577.72876000000008</c:v>
                </c:pt>
                <c:pt idx="18173">
                  <c:v>565.63327000000004</c:v>
                </c:pt>
                <c:pt idx="18174">
                  <c:v>969.69291999999996</c:v>
                </c:pt>
                <c:pt idx="18175">
                  <c:v>4995.2769500000004</c:v>
                </c:pt>
                <c:pt idx="18176">
                  <c:v>5652.1308900000004</c:v>
                </c:pt>
                <c:pt idx="18177">
                  <c:v>4682.4377499999982</c:v>
                </c:pt>
                <c:pt idx="18178">
                  <c:v>4225.6439500000006</c:v>
                </c:pt>
                <c:pt idx="18179">
                  <c:v>5667.5083000000004</c:v>
                </c:pt>
                <c:pt idx="18180">
                  <c:v>7313.2703200000014</c:v>
                </c:pt>
                <c:pt idx="18181">
                  <c:v>7058.4702900000002</c:v>
                </c:pt>
                <c:pt idx="18182">
                  <c:v>5671.41129</c:v>
                </c:pt>
                <c:pt idx="18183">
                  <c:v>7446.0268900000001</c:v>
                </c:pt>
                <c:pt idx="18184">
                  <c:v>1150.0754199999999</c:v>
                </c:pt>
                <c:pt idx="18185">
                  <c:v>1145.8969199999999</c:v>
                </c:pt>
                <c:pt idx="18186">
                  <c:v>1150.0754199999999</c:v>
                </c:pt>
                <c:pt idx="18187">
                  <c:v>1145.8969199999999</c:v>
                </c:pt>
                <c:pt idx="18188">
                  <c:v>1145.8969199999999</c:v>
                </c:pt>
                <c:pt idx="18189">
                  <c:v>1150.0754199999999</c:v>
                </c:pt>
                <c:pt idx="18190">
                  <c:v>2521.28874</c:v>
                </c:pt>
                <c:pt idx="18191">
                  <c:v>8011.2627300000013</c:v>
                </c:pt>
                <c:pt idx="18192">
                  <c:v>9960.658809999999</c:v>
                </c:pt>
                <c:pt idx="18193">
                  <c:v>1101.6440500000001</c:v>
                </c:pt>
                <c:pt idx="18194">
                  <c:v>1240.22657</c:v>
                </c:pt>
                <c:pt idx="18195">
                  <c:v>7315.31333</c:v>
                </c:pt>
                <c:pt idx="18196">
                  <c:v>9126.1269000000011</c:v>
                </c:pt>
                <c:pt idx="18197">
                  <c:v>1101.6440500000001</c:v>
                </c:pt>
                <c:pt idx="18198">
                  <c:v>1240.22657</c:v>
                </c:pt>
                <c:pt idx="18199">
                  <c:v>9579.6957400000028</c:v>
                </c:pt>
                <c:pt idx="18200">
                  <c:v>12109.40826</c:v>
                </c:pt>
                <c:pt idx="18201">
                  <c:v>11842.041509999999</c:v>
                </c:pt>
                <c:pt idx="18202">
                  <c:v>9424.3971199999996</c:v>
                </c:pt>
                <c:pt idx="18203">
                  <c:v>1348.43507</c:v>
                </c:pt>
                <c:pt idx="18204">
                  <c:v>1236.3671200000001</c:v>
                </c:pt>
                <c:pt idx="18205">
                  <c:v>8140.5669000000007</c:v>
                </c:pt>
                <c:pt idx="18206">
                  <c:v>10170.47205</c:v>
                </c:pt>
                <c:pt idx="18207">
                  <c:v>2776.0472599999998</c:v>
                </c:pt>
                <c:pt idx="18208">
                  <c:v>3275.8534</c:v>
                </c:pt>
                <c:pt idx="18209">
                  <c:v>1977.2977100000001</c:v>
                </c:pt>
                <c:pt idx="18210">
                  <c:v>8916.2780199999979</c:v>
                </c:pt>
                <c:pt idx="18211">
                  <c:v>11226.60986</c:v>
                </c:pt>
                <c:pt idx="18212">
                  <c:v>58703.28613</c:v>
                </c:pt>
                <c:pt idx="18213">
                  <c:v>2226.3625699999998</c:v>
                </c:pt>
                <c:pt idx="18214">
                  <c:v>7007.6887200000001</c:v>
                </c:pt>
                <c:pt idx="18215">
                  <c:v>8768.4791299999997</c:v>
                </c:pt>
                <c:pt idx="18216">
                  <c:v>2974.7693199999999</c:v>
                </c:pt>
                <c:pt idx="18217">
                  <c:v>9289.4936600000001</c:v>
                </c:pt>
                <c:pt idx="18218">
                  <c:v>10983.4007</c:v>
                </c:pt>
                <c:pt idx="18219">
                  <c:v>4995.2769500000004</c:v>
                </c:pt>
                <c:pt idx="18220">
                  <c:v>5652.1308900000004</c:v>
                </c:pt>
                <c:pt idx="18221">
                  <c:v>5652.1308900000004</c:v>
                </c:pt>
                <c:pt idx="18222">
                  <c:v>4995.2769500000004</c:v>
                </c:pt>
                <c:pt idx="18223">
                  <c:v>2491.0983200000001</c:v>
                </c:pt>
                <c:pt idx="18224">
                  <c:v>1145.8969199999999</c:v>
                </c:pt>
                <c:pt idx="18225">
                  <c:v>1150.0754199999999</c:v>
                </c:pt>
                <c:pt idx="18226">
                  <c:v>3359.2997</c:v>
                </c:pt>
                <c:pt idx="18227">
                  <c:v>3566.6698699999988</c:v>
                </c:pt>
                <c:pt idx="18228">
                  <c:v>290.81632000000002</c:v>
                </c:pt>
                <c:pt idx="18229">
                  <c:v>583.25249999999994</c:v>
                </c:pt>
                <c:pt idx="18230">
                  <c:v>7990.2430999999997</c:v>
                </c:pt>
                <c:pt idx="18231">
                  <c:v>7901.8470100000004</c:v>
                </c:pt>
                <c:pt idx="18232">
                  <c:v>8110.6694300000008</c:v>
                </c:pt>
                <c:pt idx="18233">
                  <c:v>8459.8762799999986</c:v>
                </c:pt>
                <c:pt idx="18234">
                  <c:v>5218.8035300000001</c:v>
                </c:pt>
                <c:pt idx="18235">
                  <c:v>4957.9917600000008</c:v>
                </c:pt>
                <c:pt idx="18236">
                  <c:v>7990.2430999999997</c:v>
                </c:pt>
                <c:pt idx="18237">
                  <c:v>7901.8470100000004</c:v>
                </c:pt>
                <c:pt idx="18238">
                  <c:v>7990.2430999999997</c:v>
                </c:pt>
                <c:pt idx="18239">
                  <c:v>7901.8470100000004</c:v>
                </c:pt>
                <c:pt idx="18240">
                  <c:v>5359.2555600000014</c:v>
                </c:pt>
                <c:pt idx="18241">
                  <c:v>4202.5625600000003</c:v>
                </c:pt>
                <c:pt idx="18242">
                  <c:v>5945.6108700000004</c:v>
                </c:pt>
                <c:pt idx="18243">
                  <c:v>4470.9503800000002</c:v>
                </c:pt>
                <c:pt idx="18244">
                  <c:v>8040.7140499999996</c:v>
                </c:pt>
                <c:pt idx="18245">
                  <c:v>11021.275019999999</c:v>
                </c:pt>
                <c:pt idx="18246">
                  <c:v>13504.16138</c:v>
                </c:pt>
                <c:pt idx="18247">
                  <c:v>8412.885959999996</c:v>
                </c:pt>
                <c:pt idx="18248">
                  <c:v>8313.3381199999985</c:v>
                </c:pt>
                <c:pt idx="18249">
                  <c:v>10745.95996</c:v>
                </c:pt>
                <c:pt idx="18250">
                  <c:v>9482.1163899999974</c:v>
                </c:pt>
                <c:pt idx="18251">
                  <c:v>7281.0566100000005</c:v>
                </c:pt>
                <c:pt idx="18252">
                  <c:v>7388.2073899999996</c:v>
                </c:pt>
                <c:pt idx="18253">
                  <c:v>8412.885959999996</c:v>
                </c:pt>
                <c:pt idx="18254">
                  <c:v>8313.3381199999985</c:v>
                </c:pt>
                <c:pt idx="18255">
                  <c:v>8905.9704000000002</c:v>
                </c:pt>
                <c:pt idx="18256">
                  <c:v>6312.9531800000004</c:v>
                </c:pt>
                <c:pt idx="18257">
                  <c:v>6208.4906300000002</c:v>
                </c:pt>
                <c:pt idx="18258">
                  <c:v>6312.9531800000004</c:v>
                </c:pt>
                <c:pt idx="18259">
                  <c:v>6208.4906300000002</c:v>
                </c:pt>
                <c:pt idx="18260">
                  <c:v>1976.9080799999999</c:v>
                </c:pt>
                <c:pt idx="18261">
                  <c:v>11852.894410000001</c:v>
                </c:pt>
                <c:pt idx="18262">
                  <c:v>10570.21235</c:v>
                </c:pt>
                <c:pt idx="18263">
                  <c:v>2856.6871100000012</c:v>
                </c:pt>
                <c:pt idx="18264">
                  <c:v>12031.34503</c:v>
                </c:pt>
                <c:pt idx="18265">
                  <c:v>6021.4730899999986</c:v>
                </c:pt>
                <c:pt idx="18266">
                  <c:v>7329.8082599999998</c:v>
                </c:pt>
                <c:pt idx="18267">
                  <c:v>8759.8903799999989</c:v>
                </c:pt>
                <c:pt idx="18268">
                  <c:v>3581.4826400000002</c:v>
                </c:pt>
                <c:pt idx="18269">
                  <c:v>55121.802740000006</c:v>
                </c:pt>
                <c:pt idx="18270">
                  <c:v>50558.60108</c:v>
                </c:pt>
                <c:pt idx="18271">
                  <c:v>7281.0229800000006</c:v>
                </c:pt>
                <c:pt idx="18272">
                  <c:v>8625.0824000000011</c:v>
                </c:pt>
                <c:pt idx="18273">
                  <c:v>3671.686349999999</c:v>
                </c:pt>
                <c:pt idx="18274">
                  <c:v>3406.2788999999998</c:v>
                </c:pt>
                <c:pt idx="18275">
                  <c:v>2355.70136</c:v>
                </c:pt>
                <c:pt idx="18276">
                  <c:v>2095.6327700000002</c:v>
                </c:pt>
                <c:pt idx="18277">
                  <c:v>2095.6327700000002</c:v>
                </c:pt>
                <c:pt idx="18278">
                  <c:v>2355.70136</c:v>
                </c:pt>
                <c:pt idx="18279">
                  <c:v>7436.4757099999997</c:v>
                </c:pt>
                <c:pt idx="18280">
                  <c:v>47701.912110000012</c:v>
                </c:pt>
                <c:pt idx="18281">
                  <c:v>55138.39013</c:v>
                </c:pt>
                <c:pt idx="18282">
                  <c:v>0</c:v>
                </c:pt>
                <c:pt idx="18283">
                  <c:v>62402.827640000003</c:v>
                </c:pt>
                <c:pt idx="18284">
                  <c:v>4016.22379</c:v>
                </c:pt>
                <c:pt idx="18285">
                  <c:v>58386.603510000001</c:v>
                </c:pt>
                <c:pt idx="18286">
                  <c:v>15645.13904</c:v>
                </c:pt>
                <c:pt idx="18287">
                  <c:v>15019.7948</c:v>
                </c:pt>
                <c:pt idx="18288">
                  <c:v>15019.7948</c:v>
                </c:pt>
                <c:pt idx="18289">
                  <c:v>15645.13904</c:v>
                </c:pt>
                <c:pt idx="18290">
                  <c:v>6227.6328800000001</c:v>
                </c:pt>
                <c:pt idx="18291">
                  <c:v>5975.63897</c:v>
                </c:pt>
                <c:pt idx="18292">
                  <c:v>13286.96069</c:v>
                </c:pt>
                <c:pt idx="18293">
                  <c:v>12913.609930000001</c:v>
                </c:pt>
                <c:pt idx="18294">
                  <c:v>0</c:v>
                </c:pt>
                <c:pt idx="18295">
                  <c:v>9700.074889999998</c:v>
                </c:pt>
                <c:pt idx="18296">
                  <c:v>14951.958189999999</c:v>
                </c:pt>
                <c:pt idx="18297">
                  <c:v>7574.2004999999999</c:v>
                </c:pt>
                <c:pt idx="18298">
                  <c:v>10983.4007</c:v>
                </c:pt>
                <c:pt idx="18299">
                  <c:v>9289.4936600000001</c:v>
                </c:pt>
                <c:pt idx="18300">
                  <c:v>1688.2093400000001</c:v>
                </c:pt>
                <c:pt idx="18301">
                  <c:v>0</c:v>
                </c:pt>
                <c:pt idx="18302">
                  <c:v>11020.232969999999</c:v>
                </c:pt>
                <c:pt idx="18303">
                  <c:v>10854.77197</c:v>
                </c:pt>
                <c:pt idx="18304">
                  <c:v>2355.70136</c:v>
                </c:pt>
                <c:pt idx="18305">
                  <c:v>2095.6327700000002</c:v>
                </c:pt>
                <c:pt idx="18306">
                  <c:v>522.04809</c:v>
                </c:pt>
                <c:pt idx="18307">
                  <c:v>592.96929999999986</c:v>
                </c:pt>
                <c:pt idx="18308">
                  <c:v>9878.5653699999948</c:v>
                </c:pt>
                <c:pt idx="18309">
                  <c:v>10233.172909999999</c:v>
                </c:pt>
                <c:pt idx="18310">
                  <c:v>8917.4729599999973</c:v>
                </c:pt>
                <c:pt idx="18311">
                  <c:v>7982.0592700000007</c:v>
                </c:pt>
                <c:pt idx="18312">
                  <c:v>10864.23395</c:v>
                </c:pt>
                <c:pt idx="18313">
                  <c:v>10296.999519999999</c:v>
                </c:pt>
                <c:pt idx="18314">
                  <c:v>10570.21235</c:v>
                </c:pt>
                <c:pt idx="18315">
                  <c:v>11852.894410000001</c:v>
                </c:pt>
                <c:pt idx="18316">
                  <c:v>10616.055899999999</c:v>
                </c:pt>
                <c:pt idx="18317">
                  <c:v>10836.02255</c:v>
                </c:pt>
                <c:pt idx="18318">
                  <c:v>6227.6328800000001</c:v>
                </c:pt>
                <c:pt idx="18319">
                  <c:v>5975.63897</c:v>
                </c:pt>
                <c:pt idx="18320">
                  <c:v>65960.805179999996</c:v>
                </c:pt>
                <c:pt idx="18321">
                  <c:v>5658.2140800000006</c:v>
                </c:pt>
                <c:pt idx="18322">
                  <c:v>5455.6456600000001</c:v>
                </c:pt>
                <c:pt idx="18323">
                  <c:v>2130.9510300000002</c:v>
                </c:pt>
                <c:pt idx="18324">
                  <c:v>2080.58007</c:v>
                </c:pt>
                <c:pt idx="18325">
                  <c:v>4439.7117000000007</c:v>
                </c:pt>
                <c:pt idx="18326">
                  <c:v>4692.6510800000005</c:v>
                </c:pt>
                <c:pt idx="18327">
                  <c:v>687.53750999999988</c:v>
                </c:pt>
                <c:pt idx="18328">
                  <c:v>1240.22657</c:v>
                </c:pt>
                <c:pt idx="18329">
                  <c:v>1101.6440500000001</c:v>
                </c:pt>
                <c:pt idx="18330">
                  <c:v>474.60744999999997</c:v>
                </c:pt>
                <c:pt idx="18331">
                  <c:v>643.87889000000007</c:v>
                </c:pt>
                <c:pt idx="18332">
                  <c:v>65960.805179999996</c:v>
                </c:pt>
                <c:pt idx="18333">
                  <c:v>7390.4355999999998</c:v>
                </c:pt>
                <c:pt idx="18334">
                  <c:v>4692.6510800000005</c:v>
                </c:pt>
                <c:pt idx="18335">
                  <c:v>4439.7117000000007</c:v>
                </c:pt>
                <c:pt idx="18336">
                  <c:v>53450.179689999997</c:v>
                </c:pt>
                <c:pt idx="18337">
                  <c:v>7565.4372899999998</c:v>
                </c:pt>
                <c:pt idx="18338">
                  <c:v>0</c:v>
                </c:pt>
                <c:pt idx="18339">
                  <c:v>0</c:v>
                </c:pt>
                <c:pt idx="18340">
                  <c:v>5455.6456600000001</c:v>
                </c:pt>
                <c:pt idx="18341">
                  <c:v>5658.2140800000006</c:v>
                </c:pt>
                <c:pt idx="18342">
                  <c:v>12226.56457</c:v>
                </c:pt>
                <c:pt idx="18343">
                  <c:v>11088.58194</c:v>
                </c:pt>
                <c:pt idx="18344">
                  <c:v>10864.23395</c:v>
                </c:pt>
                <c:pt idx="18345">
                  <c:v>10296.999519999999</c:v>
                </c:pt>
                <c:pt idx="18346">
                  <c:v>6148.8945000000003</c:v>
                </c:pt>
                <c:pt idx="18347">
                  <c:v>5650.4316100000005</c:v>
                </c:pt>
                <c:pt idx="18348">
                  <c:v>5081.5904800000008</c:v>
                </c:pt>
                <c:pt idx="18349">
                  <c:v>65960.805179999996</c:v>
                </c:pt>
                <c:pt idx="18350">
                  <c:v>14479.19397</c:v>
                </c:pt>
                <c:pt idx="18351">
                  <c:v>14479.19397</c:v>
                </c:pt>
                <c:pt idx="18352">
                  <c:v>10635.399230000001</c:v>
                </c:pt>
                <c:pt idx="18353">
                  <c:v>5650.4316100000005</c:v>
                </c:pt>
                <c:pt idx="18354">
                  <c:v>5081.5904800000008</c:v>
                </c:pt>
                <c:pt idx="18355">
                  <c:v>14288.323969999999</c:v>
                </c:pt>
                <c:pt idx="18356">
                  <c:v>10635.399230000001</c:v>
                </c:pt>
                <c:pt idx="18357">
                  <c:v>9494.717990000001</c:v>
                </c:pt>
                <c:pt idx="18358">
                  <c:v>11088.58194</c:v>
                </c:pt>
                <c:pt idx="18359">
                  <c:v>12226.56457</c:v>
                </c:pt>
                <c:pt idx="18360">
                  <c:v>10635.399230000001</c:v>
                </c:pt>
                <c:pt idx="18361">
                  <c:v>9494.717990000001</c:v>
                </c:pt>
                <c:pt idx="18362">
                  <c:v>82573.517579999985</c:v>
                </c:pt>
                <c:pt idx="18363">
                  <c:v>0</c:v>
                </c:pt>
                <c:pt idx="18364">
                  <c:v>0</c:v>
                </c:pt>
                <c:pt idx="18365">
                  <c:v>0</c:v>
                </c:pt>
                <c:pt idx="18366">
                  <c:v>0</c:v>
                </c:pt>
                <c:pt idx="18367">
                  <c:v>6015.9296000000004</c:v>
                </c:pt>
                <c:pt idx="18368">
                  <c:v>6171.3707899999999</c:v>
                </c:pt>
                <c:pt idx="18369">
                  <c:v>6171.3707899999999</c:v>
                </c:pt>
                <c:pt idx="18370">
                  <c:v>6015.9296000000004</c:v>
                </c:pt>
                <c:pt idx="18371">
                  <c:v>5957.5252700000001</c:v>
                </c:pt>
                <c:pt idx="18372">
                  <c:v>5971.3551600000001</c:v>
                </c:pt>
                <c:pt idx="18373">
                  <c:v>6015.9296000000004</c:v>
                </c:pt>
                <c:pt idx="18374">
                  <c:v>6171.3707899999999</c:v>
                </c:pt>
                <c:pt idx="18375">
                  <c:v>643.87889000000007</c:v>
                </c:pt>
                <c:pt idx="18376">
                  <c:v>474.60744999999997</c:v>
                </c:pt>
                <c:pt idx="18377">
                  <c:v>15885.60022</c:v>
                </c:pt>
                <c:pt idx="18378">
                  <c:v>17630.98090000001</c:v>
                </c:pt>
                <c:pt idx="18379">
                  <c:v>12063.995720000001</c:v>
                </c:pt>
                <c:pt idx="18380">
                  <c:v>10474.056269999999</c:v>
                </c:pt>
                <c:pt idx="18381">
                  <c:v>1295.09447</c:v>
                </c:pt>
                <c:pt idx="18382">
                  <c:v>1290.6381200000001</c:v>
                </c:pt>
                <c:pt idx="18383">
                  <c:v>9478.6984499999999</c:v>
                </c:pt>
                <c:pt idx="18384">
                  <c:v>8183.6044600000014</c:v>
                </c:pt>
                <c:pt idx="18385">
                  <c:v>1290.6381200000001</c:v>
                </c:pt>
                <c:pt idx="18386">
                  <c:v>7614.5200400000003</c:v>
                </c:pt>
                <c:pt idx="18387">
                  <c:v>10635.399230000001</c:v>
                </c:pt>
                <c:pt idx="18388">
                  <c:v>7614.5200400000003</c:v>
                </c:pt>
                <c:pt idx="18389">
                  <c:v>10474.056269999999</c:v>
                </c:pt>
                <c:pt idx="18390">
                  <c:v>12063.995720000001</c:v>
                </c:pt>
                <c:pt idx="18391">
                  <c:v>12063.995720000001</c:v>
                </c:pt>
                <c:pt idx="18392">
                  <c:v>10474.056269999999</c:v>
                </c:pt>
                <c:pt idx="18393">
                  <c:v>9494.717990000001</c:v>
                </c:pt>
                <c:pt idx="18394">
                  <c:v>8905.1582799999978</c:v>
                </c:pt>
                <c:pt idx="18395">
                  <c:v>9478.6984499999999</c:v>
                </c:pt>
                <c:pt idx="18396">
                  <c:v>8183.6044600000014</c:v>
                </c:pt>
                <c:pt idx="18397">
                  <c:v>17528.366450000001</c:v>
                </c:pt>
                <c:pt idx="18398">
                  <c:v>7614.5200400000003</c:v>
                </c:pt>
                <c:pt idx="18399">
                  <c:v>8199.6234700000005</c:v>
                </c:pt>
                <c:pt idx="18400">
                  <c:v>0</c:v>
                </c:pt>
                <c:pt idx="18401">
                  <c:v>0</c:v>
                </c:pt>
                <c:pt idx="18402">
                  <c:v>0</c:v>
                </c:pt>
                <c:pt idx="18403">
                  <c:v>1290.6381200000001</c:v>
                </c:pt>
                <c:pt idx="18404">
                  <c:v>9344.76001</c:v>
                </c:pt>
                <c:pt idx="18405">
                  <c:v>2263.3671899999999</c:v>
                </c:pt>
                <c:pt idx="18406">
                  <c:v>15814.144039999999</c:v>
                </c:pt>
                <c:pt idx="18407">
                  <c:v>85954.812499999985</c:v>
                </c:pt>
                <c:pt idx="18408">
                  <c:v>0</c:v>
                </c:pt>
                <c:pt idx="18409">
                  <c:v>4055.0051900000012</c:v>
                </c:pt>
                <c:pt idx="18410">
                  <c:v>4186.9103400000004</c:v>
                </c:pt>
                <c:pt idx="18411">
                  <c:v>4186.9103400000004</c:v>
                </c:pt>
                <c:pt idx="18412">
                  <c:v>4055.0051900000012</c:v>
                </c:pt>
                <c:pt idx="18413">
                  <c:v>2683.17499</c:v>
                </c:pt>
                <c:pt idx="18414">
                  <c:v>6757.6904300000006</c:v>
                </c:pt>
                <c:pt idx="18415">
                  <c:v>1764.44613</c:v>
                </c:pt>
                <c:pt idx="18416">
                  <c:v>9306.9829699999991</c:v>
                </c:pt>
                <c:pt idx="18417">
                  <c:v>8497.4352699999981</c:v>
                </c:pt>
                <c:pt idx="18418">
                  <c:v>6732.9891300000008</c:v>
                </c:pt>
                <c:pt idx="18419">
                  <c:v>6960.4470000000001</c:v>
                </c:pt>
                <c:pt idx="18420">
                  <c:v>6870.0853300000008</c:v>
                </c:pt>
                <c:pt idx="18421">
                  <c:v>111.57487</c:v>
                </c:pt>
                <c:pt idx="18422">
                  <c:v>530.54968999999983</c:v>
                </c:pt>
                <c:pt idx="18423">
                  <c:v>7089.0583999999999</c:v>
                </c:pt>
                <c:pt idx="18424">
                  <c:v>7266.2991000000002</c:v>
                </c:pt>
                <c:pt idx="18425">
                  <c:v>2626.5145299999999</c:v>
                </c:pt>
                <c:pt idx="18426">
                  <c:v>2142.6938799999998</c:v>
                </c:pt>
                <c:pt idx="18427">
                  <c:v>15167.671990000001</c:v>
                </c:pt>
                <c:pt idx="18428">
                  <c:v>15814.912969999999</c:v>
                </c:pt>
                <c:pt idx="18429">
                  <c:v>3757.71135</c:v>
                </c:pt>
                <c:pt idx="18430">
                  <c:v>3962.01253</c:v>
                </c:pt>
                <c:pt idx="18431">
                  <c:v>12168.776610000001</c:v>
                </c:pt>
                <c:pt idx="18432">
                  <c:v>11736.21027</c:v>
                </c:pt>
                <c:pt idx="18433">
                  <c:v>3527.4417899999999</c:v>
                </c:pt>
                <c:pt idx="18434">
                  <c:v>4083.7048500000001</c:v>
                </c:pt>
                <c:pt idx="18435">
                  <c:v>948.02515999999991</c:v>
                </c:pt>
                <c:pt idx="18436">
                  <c:v>874.81267999999989</c:v>
                </c:pt>
                <c:pt idx="18437">
                  <c:v>3157.2524400000002</c:v>
                </c:pt>
                <c:pt idx="18438">
                  <c:v>2674.201669999999</c:v>
                </c:pt>
                <c:pt idx="18439">
                  <c:v>5164.6674199999998</c:v>
                </c:pt>
                <c:pt idx="18440">
                  <c:v>4707.0796200000004</c:v>
                </c:pt>
                <c:pt idx="18441">
                  <c:v>7903.6563100000003</c:v>
                </c:pt>
                <c:pt idx="18442">
                  <c:v>13178.887210000001</c:v>
                </c:pt>
                <c:pt idx="18443">
                  <c:v>8938.5875500000002</c:v>
                </c:pt>
                <c:pt idx="18444">
                  <c:v>8997.2259400000003</c:v>
                </c:pt>
                <c:pt idx="18445">
                  <c:v>4973.7366100000008</c:v>
                </c:pt>
                <c:pt idx="18446">
                  <c:v>8548.9245599999995</c:v>
                </c:pt>
                <c:pt idx="18447">
                  <c:v>2682.3152700000001</c:v>
                </c:pt>
                <c:pt idx="18448">
                  <c:v>10388.848019999999</c:v>
                </c:pt>
                <c:pt idx="18449">
                  <c:v>10733.78967</c:v>
                </c:pt>
                <c:pt idx="18450">
                  <c:v>12540.19269</c:v>
                </c:pt>
                <c:pt idx="18451">
                  <c:v>12165.349120000001</c:v>
                </c:pt>
                <c:pt idx="18452">
                  <c:v>2206.5097599999999</c:v>
                </c:pt>
                <c:pt idx="18453">
                  <c:v>17182.258549999999</c:v>
                </c:pt>
                <c:pt idx="18454">
                  <c:v>736.66906000000006</c:v>
                </c:pt>
                <c:pt idx="18455">
                  <c:v>235.63156000000001</c:v>
                </c:pt>
                <c:pt idx="18456">
                  <c:v>213.03994</c:v>
                </c:pt>
                <c:pt idx="18457">
                  <c:v>874.81267999999989</c:v>
                </c:pt>
                <c:pt idx="18458">
                  <c:v>972.30061999999987</c:v>
                </c:pt>
                <c:pt idx="18459">
                  <c:v>386.82557000000003</c:v>
                </c:pt>
                <c:pt idx="18460">
                  <c:v>1839.8667399999999</c:v>
                </c:pt>
                <c:pt idx="18461">
                  <c:v>2235.99748</c:v>
                </c:pt>
                <c:pt idx="18462">
                  <c:v>5164.6674199999998</c:v>
                </c:pt>
                <c:pt idx="18463">
                  <c:v>77408.853019999995</c:v>
                </c:pt>
                <c:pt idx="18464">
                  <c:v>7953.4503199999999</c:v>
                </c:pt>
                <c:pt idx="18465">
                  <c:v>70188.564939999982</c:v>
                </c:pt>
                <c:pt idx="18466">
                  <c:v>22536.016479999991</c:v>
                </c:pt>
                <c:pt idx="18467">
                  <c:v>25927.784909999998</c:v>
                </c:pt>
                <c:pt idx="18468">
                  <c:v>14967.735360000001</c:v>
                </c:pt>
                <c:pt idx="18469">
                  <c:v>13554.63538</c:v>
                </c:pt>
                <c:pt idx="18470">
                  <c:v>13731.303040000001</c:v>
                </c:pt>
                <c:pt idx="18471">
                  <c:v>7897.8804</c:v>
                </c:pt>
                <c:pt idx="18472">
                  <c:v>8082.3133200000002</c:v>
                </c:pt>
                <c:pt idx="18473">
                  <c:v>476.11694999999997</c:v>
                </c:pt>
                <c:pt idx="18474">
                  <c:v>369.79743000000002</c:v>
                </c:pt>
                <c:pt idx="18475">
                  <c:v>2706.3098300000001</c:v>
                </c:pt>
                <c:pt idx="18476">
                  <c:v>2686.8353299999999</c:v>
                </c:pt>
                <c:pt idx="18477">
                  <c:v>19388.768070000009</c:v>
                </c:pt>
                <c:pt idx="18478">
                  <c:v>72395.072260000001</c:v>
                </c:pt>
                <c:pt idx="18479">
                  <c:v>17177.154480000001</c:v>
                </c:pt>
                <c:pt idx="18480">
                  <c:v>5.1045599999999993</c:v>
                </c:pt>
                <c:pt idx="18481">
                  <c:v>8548.9245599999995</c:v>
                </c:pt>
                <c:pt idx="18482">
                  <c:v>6618.5140100000008</c:v>
                </c:pt>
                <c:pt idx="18483">
                  <c:v>3477.2060499999998</c:v>
                </c:pt>
                <c:pt idx="18484">
                  <c:v>6002.5967900000014</c:v>
                </c:pt>
                <c:pt idx="18485">
                  <c:v>9245.0345799999996</c:v>
                </c:pt>
                <c:pt idx="18486">
                  <c:v>3410.02675</c:v>
                </c:pt>
                <c:pt idx="18487">
                  <c:v>3513.1975900000002</c:v>
                </c:pt>
                <c:pt idx="18488">
                  <c:v>85954.812499999985</c:v>
                </c:pt>
                <c:pt idx="18489">
                  <c:v>8837.7110000000011</c:v>
                </c:pt>
                <c:pt idx="18490">
                  <c:v>2028.54881</c:v>
                </c:pt>
                <c:pt idx="18491">
                  <c:v>2039.95885</c:v>
                </c:pt>
                <c:pt idx="18492">
                  <c:v>3862.1010700000002</c:v>
                </c:pt>
                <c:pt idx="18493">
                  <c:v>4080.2658699999988</c:v>
                </c:pt>
                <c:pt idx="18494">
                  <c:v>7614.5200400000003</c:v>
                </c:pt>
                <c:pt idx="18495">
                  <c:v>2391.9502400000001</c:v>
                </c:pt>
                <c:pt idx="18496">
                  <c:v>4541.6031500000008</c:v>
                </c:pt>
                <c:pt idx="18497">
                  <c:v>2299.4535799999999</c:v>
                </c:pt>
                <c:pt idx="18498">
                  <c:v>11640.264160000001</c:v>
                </c:pt>
                <c:pt idx="18499">
                  <c:v>11250.01483</c:v>
                </c:pt>
                <c:pt idx="18500">
                  <c:v>2421.364849999999</c:v>
                </c:pt>
                <c:pt idx="18501">
                  <c:v>2867.2578400000002</c:v>
                </c:pt>
                <c:pt idx="18502">
                  <c:v>2421.364849999999</c:v>
                </c:pt>
                <c:pt idx="18503">
                  <c:v>2867.2578400000002</c:v>
                </c:pt>
                <c:pt idx="18504">
                  <c:v>2867.2578400000002</c:v>
                </c:pt>
                <c:pt idx="18505">
                  <c:v>2421.364849999999</c:v>
                </c:pt>
                <c:pt idx="18506">
                  <c:v>2449.7375699999998</c:v>
                </c:pt>
                <c:pt idx="18507">
                  <c:v>12817.185359999999</c:v>
                </c:pt>
                <c:pt idx="18508">
                  <c:v>12427.0119</c:v>
                </c:pt>
                <c:pt idx="18509">
                  <c:v>6401.1002200000003</c:v>
                </c:pt>
                <c:pt idx="18510">
                  <c:v>8566.6351299999988</c:v>
                </c:pt>
                <c:pt idx="18511">
                  <c:v>21074.183840000002</c:v>
                </c:pt>
                <c:pt idx="18512">
                  <c:v>9283.1466600000003</c:v>
                </c:pt>
                <c:pt idx="18513">
                  <c:v>3386.0976599999999</c:v>
                </c:pt>
                <c:pt idx="18514">
                  <c:v>19062.774529999999</c:v>
                </c:pt>
                <c:pt idx="18515">
                  <c:v>17396.760740000009</c:v>
                </c:pt>
                <c:pt idx="18516">
                  <c:v>6440.0017700000008</c:v>
                </c:pt>
                <c:pt idx="18517">
                  <c:v>5526.5970799999996</c:v>
                </c:pt>
                <c:pt idx="18518">
                  <c:v>5862.2045900000003</c:v>
                </c:pt>
                <c:pt idx="18519">
                  <c:v>16344.72003</c:v>
                </c:pt>
                <c:pt idx="18520">
                  <c:v>78142.015629999994</c:v>
                </c:pt>
                <c:pt idx="18521">
                  <c:v>16843.147150000001</c:v>
                </c:pt>
                <c:pt idx="18522">
                  <c:v>57629.51758</c:v>
                </c:pt>
                <c:pt idx="18523">
                  <c:v>4163.5106800000003</c:v>
                </c:pt>
                <c:pt idx="18524">
                  <c:v>61797.292479999996</c:v>
                </c:pt>
                <c:pt idx="18525">
                  <c:v>61015.618649999997</c:v>
                </c:pt>
                <c:pt idx="18526">
                  <c:v>1263.6669300000001</c:v>
                </c:pt>
                <c:pt idx="18527">
                  <c:v>10784.494500000001</c:v>
                </c:pt>
                <c:pt idx="18528">
                  <c:v>8215.9791799999985</c:v>
                </c:pt>
                <c:pt idx="18529">
                  <c:v>8215.9791799999985</c:v>
                </c:pt>
                <c:pt idx="18530">
                  <c:v>10784.494500000001</c:v>
                </c:pt>
                <c:pt idx="18531">
                  <c:v>9202.2925400000004</c:v>
                </c:pt>
                <c:pt idx="18532">
                  <c:v>10180.797060000001</c:v>
                </c:pt>
                <c:pt idx="18533">
                  <c:v>13061.483770000001</c:v>
                </c:pt>
                <c:pt idx="18534">
                  <c:v>14651.49451</c:v>
                </c:pt>
                <c:pt idx="18535">
                  <c:v>10784.494500000001</c:v>
                </c:pt>
                <c:pt idx="18536">
                  <c:v>8215.9791799999985</c:v>
                </c:pt>
                <c:pt idx="18537">
                  <c:v>4448.5614599999999</c:v>
                </c:pt>
                <c:pt idx="18538">
                  <c:v>4675.1789600000002</c:v>
                </c:pt>
                <c:pt idx="18539">
                  <c:v>4675.1789600000002</c:v>
                </c:pt>
                <c:pt idx="18540">
                  <c:v>4448.5614599999999</c:v>
                </c:pt>
                <c:pt idx="18541">
                  <c:v>1853.8894700000001</c:v>
                </c:pt>
                <c:pt idx="18542">
                  <c:v>2526.3999699999999</c:v>
                </c:pt>
                <c:pt idx="18543">
                  <c:v>13265.950500000001</c:v>
                </c:pt>
                <c:pt idx="18544">
                  <c:v>6273.7531200000003</c:v>
                </c:pt>
                <c:pt idx="18545">
                  <c:v>6280.1428500000002</c:v>
                </c:pt>
                <c:pt idx="18546">
                  <c:v>7084.2960400000002</c:v>
                </c:pt>
                <c:pt idx="18547">
                  <c:v>7052.17983</c:v>
                </c:pt>
                <c:pt idx="18548">
                  <c:v>6839.6733700000004</c:v>
                </c:pt>
                <c:pt idx="18549">
                  <c:v>6641.2111800000002</c:v>
                </c:pt>
                <c:pt idx="18550">
                  <c:v>8424.7164499999999</c:v>
                </c:pt>
                <c:pt idx="18551">
                  <c:v>8334.7417000000005</c:v>
                </c:pt>
                <c:pt idx="18552">
                  <c:v>5736.0862300000008</c:v>
                </c:pt>
                <c:pt idx="18553">
                  <c:v>7052.17983</c:v>
                </c:pt>
                <c:pt idx="18554">
                  <c:v>7084.2960400000002</c:v>
                </c:pt>
                <c:pt idx="18555">
                  <c:v>12696.098749999999</c:v>
                </c:pt>
                <c:pt idx="18556">
                  <c:v>12038.20264</c:v>
                </c:pt>
                <c:pt idx="18557">
                  <c:v>2526.3999699999999</c:v>
                </c:pt>
                <c:pt idx="18558">
                  <c:v>1853.8894700000001</c:v>
                </c:pt>
                <c:pt idx="18559">
                  <c:v>10104.605530000001</c:v>
                </c:pt>
                <c:pt idx="18560">
                  <c:v>21002.595949999999</c:v>
                </c:pt>
                <c:pt idx="18561">
                  <c:v>10502.68981</c:v>
                </c:pt>
                <c:pt idx="18562">
                  <c:v>10499.9071</c:v>
                </c:pt>
                <c:pt idx="18563">
                  <c:v>16335.290650000001</c:v>
                </c:pt>
                <c:pt idx="18564">
                  <c:v>0</c:v>
                </c:pt>
                <c:pt idx="18565">
                  <c:v>5832.6002200000003</c:v>
                </c:pt>
                <c:pt idx="18566">
                  <c:v>6775.7253100000007</c:v>
                </c:pt>
                <c:pt idx="18567">
                  <c:v>5392.8342400000001</c:v>
                </c:pt>
                <c:pt idx="18568">
                  <c:v>11230.974480000001</c:v>
                </c:pt>
                <c:pt idx="18569">
                  <c:v>8507.9064099999978</c:v>
                </c:pt>
                <c:pt idx="18570">
                  <c:v>13668.57849</c:v>
                </c:pt>
                <c:pt idx="18571">
                  <c:v>13965.14704</c:v>
                </c:pt>
                <c:pt idx="18572">
                  <c:v>12946.43347</c:v>
                </c:pt>
                <c:pt idx="18573">
                  <c:v>12931.81293</c:v>
                </c:pt>
                <c:pt idx="18574">
                  <c:v>5717.7403899999999</c:v>
                </c:pt>
                <c:pt idx="18575">
                  <c:v>8060.1230999999998</c:v>
                </c:pt>
                <c:pt idx="18576">
                  <c:v>2587.12986</c:v>
                </c:pt>
                <c:pt idx="18577">
                  <c:v>2792.5864899999988</c:v>
                </c:pt>
                <c:pt idx="18578">
                  <c:v>2792.5864899999988</c:v>
                </c:pt>
                <c:pt idx="18579">
                  <c:v>2587.12986</c:v>
                </c:pt>
                <c:pt idx="18580">
                  <c:v>5533.4003300000004</c:v>
                </c:pt>
                <c:pt idx="18581">
                  <c:v>10250.2251</c:v>
                </c:pt>
                <c:pt idx="18582">
                  <c:v>4359.7145100000007</c:v>
                </c:pt>
                <c:pt idx="18583">
                  <c:v>4938.5250700000006</c:v>
                </c:pt>
                <c:pt idx="18584">
                  <c:v>826.39325999999983</c:v>
                </c:pt>
                <c:pt idx="18585">
                  <c:v>4813.4693600000001</c:v>
                </c:pt>
                <c:pt idx="18586">
                  <c:v>4614.52052</c:v>
                </c:pt>
                <c:pt idx="18587">
                  <c:v>8471.4797900000012</c:v>
                </c:pt>
                <c:pt idx="18588">
                  <c:v>8579.4749699999975</c:v>
                </c:pt>
                <c:pt idx="18589">
                  <c:v>3834.4028600000001</c:v>
                </c:pt>
                <c:pt idx="18590">
                  <c:v>3931.5836199999999</c:v>
                </c:pt>
                <c:pt idx="18591">
                  <c:v>1132.3486399999999</c:v>
                </c:pt>
                <c:pt idx="18592">
                  <c:v>10704.45911</c:v>
                </c:pt>
                <c:pt idx="18593">
                  <c:v>7974.6645500000004</c:v>
                </c:pt>
                <c:pt idx="18594">
                  <c:v>82573.517579999985</c:v>
                </c:pt>
                <c:pt idx="18595">
                  <c:v>2001.5896700000001</c:v>
                </c:pt>
                <c:pt idx="18596">
                  <c:v>11722.10052</c:v>
                </c:pt>
                <c:pt idx="18597">
                  <c:v>9919.6513699999978</c:v>
                </c:pt>
                <c:pt idx="18598">
                  <c:v>10335.851259999999</c:v>
                </c:pt>
                <c:pt idx="18599">
                  <c:v>13723.689700000001</c:v>
                </c:pt>
                <c:pt idx="18600">
                  <c:v>9237.4195900000013</c:v>
                </c:pt>
                <c:pt idx="18601">
                  <c:v>8809.7525600000008</c:v>
                </c:pt>
                <c:pt idx="18602">
                  <c:v>8809.7525600000008</c:v>
                </c:pt>
                <c:pt idx="18603">
                  <c:v>9237.4195900000013</c:v>
                </c:pt>
                <c:pt idx="18604">
                  <c:v>8633.483879999998</c:v>
                </c:pt>
                <c:pt idx="18605">
                  <c:v>12526.228520000001</c:v>
                </c:pt>
                <c:pt idx="18606">
                  <c:v>1098.4316899999999</c:v>
                </c:pt>
                <c:pt idx="18607">
                  <c:v>1109.8985600000001</c:v>
                </c:pt>
                <c:pt idx="18608">
                  <c:v>11420.58899</c:v>
                </c:pt>
                <c:pt idx="18609">
                  <c:v>11416.330690000001</c:v>
                </c:pt>
                <c:pt idx="18610">
                  <c:v>1109.8985600000001</c:v>
                </c:pt>
                <c:pt idx="18611">
                  <c:v>1098.4316899999999</c:v>
                </c:pt>
                <c:pt idx="18612">
                  <c:v>5438.7654000000002</c:v>
                </c:pt>
                <c:pt idx="18613">
                  <c:v>5862.1726200000003</c:v>
                </c:pt>
                <c:pt idx="18614">
                  <c:v>15469.196599999999</c:v>
                </c:pt>
                <c:pt idx="18615">
                  <c:v>6631.8941999999997</c:v>
                </c:pt>
                <c:pt idx="18616">
                  <c:v>21972.32459</c:v>
                </c:pt>
                <c:pt idx="18617">
                  <c:v>22101.090329999999</c:v>
                </c:pt>
                <c:pt idx="18618">
                  <c:v>15783.62537</c:v>
                </c:pt>
                <c:pt idx="18619">
                  <c:v>73940.036629999988</c:v>
                </c:pt>
                <c:pt idx="18620">
                  <c:v>93608.561530000006</c:v>
                </c:pt>
                <c:pt idx="18621">
                  <c:v>10371.10757</c:v>
                </c:pt>
                <c:pt idx="18622">
                  <c:v>10404.2991</c:v>
                </c:pt>
                <c:pt idx="18623">
                  <c:v>10404.2991</c:v>
                </c:pt>
                <c:pt idx="18624">
                  <c:v>10371.10757</c:v>
                </c:pt>
                <c:pt idx="18625">
                  <c:v>7368.1503300000013</c:v>
                </c:pt>
                <c:pt idx="18626">
                  <c:v>213.03994</c:v>
                </c:pt>
                <c:pt idx="18627">
                  <c:v>448.52008999999993</c:v>
                </c:pt>
                <c:pt idx="18628">
                  <c:v>13522.661679999999</c:v>
                </c:pt>
                <c:pt idx="18629">
                  <c:v>19.958480000000002</c:v>
                </c:pt>
                <c:pt idx="18630">
                  <c:v>7.94557</c:v>
                </c:pt>
                <c:pt idx="18631">
                  <c:v>11628.89068</c:v>
                </c:pt>
                <c:pt idx="18632">
                  <c:v>11432.262140000001</c:v>
                </c:pt>
                <c:pt idx="18633">
                  <c:v>903.75254999999981</c:v>
                </c:pt>
                <c:pt idx="18634">
                  <c:v>541.85372999999981</c:v>
                </c:pt>
                <c:pt idx="18635">
                  <c:v>6641.2111800000002</c:v>
                </c:pt>
                <c:pt idx="18636">
                  <c:v>6839.6733700000004</c:v>
                </c:pt>
                <c:pt idx="18637">
                  <c:v>11432.262140000001</c:v>
                </c:pt>
                <c:pt idx="18638">
                  <c:v>11628.89068</c:v>
                </c:pt>
                <c:pt idx="18639">
                  <c:v>709.73797000000002</c:v>
                </c:pt>
                <c:pt idx="18640">
                  <c:v>481.19785000000002</c:v>
                </c:pt>
                <c:pt idx="18641">
                  <c:v>218.10467</c:v>
                </c:pt>
                <c:pt idx="18642">
                  <c:v>72.733099999999993</c:v>
                </c:pt>
                <c:pt idx="18643">
                  <c:v>491.74903</c:v>
                </c:pt>
                <c:pt idx="18644">
                  <c:v>10839.843940000001</c:v>
                </c:pt>
                <c:pt idx="18645">
                  <c:v>66569.011719999995</c:v>
                </c:pt>
                <c:pt idx="18646">
                  <c:v>74472.666509999981</c:v>
                </c:pt>
                <c:pt idx="18647">
                  <c:v>13559.74036</c:v>
                </c:pt>
                <c:pt idx="18648">
                  <c:v>7664.6004700000003</c:v>
                </c:pt>
                <c:pt idx="18649">
                  <c:v>7262.9556200000006</c:v>
                </c:pt>
                <c:pt idx="18650">
                  <c:v>8060.1230999999998</c:v>
                </c:pt>
                <c:pt idx="18651">
                  <c:v>5717.7403899999999</c:v>
                </c:pt>
                <c:pt idx="18652">
                  <c:v>10386.832119999999</c:v>
                </c:pt>
                <c:pt idx="18653">
                  <c:v>10815.293820000001</c:v>
                </c:pt>
                <c:pt idx="18654">
                  <c:v>10375.68225</c:v>
                </c:pt>
                <c:pt idx="18655">
                  <c:v>10061.87277</c:v>
                </c:pt>
                <c:pt idx="18656">
                  <c:v>8051.0944500000014</c:v>
                </c:pt>
                <c:pt idx="18657">
                  <c:v>7945.9476400000003</c:v>
                </c:pt>
                <c:pt idx="18658">
                  <c:v>1309.8255999999999</c:v>
                </c:pt>
                <c:pt idx="18659">
                  <c:v>1300.32116</c:v>
                </c:pt>
                <c:pt idx="18660">
                  <c:v>7253.6062300000003</c:v>
                </c:pt>
                <c:pt idx="18661">
                  <c:v>7247.2310799999996</c:v>
                </c:pt>
                <c:pt idx="18662">
                  <c:v>3662.2542899999989</c:v>
                </c:pt>
                <c:pt idx="18663">
                  <c:v>172.14842999999999</c:v>
                </c:pt>
                <c:pt idx="18664">
                  <c:v>178.17114000000001</c:v>
                </c:pt>
                <c:pt idx="18665">
                  <c:v>3931.5836199999999</c:v>
                </c:pt>
                <c:pt idx="18666">
                  <c:v>3834.4028600000001</c:v>
                </c:pt>
                <c:pt idx="18667">
                  <c:v>3889.6152200000001</c:v>
                </c:pt>
                <c:pt idx="18668">
                  <c:v>3753.8932199999999</c:v>
                </c:pt>
                <c:pt idx="18669">
                  <c:v>3753.8932199999999</c:v>
                </c:pt>
                <c:pt idx="18670">
                  <c:v>3889.6152200000001</c:v>
                </c:pt>
                <c:pt idx="18671">
                  <c:v>1733.57455</c:v>
                </c:pt>
                <c:pt idx="18672">
                  <c:v>6947.9643900000001</c:v>
                </c:pt>
                <c:pt idx="18673">
                  <c:v>77273.274909999993</c:v>
                </c:pt>
                <c:pt idx="18674">
                  <c:v>8681.5388199999979</c:v>
                </c:pt>
                <c:pt idx="18675">
                  <c:v>2486.2809900000002</c:v>
                </c:pt>
                <c:pt idx="18676">
                  <c:v>2577.9249500000001</c:v>
                </c:pt>
                <c:pt idx="18677">
                  <c:v>3084.8368300000002</c:v>
                </c:pt>
                <c:pt idx="18678">
                  <c:v>2934.12041</c:v>
                </c:pt>
                <c:pt idx="18679">
                  <c:v>5992.5303700000004</c:v>
                </c:pt>
                <c:pt idx="18680">
                  <c:v>5852.6540000000014</c:v>
                </c:pt>
                <c:pt idx="18681">
                  <c:v>3889.6152200000001</c:v>
                </c:pt>
                <c:pt idx="18682">
                  <c:v>3753.8932199999999</c:v>
                </c:pt>
                <c:pt idx="18683">
                  <c:v>8237.6939700000003</c:v>
                </c:pt>
                <c:pt idx="18684">
                  <c:v>4142.3915800000004</c:v>
                </c:pt>
                <c:pt idx="18685">
                  <c:v>4002.1728199999998</c:v>
                </c:pt>
                <c:pt idx="18686">
                  <c:v>1473.29971</c:v>
                </c:pt>
                <c:pt idx="18687">
                  <c:v>1485.7987599999999</c:v>
                </c:pt>
                <c:pt idx="18688">
                  <c:v>8698.6507599999968</c:v>
                </c:pt>
                <c:pt idx="18689">
                  <c:v>10066.39776</c:v>
                </c:pt>
                <c:pt idx="18690">
                  <c:v>7247.2310799999996</c:v>
                </c:pt>
                <c:pt idx="18691">
                  <c:v>7253.6062300000003</c:v>
                </c:pt>
                <c:pt idx="18692">
                  <c:v>1300.32116</c:v>
                </c:pt>
                <c:pt idx="18693">
                  <c:v>1309.8255999999999</c:v>
                </c:pt>
                <c:pt idx="18694">
                  <c:v>8563.431819999998</c:v>
                </c:pt>
                <c:pt idx="18695">
                  <c:v>8547.5517500000005</c:v>
                </c:pt>
                <c:pt idx="18696">
                  <c:v>1779.2659699999999</c:v>
                </c:pt>
                <c:pt idx="18697">
                  <c:v>1766.4784</c:v>
                </c:pt>
                <c:pt idx="18698">
                  <c:v>8547.5517500000005</c:v>
                </c:pt>
                <c:pt idx="18699">
                  <c:v>8563.431819999998</c:v>
                </c:pt>
                <c:pt idx="18700">
                  <c:v>10329.91021</c:v>
                </c:pt>
                <c:pt idx="18701">
                  <c:v>10326.81774</c:v>
                </c:pt>
                <c:pt idx="18702">
                  <c:v>9287.51584</c:v>
                </c:pt>
                <c:pt idx="18703">
                  <c:v>2076.9108500000002</c:v>
                </c:pt>
                <c:pt idx="18704">
                  <c:v>1485.7987599999999</c:v>
                </c:pt>
                <c:pt idx="18705">
                  <c:v>1473.29971</c:v>
                </c:pt>
                <c:pt idx="18706">
                  <c:v>293.46720999999991</c:v>
                </c:pt>
                <c:pt idx="18707">
                  <c:v>293.17876000000001</c:v>
                </c:pt>
                <c:pt idx="18708">
                  <c:v>1240.22657</c:v>
                </c:pt>
                <c:pt idx="18709">
                  <c:v>1101.6440500000001</c:v>
                </c:pt>
                <c:pt idx="18710">
                  <c:v>10329.91021</c:v>
                </c:pt>
                <c:pt idx="18711">
                  <c:v>10326.81774</c:v>
                </c:pt>
                <c:pt idx="18712">
                  <c:v>10326.81774</c:v>
                </c:pt>
                <c:pt idx="18713">
                  <c:v>10329.91021</c:v>
                </c:pt>
                <c:pt idx="18714">
                  <c:v>10329.91021</c:v>
                </c:pt>
                <c:pt idx="18715">
                  <c:v>10326.81774</c:v>
                </c:pt>
                <c:pt idx="18716">
                  <c:v>10329.91021</c:v>
                </c:pt>
                <c:pt idx="18717">
                  <c:v>3040.2292200000002</c:v>
                </c:pt>
                <c:pt idx="18718">
                  <c:v>3513.1975900000002</c:v>
                </c:pt>
                <c:pt idx="18719">
                  <c:v>3410.02675</c:v>
                </c:pt>
                <c:pt idx="18720">
                  <c:v>4142.3915800000004</c:v>
                </c:pt>
                <c:pt idx="18721">
                  <c:v>4002.1728199999998</c:v>
                </c:pt>
                <c:pt idx="18722">
                  <c:v>8189.7521400000014</c:v>
                </c:pt>
                <c:pt idx="18723">
                  <c:v>293.17876000000001</c:v>
                </c:pt>
                <c:pt idx="18724">
                  <c:v>293.46720999999991</c:v>
                </c:pt>
                <c:pt idx="18725">
                  <c:v>0</c:v>
                </c:pt>
                <c:pt idx="18726">
                  <c:v>0</c:v>
                </c:pt>
                <c:pt idx="18727">
                  <c:v>293.17876000000001</c:v>
                </c:pt>
                <c:pt idx="18728">
                  <c:v>293.46720999999991</c:v>
                </c:pt>
                <c:pt idx="18729">
                  <c:v>6732.3245900000002</c:v>
                </c:pt>
                <c:pt idx="18730">
                  <c:v>6794.0678400000006</c:v>
                </c:pt>
                <c:pt idx="18731">
                  <c:v>671.07695000000001</c:v>
                </c:pt>
                <c:pt idx="18732">
                  <c:v>2980.0689699999998</c:v>
                </c:pt>
                <c:pt idx="18733">
                  <c:v>14555.58987</c:v>
                </c:pt>
                <c:pt idx="18734">
                  <c:v>5081.5904800000008</c:v>
                </c:pt>
                <c:pt idx="18735">
                  <c:v>5650.4316100000005</c:v>
                </c:pt>
                <c:pt idx="18736">
                  <c:v>1961.6600599999999</c:v>
                </c:pt>
                <c:pt idx="18737">
                  <c:v>369.19157000000001</c:v>
                </c:pt>
                <c:pt idx="18738">
                  <c:v>368.73009000000002</c:v>
                </c:pt>
                <c:pt idx="18739">
                  <c:v>4121.6481100000001</c:v>
                </c:pt>
                <c:pt idx="18740">
                  <c:v>10983.4007</c:v>
                </c:pt>
                <c:pt idx="18741">
                  <c:v>9289.4936600000001</c:v>
                </c:pt>
                <c:pt idx="18742">
                  <c:v>17113.73126</c:v>
                </c:pt>
                <c:pt idx="18743">
                  <c:v>13726.6001</c:v>
                </c:pt>
                <c:pt idx="18744">
                  <c:v>4480.3125900000014</c:v>
                </c:pt>
                <c:pt idx="18745">
                  <c:v>1374.1465700000001</c:v>
                </c:pt>
                <c:pt idx="18746">
                  <c:v>1460.52711</c:v>
                </c:pt>
                <c:pt idx="18747">
                  <c:v>5318.12619</c:v>
                </c:pt>
                <c:pt idx="18748">
                  <c:v>3629.2882099999988</c:v>
                </c:pt>
                <c:pt idx="18749">
                  <c:v>4825.2947999999997</c:v>
                </c:pt>
                <c:pt idx="18750">
                  <c:v>4737.3501800000004</c:v>
                </c:pt>
                <c:pt idx="18751">
                  <c:v>7772.4472900000001</c:v>
                </c:pt>
                <c:pt idx="18752">
                  <c:v>5918.8907499999996</c:v>
                </c:pt>
                <c:pt idx="18753">
                  <c:v>5848.7420000000002</c:v>
                </c:pt>
                <c:pt idx="18754">
                  <c:v>936.42621999999994</c:v>
                </c:pt>
                <c:pt idx="18755">
                  <c:v>6392.63256</c:v>
                </c:pt>
                <c:pt idx="18756">
                  <c:v>6369.6741600000014</c:v>
                </c:pt>
                <c:pt idx="18757">
                  <c:v>846.24367000000007</c:v>
                </c:pt>
                <c:pt idx="18758">
                  <c:v>3920.89752</c:v>
                </c:pt>
                <c:pt idx="18759">
                  <c:v>4895.4846200000002</c:v>
                </c:pt>
                <c:pt idx="18760">
                  <c:v>5071.4057499999999</c:v>
                </c:pt>
                <c:pt idx="18761">
                  <c:v>5618.2788999999993</c:v>
                </c:pt>
                <c:pt idx="18762">
                  <c:v>6810.1052800000007</c:v>
                </c:pt>
                <c:pt idx="18763">
                  <c:v>1840.9356700000001</c:v>
                </c:pt>
                <c:pt idx="18764">
                  <c:v>4470.9503800000002</c:v>
                </c:pt>
                <c:pt idx="18765">
                  <c:v>5945.6108700000004</c:v>
                </c:pt>
                <c:pt idx="18766">
                  <c:v>5861.3258700000006</c:v>
                </c:pt>
                <c:pt idx="18767">
                  <c:v>4385.9364300000007</c:v>
                </c:pt>
                <c:pt idx="18768">
                  <c:v>1922.59817</c:v>
                </c:pt>
                <c:pt idx="18769">
                  <c:v>0</c:v>
                </c:pt>
                <c:pt idx="18770">
                  <c:v>6208.4906300000002</c:v>
                </c:pt>
                <c:pt idx="18771">
                  <c:v>6312.9531800000004</c:v>
                </c:pt>
                <c:pt idx="18772">
                  <c:v>5069.1302599999999</c:v>
                </c:pt>
                <c:pt idx="18773">
                  <c:v>5658.2140800000006</c:v>
                </c:pt>
                <c:pt idx="18774">
                  <c:v>5455.6456600000001</c:v>
                </c:pt>
                <c:pt idx="18775">
                  <c:v>1537.9818399999999</c:v>
                </c:pt>
                <c:pt idx="18776">
                  <c:v>11053.397730000001</c:v>
                </c:pt>
                <c:pt idx="18777">
                  <c:v>7356.7368399999996</c:v>
                </c:pt>
                <c:pt idx="18778">
                  <c:v>7532.5124500000002</c:v>
                </c:pt>
                <c:pt idx="18779">
                  <c:v>7532.5124500000002</c:v>
                </c:pt>
                <c:pt idx="18780">
                  <c:v>7356.7368399999996</c:v>
                </c:pt>
                <c:pt idx="18781">
                  <c:v>6192.6407200000003</c:v>
                </c:pt>
                <c:pt idx="18782">
                  <c:v>7034.03089</c:v>
                </c:pt>
                <c:pt idx="18783">
                  <c:v>5387.2214199999999</c:v>
                </c:pt>
                <c:pt idx="18784">
                  <c:v>2281.6835299999998</c:v>
                </c:pt>
                <c:pt idx="18785">
                  <c:v>620.33370000000002</c:v>
                </c:pt>
                <c:pt idx="18786">
                  <c:v>610.81775999999991</c:v>
                </c:pt>
                <c:pt idx="18787">
                  <c:v>4581.6746199999998</c:v>
                </c:pt>
                <c:pt idx="18788">
                  <c:v>7333.4560500000007</c:v>
                </c:pt>
                <c:pt idx="18789">
                  <c:v>7268.5099400000008</c:v>
                </c:pt>
                <c:pt idx="18790">
                  <c:v>6273.7531200000003</c:v>
                </c:pt>
                <c:pt idx="18791">
                  <c:v>6280.1428500000002</c:v>
                </c:pt>
                <c:pt idx="18792">
                  <c:v>5535.5907300000008</c:v>
                </c:pt>
                <c:pt idx="18793">
                  <c:v>5761.4457400000001</c:v>
                </c:pt>
                <c:pt idx="18794">
                  <c:v>4783.4065200000014</c:v>
                </c:pt>
                <c:pt idx="18795">
                  <c:v>4563.9412400000001</c:v>
                </c:pt>
                <c:pt idx="18796">
                  <c:v>3862.1010700000002</c:v>
                </c:pt>
                <c:pt idx="18797">
                  <c:v>4080.2658699999988</c:v>
                </c:pt>
                <c:pt idx="18798">
                  <c:v>5050.5570900000002</c:v>
                </c:pt>
                <c:pt idx="18799">
                  <c:v>6105.3165600000002</c:v>
                </c:pt>
                <c:pt idx="18800">
                  <c:v>7089.0583999999999</c:v>
                </c:pt>
                <c:pt idx="18801">
                  <c:v>0</c:v>
                </c:pt>
                <c:pt idx="18802">
                  <c:v>0</c:v>
                </c:pt>
                <c:pt idx="18803">
                  <c:v>1626.2611999999999</c:v>
                </c:pt>
                <c:pt idx="18804">
                  <c:v>6732.9891300000008</c:v>
                </c:pt>
                <c:pt idx="18805">
                  <c:v>9909.8052299999963</c:v>
                </c:pt>
                <c:pt idx="18806">
                  <c:v>11062.923339999999</c:v>
                </c:pt>
                <c:pt idx="18807">
                  <c:v>0</c:v>
                </c:pt>
                <c:pt idx="18808">
                  <c:v>2682.7028299999988</c:v>
                </c:pt>
                <c:pt idx="18809">
                  <c:v>2871.6890400000002</c:v>
                </c:pt>
                <c:pt idx="18810">
                  <c:v>4367.4518900000003</c:v>
                </c:pt>
                <c:pt idx="18811">
                  <c:v>4604.6931500000001</c:v>
                </c:pt>
                <c:pt idx="18812">
                  <c:v>6906.7368500000002</c:v>
                </c:pt>
                <c:pt idx="18813">
                  <c:v>5434.9611599999998</c:v>
                </c:pt>
                <c:pt idx="18814">
                  <c:v>9163.9693599999973</c:v>
                </c:pt>
                <c:pt idx="18815">
                  <c:v>7771.9961500000009</c:v>
                </c:pt>
                <c:pt idx="18816">
                  <c:v>11113.323</c:v>
                </c:pt>
                <c:pt idx="18817">
                  <c:v>1092.9667300000001</c:v>
                </c:pt>
                <c:pt idx="18818">
                  <c:v>1215.0788500000001</c:v>
                </c:pt>
                <c:pt idx="18819">
                  <c:v>6418.1036599999998</c:v>
                </c:pt>
                <c:pt idx="18820">
                  <c:v>4106.21216</c:v>
                </c:pt>
                <c:pt idx="18821">
                  <c:v>6267.9810600000001</c:v>
                </c:pt>
                <c:pt idx="18822">
                  <c:v>7844.8781800000006</c:v>
                </c:pt>
                <c:pt idx="18823">
                  <c:v>7934.1360199999999</c:v>
                </c:pt>
                <c:pt idx="18824">
                  <c:v>576.90337999999997</c:v>
                </c:pt>
                <c:pt idx="18825">
                  <c:v>2524.5001400000001</c:v>
                </c:pt>
                <c:pt idx="18826">
                  <c:v>2215.144299999999</c:v>
                </c:pt>
                <c:pt idx="18827">
                  <c:v>8261.4588899999962</c:v>
                </c:pt>
                <c:pt idx="18828">
                  <c:v>8304.6798099999978</c:v>
                </c:pt>
                <c:pt idx="18829">
                  <c:v>2875.8105099999998</c:v>
                </c:pt>
                <c:pt idx="18830">
                  <c:v>3025.3758200000002</c:v>
                </c:pt>
                <c:pt idx="18831">
                  <c:v>1707.9958300000001</c:v>
                </c:pt>
                <c:pt idx="18832">
                  <c:v>1336.4100800000001</c:v>
                </c:pt>
                <c:pt idx="18833">
                  <c:v>2374.7426999999989</c:v>
                </c:pt>
                <c:pt idx="18834">
                  <c:v>2396.5116899999998</c:v>
                </c:pt>
                <c:pt idx="18835">
                  <c:v>7423.4154600000002</c:v>
                </c:pt>
                <c:pt idx="18836">
                  <c:v>6231.9840700000004</c:v>
                </c:pt>
                <c:pt idx="18837">
                  <c:v>2188.9976099999999</c:v>
                </c:pt>
                <c:pt idx="18838">
                  <c:v>5790.8166900000006</c:v>
                </c:pt>
                <c:pt idx="18839">
                  <c:v>6933.6098300000003</c:v>
                </c:pt>
                <c:pt idx="18840">
                  <c:v>1443.4852900000001</c:v>
                </c:pt>
                <c:pt idx="18841">
                  <c:v>0</c:v>
                </c:pt>
                <c:pt idx="18842">
                  <c:v>921.25509</c:v>
                </c:pt>
                <c:pt idx="18843">
                  <c:v>485.57785000000001</c:v>
                </c:pt>
                <c:pt idx="18844">
                  <c:v>3441.3655800000001</c:v>
                </c:pt>
                <c:pt idx="18845">
                  <c:v>3291.6547</c:v>
                </c:pt>
                <c:pt idx="18846">
                  <c:v>2576.9218799999999</c:v>
                </c:pt>
                <c:pt idx="18847">
                  <c:v>2490.8825700000002</c:v>
                </c:pt>
                <c:pt idx="18848">
                  <c:v>172.14842999999999</c:v>
                </c:pt>
                <c:pt idx="18849">
                  <c:v>178.17114000000001</c:v>
                </c:pt>
                <c:pt idx="18850">
                  <c:v>7078.5476400000007</c:v>
                </c:pt>
                <c:pt idx="18851">
                  <c:v>8579.4749699999975</c:v>
                </c:pt>
                <c:pt idx="18852">
                  <c:v>8471.4797900000012</c:v>
                </c:pt>
                <c:pt idx="18853">
                  <c:v>3931.5836199999999</c:v>
                </c:pt>
                <c:pt idx="18854">
                  <c:v>3834.4028600000001</c:v>
                </c:pt>
                <c:pt idx="18855">
                  <c:v>7872.92328</c:v>
                </c:pt>
                <c:pt idx="18856">
                  <c:v>1309.8255999999999</c:v>
                </c:pt>
                <c:pt idx="18857">
                  <c:v>1300.32116</c:v>
                </c:pt>
                <c:pt idx="18858">
                  <c:v>488.42773999999997</c:v>
                </c:pt>
                <c:pt idx="18859">
                  <c:v>462.32407000000001</c:v>
                </c:pt>
                <c:pt idx="18860">
                  <c:v>2463.0884500000002</c:v>
                </c:pt>
                <c:pt idx="18861">
                  <c:v>2515.264439999999</c:v>
                </c:pt>
                <c:pt idx="18862">
                  <c:v>1902.20911</c:v>
                </c:pt>
                <c:pt idx="18863">
                  <c:v>1610.6217099999999</c:v>
                </c:pt>
                <c:pt idx="18864">
                  <c:v>3346.5473900000002</c:v>
                </c:pt>
                <c:pt idx="18865">
                  <c:v>2240.8327400000012</c:v>
                </c:pt>
                <c:pt idx="18866">
                  <c:v>2246.5760399999999</c:v>
                </c:pt>
                <c:pt idx="18867">
                  <c:v>888.45391999999993</c:v>
                </c:pt>
                <c:pt idx="18868">
                  <c:v>2426.5862200000001</c:v>
                </c:pt>
                <c:pt idx="18869">
                  <c:v>9522.1277399999981</c:v>
                </c:pt>
                <c:pt idx="18870">
                  <c:v>5920.4548199999999</c:v>
                </c:pt>
                <c:pt idx="18871">
                  <c:v>8673.7703200000014</c:v>
                </c:pt>
                <c:pt idx="18872">
                  <c:v>8342.330869999998</c:v>
                </c:pt>
                <c:pt idx="18873">
                  <c:v>8746.833709999999</c:v>
                </c:pt>
                <c:pt idx="18874">
                  <c:v>8626.7355399999979</c:v>
                </c:pt>
                <c:pt idx="18875">
                  <c:v>32618.899409999991</c:v>
                </c:pt>
                <c:pt idx="18876">
                  <c:v>31091.301759999991</c:v>
                </c:pt>
                <c:pt idx="18877">
                  <c:v>2371.2374100000002</c:v>
                </c:pt>
                <c:pt idx="18878">
                  <c:v>7105.2622600000004</c:v>
                </c:pt>
                <c:pt idx="18879">
                  <c:v>30192.313969999988</c:v>
                </c:pt>
                <c:pt idx="18880">
                  <c:v>38227.718260000001</c:v>
                </c:pt>
                <c:pt idx="18881">
                  <c:v>3790.7524400000002</c:v>
                </c:pt>
                <c:pt idx="18882">
                  <c:v>2518.6269900000002</c:v>
                </c:pt>
                <c:pt idx="18883">
                  <c:v>2533.5337300000001</c:v>
                </c:pt>
                <c:pt idx="18884">
                  <c:v>3371.2477899999999</c:v>
                </c:pt>
                <c:pt idx="18885">
                  <c:v>3457.4090000000001</c:v>
                </c:pt>
                <c:pt idx="18886">
                  <c:v>6313.08331</c:v>
                </c:pt>
                <c:pt idx="18887">
                  <c:v>6222.9337199999991</c:v>
                </c:pt>
                <c:pt idx="18888">
                  <c:v>1389.54404</c:v>
                </c:pt>
                <c:pt idx="18889">
                  <c:v>1435.0505499999999</c:v>
                </c:pt>
                <c:pt idx="18890">
                  <c:v>1129.08293</c:v>
                </c:pt>
                <c:pt idx="18891">
                  <c:v>1098.4833000000001</c:v>
                </c:pt>
                <c:pt idx="18892">
                  <c:v>0</c:v>
                </c:pt>
                <c:pt idx="18893">
                  <c:v>7136.4149400000006</c:v>
                </c:pt>
                <c:pt idx="18894">
                  <c:v>7276.0387599999985</c:v>
                </c:pt>
                <c:pt idx="18895">
                  <c:v>7281.3211100000008</c:v>
                </c:pt>
                <c:pt idx="18896">
                  <c:v>2240.8327400000012</c:v>
                </c:pt>
                <c:pt idx="18897">
                  <c:v>2246.5760399999999</c:v>
                </c:pt>
                <c:pt idx="18898">
                  <c:v>3457.4090000000001</c:v>
                </c:pt>
                <c:pt idx="18899">
                  <c:v>3371.2477899999999</c:v>
                </c:pt>
                <c:pt idx="18900">
                  <c:v>2030.4104</c:v>
                </c:pt>
                <c:pt idx="18901">
                  <c:v>2127.5972499999998</c:v>
                </c:pt>
                <c:pt idx="18902">
                  <c:v>45367.846680000002</c:v>
                </c:pt>
                <c:pt idx="18903">
                  <c:v>37297.575680000002</c:v>
                </c:pt>
                <c:pt idx="18904">
                  <c:v>36302.810060000003</c:v>
                </c:pt>
                <c:pt idx="18905">
                  <c:v>1924.9075399999999</c:v>
                </c:pt>
                <c:pt idx="18906">
                  <c:v>35654.906260000003</c:v>
                </c:pt>
                <c:pt idx="18907">
                  <c:v>8511.2949800000006</c:v>
                </c:pt>
                <c:pt idx="18908">
                  <c:v>6087.5087899999999</c:v>
                </c:pt>
                <c:pt idx="18909">
                  <c:v>2956.7107999999998</c:v>
                </c:pt>
                <c:pt idx="18910">
                  <c:v>2941.764709999999</c:v>
                </c:pt>
                <c:pt idx="18911">
                  <c:v>2717.6457999999998</c:v>
                </c:pt>
                <c:pt idx="18912">
                  <c:v>2746.0401099999999</c:v>
                </c:pt>
                <c:pt idx="18913">
                  <c:v>1831.75728</c:v>
                </c:pt>
                <c:pt idx="18914">
                  <c:v>1867.89347</c:v>
                </c:pt>
                <c:pt idx="18915">
                  <c:v>9065.0345100000031</c:v>
                </c:pt>
                <c:pt idx="18916">
                  <c:v>10728.917659999999</c:v>
                </c:pt>
                <c:pt idx="18917">
                  <c:v>10880.32285</c:v>
                </c:pt>
                <c:pt idx="18918">
                  <c:v>6037.5546100000001</c:v>
                </c:pt>
                <c:pt idx="18919">
                  <c:v>13026.27649</c:v>
                </c:pt>
                <c:pt idx="18920">
                  <c:v>162.51693</c:v>
                </c:pt>
                <c:pt idx="18921">
                  <c:v>295.83985000000001</c:v>
                </c:pt>
                <c:pt idx="18922">
                  <c:v>295.83985000000001</c:v>
                </c:pt>
                <c:pt idx="18923">
                  <c:v>162.51693</c:v>
                </c:pt>
                <c:pt idx="18924">
                  <c:v>3426.3315600000001</c:v>
                </c:pt>
                <c:pt idx="18925">
                  <c:v>3358.6850199999999</c:v>
                </c:pt>
                <c:pt idx="18926">
                  <c:v>1123.31591</c:v>
                </c:pt>
                <c:pt idx="18927">
                  <c:v>1229.11535</c:v>
                </c:pt>
                <c:pt idx="18928">
                  <c:v>7558.1981800000003</c:v>
                </c:pt>
                <c:pt idx="18929">
                  <c:v>7671.4513200000001</c:v>
                </c:pt>
                <c:pt idx="18930">
                  <c:v>1642.6704999999999</c:v>
                </c:pt>
                <c:pt idx="18931">
                  <c:v>7348.4748900000004</c:v>
                </c:pt>
                <c:pt idx="18932">
                  <c:v>7427.9027999999998</c:v>
                </c:pt>
                <c:pt idx="18933">
                  <c:v>7427.9027999999998</c:v>
                </c:pt>
                <c:pt idx="18934">
                  <c:v>7348.4748900000004</c:v>
                </c:pt>
                <c:pt idx="18935">
                  <c:v>1829.4200499999999</c:v>
                </c:pt>
                <c:pt idx="18936">
                  <c:v>8719.5202700000009</c:v>
                </c:pt>
                <c:pt idx="18937">
                  <c:v>8576.9688399999959</c:v>
                </c:pt>
                <c:pt idx="18938">
                  <c:v>670.17677000000003</c:v>
                </c:pt>
                <c:pt idx="18939">
                  <c:v>868.83828999999992</c:v>
                </c:pt>
                <c:pt idx="18940">
                  <c:v>4040.24827</c:v>
                </c:pt>
                <c:pt idx="18941">
                  <c:v>4085.79385</c:v>
                </c:pt>
                <c:pt idx="18942">
                  <c:v>12671.99927</c:v>
                </c:pt>
                <c:pt idx="18943">
                  <c:v>12483.90228</c:v>
                </c:pt>
                <c:pt idx="18944">
                  <c:v>4103.3872300000003</c:v>
                </c:pt>
                <c:pt idx="18945">
                  <c:v>3817.6658400000001</c:v>
                </c:pt>
                <c:pt idx="18946">
                  <c:v>3817.6658400000001</c:v>
                </c:pt>
                <c:pt idx="18947">
                  <c:v>4103.3872300000003</c:v>
                </c:pt>
                <c:pt idx="18948">
                  <c:v>0</c:v>
                </c:pt>
                <c:pt idx="18949">
                  <c:v>0</c:v>
                </c:pt>
                <c:pt idx="18950">
                  <c:v>0</c:v>
                </c:pt>
                <c:pt idx="18951">
                  <c:v>0</c:v>
                </c:pt>
                <c:pt idx="18952">
                  <c:v>222.44134</c:v>
                </c:pt>
                <c:pt idx="18953">
                  <c:v>292.06504999999999</c:v>
                </c:pt>
                <c:pt idx="18954">
                  <c:v>292.06504999999999</c:v>
                </c:pt>
                <c:pt idx="18955">
                  <c:v>222.44134</c:v>
                </c:pt>
                <c:pt idx="18956">
                  <c:v>35983.325680000002</c:v>
                </c:pt>
                <c:pt idx="18957">
                  <c:v>9452.7809400000006</c:v>
                </c:pt>
                <c:pt idx="18958">
                  <c:v>1701.26721</c:v>
                </c:pt>
                <c:pt idx="18959">
                  <c:v>8096.9524300000003</c:v>
                </c:pt>
                <c:pt idx="18960">
                  <c:v>8490.6745000000028</c:v>
                </c:pt>
                <c:pt idx="18961">
                  <c:v>8604.4889499999972</c:v>
                </c:pt>
                <c:pt idx="18962">
                  <c:v>7883.7605599999997</c:v>
                </c:pt>
                <c:pt idx="18963">
                  <c:v>8604.4889499999972</c:v>
                </c:pt>
                <c:pt idx="18964">
                  <c:v>7883.7605599999997</c:v>
                </c:pt>
                <c:pt idx="18965">
                  <c:v>7883.7605599999997</c:v>
                </c:pt>
                <c:pt idx="18966">
                  <c:v>8604.4889499999972</c:v>
                </c:pt>
                <c:pt idx="18967">
                  <c:v>1706.6968199999999</c:v>
                </c:pt>
                <c:pt idx="18968">
                  <c:v>2141.5820600000002</c:v>
                </c:pt>
                <c:pt idx="18969">
                  <c:v>2141.5820600000002</c:v>
                </c:pt>
                <c:pt idx="18970">
                  <c:v>1706.6968199999999</c:v>
                </c:pt>
                <c:pt idx="18971">
                  <c:v>44166.200680000002</c:v>
                </c:pt>
                <c:pt idx="18972">
                  <c:v>8192.001949999998</c:v>
                </c:pt>
                <c:pt idx="18973">
                  <c:v>37175.842280000012</c:v>
                </c:pt>
                <c:pt idx="18974">
                  <c:v>9400.9129099999991</c:v>
                </c:pt>
                <c:pt idx="18975">
                  <c:v>12874.854740000001</c:v>
                </c:pt>
                <c:pt idx="18976">
                  <c:v>14866.397709999999</c:v>
                </c:pt>
                <c:pt idx="18977">
                  <c:v>12162.330480000001</c:v>
                </c:pt>
                <c:pt idx="18978">
                  <c:v>11379.69803</c:v>
                </c:pt>
                <c:pt idx="18979">
                  <c:v>46576.753420000001</c:v>
                </c:pt>
                <c:pt idx="18980">
                  <c:v>6345.7882400000008</c:v>
                </c:pt>
                <c:pt idx="18981">
                  <c:v>16435.573550000001</c:v>
                </c:pt>
                <c:pt idx="18982">
                  <c:v>15775.842290000001</c:v>
                </c:pt>
                <c:pt idx="18983">
                  <c:v>1678.95991</c:v>
                </c:pt>
                <c:pt idx="18984">
                  <c:v>2387.9375700000001</c:v>
                </c:pt>
                <c:pt idx="18985">
                  <c:v>15322.35987</c:v>
                </c:pt>
                <c:pt idx="18986">
                  <c:v>15273.113160000001</c:v>
                </c:pt>
                <c:pt idx="18987">
                  <c:v>784.87752999999987</c:v>
                </c:pt>
                <c:pt idx="18988">
                  <c:v>0</c:v>
                </c:pt>
                <c:pt idx="18989">
                  <c:v>17255.518619999999</c:v>
                </c:pt>
                <c:pt idx="18990">
                  <c:v>16533.88031</c:v>
                </c:pt>
                <c:pt idx="18991">
                  <c:v>8182.8753700000007</c:v>
                </c:pt>
                <c:pt idx="18992">
                  <c:v>9973.2639799999979</c:v>
                </c:pt>
                <c:pt idx="18993">
                  <c:v>11475.06006</c:v>
                </c:pt>
                <c:pt idx="18994">
                  <c:v>11475.06006</c:v>
                </c:pt>
                <c:pt idx="18995">
                  <c:v>9973.2639799999979</c:v>
                </c:pt>
                <c:pt idx="18996">
                  <c:v>3759.8438300000012</c:v>
                </c:pt>
                <c:pt idx="18997">
                  <c:v>3367.8795799999998</c:v>
                </c:pt>
                <c:pt idx="18998">
                  <c:v>7392.9305100000001</c:v>
                </c:pt>
                <c:pt idx="18999">
                  <c:v>7178.80609</c:v>
                </c:pt>
                <c:pt idx="19000">
                  <c:v>7114.0306400000009</c:v>
                </c:pt>
                <c:pt idx="19001">
                  <c:v>8429.0967400000009</c:v>
                </c:pt>
                <c:pt idx="19002">
                  <c:v>968.84699999999987</c:v>
                </c:pt>
                <c:pt idx="19003">
                  <c:v>3536.1091200000001</c:v>
                </c:pt>
                <c:pt idx="19004">
                  <c:v>4389.9018999999998</c:v>
                </c:pt>
                <c:pt idx="19005">
                  <c:v>6959.0979300000008</c:v>
                </c:pt>
                <c:pt idx="19006">
                  <c:v>5531.4251100000001</c:v>
                </c:pt>
                <c:pt idx="19007">
                  <c:v>3536.1091200000001</c:v>
                </c:pt>
                <c:pt idx="19008">
                  <c:v>4389.9018999999998</c:v>
                </c:pt>
                <c:pt idx="19009">
                  <c:v>12429.849609999999</c:v>
                </c:pt>
                <c:pt idx="19010">
                  <c:v>5795.0769700000001</c:v>
                </c:pt>
                <c:pt idx="19011">
                  <c:v>6946.6153900000008</c:v>
                </c:pt>
                <c:pt idx="19012">
                  <c:v>8757.5170299999991</c:v>
                </c:pt>
                <c:pt idx="19013">
                  <c:v>8445.675299999999</c:v>
                </c:pt>
                <c:pt idx="19014">
                  <c:v>8136.5702500000007</c:v>
                </c:pt>
                <c:pt idx="19015">
                  <c:v>39103.154300000002</c:v>
                </c:pt>
                <c:pt idx="19016">
                  <c:v>47540.53125</c:v>
                </c:pt>
                <c:pt idx="19017">
                  <c:v>39103.154300000002</c:v>
                </c:pt>
                <c:pt idx="19018">
                  <c:v>39094.855470000002</c:v>
                </c:pt>
                <c:pt idx="19019">
                  <c:v>5841.9701100000002</c:v>
                </c:pt>
                <c:pt idx="19020">
                  <c:v>5994.0295999999998</c:v>
                </c:pt>
                <c:pt idx="19021">
                  <c:v>5798.9075700000003</c:v>
                </c:pt>
                <c:pt idx="19022">
                  <c:v>5953.62183</c:v>
                </c:pt>
                <c:pt idx="19023">
                  <c:v>511.49068</c:v>
                </c:pt>
                <c:pt idx="19024">
                  <c:v>204.71734000000001</c:v>
                </c:pt>
                <c:pt idx="19025">
                  <c:v>5228.7927600000003</c:v>
                </c:pt>
                <c:pt idx="19026">
                  <c:v>5820.3873100000001</c:v>
                </c:pt>
                <c:pt idx="19027">
                  <c:v>6573.9171399999996</c:v>
                </c:pt>
                <c:pt idx="19028">
                  <c:v>6134.3825700000007</c:v>
                </c:pt>
                <c:pt idx="19029">
                  <c:v>2726.1841399999998</c:v>
                </c:pt>
                <c:pt idx="19030">
                  <c:v>2758.5124900000001</c:v>
                </c:pt>
                <c:pt idx="19031">
                  <c:v>3790.5003400000001</c:v>
                </c:pt>
                <c:pt idx="19032">
                  <c:v>4349.7663000000002</c:v>
                </c:pt>
                <c:pt idx="19033">
                  <c:v>6332.9527500000004</c:v>
                </c:pt>
                <c:pt idx="19034">
                  <c:v>7481.9020100000007</c:v>
                </c:pt>
                <c:pt idx="19035">
                  <c:v>5486.9204</c:v>
                </c:pt>
                <c:pt idx="19036">
                  <c:v>5709.3387200000006</c:v>
                </c:pt>
                <c:pt idx="19037">
                  <c:v>6332.9527500000004</c:v>
                </c:pt>
                <c:pt idx="19038">
                  <c:v>47540.53125</c:v>
                </c:pt>
                <c:pt idx="19039">
                  <c:v>47239.723149999998</c:v>
                </c:pt>
                <c:pt idx="19040">
                  <c:v>5486.9204</c:v>
                </c:pt>
                <c:pt idx="19041">
                  <c:v>5709.3387200000006</c:v>
                </c:pt>
                <c:pt idx="19042">
                  <c:v>5709.3387200000006</c:v>
                </c:pt>
                <c:pt idx="19043">
                  <c:v>5486.9204</c:v>
                </c:pt>
                <c:pt idx="19044">
                  <c:v>45436.106449999999</c:v>
                </c:pt>
                <c:pt idx="19045">
                  <c:v>39094.855470000002</c:v>
                </c:pt>
                <c:pt idx="19046">
                  <c:v>7481.9020100000007</c:v>
                </c:pt>
                <c:pt idx="19047">
                  <c:v>7481.9020100000007</c:v>
                </c:pt>
                <c:pt idx="19048">
                  <c:v>6332.9527500000004</c:v>
                </c:pt>
                <c:pt idx="19049">
                  <c:v>47540.53125</c:v>
                </c:pt>
                <c:pt idx="19050">
                  <c:v>9291.7945099999997</c:v>
                </c:pt>
                <c:pt idx="19051">
                  <c:v>3887.5368199999998</c:v>
                </c:pt>
                <c:pt idx="19052">
                  <c:v>3949.0064600000001</c:v>
                </c:pt>
                <c:pt idx="19053">
                  <c:v>1989.0194100000001</c:v>
                </c:pt>
                <c:pt idx="19054">
                  <c:v>1829.41372</c:v>
                </c:pt>
                <c:pt idx="19055">
                  <c:v>3887.5368199999998</c:v>
                </c:pt>
                <c:pt idx="19056">
                  <c:v>3949.0064600000001</c:v>
                </c:pt>
                <c:pt idx="19057">
                  <c:v>6613.7212200000004</c:v>
                </c:pt>
                <c:pt idx="19058">
                  <c:v>6707.5192000000006</c:v>
                </c:pt>
                <c:pt idx="19059">
                  <c:v>1208.16427</c:v>
                </c:pt>
                <c:pt idx="19060">
                  <c:v>3085.3933900000002</c:v>
                </c:pt>
                <c:pt idx="19061">
                  <c:v>3371.8222599999999</c:v>
                </c:pt>
                <c:pt idx="19062">
                  <c:v>47239.723149999998</c:v>
                </c:pt>
                <c:pt idx="19063">
                  <c:v>3829.3734899999999</c:v>
                </c:pt>
                <c:pt idx="19064">
                  <c:v>4568.07204</c:v>
                </c:pt>
                <c:pt idx="19065">
                  <c:v>4957.8793300000007</c:v>
                </c:pt>
                <c:pt idx="19066">
                  <c:v>5072.9733199999991</c:v>
                </c:pt>
                <c:pt idx="19067">
                  <c:v>4573.7820300000003</c:v>
                </c:pt>
                <c:pt idx="19068">
                  <c:v>4715.0655500000003</c:v>
                </c:pt>
                <c:pt idx="19069">
                  <c:v>5072.9733199999991</c:v>
                </c:pt>
                <c:pt idx="19070">
                  <c:v>4957.8793300000007</c:v>
                </c:pt>
                <c:pt idx="19071">
                  <c:v>400.08620999999988</c:v>
                </c:pt>
                <c:pt idx="19072">
                  <c:v>373.89672999999988</c:v>
                </c:pt>
                <c:pt idx="19073">
                  <c:v>4573.7820300000003</c:v>
                </c:pt>
                <c:pt idx="19074">
                  <c:v>4715.0655500000003</c:v>
                </c:pt>
                <c:pt idx="19075">
                  <c:v>13056.064700000001</c:v>
                </c:pt>
                <c:pt idx="19076">
                  <c:v>15371.46918</c:v>
                </c:pt>
                <c:pt idx="19077">
                  <c:v>15520.29327</c:v>
                </c:pt>
                <c:pt idx="19078">
                  <c:v>13795.29754</c:v>
                </c:pt>
                <c:pt idx="19079">
                  <c:v>11981.111999999999</c:v>
                </c:pt>
                <c:pt idx="19080">
                  <c:v>30436.370360000001</c:v>
                </c:pt>
                <c:pt idx="19081">
                  <c:v>58535.61621</c:v>
                </c:pt>
                <c:pt idx="19082">
                  <c:v>1241.4695200000001</c:v>
                </c:pt>
                <c:pt idx="19083">
                  <c:v>20098.410649999991</c:v>
                </c:pt>
                <c:pt idx="19084">
                  <c:v>13795.29754</c:v>
                </c:pt>
                <c:pt idx="19085">
                  <c:v>11981.111999999999</c:v>
                </c:pt>
                <c:pt idx="19086">
                  <c:v>47239.723149999998</c:v>
                </c:pt>
                <c:pt idx="19087">
                  <c:v>39678.676270000004</c:v>
                </c:pt>
                <c:pt idx="19088">
                  <c:v>15126.986209999999</c:v>
                </c:pt>
                <c:pt idx="19089">
                  <c:v>7265.1311100000003</c:v>
                </c:pt>
                <c:pt idx="19090">
                  <c:v>47967.160650000013</c:v>
                </c:pt>
                <c:pt idx="19091">
                  <c:v>25010.251339999999</c:v>
                </c:pt>
                <c:pt idx="19092">
                  <c:v>32399.378909999999</c:v>
                </c:pt>
                <c:pt idx="19093">
                  <c:v>3205.3931400000001</c:v>
                </c:pt>
                <c:pt idx="19094">
                  <c:v>10594.52173</c:v>
                </c:pt>
                <c:pt idx="19095">
                  <c:v>12915.62744</c:v>
                </c:pt>
                <c:pt idx="19096">
                  <c:v>17520.742859999998</c:v>
                </c:pt>
                <c:pt idx="19097">
                  <c:v>9094.5920399999977</c:v>
                </c:pt>
                <c:pt idx="19098">
                  <c:v>7310.8634700000002</c:v>
                </c:pt>
                <c:pt idx="19099">
                  <c:v>7310.8634700000002</c:v>
                </c:pt>
                <c:pt idx="19100">
                  <c:v>9094.5920399999977</c:v>
                </c:pt>
                <c:pt idx="19101">
                  <c:v>755.0574499999999</c:v>
                </c:pt>
                <c:pt idx="19102">
                  <c:v>728.75824</c:v>
                </c:pt>
                <c:pt idx="19103">
                  <c:v>728.75824</c:v>
                </c:pt>
                <c:pt idx="19104">
                  <c:v>755.0574499999999</c:v>
                </c:pt>
                <c:pt idx="19105">
                  <c:v>13590.839840000001</c:v>
                </c:pt>
                <c:pt idx="19106">
                  <c:v>14389.019410000001</c:v>
                </c:pt>
                <c:pt idx="19107">
                  <c:v>1101.87769</c:v>
                </c:pt>
                <c:pt idx="19108">
                  <c:v>889.72457000000009</c:v>
                </c:pt>
                <c:pt idx="19109">
                  <c:v>16704.608830000001</c:v>
                </c:pt>
                <c:pt idx="19110">
                  <c:v>373.89672999999988</c:v>
                </c:pt>
                <c:pt idx="19111">
                  <c:v>400.08620999999988</c:v>
                </c:pt>
                <c:pt idx="19112">
                  <c:v>43867.189209999997</c:v>
                </c:pt>
                <c:pt idx="19113">
                  <c:v>5204.0560599999999</c:v>
                </c:pt>
                <c:pt idx="19114">
                  <c:v>2629.1523900000002</c:v>
                </c:pt>
                <c:pt idx="19115">
                  <c:v>6208.1240500000004</c:v>
                </c:pt>
                <c:pt idx="19116">
                  <c:v>41759.039559999997</c:v>
                </c:pt>
                <c:pt idx="19117">
                  <c:v>16092.393190000001</c:v>
                </c:pt>
                <c:pt idx="19118">
                  <c:v>9884.2691400000003</c:v>
                </c:pt>
                <c:pt idx="19119">
                  <c:v>11934.886710000001</c:v>
                </c:pt>
                <c:pt idx="19120">
                  <c:v>1266.4737700000001</c:v>
                </c:pt>
                <c:pt idx="19121">
                  <c:v>13656.34582</c:v>
                </c:pt>
                <c:pt idx="19122">
                  <c:v>21675.766540000001</c:v>
                </c:pt>
                <c:pt idx="19123">
                  <c:v>46442.097409999988</c:v>
                </c:pt>
                <c:pt idx="19124">
                  <c:v>13672.448850000001</c:v>
                </c:pt>
                <c:pt idx="19125">
                  <c:v>14010.390869999999</c:v>
                </c:pt>
                <c:pt idx="19126">
                  <c:v>2422.5248000000001</c:v>
                </c:pt>
                <c:pt idx="19127">
                  <c:v>2882.760929999999</c:v>
                </c:pt>
                <c:pt idx="19128">
                  <c:v>10512.96185</c:v>
                </c:pt>
                <c:pt idx="19129">
                  <c:v>7480.8667300000006</c:v>
                </c:pt>
                <c:pt idx="19130">
                  <c:v>8395.5544100000006</c:v>
                </c:pt>
                <c:pt idx="19131">
                  <c:v>61112.637699999999</c:v>
                </c:pt>
                <c:pt idx="19132">
                  <c:v>49177.750250000012</c:v>
                </c:pt>
                <c:pt idx="19133">
                  <c:v>11934.886710000001</c:v>
                </c:pt>
                <c:pt idx="19134">
                  <c:v>9285.8961799999961</c:v>
                </c:pt>
                <c:pt idx="19135">
                  <c:v>2070.2019300000002</c:v>
                </c:pt>
                <c:pt idx="19136">
                  <c:v>4107.4885899999999</c:v>
                </c:pt>
                <c:pt idx="19137">
                  <c:v>698.80080000000009</c:v>
                </c:pt>
                <c:pt idx="19138">
                  <c:v>1130.6035199999999</c:v>
                </c:pt>
                <c:pt idx="19139">
                  <c:v>53244.055910000003</c:v>
                </c:pt>
                <c:pt idx="19140">
                  <c:v>6439.1409100000001</c:v>
                </c:pt>
                <c:pt idx="19141">
                  <c:v>5224.7787699999999</c:v>
                </c:pt>
                <c:pt idx="19142">
                  <c:v>3642.33203</c:v>
                </c:pt>
                <c:pt idx="19143">
                  <c:v>5113.5465400000003</c:v>
                </c:pt>
                <c:pt idx="19144">
                  <c:v>10338.3248</c:v>
                </c:pt>
                <c:pt idx="19145">
                  <c:v>10081.472690000001</c:v>
                </c:pt>
                <c:pt idx="19146">
                  <c:v>58831.96387</c:v>
                </c:pt>
                <c:pt idx="19147">
                  <c:v>31756.151119999999</c:v>
                </c:pt>
                <c:pt idx="19148">
                  <c:v>22316.161990000001</c:v>
                </c:pt>
                <c:pt idx="19149">
                  <c:v>10843.26874</c:v>
                </c:pt>
                <c:pt idx="19150">
                  <c:v>38908.914550000001</c:v>
                </c:pt>
                <c:pt idx="19151">
                  <c:v>49752.186280000002</c:v>
                </c:pt>
                <c:pt idx="19152">
                  <c:v>30927.896000000001</c:v>
                </c:pt>
                <c:pt idx="19153">
                  <c:v>6715.5045200000004</c:v>
                </c:pt>
                <c:pt idx="19154">
                  <c:v>54902.624510000001</c:v>
                </c:pt>
                <c:pt idx="19155">
                  <c:v>6210.0138900000002</c:v>
                </c:pt>
                <c:pt idx="19156">
                  <c:v>25040.64648000001</c:v>
                </c:pt>
                <c:pt idx="19157">
                  <c:v>29861.977790000001</c:v>
                </c:pt>
                <c:pt idx="19158">
                  <c:v>16706.297610000001</c:v>
                </c:pt>
                <c:pt idx="19159">
                  <c:v>2313.1280099999999</c:v>
                </c:pt>
                <c:pt idx="19160">
                  <c:v>1426.0730000000001</c:v>
                </c:pt>
                <c:pt idx="19161">
                  <c:v>1022.87547</c:v>
                </c:pt>
                <c:pt idx="19162">
                  <c:v>2359.206169999999</c:v>
                </c:pt>
                <c:pt idx="19163">
                  <c:v>13420.76044</c:v>
                </c:pt>
                <c:pt idx="19164">
                  <c:v>12988.30466</c:v>
                </c:pt>
                <c:pt idx="19165">
                  <c:v>1426.0730000000001</c:v>
                </c:pt>
                <c:pt idx="19166">
                  <c:v>2313.1280099999999</c:v>
                </c:pt>
                <c:pt idx="19167">
                  <c:v>3488.7902100000001</c:v>
                </c:pt>
                <c:pt idx="19168">
                  <c:v>2661.0480499999999</c:v>
                </c:pt>
                <c:pt idx="19169">
                  <c:v>3060.73785</c:v>
                </c:pt>
                <c:pt idx="19170">
                  <c:v>2789.2721000000001</c:v>
                </c:pt>
                <c:pt idx="19171">
                  <c:v>1022.87547</c:v>
                </c:pt>
                <c:pt idx="19172">
                  <c:v>2359.206169999999</c:v>
                </c:pt>
                <c:pt idx="19173">
                  <c:v>4186.8011200000001</c:v>
                </c:pt>
                <c:pt idx="19174">
                  <c:v>3819.2951000000012</c:v>
                </c:pt>
                <c:pt idx="19175">
                  <c:v>7333.0187599999999</c:v>
                </c:pt>
                <c:pt idx="19176">
                  <c:v>7070.4189200000001</c:v>
                </c:pt>
                <c:pt idx="19177">
                  <c:v>9644.8087199999991</c:v>
                </c:pt>
                <c:pt idx="19178">
                  <c:v>11323.93994</c:v>
                </c:pt>
                <c:pt idx="19179">
                  <c:v>5179.7943400000004</c:v>
                </c:pt>
                <c:pt idx="19180">
                  <c:v>3763.2629499999989</c:v>
                </c:pt>
                <c:pt idx="19181">
                  <c:v>6490.6564400000007</c:v>
                </c:pt>
                <c:pt idx="19182">
                  <c:v>4818.7230100000006</c:v>
                </c:pt>
                <c:pt idx="19183">
                  <c:v>4818.7230100000006</c:v>
                </c:pt>
                <c:pt idx="19184">
                  <c:v>6490.6564400000007</c:v>
                </c:pt>
                <c:pt idx="19185">
                  <c:v>9750.8034399999979</c:v>
                </c:pt>
                <c:pt idx="19186">
                  <c:v>33159.429689999997</c:v>
                </c:pt>
                <c:pt idx="19187">
                  <c:v>33428.083010000002</c:v>
                </c:pt>
                <c:pt idx="19188">
                  <c:v>14376.674129999999</c:v>
                </c:pt>
                <c:pt idx="19189">
                  <c:v>6297.8036199999997</c:v>
                </c:pt>
                <c:pt idx="19190">
                  <c:v>5587.9088300000003</c:v>
                </c:pt>
                <c:pt idx="19191">
                  <c:v>13299.516600000001</c:v>
                </c:pt>
                <c:pt idx="19192">
                  <c:v>10895.046050000001</c:v>
                </c:pt>
                <c:pt idx="19193">
                  <c:v>2671.5763900000002</c:v>
                </c:pt>
                <c:pt idx="19194">
                  <c:v>4230.6958599999998</c:v>
                </c:pt>
                <c:pt idx="19195">
                  <c:v>5482.4999700000008</c:v>
                </c:pt>
                <c:pt idx="19196">
                  <c:v>11915.75864</c:v>
                </c:pt>
                <c:pt idx="19197">
                  <c:v>2410.8951400000001</c:v>
                </c:pt>
                <c:pt idx="19198">
                  <c:v>2942.61589</c:v>
                </c:pt>
                <c:pt idx="19199">
                  <c:v>3693.1367</c:v>
                </c:pt>
                <c:pt idx="19200">
                  <c:v>4402.18649</c:v>
                </c:pt>
                <c:pt idx="19201">
                  <c:v>1650.3876</c:v>
                </c:pt>
                <c:pt idx="19202">
                  <c:v>9046.9387499999993</c:v>
                </c:pt>
                <c:pt idx="19203">
                  <c:v>49752.186280000002</c:v>
                </c:pt>
                <c:pt idx="19204">
                  <c:v>31756.151119999999</c:v>
                </c:pt>
                <c:pt idx="19205">
                  <c:v>33159.429689999997</c:v>
                </c:pt>
                <c:pt idx="19206">
                  <c:v>44977.299319999998</c:v>
                </c:pt>
                <c:pt idx="19207">
                  <c:v>37643.402459999998</c:v>
                </c:pt>
                <c:pt idx="19208">
                  <c:v>26669.531739999999</c:v>
                </c:pt>
                <c:pt idx="19209">
                  <c:v>7323.6513000000014</c:v>
                </c:pt>
                <c:pt idx="19210">
                  <c:v>1266.96101</c:v>
                </c:pt>
                <c:pt idx="19211">
                  <c:v>1266.96101</c:v>
                </c:pt>
                <c:pt idx="19212">
                  <c:v>7323.6513000000014</c:v>
                </c:pt>
                <c:pt idx="19213">
                  <c:v>2717.6457999999998</c:v>
                </c:pt>
                <c:pt idx="19214">
                  <c:v>2746.0401099999999</c:v>
                </c:pt>
                <c:pt idx="19215">
                  <c:v>307.54050999999993</c:v>
                </c:pt>
                <c:pt idx="19216">
                  <c:v>7518.57071</c:v>
                </c:pt>
                <c:pt idx="19217">
                  <c:v>185.16181</c:v>
                </c:pt>
                <c:pt idx="19218">
                  <c:v>13.069240000000001</c:v>
                </c:pt>
                <c:pt idx="19219">
                  <c:v>7407.7862500000001</c:v>
                </c:pt>
                <c:pt idx="19220">
                  <c:v>368.84849000000008</c:v>
                </c:pt>
                <c:pt idx="19221">
                  <c:v>307.54050999999993</c:v>
                </c:pt>
                <c:pt idx="19222">
                  <c:v>7518.57071</c:v>
                </c:pt>
                <c:pt idx="19223">
                  <c:v>12607.824339999999</c:v>
                </c:pt>
                <c:pt idx="19224">
                  <c:v>7145.0539900000003</c:v>
                </c:pt>
                <c:pt idx="19225">
                  <c:v>13592.589840000001</c:v>
                </c:pt>
                <c:pt idx="19226">
                  <c:v>2954.888809999999</c:v>
                </c:pt>
                <c:pt idx="19227">
                  <c:v>3087.0175199999999</c:v>
                </c:pt>
                <c:pt idx="19228">
                  <c:v>3161.3951000000002</c:v>
                </c:pt>
                <c:pt idx="19229">
                  <c:v>2553.9574499999999</c:v>
                </c:pt>
                <c:pt idx="19230">
                  <c:v>2109.3350300000002</c:v>
                </c:pt>
                <c:pt idx="19231">
                  <c:v>3857.3105599999999</c:v>
                </c:pt>
                <c:pt idx="19232">
                  <c:v>3763.2629499999989</c:v>
                </c:pt>
                <c:pt idx="19233">
                  <c:v>5179.7943400000004</c:v>
                </c:pt>
                <c:pt idx="19234">
                  <c:v>3763.2629499999989</c:v>
                </c:pt>
                <c:pt idx="19235">
                  <c:v>5179.7943400000004</c:v>
                </c:pt>
                <c:pt idx="19236">
                  <c:v>5179.7943400000004</c:v>
                </c:pt>
                <c:pt idx="19237">
                  <c:v>3763.2629499999989</c:v>
                </c:pt>
                <c:pt idx="19238">
                  <c:v>5758.98513</c:v>
                </c:pt>
                <c:pt idx="19239">
                  <c:v>3655.96695</c:v>
                </c:pt>
                <c:pt idx="19240">
                  <c:v>3658.8620500000002</c:v>
                </c:pt>
                <c:pt idx="19241">
                  <c:v>5059.05566</c:v>
                </c:pt>
                <c:pt idx="19242">
                  <c:v>6217.7766700000002</c:v>
                </c:pt>
                <c:pt idx="19243">
                  <c:v>2109.3350300000002</c:v>
                </c:pt>
                <c:pt idx="19244">
                  <c:v>2553.9574499999999</c:v>
                </c:pt>
                <c:pt idx="19245">
                  <c:v>1834.65679</c:v>
                </c:pt>
                <c:pt idx="19246">
                  <c:v>3224.3990100000001</c:v>
                </c:pt>
                <c:pt idx="19247">
                  <c:v>4213.1096600000001</c:v>
                </c:pt>
                <c:pt idx="19248">
                  <c:v>5797.1515400000008</c:v>
                </c:pt>
                <c:pt idx="19249">
                  <c:v>2107.7231400000001</c:v>
                </c:pt>
                <c:pt idx="19250">
                  <c:v>3400.0218300000001</c:v>
                </c:pt>
                <c:pt idx="19251">
                  <c:v>12486.185359999999</c:v>
                </c:pt>
                <c:pt idx="19252">
                  <c:v>10250.479499999999</c:v>
                </c:pt>
                <c:pt idx="19253">
                  <c:v>17413.833129999999</c:v>
                </c:pt>
                <c:pt idx="19254">
                  <c:v>0</c:v>
                </c:pt>
                <c:pt idx="19255">
                  <c:v>675.62908000000004</c:v>
                </c:pt>
                <c:pt idx="19256">
                  <c:v>4055.8279200000002</c:v>
                </c:pt>
                <c:pt idx="19257">
                  <c:v>8430.3576899999935</c:v>
                </c:pt>
                <c:pt idx="19258">
                  <c:v>6827.2681300000013</c:v>
                </c:pt>
                <c:pt idx="19259">
                  <c:v>10018.182000000001</c:v>
                </c:pt>
                <c:pt idx="19260">
                  <c:v>9338.2551199999962</c:v>
                </c:pt>
                <c:pt idx="19261">
                  <c:v>6168.9986400000007</c:v>
                </c:pt>
                <c:pt idx="19262">
                  <c:v>6600.4109800000006</c:v>
                </c:pt>
                <c:pt idx="19263">
                  <c:v>2671.5763900000002</c:v>
                </c:pt>
                <c:pt idx="19264">
                  <c:v>4230.6958599999998</c:v>
                </c:pt>
                <c:pt idx="19265">
                  <c:v>4230.6958599999998</c:v>
                </c:pt>
                <c:pt idx="19266">
                  <c:v>2671.5763900000002</c:v>
                </c:pt>
                <c:pt idx="19267">
                  <c:v>8714.8944699999993</c:v>
                </c:pt>
                <c:pt idx="19268">
                  <c:v>4476.8170400000008</c:v>
                </c:pt>
                <c:pt idx="19269">
                  <c:v>3008.3013500000002</c:v>
                </c:pt>
                <c:pt idx="19270">
                  <c:v>2592.7755699999998</c:v>
                </c:pt>
                <c:pt idx="19271">
                  <c:v>1090.1912500000001</c:v>
                </c:pt>
                <c:pt idx="19272">
                  <c:v>2445.7060499999998</c:v>
                </c:pt>
                <c:pt idx="19273">
                  <c:v>5416.8061800000014</c:v>
                </c:pt>
                <c:pt idx="19274">
                  <c:v>8985.680779999997</c:v>
                </c:pt>
                <c:pt idx="19275">
                  <c:v>6297.8036199999997</c:v>
                </c:pt>
                <c:pt idx="19276">
                  <c:v>14376.674129999999</c:v>
                </c:pt>
                <c:pt idx="19277">
                  <c:v>3079.1385399999999</c:v>
                </c:pt>
                <c:pt idx="19278">
                  <c:v>4599.2696500000002</c:v>
                </c:pt>
                <c:pt idx="19279">
                  <c:v>4599.2696500000002</c:v>
                </c:pt>
                <c:pt idx="19280">
                  <c:v>3079.1385399999999</c:v>
                </c:pt>
                <c:pt idx="19281">
                  <c:v>652.4221399999999</c:v>
                </c:pt>
                <c:pt idx="19282">
                  <c:v>592.53762999999992</c:v>
                </c:pt>
                <c:pt idx="19283">
                  <c:v>551.45029999999986</c:v>
                </c:pt>
                <c:pt idx="19284">
                  <c:v>1222.67956</c:v>
                </c:pt>
                <c:pt idx="19285">
                  <c:v>1244.9597100000001</c:v>
                </c:pt>
                <c:pt idx="19286">
                  <c:v>3565.7298900000001</c:v>
                </c:pt>
                <c:pt idx="19287">
                  <c:v>0</c:v>
                </c:pt>
                <c:pt idx="19288">
                  <c:v>6600.4109800000006</c:v>
                </c:pt>
                <c:pt idx="19289">
                  <c:v>6168.9986400000007</c:v>
                </c:pt>
                <c:pt idx="19290">
                  <c:v>3400.45748</c:v>
                </c:pt>
                <c:pt idx="19291">
                  <c:v>3560.4035899999999</c:v>
                </c:pt>
                <c:pt idx="19292">
                  <c:v>854.95911999999987</c:v>
                </c:pt>
                <c:pt idx="19293">
                  <c:v>2545.4983099999999</c:v>
                </c:pt>
                <c:pt idx="19294">
                  <c:v>2702.3874500000002</c:v>
                </c:pt>
                <c:pt idx="19295">
                  <c:v>9285.8961799999961</c:v>
                </c:pt>
                <c:pt idx="19296">
                  <c:v>19244.251639999999</c:v>
                </c:pt>
                <c:pt idx="19297">
                  <c:v>18533.545770000001</c:v>
                </c:pt>
                <c:pt idx="19298">
                  <c:v>22566.821899999999</c:v>
                </c:pt>
                <c:pt idx="19299">
                  <c:v>6093.5413800000006</c:v>
                </c:pt>
                <c:pt idx="19300">
                  <c:v>15558.64697</c:v>
                </c:pt>
                <c:pt idx="19301">
                  <c:v>19315.35687</c:v>
                </c:pt>
                <c:pt idx="19302">
                  <c:v>34324.097659999999</c:v>
                </c:pt>
                <c:pt idx="19303">
                  <c:v>22584.564699999999</c:v>
                </c:pt>
                <c:pt idx="19304">
                  <c:v>10709.826080000001</c:v>
                </c:pt>
                <c:pt idx="19305">
                  <c:v>7310.8634700000002</c:v>
                </c:pt>
                <c:pt idx="19306">
                  <c:v>9094.5920399999977</c:v>
                </c:pt>
                <c:pt idx="19307">
                  <c:v>11990.797</c:v>
                </c:pt>
                <c:pt idx="19308">
                  <c:v>10498.076569999999</c:v>
                </c:pt>
                <c:pt idx="19309">
                  <c:v>19244.251639999999</c:v>
                </c:pt>
                <c:pt idx="19310">
                  <c:v>17996.306089999998</c:v>
                </c:pt>
                <c:pt idx="19311">
                  <c:v>14228.9602</c:v>
                </c:pt>
                <c:pt idx="19312">
                  <c:v>10498.076569999999</c:v>
                </c:pt>
                <c:pt idx="19313">
                  <c:v>11990.797</c:v>
                </c:pt>
                <c:pt idx="19314">
                  <c:v>7418.7126400000006</c:v>
                </c:pt>
                <c:pt idx="19315">
                  <c:v>9285.8961799999961</c:v>
                </c:pt>
                <c:pt idx="19316">
                  <c:v>26730.441170000009</c:v>
                </c:pt>
                <c:pt idx="19317">
                  <c:v>10449.85757</c:v>
                </c:pt>
                <c:pt idx="19318">
                  <c:v>39920.548220000011</c:v>
                </c:pt>
                <c:pt idx="19319">
                  <c:v>30433.68909</c:v>
                </c:pt>
                <c:pt idx="19320">
                  <c:v>26513.52795</c:v>
                </c:pt>
                <c:pt idx="19321">
                  <c:v>3782.8814600000001</c:v>
                </c:pt>
                <c:pt idx="19322">
                  <c:v>423.48546999999991</c:v>
                </c:pt>
                <c:pt idx="19323">
                  <c:v>3979.1770499999998</c:v>
                </c:pt>
                <c:pt idx="19324">
                  <c:v>3703.24647</c:v>
                </c:pt>
                <c:pt idx="19325">
                  <c:v>17381.30731</c:v>
                </c:pt>
                <c:pt idx="19326">
                  <c:v>7606.1487999999999</c:v>
                </c:pt>
                <c:pt idx="19327">
                  <c:v>6075.3684400000002</c:v>
                </c:pt>
                <c:pt idx="19328">
                  <c:v>9103.9153199999982</c:v>
                </c:pt>
                <c:pt idx="19329">
                  <c:v>5032.2146599999996</c:v>
                </c:pt>
                <c:pt idx="19330">
                  <c:v>10081.472690000001</c:v>
                </c:pt>
                <c:pt idx="19331">
                  <c:v>10338.3248</c:v>
                </c:pt>
                <c:pt idx="19332">
                  <c:v>457.92484999999999</c:v>
                </c:pt>
                <c:pt idx="19333">
                  <c:v>13407.02038</c:v>
                </c:pt>
                <c:pt idx="19334">
                  <c:v>14422.37066</c:v>
                </c:pt>
                <c:pt idx="19335">
                  <c:v>14274.410400000001</c:v>
                </c:pt>
                <c:pt idx="19336">
                  <c:v>29895.707149999998</c:v>
                </c:pt>
                <c:pt idx="19337">
                  <c:v>4506.3680800000002</c:v>
                </c:pt>
                <c:pt idx="19338">
                  <c:v>5845.4164900000014</c:v>
                </c:pt>
                <c:pt idx="19339">
                  <c:v>3765.32692</c:v>
                </c:pt>
                <c:pt idx="19340">
                  <c:v>3765.32692</c:v>
                </c:pt>
                <c:pt idx="19341">
                  <c:v>5845.4164900000014</c:v>
                </c:pt>
                <c:pt idx="19342">
                  <c:v>185.88570999999999</c:v>
                </c:pt>
                <c:pt idx="19343">
                  <c:v>551.21823000000006</c:v>
                </c:pt>
                <c:pt idx="19344">
                  <c:v>4520.5920900000001</c:v>
                </c:pt>
                <c:pt idx="19345">
                  <c:v>4376.5094600000002</c:v>
                </c:pt>
                <c:pt idx="19346">
                  <c:v>4190.6238000000003</c:v>
                </c:pt>
                <c:pt idx="19347">
                  <c:v>3969.3739800000012</c:v>
                </c:pt>
                <c:pt idx="19348">
                  <c:v>4790.92094</c:v>
                </c:pt>
                <c:pt idx="19349">
                  <c:v>4932.4762000000001</c:v>
                </c:pt>
                <c:pt idx="19350">
                  <c:v>2488.4131000000002</c:v>
                </c:pt>
                <c:pt idx="19351">
                  <c:v>2725.0569300000002</c:v>
                </c:pt>
                <c:pt idx="19352">
                  <c:v>5437.2476900000001</c:v>
                </c:pt>
                <c:pt idx="19353">
                  <c:v>1850.2452699999999</c:v>
                </c:pt>
                <c:pt idx="19354">
                  <c:v>28485.934939999999</c:v>
                </c:pt>
                <c:pt idx="19355">
                  <c:v>24496.995719999999</c:v>
                </c:pt>
                <c:pt idx="19356">
                  <c:v>1300.8204900000001</c:v>
                </c:pt>
                <c:pt idx="19357">
                  <c:v>5437.2476900000001</c:v>
                </c:pt>
                <c:pt idx="19358">
                  <c:v>#N/A</c:v>
                </c:pt>
                <c:pt idx="19359">
                  <c:v>6082.8691400000007</c:v>
                </c:pt>
                <c:pt idx="19360">
                  <c:v>1058.49432</c:v>
                </c:pt>
                <c:pt idx="19361">
                  <c:v>440.47161999999997</c:v>
                </c:pt>
                <c:pt idx="19362">
                  <c:v>7492.6428900000001</c:v>
                </c:pt>
                <c:pt idx="19363">
                  <c:v>6642.9602500000001</c:v>
                </c:pt>
                <c:pt idx="19364">
                  <c:v>3018.1331300000002</c:v>
                </c:pt>
                <c:pt idx="19365">
                  <c:v>95.10835999999999</c:v>
                </c:pt>
                <c:pt idx="19366">
                  <c:v>27854.80944999999</c:v>
                </c:pt>
                <c:pt idx="19367">
                  <c:v>3402.82773</c:v>
                </c:pt>
                <c:pt idx="19368">
                  <c:v>28101.23864</c:v>
                </c:pt>
                <c:pt idx="19369">
                  <c:v>4416.3064300000005</c:v>
                </c:pt>
                <c:pt idx="19370">
                  <c:v>24496.995719999999</c:v>
                </c:pt>
                <c:pt idx="19371">
                  <c:v>4074.2854400000001</c:v>
                </c:pt>
                <c:pt idx="19372">
                  <c:v>4497.9145200000003</c:v>
                </c:pt>
                <c:pt idx="19373">
                  <c:v>4497.9145200000003</c:v>
                </c:pt>
                <c:pt idx="19374">
                  <c:v>4074.2854400000001</c:v>
                </c:pt>
                <c:pt idx="19375">
                  <c:v>29895.707149999998</c:v>
                </c:pt>
                <c:pt idx="19376">
                  <c:v>0</c:v>
                </c:pt>
                <c:pt idx="19377">
                  <c:v>4074.2854400000001</c:v>
                </c:pt>
                <c:pt idx="19378">
                  <c:v>4497.9145200000003</c:v>
                </c:pt>
                <c:pt idx="19379">
                  <c:v>29238.55127</c:v>
                </c:pt>
                <c:pt idx="19380">
                  <c:v>0</c:v>
                </c:pt>
                <c:pt idx="19381">
                  <c:v>27308.628659999991</c:v>
                </c:pt>
                <c:pt idx="19382">
                  <c:v>24496.995719999999</c:v>
                </c:pt>
                <c:pt idx="19383">
                  <c:v>9218.63897</c:v>
                </c:pt>
                <c:pt idx="19384">
                  <c:v>827.22271999999998</c:v>
                </c:pt>
                <c:pt idx="19385">
                  <c:v>782.4520399999999</c:v>
                </c:pt>
                <c:pt idx="19386">
                  <c:v>827.22271999999998</c:v>
                </c:pt>
                <c:pt idx="19387">
                  <c:v>782.4520399999999</c:v>
                </c:pt>
                <c:pt idx="19388">
                  <c:v>5754.2938300000014</c:v>
                </c:pt>
                <c:pt idx="19389">
                  <c:v>953.88569000000007</c:v>
                </c:pt>
                <c:pt idx="19390">
                  <c:v>911.97586000000001</c:v>
                </c:pt>
                <c:pt idx="19391">
                  <c:v>2423.6063399999998</c:v>
                </c:pt>
                <c:pt idx="19392">
                  <c:v>2517.5558599999999</c:v>
                </c:pt>
                <c:pt idx="19393">
                  <c:v>5028.1712600000001</c:v>
                </c:pt>
                <c:pt idx="19394">
                  <c:v>5409.8901300000007</c:v>
                </c:pt>
                <c:pt idx="19395">
                  <c:v>827.22271999999998</c:v>
                </c:pt>
                <c:pt idx="19396">
                  <c:v>782.4520399999999</c:v>
                </c:pt>
                <c:pt idx="19397">
                  <c:v>5918.1433700000007</c:v>
                </c:pt>
                <c:pt idx="19398">
                  <c:v>5594.0741400000006</c:v>
                </c:pt>
                <c:pt idx="19399">
                  <c:v>9810.995909999996</c:v>
                </c:pt>
                <c:pt idx="19400">
                  <c:v>9411.0656699999981</c:v>
                </c:pt>
                <c:pt idx="19401">
                  <c:v>14786.16907</c:v>
                </c:pt>
                <c:pt idx="19402">
                  <c:v>15520.029790000001</c:v>
                </c:pt>
                <c:pt idx="19403">
                  <c:v>649.88515999999993</c:v>
                </c:pt>
                <c:pt idx="19404">
                  <c:v>640.02461999999991</c:v>
                </c:pt>
                <c:pt idx="19405">
                  <c:v>5511.1948700000003</c:v>
                </c:pt>
                <c:pt idx="19406">
                  <c:v>4701.9409300000007</c:v>
                </c:pt>
                <c:pt idx="19407">
                  <c:v>4320.5773599999993</c:v>
                </c:pt>
                <c:pt idx="19408">
                  <c:v>3234.2377099999999</c:v>
                </c:pt>
                <c:pt idx="19409">
                  <c:v>3370.3289699999991</c:v>
                </c:pt>
                <c:pt idx="19410">
                  <c:v>1515.165</c:v>
                </c:pt>
                <c:pt idx="19411">
                  <c:v>1879.05863</c:v>
                </c:pt>
                <c:pt idx="19412">
                  <c:v>4701.9409300000007</c:v>
                </c:pt>
                <c:pt idx="19413">
                  <c:v>5876.5022900000004</c:v>
                </c:pt>
                <c:pt idx="19414">
                  <c:v>5499.4825700000001</c:v>
                </c:pt>
                <c:pt idx="19415">
                  <c:v>41.641210000000001</c:v>
                </c:pt>
                <c:pt idx="19416">
                  <c:v>94.592000000000013</c:v>
                </c:pt>
                <c:pt idx="19417">
                  <c:v>8909.5714500000031</c:v>
                </c:pt>
                <c:pt idx="19418">
                  <c:v>8545.9988699999976</c:v>
                </c:pt>
                <c:pt idx="19419">
                  <c:v>2698.4205099999999</c:v>
                </c:pt>
                <c:pt idx="19420">
                  <c:v>2686.2648599999989</c:v>
                </c:pt>
                <c:pt idx="19421">
                  <c:v>4348.0459900000014</c:v>
                </c:pt>
                <c:pt idx="19422">
                  <c:v>4346.7550100000008</c:v>
                </c:pt>
                <c:pt idx="19423">
                  <c:v>2149.3720499999999</c:v>
                </c:pt>
                <c:pt idx="19424">
                  <c:v>2176.5820600000002</c:v>
                </c:pt>
                <c:pt idx="19425">
                  <c:v>2092.77655</c:v>
                </c:pt>
                <c:pt idx="19426">
                  <c:v>2118.5174900000002</c:v>
                </c:pt>
                <c:pt idx="19427">
                  <c:v>2149.3720499999999</c:v>
                </c:pt>
                <c:pt idx="19428">
                  <c:v>2176.5820600000002</c:v>
                </c:pt>
                <c:pt idx="19429">
                  <c:v>3775.1968200000001</c:v>
                </c:pt>
                <c:pt idx="19430">
                  <c:v>7025.5816400000003</c:v>
                </c:pt>
                <c:pt idx="19431">
                  <c:v>7269.55548</c:v>
                </c:pt>
                <c:pt idx="19432">
                  <c:v>5469.1273200000014</c:v>
                </c:pt>
                <c:pt idx="19433">
                  <c:v>5312.1293599999999</c:v>
                </c:pt>
                <c:pt idx="19434">
                  <c:v>0</c:v>
                </c:pt>
                <c:pt idx="19435">
                  <c:v>0</c:v>
                </c:pt>
                <c:pt idx="19436">
                  <c:v>3147.4890599999999</c:v>
                </c:pt>
                <c:pt idx="19437">
                  <c:v>3234.549</c:v>
                </c:pt>
                <c:pt idx="19438">
                  <c:v>1648.4236699999999</c:v>
                </c:pt>
                <c:pt idx="19439">
                  <c:v>1586.71525</c:v>
                </c:pt>
                <c:pt idx="19440">
                  <c:v>1989.1954699999999</c:v>
                </c:pt>
                <c:pt idx="19441">
                  <c:v>#N/A</c:v>
                </c:pt>
                <c:pt idx="19442">
                  <c:v>340.95645000000002</c:v>
                </c:pt>
                <c:pt idx="19443">
                  <c:v>2558.660069999999</c:v>
                </c:pt>
                <c:pt idx="19444">
                  <c:v>1537.83682</c:v>
                </c:pt>
                <c:pt idx="19445">
                  <c:v>1352.65311</c:v>
                </c:pt>
                <c:pt idx="19446">
                  <c:v>728.75824</c:v>
                </c:pt>
                <c:pt idx="19447">
                  <c:v>755.0574499999999</c:v>
                </c:pt>
                <c:pt idx="19448">
                  <c:v>292.06504999999999</c:v>
                </c:pt>
                <c:pt idx="19449">
                  <c:v>222.44134</c:v>
                </c:pt>
                <c:pt idx="19450">
                  <c:v>222.44134</c:v>
                </c:pt>
                <c:pt idx="19451">
                  <c:v>292.06504999999999</c:v>
                </c:pt>
                <c:pt idx="19452">
                  <c:v>500.73806000000002</c:v>
                </c:pt>
                <c:pt idx="19453">
                  <c:v>569.64083000000005</c:v>
                </c:pt>
                <c:pt idx="19454">
                  <c:v>2558.660069999999</c:v>
                </c:pt>
                <c:pt idx="19455">
                  <c:v>340.95645000000002</c:v>
                </c:pt>
                <c:pt idx="19456">
                  <c:v>512.33601999999985</c:v>
                </c:pt>
                <c:pt idx="19457">
                  <c:v>5586.6554599999999</c:v>
                </c:pt>
                <c:pt idx="19458">
                  <c:v>5654.8820500000002</c:v>
                </c:pt>
                <c:pt idx="19459">
                  <c:v>2853.47019</c:v>
                </c:pt>
                <c:pt idx="19460">
                  <c:v>2892.8669599999998</c:v>
                </c:pt>
                <c:pt idx="19461">
                  <c:v>12372.13697</c:v>
                </c:pt>
                <c:pt idx="19462">
                  <c:v>11895.381960000001</c:v>
                </c:pt>
                <c:pt idx="19463">
                  <c:v>12372.13697</c:v>
                </c:pt>
                <c:pt idx="19464">
                  <c:v>11895.381960000001</c:v>
                </c:pt>
                <c:pt idx="19465">
                  <c:v>11895.381960000001</c:v>
                </c:pt>
                <c:pt idx="19466">
                  <c:v>11150.348050000001</c:v>
                </c:pt>
                <c:pt idx="19467">
                  <c:v>1221.7879499999999</c:v>
                </c:pt>
                <c:pt idx="19468">
                  <c:v>0</c:v>
                </c:pt>
                <c:pt idx="19469">
                  <c:v>4402.6626000000024</c:v>
                </c:pt>
                <c:pt idx="19470">
                  <c:v>1111.9486999999999</c:v>
                </c:pt>
                <c:pt idx="19471">
                  <c:v>17399.305779999999</c:v>
                </c:pt>
                <c:pt idx="19472">
                  <c:v>6769.9462900000008</c:v>
                </c:pt>
                <c:pt idx="19473">
                  <c:v>8669.8443000000007</c:v>
                </c:pt>
                <c:pt idx="19474">
                  <c:v>9081.064019999998</c:v>
                </c:pt>
                <c:pt idx="19475">
                  <c:v>4494.4347899999984</c:v>
                </c:pt>
                <c:pt idx="19476">
                  <c:v>4550.8522000000003</c:v>
                </c:pt>
                <c:pt idx="19477">
                  <c:v>9022.4385999999977</c:v>
                </c:pt>
                <c:pt idx="19478">
                  <c:v>8702.1812100000006</c:v>
                </c:pt>
                <c:pt idx="19479">
                  <c:v>8909.5714500000031</c:v>
                </c:pt>
                <c:pt idx="19480">
                  <c:v>10783.43403</c:v>
                </c:pt>
                <c:pt idx="19481">
                  <c:v>11330.089110000001</c:v>
                </c:pt>
                <c:pt idx="19482">
                  <c:v>22267.635249999988</c:v>
                </c:pt>
                <c:pt idx="19483">
                  <c:v>292.06504999999999</c:v>
                </c:pt>
                <c:pt idx="19484">
                  <c:v>222.44134</c:v>
                </c:pt>
                <c:pt idx="19485">
                  <c:v>2393.8569900000002</c:v>
                </c:pt>
                <c:pt idx="19486">
                  <c:v>3781.7869099999989</c:v>
                </c:pt>
                <c:pt idx="19487">
                  <c:v>3795.37799</c:v>
                </c:pt>
                <c:pt idx="19488">
                  <c:v>0</c:v>
                </c:pt>
                <c:pt idx="19489">
                  <c:v>11117.28717</c:v>
                </c:pt>
                <c:pt idx="19490">
                  <c:v>10119.030919999999</c:v>
                </c:pt>
                <c:pt idx="19491">
                  <c:v>9936.6654400000007</c:v>
                </c:pt>
                <c:pt idx="19492">
                  <c:v>9157.6308599999993</c:v>
                </c:pt>
                <c:pt idx="19493">
                  <c:v>9368.3916699999991</c:v>
                </c:pt>
                <c:pt idx="19494">
                  <c:v>222.44134</c:v>
                </c:pt>
                <c:pt idx="19495">
                  <c:v>292.06504999999999</c:v>
                </c:pt>
                <c:pt idx="19496">
                  <c:v>292.06504999999999</c:v>
                </c:pt>
                <c:pt idx="19497">
                  <c:v>222.44134</c:v>
                </c:pt>
                <c:pt idx="19498">
                  <c:v>16060.65864</c:v>
                </c:pt>
                <c:pt idx="19499">
                  <c:v>21152.115239999988</c:v>
                </c:pt>
                <c:pt idx="19500">
                  <c:v>434.64933000000002</c:v>
                </c:pt>
                <c:pt idx="19501">
                  <c:v>0</c:v>
                </c:pt>
                <c:pt idx="19502">
                  <c:v>0</c:v>
                </c:pt>
                <c:pt idx="19503">
                  <c:v>21152.115239999988</c:v>
                </c:pt>
                <c:pt idx="19504">
                  <c:v>16495.307400000009</c:v>
                </c:pt>
                <c:pt idx="19505">
                  <c:v>0</c:v>
                </c:pt>
                <c:pt idx="19506">
                  <c:v>0</c:v>
                </c:pt>
                <c:pt idx="19507">
                  <c:v>0</c:v>
                </c:pt>
                <c:pt idx="19508">
                  <c:v>0</c:v>
                </c:pt>
                <c:pt idx="19509">
                  <c:v>8605.355069999996</c:v>
                </c:pt>
                <c:pt idx="19510">
                  <c:v>2955.9865599999998</c:v>
                </c:pt>
                <c:pt idx="19511">
                  <c:v>10506.95386</c:v>
                </c:pt>
                <c:pt idx="19512">
                  <c:v>10101.691199999999</c:v>
                </c:pt>
                <c:pt idx="19513">
                  <c:v>10600.394490000001</c:v>
                </c:pt>
                <c:pt idx="19514">
                  <c:v>6110.7771400000001</c:v>
                </c:pt>
                <c:pt idx="19515">
                  <c:v>7115.1021000000001</c:v>
                </c:pt>
                <c:pt idx="19516">
                  <c:v>3990.9140699999998</c:v>
                </c:pt>
                <c:pt idx="19517">
                  <c:v>3485.2931199999998</c:v>
                </c:pt>
                <c:pt idx="19518">
                  <c:v>10600.394490000001</c:v>
                </c:pt>
                <c:pt idx="19519">
                  <c:v>10101.691199999999</c:v>
                </c:pt>
                <c:pt idx="19520">
                  <c:v>1508.7625399999999</c:v>
                </c:pt>
                <c:pt idx="19521">
                  <c:v>7619.8289199999999</c:v>
                </c:pt>
                <c:pt idx="19522">
                  <c:v>6122.4864799999996</c:v>
                </c:pt>
                <c:pt idx="19523">
                  <c:v>9641.3807999999972</c:v>
                </c:pt>
                <c:pt idx="19524">
                  <c:v>11144.93823</c:v>
                </c:pt>
                <c:pt idx="19525">
                  <c:v>5087.4918200000002</c:v>
                </c:pt>
                <c:pt idx="19526">
                  <c:v>5058.6082900000001</c:v>
                </c:pt>
                <c:pt idx="19527">
                  <c:v>2565.5504000000001</c:v>
                </c:pt>
                <c:pt idx="19528">
                  <c:v>2465.0129500000012</c:v>
                </c:pt>
                <c:pt idx="19529">
                  <c:v>4343.2525300000007</c:v>
                </c:pt>
                <c:pt idx="19530">
                  <c:v>4313.0912900000003</c:v>
                </c:pt>
                <c:pt idx="19531">
                  <c:v>12535.22171</c:v>
                </c:pt>
                <c:pt idx="19532">
                  <c:v>9249.9098400000003</c:v>
                </c:pt>
                <c:pt idx="19533">
                  <c:v>9229.3129099999987</c:v>
                </c:pt>
                <c:pt idx="19534">
                  <c:v>5058.6082900000001</c:v>
                </c:pt>
                <c:pt idx="19535">
                  <c:v>5087.4918200000002</c:v>
                </c:pt>
                <c:pt idx="19536">
                  <c:v>6721.59566</c:v>
                </c:pt>
                <c:pt idx="19537">
                  <c:v>7705.3246800000006</c:v>
                </c:pt>
                <c:pt idx="19538">
                  <c:v>7115.1021000000001</c:v>
                </c:pt>
                <c:pt idx="19539">
                  <c:v>6110.7771400000001</c:v>
                </c:pt>
                <c:pt idx="19540">
                  <c:v>2084.5770900000002</c:v>
                </c:pt>
                <c:pt idx="19541">
                  <c:v>7959.3519500000002</c:v>
                </c:pt>
                <c:pt idx="19542">
                  <c:v>6519.3141599999999</c:v>
                </c:pt>
                <c:pt idx="19543">
                  <c:v>6110.7771400000001</c:v>
                </c:pt>
                <c:pt idx="19544">
                  <c:v>7115.1021000000001</c:v>
                </c:pt>
                <c:pt idx="19545">
                  <c:v>1648.4236699999999</c:v>
                </c:pt>
                <c:pt idx="19546">
                  <c:v>1586.71525</c:v>
                </c:pt>
                <c:pt idx="19547">
                  <c:v>7464.3893700000008</c:v>
                </c:pt>
                <c:pt idx="19548">
                  <c:v>8149.5168800000001</c:v>
                </c:pt>
                <c:pt idx="19549">
                  <c:v>9301.6963899999973</c:v>
                </c:pt>
                <c:pt idx="19550">
                  <c:v>675.62908000000004</c:v>
                </c:pt>
                <c:pt idx="19551">
                  <c:v>0</c:v>
                </c:pt>
                <c:pt idx="19552">
                  <c:v>4127.7366500000007</c:v>
                </c:pt>
                <c:pt idx="19553">
                  <c:v>3025.026229999999</c:v>
                </c:pt>
                <c:pt idx="19554">
                  <c:v>12691.125669999999</c:v>
                </c:pt>
                <c:pt idx="19555">
                  <c:v>13737.041509999999</c:v>
                </c:pt>
                <c:pt idx="19556">
                  <c:v>13737.041509999999</c:v>
                </c:pt>
                <c:pt idx="19557">
                  <c:v>12691.125669999999</c:v>
                </c:pt>
                <c:pt idx="19558">
                  <c:v>1801.82384</c:v>
                </c:pt>
                <c:pt idx="19559">
                  <c:v>12305.60968</c:v>
                </c:pt>
                <c:pt idx="19560">
                  <c:v>9509.7543900000001</c:v>
                </c:pt>
                <c:pt idx="19561">
                  <c:v>3025.026229999999</c:v>
                </c:pt>
                <c:pt idx="19562">
                  <c:v>4127.7366500000007</c:v>
                </c:pt>
                <c:pt idx="19563">
                  <c:v>14455.59979</c:v>
                </c:pt>
                <c:pt idx="19564">
                  <c:v>21556.142329999999</c:v>
                </c:pt>
                <c:pt idx="19565">
                  <c:v>1590.2491399999999</c:v>
                </c:pt>
                <c:pt idx="19566">
                  <c:v>24002.349490000001</c:v>
                </c:pt>
                <c:pt idx="19567">
                  <c:v>19644.237980000009</c:v>
                </c:pt>
                <c:pt idx="19568">
                  <c:v>20260.093380000009</c:v>
                </c:pt>
                <c:pt idx="19569">
                  <c:v>12395.634700000001</c:v>
                </c:pt>
                <c:pt idx="19570">
                  <c:v>10401.037899999999</c:v>
                </c:pt>
                <c:pt idx="19571">
                  <c:v>2901.6778599999998</c:v>
                </c:pt>
                <c:pt idx="19572">
                  <c:v>8083.0087599999997</c:v>
                </c:pt>
                <c:pt idx="19573">
                  <c:v>12889.67535</c:v>
                </c:pt>
                <c:pt idx="19574">
                  <c:v>0</c:v>
                </c:pt>
                <c:pt idx="19575">
                  <c:v>22254.68921</c:v>
                </c:pt>
                <c:pt idx="19576">
                  <c:v>0</c:v>
                </c:pt>
                <c:pt idx="19577">
                  <c:v>4248.8043500000003</c:v>
                </c:pt>
                <c:pt idx="19578">
                  <c:v>0</c:v>
                </c:pt>
                <c:pt idx="19579">
                  <c:v>18345.15222</c:v>
                </c:pt>
                <c:pt idx="19580">
                  <c:v>26428.160029999999</c:v>
                </c:pt>
                <c:pt idx="19581">
                  <c:v>18005.88391</c:v>
                </c:pt>
                <c:pt idx="19582">
                  <c:v>1321.7328399999999</c:v>
                </c:pt>
                <c:pt idx="19583">
                  <c:v>0</c:v>
                </c:pt>
                <c:pt idx="19584">
                  <c:v>22569.682000000001</c:v>
                </c:pt>
                <c:pt idx="19585">
                  <c:v>40835.532709999999</c:v>
                </c:pt>
                <c:pt idx="19586">
                  <c:v>23891.415649999999</c:v>
                </c:pt>
                <c:pt idx="19587">
                  <c:v>27945.858270000001</c:v>
                </c:pt>
                <c:pt idx="19588">
                  <c:v>19327.617429999991</c:v>
                </c:pt>
                <c:pt idx="19589">
                  <c:v>0</c:v>
                </c:pt>
                <c:pt idx="19590">
                  <c:v>25481.663209999999</c:v>
                </c:pt>
                <c:pt idx="19591">
                  <c:v>32194.661629999999</c:v>
                </c:pt>
                <c:pt idx="19592">
                  <c:v>0</c:v>
                </c:pt>
                <c:pt idx="19593">
                  <c:v>8958.6642499999998</c:v>
                </c:pt>
                <c:pt idx="19594">
                  <c:v>8958.6642499999998</c:v>
                </c:pt>
                <c:pt idx="19595">
                  <c:v>0</c:v>
                </c:pt>
                <c:pt idx="19596">
                  <c:v>3522.49935</c:v>
                </c:pt>
                <c:pt idx="19597">
                  <c:v>19644.237980000009</c:v>
                </c:pt>
                <c:pt idx="19598">
                  <c:v>24002.349490000001</c:v>
                </c:pt>
                <c:pt idx="19599">
                  <c:v>24002.349490000001</c:v>
                </c:pt>
                <c:pt idx="19600">
                  <c:v>28602.90223</c:v>
                </c:pt>
                <c:pt idx="19601">
                  <c:v>0</c:v>
                </c:pt>
                <c:pt idx="19602">
                  <c:v>9393.3130500000007</c:v>
                </c:pt>
                <c:pt idx="19603">
                  <c:v>53.886920000000003</c:v>
                </c:pt>
                <c:pt idx="19604">
                  <c:v>53.886920000000003</c:v>
                </c:pt>
                <c:pt idx="19605">
                  <c:v>0</c:v>
                </c:pt>
                <c:pt idx="19606">
                  <c:v>25427.776610000001</c:v>
                </c:pt>
                <c:pt idx="19607">
                  <c:v>53.886920000000003</c:v>
                </c:pt>
                <c:pt idx="19608">
                  <c:v>32194.661629999999</c:v>
                </c:pt>
                <c:pt idx="19609">
                  <c:v>4308.6489500000007</c:v>
                </c:pt>
                <c:pt idx="19610">
                  <c:v>6797.4698200000003</c:v>
                </c:pt>
                <c:pt idx="19611">
                  <c:v>2855.70982</c:v>
                </c:pt>
                <c:pt idx="19612">
                  <c:v>1144.4683199999999</c:v>
                </c:pt>
                <c:pt idx="19613">
                  <c:v>7277.4239200000002</c:v>
                </c:pt>
                <c:pt idx="19614">
                  <c:v>8722.125759999999</c:v>
                </c:pt>
                <c:pt idx="19615">
                  <c:v>9621.1971400000002</c:v>
                </c:pt>
                <c:pt idx="19616">
                  <c:v>5574.4242800000002</c:v>
                </c:pt>
                <c:pt idx="19617">
                  <c:v>7489.1770900000001</c:v>
                </c:pt>
                <c:pt idx="19618">
                  <c:v>8971.0512699999981</c:v>
                </c:pt>
                <c:pt idx="19619">
                  <c:v>14385.551450000001</c:v>
                </c:pt>
                <c:pt idx="19620">
                  <c:v>13063.60187</c:v>
                </c:pt>
                <c:pt idx="19621">
                  <c:v>34821.091560000001</c:v>
                </c:pt>
                <c:pt idx="19622">
                  <c:v>9393.3130500000007</c:v>
                </c:pt>
                <c:pt idx="19623">
                  <c:v>6347.7799800000003</c:v>
                </c:pt>
                <c:pt idx="19624">
                  <c:v>7290.2671200000004</c:v>
                </c:pt>
                <c:pt idx="19625">
                  <c:v>6569.0452700000014</c:v>
                </c:pt>
                <c:pt idx="19626">
                  <c:v>6610.2876399999996</c:v>
                </c:pt>
                <c:pt idx="19627">
                  <c:v>3705.0484200000001</c:v>
                </c:pt>
                <c:pt idx="19628">
                  <c:v>7370.7916800000003</c:v>
                </c:pt>
                <c:pt idx="19629">
                  <c:v>6914.3717399999996</c:v>
                </c:pt>
                <c:pt idx="19630">
                  <c:v>34077.319340000002</c:v>
                </c:pt>
                <c:pt idx="19631">
                  <c:v>10084.305420000001</c:v>
                </c:pt>
                <c:pt idx="19632">
                  <c:v>9625.6906199999976</c:v>
                </c:pt>
                <c:pt idx="19633">
                  <c:v>8674.7689799999953</c:v>
                </c:pt>
                <c:pt idx="19634">
                  <c:v>8669.0054300000011</c:v>
                </c:pt>
                <c:pt idx="19635">
                  <c:v>27660.570800000001</c:v>
                </c:pt>
                <c:pt idx="19636">
                  <c:v>1577.9796699999999</c:v>
                </c:pt>
                <c:pt idx="19637">
                  <c:v>6978.5681599999998</c:v>
                </c:pt>
                <c:pt idx="19638">
                  <c:v>8271.6457900000005</c:v>
                </c:pt>
                <c:pt idx="19639">
                  <c:v>4106.6568800000014</c:v>
                </c:pt>
                <c:pt idx="19640">
                  <c:v>2354.9649399999998</c:v>
                </c:pt>
                <c:pt idx="19641">
                  <c:v>7489.1770900000001</c:v>
                </c:pt>
                <c:pt idx="19642">
                  <c:v>8971.0512699999981</c:v>
                </c:pt>
                <c:pt idx="19643">
                  <c:v>2928.7335899999998</c:v>
                </c:pt>
                <c:pt idx="19644">
                  <c:v>7310.2739999999994</c:v>
                </c:pt>
                <c:pt idx="19645">
                  <c:v>6077.7382700000007</c:v>
                </c:pt>
                <c:pt idx="19646">
                  <c:v>2941.3140000000012</c:v>
                </c:pt>
                <c:pt idx="19647">
                  <c:v>2900.93858</c:v>
                </c:pt>
                <c:pt idx="19648">
                  <c:v>6462.5147700000007</c:v>
                </c:pt>
                <c:pt idx="19649">
                  <c:v>7890.0931100000007</c:v>
                </c:pt>
                <c:pt idx="19650">
                  <c:v>2955.9865599999998</c:v>
                </c:pt>
                <c:pt idx="19651">
                  <c:v>10453.066290000001</c:v>
                </c:pt>
                <c:pt idx="19652">
                  <c:v>7853.3309600000002</c:v>
                </c:pt>
                <c:pt idx="19653">
                  <c:v>13155.65265</c:v>
                </c:pt>
                <c:pt idx="19654">
                  <c:v>15590.90393</c:v>
                </c:pt>
                <c:pt idx="19655">
                  <c:v>10453.066290000001</c:v>
                </c:pt>
                <c:pt idx="19656">
                  <c:v>2955.9865599999998</c:v>
                </c:pt>
                <c:pt idx="19657">
                  <c:v>6610.7960600000006</c:v>
                </c:pt>
                <c:pt idx="19658">
                  <c:v>0</c:v>
                </c:pt>
                <c:pt idx="19659">
                  <c:v>560.12423000000001</c:v>
                </c:pt>
                <c:pt idx="19660">
                  <c:v>2354.9649399999998</c:v>
                </c:pt>
                <c:pt idx="19661">
                  <c:v>4106.6568800000014</c:v>
                </c:pt>
                <c:pt idx="19662">
                  <c:v>36901.800050000013</c:v>
                </c:pt>
                <c:pt idx="19663">
                  <c:v>32194.661629999999</c:v>
                </c:pt>
                <c:pt idx="19664">
                  <c:v>3987.0900200000001</c:v>
                </c:pt>
                <c:pt idx="19665">
                  <c:v>5417.1513100000002</c:v>
                </c:pt>
                <c:pt idx="19666">
                  <c:v>38331.862310000011</c:v>
                </c:pt>
                <c:pt idx="19667">
                  <c:v>14417.64429</c:v>
                </c:pt>
                <c:pt idx="19668">
                  <c:v>24697.148440000001</c:v>
                </c:pt>
                <c:pt idx="19669">
                  <c:v>2080.7106800000001</c:v>
                </c:pt>
                <c:pt idx="19670">
                  <c:v>6131.9163700000008</c:v>
                </c:pt>
                <c:pt idx="19671">
                  <c:v>14160.84266</c:v>
                </c:pt>
                <c:pt idx="19672">
                  <c:v>61.205420000000011</c:v>
                </c:pt>
                <c:pt idx="19673">
                  <c:v>52.97813</c:v>
                </c:pt>
                <c:pt idx="19674">
                  <c:v>52.97813</c:v>
                </c:pt>
                <c:pt idx="19675">
                  <c:v>621.32968999999991</c:v>
                </c:pt>
                <c:pt idx="19676">
                  <c:v>1165.3566499999999</c:v>
                </c:pt>
                <c:pt idx="19677">
                  <c:v>241.39278999999999</c:v>
                </c:pt>
                <c:pt idx="19678">
                  <c:v>0</c:v>
                </c:pt>
                <c:pt idx="19679">
                  <c:v>430.00396999999992</c:v>
                </c:pt>
                <c:pt idx="19680">
                  <c:v>0</c:v>
                </c:pt>
                <c:pt idx="19681">
                  <c:v>0</c:v>
                </c:pt>
                <c:pt idx="19682">
                  <c:v>7448.1114200000002</c:v>
                </c:pt>
                <c:pt idx="19683">
                  <c:v>689.05941999999993</c:v>
                </c:pt>
                <c:pt idx="19684">
                  <c:v>0</c:v>
                </c:pt>
                <c:pt idx="19685">
                  <c:v>0</c:v>
                </c:pt>
                <c:pt idx="19686">
                  <c:v>9103.9153199999982</c:v>
                </c:pt>
                <c:pt idx="19687">
                  <c:v>6075.3684400000002</c:v>
                </c:pt>
                <c:pt idx="19688">
                  <c:v>6075.3684400000002</c:v>
                </c:pt>
                <c:pt idx="19689">
                  <c:v>9103.9153199999982</c:v>
                </c:pt>
                <c:pt idx="19690">
                  <c:v>2920.2164699999998</c:v>
                </c:pt>
                <c:pt idx="19691">
                  <c:v>2900.93858</c:v>
                </c:pt>
                <c:pt idx="19692">
                  <c:v>2941.3140000000012</c:v>
                </c:pt>
                <c:pt idx="19693">
                  <c:v>3079.10941</c:v>
                </c:pt>
                <c:pt idx="19694">
                  <c:v>621.32968999999991</c:v>
                </c:pt>
                <c:pt idx="19695">
                  <c:v>52.97813</c:v>
                </c:pt>
                <c:pt idx="19696">
                  <c:v>5161.8662599999998</c:v>
                </c:pt>
                <c:pt idx="19697">
                  <c:v>3102.7125500000002</c:v>
                </c:pt>
                <c:pt idx="19698">
                  <c:v>11653.7461</c:v>
                </c:pt>
                <c:pt idx="19699">
                  <c:v>2763.8987100000008</c:v>
                </c:pt>
                <c:pt idx="19700">
                  <c:v>11653.7461</c:v>
                </c:pt>
                <c:pt idx="19701">
                  <c:v>4695.0826000000006</c:v>
                </c:pt>
                <c:pt idx="19702">
                  <c:v>9465.760559999997</c:v>
                </c:pt>
                <c:pt idx="19703">
                  <c:v>29392.230469999999</c:v>
                </c:pt>
                <c:pt idx="19704">
                  <c:v>17289.66101</c:v>
                </c:pt>
                <c:pt idx="19705">
                  <c:v>3391.6221500000001</c:v>
                </c:pt>
                <c:pt idx="19706">
                  <c:v>3428.10248</c:v>
                </c:pt>
                <c:pt idx="19707">
                  <c:v>3169.1650499999992</c:v>
                </c:pt>
                <c:pt idx="19708">
                  <c:v>3319.8963899999999</c:v>
                </c:pt>
                <c:pt idx="19709">
                  <c:v>258.93758000000003</c:v>
                </c:pt>
                <c:pt idx="19710">
                  <c:v>71.725670000000008</c:v>
                </c:pt>
                <c:pt idx="19711">
                  <c:v>1961.2707800000001</c:v>
                </c:pt>
                <c:pt idx="19712">
                  <c:v>3178.4764399999999</c:v>
                </c:pt>
                <c:pt idx="19713">
                  <c:v>12100.05976</c:v>
                </c:pt>
                <c:pt idx="19714">
                  <c:v>8924.7373900000002</c:v>
                </c:pt>
                <c:pt idx="19715">
                  <c:v>11015.058929999999</c:v>
                </c:pt>
                <c:pt idx="19716">
                  <c:v>12229.658750000001</c:v>
                </c:pt>
                <c:pt idx="19717">
                  <c:v>11015.058929999999</c:v>
                </c:pt>
                <c:pt idx="19718">
                  <c:v>17785.662469999999</c:v>
                </c:pt>
                <c:pt idx="19719">
                  <c:v>14187.760319999999</c:v>
                </c:pt>
                <c:pt idx="19720">
                  <c:v>8141.35358</c:v>
                </c:pt>
                <c:pt idx="19721">
                  <c:v>4310.16327</c:v>
                </c:pt>
                <c:pt idx="19722">
                  <c:v>2802.4316399999998</c:v>
                </c:pt>
                <c:pt idx="19723">
                  <c:v>8212.6268</c:v>
                </c:pt>
                <c:pt idx="19724">
                  <c:v>12229.658750000001</c:v>
                </c:pt>
                <c:pt idx="19725">
                  <c:v>12451.51635</c:v>
                </c:pt>
                <c:pt idx="19726">
                  <c:v>12372.13697</c:v>
                </c:pt>
                <c:pt idx="19727">
                  <c:v>9042.3210100000015</c:v>
                </c:pt>
                <c:pt idx="19728">
                  <c:v>9062.4961099999982</c:v>
                </c:pt>
                <c:pt idx="19729">
                  <c:v>9062.4961099999982</c:v>
                </c:pt>
                <c:pt idx="19730">
                  <c:v>9042.3210100000015</c:v>
                </c:pt>
                <c:pt idx="19731">
                  <c:v>5422.8835300000001</c:v>
                </c:pt>
                <c:pt idx="19732">
                  <c:v>5239.6733400000003</c:v>
                </c:pt>
                <c:pt idx="19733">
                  <c:v>5166.6058000000003</c:v>
                </c:pt>
                <c:pt idx="19734">
                  <c:v>5592.8092700000007</c:v>
                </c:pt>
                <c:pt idx="19735">
                  <c:v>1077.29395</c:v>
                </c:pt>
                <c:pt idx="19736">
                  <c:v>834.30121999999994</c:v>
                </c:pt>
                <c:pt idx="19737">
                  <c:v>5422.8835300000001</c:v>
                </c:pt>
                <c:pt idx="19738">
                  <c:v>5239.6733400000003</c:v>
                </c:pt>
                <c:pt idx="19739">
                  <c:v>14187.760319999999</c:v>
                </c:pt>
                <c:pt idx="19740">
                  <c:v>6345.7882400000008</c:v>
                </c:pt>
                <c:pt idx="19741">
                  <c:v>0</c:v>
                </c:pt>
                <c:pt idx="19742">
                  <c:v>6650.4209300000002</c:v>
                </c:pt>
                <c:pt idx="19743">
                  <c:v>14187.760319999999</c:v>
                </c:pt>
                <c:pt idx="19744">
                  <c:v>2864.0174200000001</c:v>
                </c:pt>
                <c:pt idx="19745">
                  <c:v>9148.3074999999972</c:v>
                </c:pt>
                <c:pt idx="19746">
                  <c:v>5844.8273600000002</c:v>
                </c:pt>
                <c:pt idx="19747">
                  <c:v>17116.750700000001</c:v>
                </c:pt>
                <c:pt idx="19748">
                  <c:v>3319.8963899999999</c:v>
                </c:pt>
                <c:pt idx="19749">
                  <c:v>3169.1650499999992</c:v>
                </c:pt>
                <c:pt idx="19750">
                  <c:v>3169.1650499999992</c:v>
                </c:pt>
                <c:pt idx="19751">
                  <c:v>3319.8963899999999</c:v>
                </c:pt>
                <c:pt idx="19752">
                  <c:v>7434.1828300000006</c:v>
                </c:pt>
                <c:pt idx="19753">
                  <c:v>4161.5769100000007</c:v>
                </c:pt>
                <c:pt idx="19754">
                  <c:v>1632.6669999999999</c:v>
                </c:pt>
                <c:pt idx="19755">
                  <c:v>5888.9202599999999</c:v>
                </c:pt>
                <c:pt idx="19756">
                  <c:v>6140.1017200000006</c:v>
                </c:pt>
                <c:pt idx="19757">
                  <c:v>2840.82357</c:v>
                </c:pt>
                <c:pt idx="19758">
                  <c:v>2886.7976999999992</c:v>
                </c:pt>
                <c:pt idx="19759">
                  <c:v>6606.6890000000003</c:v>
                </c:pt>
                <c:pt idx="19760">
                  <c:v>2864.0174200000001</c:v>
                </c:pt>
                <c:pt idx="19761">
                  <c:v>1718.3567800000001</c:v>
                </c:pt>
                <c:pt idx="19762">
                  <c:v>3915.2022699999989</c:v>
                </c:pt>
                <c:pt idx="19763">
                  <c:v>4396.2793300000003</c:v>
                </c:pt>
                <c:pt idx="19764">
                  <c:v>5004.1441600000007</c:v>
                </c:pt>
                <c:pt idx="19765">
                  <c:v>5739.9544599999999</c:v>
                </c:pt>
                <c:pt idx="19766">
                  <c:v>18471.775150000001</c:v>
                </c:pt>
                <c:pt idx="19767">
                  <c:v>21612.248780000002</c:v>
                </c:pt>
                <c:pt idx="19768">
                  <c:v>18471.775150000001</c:v>
                </c:pt>
                <c:pt idx="19769">
                  <c:v>4082.0048200000001</c:v>
                </c:pt>
                <c:pt idx="19770">
                  <c:v>258.93758000000003</c:v>
                </c:pt>
                <c:pt idx="19771">
                  <c:v>71.725670000000008</c:v>
                </c:pt>
                <c:pt idx="19772">
                  <c:v>7428.0576100000008</c:v>
                </c:pt>
                <c:pt idx="19773">
                  <c:v>14184.190130000001</c:v>
                </c:pt>
                <c:pt idx="19774">
                  <c:v>14161.61231</c:v>
                </c:pt>
                <c:pt idx="19775">
                  <c:v>13051.43829</c:v>
                </c:pt>
                <c:pt idx="19776">
                  <c:v>733.95173999999997</c:v>
                </c:pt>
                <c:pt idx="19777">
                  <c:v>20240.065060000001</c:v>
                </c:pt>
                <c:pt idx="19778">
                  <c:v>31473.851070000001</c:v>
                </c:pt>
                <c:pt idx="19779">
                  <c:v>2585.9967900000001</c:v>
                </c:pt>
                <c:pt idx="19780">
                  <c:v>4510.6685800000014</c:v>
                </c:pt>
                <c:pt idx="19781">
                  <c:v>31473.851070000001</c:v>
                </c:pt>
                <c:pt idx="19782">
                  <c:v>1054.4503999999999</c:v>
                </c:pt>
                <c:pt idx="19783">
                  <c:v>5333.8716000000004</c:v>
                </c:pt>
                <c:pt idx="19784">
                  <c:v>5094.8800500000007</c:v>
                </c:pt>
                <c:pt idx="19785">
                  <c:v>4040.4297700000002</c:v>
                </c:pt>
                <c:pt idx="19786">
                  <c:v>4055.2991400000001</c:v>
                </c:pt>
                <c:pt idx="19787">
                  <c:v>1572.91893</c:v>
                </c:pt>
                <c:pt idx="19788">
                  <c:v>2020.33206</c:v>
                </c:pt>
                <c:pt idx="19789">
                  <c:v>2020.33206</c:v>
                </c:pt>
                <c:pt idx="19790">
                  <c:v>1572.91893</c:v>
                </c:pt>
                <c:pt idx="19791">
                  <c:v>8860.7734999999993</c:v>
                </c:pt>
                <c:pt idx="19792">
                  <c:v>7096.6653800000013</c:v>
                </c:pt>
                <c:pt idx="19793">
                  <c:v>14993.134889999999</c:v>
                </c:pt>
                <c:pt idx="19794">
                  <c:v>8393.1027800000029</c:v>
                </c:pt>
                <c:pt idx="19795">
                  <c:v>9319.6196600000003</c:v>
                </c:pt>
                <c:pt idx="19796">
                  <c:v>1328.85303</c:v>
                </c:pt>
                <c:pt idx="19797">
                  <c:v>6538.2972300000001</c:v>
                </c:pt>
                <c:pt idx="19798">
                  <c:v>37643.402459999998</c:v>
                </c:pt>
                <c:pt idx="19799">
                  <c:v>4252.8770999999997</c:v>
                </c:pt>
                <c:pt idx="19800">
                  <c:v>935.44878000000006</c:v>
                </c:pt>
                <c:pt idx="19801">
                  <c:v>13172.13092</c:v>
                </c:pt>
                <c:pt idx="19802">
                  <c:v>2374.81594</c:v>
                </c:pt>
                <c:pt idx="19803">
                  <c:v>38954.867680000003</c:v>
                </c:pt>
                <c:pt idx="19804">
                  <c:v>20653.040649999999</c:v>
                </c:pt>
                <c:pt idx="19805">
                  <c:v>4129.4097700000002</c:v>
                </c:pt>
                <c:pt idx="19806">
                  <c:v>2169.4457299999999</c:v>
                </c:pt>
                <c:pt idx="19807">
                  <c:v>15453.86859</c:v>
                </c:pt>
                <c:pt idx="19808">
                  <c:v>40914.834470000002</c:v>
                </c:pt>
                <c:pt idx="19809">
                  <c:v>40960.830320000001</c:v>
                </c:pt>
                <c:pt idx="19810">
                  <c:v>4266.4143300000014</c:v>
                </c:pt>
                <c:pt idx="19811">
                  <c:v>4391.7095800000006</c:v>
                </c:pt>
                <c:pt idx="19812">
                  <c:v>4549.5151999999998</c:v>
                </c:pt>
                <c:pt idx="19813">
                  <c:v>2615.4385100000009</c:v>
                </c:pt>
                <c:pt idx="19814">
                  <c:v>7323.6513000000014</c:v>
                </c:pt>
                <c:pt idx="19815">
                  <c:v>1266.96101</c:v>
                </c:pt>
                <c:pt idx="19816">
                  <c:v>15328.57281</c:v>
                </c:pt>
                <c:pt idx="19817">
                  <c:v>9855.7251299999989</c:v>
                </c:pt>
                <c:pt idx="19818">
                  <c:v>9855.7251299999989</c:v>
                </c:pt>
                <c:pt idx="19819">
                  <c:v>2492.8018400000001</c:v>
                </c:pt>
                <c:pt idx="19820">
                  <c:v>11694.95874</c:v>
                </c:pt>
                <c:pt idx="19821">
                  <c:v>0</c:v>
                </c:pt>
                <c:pt idx="19822">
                  <c:v>8447.806340000001</c:v>
                </c:pt>
                <c:pt idx="19823">
                  <c:v>8005.8551900000002</c:v>
                </c:pt>
                <c:pt idx="19824">
                  <c:v>304.63267999999999</c:v>
                </c:pt>
                <c:pt idx="19825">
                  <c:v>1961.2707800000001</c:v>
                </c:pt>
                <c:pt idx="19826">
                  <c:v>3178.4764399999999</c:v>
                </c:pt>
                <c:pt idx="19827">
                  <c:v>26669.531739999999</c:v>
                </c:pt>
                <c:pt idx="19828">
                  <c:v>368.84849000000008</c:v>
                </c:pt>
                <c:pt idx="19829">
                  <c:v>1417.0851700000001</c:v>
                </c:pt>
                <c:pt idx="19830">
                  <c:v>770.01181999999983</c:v>
                </c:pt>
                <c:pt idx="19831">
                  <c:v>2969.5427599999998</c:v>
                </c:pt>
                <c:pt idx="19832">
                  <c:v>14993.134889999999</c:v>
                </c:pt>
                <c:pt idx="19833">
                  <c:v>2565.4501399999999</c:v>
                </c:pt>
                <c:pt idx="19834">
                  <c:v>8624.946899999999</c:v>
                </c:pt>
                <c:pt idx="19835">
                  <c:v>8904.2291499999992</c:v>
                </c:pt>
                <c:pt idx="19836">
                  <c:v>2852.0328500000001</c:v>
                </c:pt>
                <c:pt idx="19837">
                  <c:v>626.55059999999992</c:v>
                </c:pt>
                <c:pt idx="19838">
                  <c:v>447.15784000000002</c:v>
                </c:pt>
                <c:pt idx="19839">
                  <c:v>607.46801999999991</c:v>
                </c:pt>
                <c:pt idx="19840">
                  <c:v>421.41795999999988</c:v>
                </c:pt>
                <c:pt idx="19841">
                  <c:v>421.41795999999988</c:v>
                </c:pt>
                <c:pt idx="19842">
                  <c:v>607.46801999999991</c:v>
                </c:pt>
                <c:pt idx="19843">
                  <c:v>3281.7865499999989</c:v>
                </c:pt>
                <c:pt idx="19844">
                  <c:v>5903.1609500000013</c:v>
                </c:pt>
                <c:pt idx="19845">
                  <c:v>34095.225579999998</c:v>
                </c:pt>
                <c:pt idx="19846">
                  <c:v>304.06259999999992</c:v>
                </c:pt>
                <c:pt idx="19847">
                  <c:v>4094.8635399999998</c:v>
                </c:pt>
                <c:pt idx="19848">
                  <c:v>158.82166000000001</c:v>
                </c:pt>
                <c:pt idx="19849">
                  <c:v>14993.134889999999</c:v>
                </c:pt>
                <c:pt idx="19850">
                  <c:v>7820.64804</c:v>
                </c:pt>
                <c:pt idx="19851">
                  <c:v>4977.3540700000003</c:v>
                </c:pt>
                <c:pt idx="19852">
                  <c:v>2852.0328500000001</c:v>
                </c:pt>
                <c:pt idx="19853">
                  <c:v>5848.5714800000014</c:v>
                </c:pt>
                <c:pt idx="19854">
                  <c:v>5821.2693600000002</c:v>
                </c:pt>
                <c:pt idx="19855">
                  <c:v>5668.0246900000002</c:v>
                </c:pt>
                <c:pt idx="19856">
                  <c:v>3751.2017700000001</c:v>
                </c:pt>
                <c:pt idx="19857">
                  <c:v>6174.1898199999996</c:v>
                </c:pt>
                <c:pt idx="19858">
                  <c:v>10956.021360000001</c:v>
                </c:pt>
                <c:pt idx="19859">
                  <c:v>12889.851189999999</c:v>
                </c:pt>
                <c:pt idx="19860">
                  <c:v>9138.6497199999994</c:v>
                </c:pt>
                <c:pt idx="19861">
                  <c:v>3751.2017700000001</c:v>
                </c:pt>
                <c:pt idx="19862">
                  <c:v>11916.936</c:v>
                </c:pt>
                <c:pt idx="19863">
                  <c:v>8208.8481199999987</c:v>
                </c:pt>
                <c:pt idx="19864">
                  <c:v>6701.5300999999999</c:v>
                </c:pt>
                <c:pt idx="19865">
                  <c:v>7308.9979400000002</c:v>
                </c:pt>
                <c:pt idx="19866">
                  <c:v>8630.2663899999989</c:v>
                </c:pt>
                <c:pt idx="19867">
                  <c:v>2857.7192100000002</c:v>
                </c:pt>
                <c:pt idx="19868">
                  <c:v>3790.8800100000012</c:v>
                </c:pt>
                <c:pt idx="19869">
                  <c:v>7264.5786099999996</c:v>
                </c:pt>
                <c:pt idx="19870">
                  <c:v>4700.8527400000003</c:v>
                </c:pt>
                <c:pt idx="19871">
                  <c:v>3935.2313600000002</c:v>
                </c:pt>
                <c:pt idx="19872">
                  <c:v>5565.7967200000003</c:v>
                </c:pt>
                <c:pt idx="19873">
                  <c:v>4300.2023200000003</c:v>
                </c:pt>
                <c:pt idx="19874">
                  <c:v>7271.5645300000006</c:v>
                </c:pt>
                <c:pt idx="19875">
                  <c:v>6862.2119700000003</c:v>
                </c:pt>
                <c:pt idx="19876">
                  <c:v>8630.2663899999989</c:v>
                </c:pt>
                <c:pt idx="19877">
                  <c:v>7308.9979400000002</c:v>
                </c:pt>
                <c:pt idx="19878">
                  <c:v>5004.1441600000007</c:v>
                </c:pt>
                <c:pt idx="19879">
                  <c:v>4396.2793300000003</c:v>
                </c:pt>
                <c:pt idx="19880">
                  <c:v>10124.9234</c:v>
                </c:pt>
                <c:pt idx="19881">
                  <c:v>8169.0618599999998</c:v>
                </c:pt>
                <c:pt idx="19882">
                  <c:v>0</c:v>
                </c:pt>
                <c:pt idx="19883">
                  <c:v>0</c:v>
                </c:pt>
                <c:pt idx="19884">
                  <c:v>0</c:v>
                </c:pt>
                <c:pt idx="19885">
                  <c:v>7398.9167799999996</c:v>
                </c:pt>
                <c:pt idx="19886">
                  <c:v>0</c:v>
                </c:pt>
                <c:pt idx="19887">
                  <c:v>9621.1971400000002</c:v>
                </c:pt>
                <c:pt idx="19888">
                  <c:v>96128.533210000009</c:v>
                </c:pt>
                <c:pt idx="19889">
                  <c:v>94153.40429999998</c:v>
                </c:pt>
                <c:pt idx="19890">
                  <c:v>4819.41183</c:v>
                </c:pt>
                <c:pt idx="19891">
                  <c:v>4415.0143600000001</c:v>
                </c:pt>
                <c:pt idx="19892">
                  <c:v>4934.06682</c:v>
                </c:pt>
                <c:pt idx="19893">
                  <c:v>5160.7513400000007</c:v>
                </c:pt>
                <c:pt idx="19894">
                  <c:v>1151.73161</c:v>
                </c:pt>
                <c:pt idx="19895">
                  <c:v>1329.4449400000001</c:v>
                </c:pt>
                <c:pt idx="19896">
                  <c:v>17350.246330000009</c:v>
                </c:pt>
                <c:pt idx="19897">
                  <c:v>11144.731820000001</c:v>
                </c:pt>
                <c:pt idx="19898">
                  <c:v>89923.020510000002</c:v>
                </c:pt>
                <c:pt idx="19899">
                  <c:v>94153.40429999998</c:v>
                </c:pt>
                <c:pt idx="19900">
                  <c:v>10793.345530000001</c:v>
                </c:pt>
                <c:pt idx="19901">
                  <c:v>5759.5061700000006</c:v>
                </c:pt>
                <c:pt idx="19902">
                  <c:v>42481.520259999998</c:v>
                </c:pt>
                <c:pt idx="19903">
                  <c:v>14544.63818</c:v>
                </c:pt>
                <c:pt idx="19904">
                  <c:v>5607.5526800000007</c:v>
                </c:pt>
                <c:pt idx="19905">
                  <c:v>54469.734129999997</c:v>
                </c:pt>
                <c:pt idx="19906">
                  <c:v>14370.12048</c:v>
                </c:pt>
                <c:pt idx="19907">
                  <c:v>10426.83496</c:v>
                </c:pt>
                <c:pt idx="19908">
                  <c:v>38538.232910000013</c:v>
                </c:pt>
                <c:pt idx="19909">
                  <c:v>48264.221679999988</c:v>
                </c:pt>
                <c:pt idx="19910">
                  <c:v>5584.8404899999996</c:v>
                </c:pt>
                <c:pt idx="19911">
                  <c:v>5081.4194200000002</c:v>
                </c:pt>
                <c:pt idx="19912">
                  <c:v>2958.7912500000002</c:v>
                </c:pt>
                <c:pt idx="19913">
                  <c:v>3713.3940200000002</c:v>
                </c:pt>
                <c:pt idx="19914">
                  <c:v>13366.05176</c:v>
                </c:pt>
                <c:pt idx="19915">
                  <c:v>6977.9048199999997</c:v>
                </c:pt>
                <c:pt idx="19916">
                  <c:v>39114.793699999987</c:v>
                </c:pt>
                <c:pt idx="19917">
                  <c:v>2377.1489499999989</c:v>
                </c:pt>
                <c:pt idx="19918">
                  <c:v>4052.7833900000001</c:v>
                </c:pt>
                <c:pt idx="19919">
                  <c:v>1298.4891299999999</c:v>
                </c:pt>
                <c:pt idx="19920">
                  <c:v>1301.2953199999999</c:v>
                </c:pt>
                <c:pt idx="19921">
                  <c:v>98860.105469999995</c:v>
                </c:pt>
                <c:pt idx="19922">
                  <c:v>99187.247069999998</c:v>
                </c:pt>
                <c:pt idx="19923">
                  <c:v>22010.06335</c:v>
                </c:pt>
                <c:pt idx="19924">
                  <c:v>83808.358399999997</c:v>
                </c:pt>
                <c:pt idx="19925">
                  <c:v>104465.86231</c:v>
                </c:pt>
                <c:pt idx="19926">
                  <c:v>2982.7472699999989</c:v>
                </c:pt>
                <c:pt idx="19927">
                  <c:v>2880.7643600000001</c:v>
                </c:pt>
                <c:pt idx="19928">
                  <c:v>1948.2533100000001</c:v>
                </c:pt>
                <c:pt idx="19929">
                  <c:v>2315.6147700000001</c:v>
                </c:pt>
                <c:pt idx="19930">
                  <c:v>1223.5477699999999</c:v>
                </c:pt>
                <c:pt idx="19931">
                  <c:v>958.1692700000001</c:v>
                </c:pt>
                <c:pt idx="19932">
                  <c:v>2410.87961</c:v>
                </c:pt>
                <c:pt idx="19933">
                  <c:v>2444.8099299999999</c:v>
                </c:pt>
                <c:pt idx="19934">
                  <c:v>571.86765999999977</c:v>
                </c:pt>
                <c:pt idx="19935">
                  <c:v>435.95449000000002</c:v>
                </c:pt>
                <c:pt idx="19936">
                  <c:v>0</c:v>
                </c:pt>
                <c:pt idx="19937">
                  <c:v>0</c:v>
                </c:pt>
                <c:pt idx="19938">
                  <c:v>27213.05065999999</c:v>
                </c:pt>
                <c:pt idx="19939">
                  <c:v>4157.8265500000007</c:v>
                </c:pt>
                <c:pt idx="19940">
                  <c:v>8408.5353699999978</c:v>
                </c:pt>
                <c:pt idx="19941">
                  <c:v>9462.2882300000001</c:v>
                </c:pt>
                <c:pt idx="19942">
                  <c:v>5304.4617000000007</c:v>
                </c:pt>
                <c:pt idx="19943">
                  <c:v>4662.1864800000003</c:v>
                </c:pt>
                <c:pt idx="19944">
                  <c:v>24707.67627</c:v>
                </c:pt>
                <c:pt idx="19945">
                  <c:v>6180.50119</c:v>
                </c:pt>
                <c:pt idx="19946">
                  <c:v>12890.22827</c:v>
                </c:pt>
                <c:pt idx="19947">
                  <c:v>9119.8350899999987</c:v>
                </c:pt>
                <c:pt idx="19948">
                  <c:v>6345.7882400000008</c:v>
                </c:pt>
                <c:pt idx="19949">
                  <c:v>13894.275809999999</c:v>
                </c:pt>
                <c:pt idx="19950">
                  <c:v>4510.6685800000014</c:v>
                </c:pt>
                <c:pt idx="19951">
                  <c:v>0</c:v>
                </c:pt>
                <c:pt idx="19952">
                  <c:v>9951.0102000000006</c:v>
                </c:pt>
                <c:pt idx="19953">
                  <c:v>24144.214359999991</c:v>
                </c:pt>
                <c:pt idx="19954">
                  <c:v>30888.177</c:v>
                </c:pt>
                <c:pt idx="19955">
                  <c:v>24772.699219999991</c:v>
                </c:pt>
                <c:pt idx="19956">
                  <c:v>10614.966189999999</c:v>
                </c:pt>
                <c:pt idx="19957">
                  <c:v>11573.255730000001</c:v>
                </c:pt>
                <c:pt idx="19958">
                  <c:v>96128.533210000009</c:v>
                </c:pt>
                <c:pt idx="19959">
                  <c:v>13385.51599</c:v>
                </c:pt>
                <c:pt idx="19960">
                  <c:v>80767.88867</c:v>
                </c:pt>
                <c:pt idx="19961">
                  <c:v>4255.5177100000001</c:v>
                </c:pt>
                <c:pt idx="19962">
                  <c:v>5468.6366600000001</c:v>
                </c:pt>
                <c:pt idx="19963">
                  <c:v>8431.8439999999973</c:v>
                </c:pt>
                <c:pt idx="19964">
                  <c:v>185.80378999999999</c:v>
                </c:pt>
                <c:pt idx="19965">
                  <c:v>164.05421000000001</c:v>
                </c:pt>
                <c:pt idx="19966">
                  <c:v>6512.4091200000003</c:v>
                </c:pt>
                <c:pt idx="19967">
                  <c:v>6554.6784700000007</c:v>
                </c:pt>
                <c:pt idx="19968">
                  <c:v>649.88515999999993</c:v>
                </c:pt>
                <c:pt idx="19969">
                  <c:v>0</c:v>
                </c:pt>
                <c:pt idx="19970">
                  <c:v>0</c:v>
                </c:pt>
                <c:pt idx="19971">
                  <c:v>30296.409299999999</c:v>
                </c:pt>
                <c:pt idx="19972">
                  <c:v>732.71291000000008</c:v>
                </c:pt>
                <c:pt idx="19973">
                  <c:v>1051.8358499999999</c:v>
                </c:pt>
                <c:pt idx="19974">
                  <c:v>732.71291000000008</c:v>
                </c:pt>
                <c:pt idx="19975">
                  <c:v>1051.8358499999999</c:v>
                </c:pt>
                <c:pt idx="19976">
                  <c:v>30433.68909</c:v>
                </c:pt>
                <c:pt idx="19977">
                  <c:v>22113.522209999999</c:v>
                </c:pt>
                <c:pt idx="19978">
                  <c:v>8320.1659799999961</c:v>
                </c:pt>
                <c:pt idx="19979">
                  <c:v>30296.409299999999</c:v>
                </c:pt>
                <c:pt idx="19980">
                  <c:v>1661.1693399999999</c:v>
                </c:pt>
                <c:pt idx="19981">
                  <c:v>6803.6106</c:v>
                </c:pt>
                <c:pt idx="19982">
                  <c:v>6464.6605300000001</c:v>
                </c:pt>
                <c:pt idx="19983">
                  <c:v>4647.9196200000006</c:v>
                </c:pt>
                <c:pt idx="19984">
                  <c:v>4595.6416300000001</c:v>
                </c:pt>
                <c:pt idx="19985">
                  <c:v>3249.3779600000012</c:v>
                </c:pt>
                <c:pt idx="19986">
                  <c:v>3299.8974900000012</c:v>
                </c:pt>
                <c:pt idx="19987">
                  <c:v>9245.1181699999979</c:v>
                </c:pt>
                <c:pt idx="19988">
                  <c:v>8855.6488100000006</c:v>
                </c:pt>
                <c:pt idx="19989">
                  <c:v>4591.6579000000002</c:v>
                </c:pt>
                <c:pt idx="19990">
                  <c:v>8793.8580899999961</c:v>
                </c:pt>
                <c:pt idx="19991">
                  <c:v>48646.659180000002</c:v>
                </c:pt>
                <c:pt idx="19992">
                  <c:v>37572.932500000003</c:v>
                </c:pt>
                <c:pt idx="19993">
                  <c:v>9139.6847799999996</c:v>
                </c:pt>
                <c:pt idx="19994">
                  <c:v>39534.577019999997</c:v>
                </c:pt>
                <c:pt idx="19995">
                  <c:v>14935.159</c:v>
                </c:pt>
                <c:pt idx="19996">
                  <c:v>51418.605469999988</c:v>
                </c:pt>
                <c:pt idx="19997">
                  <c:v>17997.950560000001</c:v>
                </c:pt>
                <c:pt idx="19998">
                  <c:v>2369.16417</c:v>
                </c:pt>
                <c:pt idx="19999">
                  <c:v>4124.3147100000006</c:v>
                </c:pt>
                <c:pt idx="20000">
                  <c:v>34207.5481</c:v>
                </c:pt>
                <c:pt idx="20001">
                  <c:v>12050.56897</c:v>
                </c:pt>
                <c:pt idx="20002">
                  <c:v>10815.794</c:v>
                </c:pt>
                <c:pt idx="20003">
                  <c:v>9042.3210100000015</c:v>
                </c:pt>
                <c:pt idx="20004">
                  <c:v>9062.4961099999982</c:v>
                </c:pt>
                <c:pt idx="20005">
                  <c:v>4284.3445700000002</c:v>
                </c:pt>
                <c:pt idx="20006">
                  <c:v>4974.2319799999996</c:v>
                </c:pt>
                <c:pt idx="20007">
                  <c:v>4974.2319799999996</c:v>
                </c:pt>
                <c:pt idx="20008">
                  <c:v>86177.523440000004</c:v>
                </c:pt>
                <c:pt idx="20009">
                  <c:v>20367.11377</c:v>
                </c:pt>
                <c:pt idx="20010">
                  <c:v>93850.897459999993</c:v>
                </c:pt>
                <c:pt idx="20011">
                  <c:v>5785.27243</c:v>
                </c:pt>
                <c:pt idx="20012">
                  <c:v>428.31405999999993</c:v>
                </c:pt>
                <c:pt idx="20013">
                  <c:v>8028.7745699999996</c:v>
                </c:pt>
                <c:pt idx="20014">
                  <c:v>742.63660999999991</c:v>
                </c:pt>
                <c:pt idx="20015">
                  <c:v>3414.4530100000002</c:v>
                </c:pt>
                <c:pt idx="20016">
                  <c:v>4697.1147199999996</c:v>
                </c:pt>
                <c:pt idx="20017">
                  <c:v>9895.9740299999976</c:v>
                </c:pt>
                <c:pt idx="20018">
                  <c:v>9671.3471699999973</c:v>
                </c:pt>
                <c:pt idx="20019">
                  <c:v>16528.221560000002</c:v>
                </c:pt>
                <c:pt idx="20020">
                  <c:v>87937.641600000003</c:v>
                </c:pt>
                <c:pt idx="20021">
                  <c:v>97856.847659999999</c:v>
                </c:pt>
                <c:pt idx="20022">
                  <c:v>5611.6296900000007</c:v>
                </c:pt>
                <c:pt idx="20023">
                  <c:v>42015.505120000002</c:v>
                </c:pt>
                <c:pt idx="20024">
                  <c:v>49336.547359999997</c:v>
                </c:pt>
                <c:pt idx="20025">
                  <c:v>46712.620360000001</c:v>
                </c:pt>
                <c:pt idx="20026">
                  <c:v>4284.3445700000002</c:v>
                </c:pt>
                <c:pt idx="20027">
                  <c:v>44362.312250000003</c:v>
                </c:pt>
                <c:pt idx="20028">
                  <c:v>8138.9420800000007</c:v>
                </c:pt>
                <c:pt idx="20029">
                  <c:v>7078.2779799999998</c:v>
                </c:pt>
                <c:pt idx="20030">
                  <c:v>3911.6273700000002</c:v>
                </c:pt>
                <c:pt idx="20031">
                  <c:v>3737.5155399999999</c:v>
                </c:pt>
                <c:pt idx="20032">
                  <c:v>20181.040410000001</c:v>
                </c:pt>
                <c:pt idx="20033">
                  <c:v>13083.00916</c:v>
                </c:pt>
                <c:pt idx="20034">
                  <c:v>33264.049570000003</c:v>
                </c:pt>
                <c:pt idx="20035">
                  <c:v>105818.42578000001</c:v>
                </c:pt>
                <c:pt idx="20036">
                  <c:v>0</c:v>
                </c:pt>
                <c:pt idx="20037">
                  <c:v>23939.21875</c:v>
                </c:pt>
                <c:pt idx="20038">
                  <c:v>7052.0072</c:v>
                </c:pt>
                <c:pt idx="20039">
                  <c:v>40754.979010000003</c:v>
                </c:pt>
                <c:pt idx="20040">
                  <c:v>50052.276610000001</c:v>
                </c:pt>
                <c:pt idx="20041">
                  <c:v>6126.8213000000014</c:v>
                </c:pt>
                <c:pt idx="20042">
                  <c:v>17241.568240000001</c:v>
                </c:pt>
                <c:pt idx="20043">
                  <c:v>16154.985839999999</c:v>
                </c:pt>
                <c:pt idx="20044">
                  <c:v>5822.0922200000023</c:v>
                </c:pt>
                <c:pt idx="20045">
                  <c:v>5679.6484200000004</c:v>
                </c:pt>
                <c:pt idx="20046">
                  <c:v>26457.758539999999</c:v>
                </c:pt>
                <c:pt idx="20047">
                  <c:v>18108.07703</c:v>
                </c:pt>
                <c:pt idx="20048">
                  <c:v>35342.354740000002</c:v>
                </c:pt>
                <c:pt idx="20049">
                  <c:v>91032.651370000007</c:v>
                </c:pt>
                <c:pt idx="20050">
                  <c:v>8884.5951599999989</c:v>
                </c:pt>
                <c:pt idx="20051">
                  <c:v>4078.8448699999999</c:v>
                </c:pt>
                <c:pt idx="20052">
                  <c:v>1405.47378</c:v>
                </c:pt>
                <c:pt idx="20053">
                  <c:v>6824.1898100000008</c:v>
                </c:pt>
                <c:pt idx="20054">
                  <c:v>14672.26514</c:v>
                </c:pt>
                <c:pt idx="20055">
                  <c:v>13512.87988</c:v>
                </c:pt>
                <c:pt idx="20056">
                  <c:v>86627.886720000024</c:v>
                </c:pt>
                <c:pt idx="20057">
                  <c:v>48855.230710000003</c:v>
                </c:pt>
                <c:pt idx="20058">
                  <c:v>7287.9431100000002</c:v>
                </c:pt>
                <c:pt idx="20059">
                  <c:v>3238.4295999999999</c:v>
                </c:pt>
                <c:pt idx="20060">
                  <c:v>8465.6808799999981</c:v>
                </c:pt>
                <c:pt idx="20061">
                  <c:v>6958.8905000000004</c:v>
                </c:pt>
                <c:pt idx="20062">
                  <c:v>14947.49109</c:v>
                </c:pt>
                <c:pt idx="20063">
                  <c:v>17626.072759999999</c:v>
                </c:pt>
                <c:pt idx="20064">
                  <c:v>2682.4020500000001</c:v>
                </c:pt>
                <c:pt idx="20065">
                  <c:v>14464.23047</c:v>
                </c:pt>
                <c:pt idx="20066">
                  <c:v>5603.3315200000006</c:v>
                </c:pt>
                <c:pt idx="20067">
                  <c:v>6407.4706399999995</c:v>
                </c:pt>
                <c:pt idx="20068">
                  <c:v>11389.11938</c:v>
                </c:pt>
                <c:pt idx="20069">
                  <c:v>6977.9048199999997</c:v>
                </c:pt>
                <c:pt idx="20070">
                  <c:v>7486.3261700000003</c:v>
                </c:pt>
                <c:pt idx="20071">
                  <c:v>6977.9048199999997</c:v>
                </c:pt>
                <c:pt idx="20072">
                  <c:v>7486.3261700000003</c:v>
                </c:pt>
                <c:pt idx="20073">
                  <c:v>6878.4503400000003</c:v>
                </c:pt>
                <c:pt idx="20074">
                  <c:v>0</c:v>
                </c:pt>
                <c:pt idx="20075">
                  <c:v>7486.3261700000003</c:v>
                </c:pt>
                <c:pt idx="20076">
                  <c:v>6878.4503400000003</c:v>
                </c:pt>
                <c:pt idx="20077">
                  <c:v>4781.8320300000014</c:v>
                </c:pt>
                <c:pt idx="20078">
                  <c:v>32351.14452999999</c:v>
                </c:pt>
                <c:pt idx="20079">
                  <c:v>4291.1744200000003</c:v>
                </c:pt>
                <c:pt idx="20080">
                  <c:v>11171.444879999999</c:v>
                </c:pt>
                <c:pt idx="20081">
                  <c:v>10251.878299999989</c:v>
                </c:pt>
                <c:pt idx="20082">
                  <c:v>15026.83099</c:v>
                </c:pt>
                <c:pt idx="20083">
                  <c:v>21907.10192999999</c:v>
                </c:pt>
                <c:pt idx="20084">
                  <c:v>10251.878299999989</c:v>
                </c:pt>
                <c:pt idx="20085">
                  <c:v>54469.734129999997</c:v>
                </c:pt>
                <c:pt idx="20086">
                  <c:v>0</c:v>
                </c:pt>
                <c:pt idx="20087">
                  <c:v>0</c:v>
                </c:pt>
                <c:pt idx="20088">
                  <c:v>9112.08295</c:v>
                </c:pt>
                <c:pt idx="20089">
                  <c:v>18094.043580000001</c:v>
                </c:pt>
                <c:pt idx="20090">
                  <c:v>13950.64264</c:v>
                </c:pt>
                <c:pt idx="20091">
                  <c:v>23586.776130000009</c:v>
                </c:pt>
                <c:pt idx="20092">
                  <c:v>21907.10192999999</c:v>
                </c:pt>
                <c:pt idx="20093">
                  <c:v>13845.669980000001</c:v>
                </c:pt>
                <c:pt idx="20094">
                  <c:v>10007.51218</c:v>
                </c:pt>
                <c:pt idx="20095">
                  <c:v>10570.095429999999</c:v>
                </c:pt>
                <c:pt idx="20096">
                  <c:v>51418.605469999988</c:v>
                </c:pt>
                <c:pt idx="20097">
                  <c:v>3776.046699999999</c:v>
                </c:pt>
                <c:pt idx="20098">
                  <c:v>2214.7377099999999</c:v>
                </c:pt>
                <c:pt idx="20099">
                  <c:v>15026.83099</c:v>
                </c:pt>
                <c:pt idx="20100">
                  <c:v>14027.924559999999</c:v>
                </c:pt>
                <c:pt idx="20101">
                  <c:v>1518.13229</c:v>
                </c:pt>
                <c:pt idx="20102">
                  <c:v>6589.6476400000001</c:v>
                </c:pt>
                <c:pt idx="20103">
                  <c:v>3107.6353800000002</c:v>
                </c:pt>
                <c:pt idx="20104">
                  <c:v>3118.04729</c:v>
                </c:pt>
                <c:pt idx="20105">
                  <c:v>4642.6212700000024</c:v>
                </c:pt>
                <c:pt idx="20106">
                  <c:v>4870.8261700000003</c:v>
                </c:pt>
                <c:pt idx="20107">
                  <c:v>11801.645630000001</c:v>
                </c:pt>
                <c:pt idx="20108">
                  <c:v>10618.414119999999</c:v>
                </c:pt>
                <c:pt idx="20109">
                  <c:v>6789.4217500000004</c:v>
                </c:pt>
                <c:pt idx="20110">
                  <c:v>8064.9454400000004</c:v>
                </c:pt>
                <c:pt idx="20111">
                  <c:v>4870.8261700000003</c:v>
                </c:pt>
                <c:pt idx="20112">
                  <c:v>4642.6212700000024</c:v>
                </c:pt>
                <c:pt idx="20113">
                  <c:v>435.95449000000002</c:v>
                </c:pt>
                <c:pt idx="20114">
                  <c:v>571.86765999999977</c:v>
                </c:pt>
                <c:pt idx="20115">
                  <c:v>12885.52246</c:v>
                </c:pt>
                <c:pt idx="20116">
                  <c:v>5842.2843300000004</c:v>
                </c:pt>
                <c:pt idx="20117">
                  <c:v>4681.7981400000008</c:v>
                </c:pt>
                <c:pt idx="20118">
                  <c:v>3320.1610900000001</c:v>
                </c:pt>
                <c:pt idx="20119">
                  <c:v>3302.229589999999</c:v>
                </c:pt>
                <c:pt idx="20120">
                  <c:v>220.08732000000001</c:v>
                </c:pt>
                <c:pt idx="20121">
                  <c:v>248.43091000000001</c:v>
                </c:pt>
                <c:pt idx="20122">
                  <c:v>91178.188479999997</c:v>
                </c:pt>
                <c:pt idx="20123">
                  <c:v>6678.6541700000007</c:v>
                </c:pt>
                <c:pt idx="20124">
                  <c:v>100140.7666</c:v>
                </c:pt>
                <c:pt idx="20125">
                  <c:v>97856.847659999999</c:v>
                </c:pt>
                <c:pt idx="20126">
                  <c:v>100140.7666</c:v>
                </c:pt>
                <c:pt idx="20127">
                  <c:v>7644.7607400000006</c:v>
                </c:pt>
                <c:pt idx="20128">
                  <c:v>6678.6541700000007</c:v>
                </c:pt>
                <c:pt idx="20129">
                  <c:v>11279.8122</c:v>
                </c:pt>
                <c:pt idx="20130">
                  <c:v>7569.8829100000003</c:v>
                </c:pt>
                <c:pt idx="20131">
                  <c:v>6843.8371500000003</c:v>
                </c:pt>
                <c:pt idx="20132">
                  <c:v>37132.976560000003</c:v>
                </c:pt>
                <c:pt idx="20133">
                  <c:v>3434.3715200000001</c:v>
                </c:pt>
                <c:pt idx="20134">
                  <c:v>6490.0291700000007</c:v>
                </c:pt>
                <c:pt idx="20135">
                  <c:v>4962.6198100000001</c:v>
                </c:pt>
                <c:pt idx="20136">
                  <c:v>36527.176510000012</c:v>
                </c:pt>
                <c:pt idx="20137">
                  <c:v>13334.898740000001</c:v>
                </c:pt>
                <c:pt idx="20138">
                  <c:v>10251.878299999989</c:v>
                </c:pt>
                <c:pt idx="20139">
                  <c:v>21907.10192999999</c:v>
                </c:pt>
                <c:pt idx="20140">
                  <c:v>105818.42578000001</c:v>
                </c:pt>
                <c:pt idx="20141">
                  <c:v>94153.40429999998</c:v>
                </c:pt>
                <c:pt idx="20142">
                  <c:v>3080.3174300000001</c:v>
                </c:pt>
                <c:pt idx="20143">
                  <c:v>3008.94535</c:v>
                </c:pt>
                <c:pt idx="20144">
                  <c:v>2935.7325300000002</c:v>
                </c:pt>
                <c:pt idx="20145">
                  <c:v>2827.8843099999999</c:v>
                </c:pt>
                <c:pt idx="20146">
                  <c:v>1489.63292</c:v>
                </c:pt>
                <c:pt idx="20147">
                  <c:v>1668.8529699999999</c:v>
                </c:pt>
                <c:pt idx="20148">
                  <c:v>4555.5523300000004</c:v>
                </c:pt>
                <c:pt idx="20149">
                  <c:v>3187.3708499999998</c:v>
                </c:pt>
                <c:pt idx="20150">
                  <c:v>4528.2819200000004</c:v>
                </c:pt>
                <c:pt idx="20151">
                  <c:v>0</c:v>
                </c:pt>
                <c:pt idx="20152">
                  <c:v>0</c:v>
                </c:pt>
                <c:pt idx="20153">
                  <c:v>2505.37419</c:v>
                </c:pt>
                <c:pt idx="20154">
                  <c:v>9462.2882300000001</c:v>
                </c:pt>
                <c:pt idx="20155">
                  <c:v>8408.5353699999978</c:v>
                </c:pt>
                <c:pt idx="20156">
                  <c:v>34095.225579999998</c:v>
                </c:pt>
                <c:pt idx="20157">
                  <c:v>4498.1207599999998</c:v>
                </c:pt>
                <c:pt idx="20158">
                  <c:v>5053.3163300000006</c:v>
                </c:pt>
                <c:pt idx="20159">
                  <c:v>5053.3163300000006</c:v>
                </c:pt>
                <c:pt idx="20160">
                  <c:v>4498.1207599999998</c:v>
                </c:pt>
                <c:pt idx="20161">
                  <c:v>2831.88636</c:v>
                </c:pt>
                <c:pt idx="20162">
                  <c:v>248.43091000000001</c:v>
                </c:pt>
                <c:pt idx="20163">
                  <c:v>220.08732000000001</c:v>
                </c:pt>
                <c:pt idx="20164">
                  <c:v>6160.9642400000002</c:v>
                </c:pt>
                <c:pt idx="20165">
                  <c:v>4599.1995900000002</c:v>
                </c:pt>
                <c:pt idx="20166">
                  <c:v>4599.1995900000002</c:v>
                </c:pt>
                <c:pt idx="20167">
                  <c:v>6160.9642400000002</c:v>
                </c:pt>
                <c:pt idx="20168">
                  <c:v>4599.1995900000002</c:v>
                </c:pt>
                <c:pt idx="20169">
                  <c:v>6160.9642400000002</c:v>
                </c:pt>
                <c:pt idx="20170">
                  <c:v>6152.2819100000006</c:v>
                </c:pt>
                <c:pt idx="20171">
                  <c:v>5999.2651300000007</c:v>
                </c:pt>
                <c:pt idx="20172">
                  <c:v>6011.1644900000001</c:v>
                </c:pt>
                <c:pt idx="20173">
                  <c:v>10541.80377</c:v>
                </c:pt>
                <c:pt idx="20174">
                  <c:v>38313.428959999997</c:v>
                </c:pt>
                <c:pt idx="20175">
                  <c:v>42995.228029999998</c:v>
                </c:pt>
                <c:pt idx="20176">
                  <c:v>6174.1898199999996</c:v>
                </c:pt>
                <c:pt idx="20177">
                  <c:v>36821.038569999997</c:v>
                </c:pt>
                <c:pt idx="20178">
                  <c:v>40572.240240000006</c:v>
                </c:pt>
                <c:pt idx="20179">
                  <c:v>1747.22352</c:v>
                </c:pt>
                <c:pt idx="20180">
                  <c:v>38825.015870000003</c:v>
                </c:pt>
                <c:pt idx="20181">
                  <c:v>5832.4633899999999</c:v>
                </c:pt>
                <c:pt idx="20182">
                  <c:v>405.02516999999989</c:v>
                </c:pt>
                <c:pt idx="20183">
                  <c:v>94.340369999999993</c:v>
                </c:pt>
                <c:pt idx="20184">
                  <c:v>5503.1844200000014</c:v>
                </c:pt>
                <c:pt idx="20185">
                  <c:v>6237.4885800000002</c:v>
                </c:pt>
                <c:pt idx="20186">
                  <c:v>5540.4491500000004</c:v>
                </c:pt>
                <c:pt idx="20187">
                  <c:v>3230.9471800000001</c:v>
                </c:pt>
                <c:pt idx="20188">
                  <c:v>2826.3793799999999</c:v>
                </c:pt>
                <c:pt idx="20189">
                  <c:v>2877.1773400000002</c:v>
                </c:pt>
                <c:pt idx="20190">
                  <c:v>2718.4835699999999</c:v>
                </c:pt>
                <c:pt idx="20191">
                  <c:v>571.86765999999977</c:v>
                </c:pt>
                <c:pt idx="20192">
                  <c:v>435.95449000000002</c:v>
                </c:pt>
                <c:pt idx="20193">
                  <c:v>3635.9721300000001</c:v>
                </c:pt>
                <c:pt idx="20194">
                  <c:v>2920.7197899999992</c:v>
                </c:pt>
                <c:pt idx="20195">
                  <c:v>44977.299319999998</c:v>
                </c:pt>
                <c:pt idx="20196">
                  <c:v>41489.792489999993</c:v>
                </c:pt>
                <c:pt idx="20197">
                  <c:v>7407.7862500000001</c:v>
                </c:pt>
                <c:pt idx="20198">
                  <c:v>13366.05176</c:v>
                </c:pt>
                <c:pt idx="20199">
                  <c:v>8658.5297799999971</c:v>
                </c:pt>
                <c:pt idx="20200">
                  <c:v>8439.0605099999975</c:v>
                </c:pt>
                <c:pt idx="20201">
                  <c:v>2472.15479</c:v>
                </c:pt>
                <c:pt idx="20202">
                  <c:v>11962.812250000001</c:v>
                </c:pt>
                <c:pt idx="20203">
                  <c:v>7451.4378599999991</c:v>
                </c:pt>
                <c:pt idx="20204">
                  <c:v>8553.10311</c:v>
                </c:pt>
                <c:pt idx="20205">
                  <c:v>42910.233160000003</c:v>
                </c:pt>
                <c:pt idx="20206">
                  <c:v>0</c:v>
                </c:pt>
                <c:pt idx="20207">
                  <c:v>4810.4306200000001</c:v>
                </c:pt>
                <c:pt idx="20208">
                  <c:v>4094.8635399999998</c:v>
                </c:pt>
                <c:pt idx="20209">
                  <c:v>13366.05176</c:v>
                </c:pt>
                <c:pt idx="20210">
                  <c:v>8658.5297799999971</c:v>
                </c:pt>
                <c:pt idx="20211">
                  <c:v>8439.0605099999975</c:v>
                </c:pt>
                <c:pt idx="20212">
                  <c:v>0</c:v>
                </c:pt>
                <c:pt idx="20213">
                  <c:v>9032.7499399999979</c:v>
                </c:pt>
                <c:pt idx="20214">
                  <c:v>9658.9391500000002</c:v>
                </c:pt>
                <c:pt idx="20215">
                  <c:v>8986.3671299999933</c:v>
                </c:pt>
                <c:pt idx="20216">
                  <c:v>35726.171390000003</c:v>
                </c:pt>
                <c:pt idx="20217">
                  <c:v>9251.1259799999989</c:v>
                </c:pt>
                <c:pt idx="20218">
                  <c:v>1242.5857800000001</c:v>
                </c:pt>
                <c:pt idx="20219">
                  <c:v>2077.5754299999999</c:v>
                </c:pt>
                <c:pt idx="20220">
                  <c:v>2074.1969800000002</c:v>
                </c:pt>
                <c:pt idx="20221">
                  <c:v>3302.229589999999</c:v>
                </c:pt>
                <c:pt idx="20222">
                  <c:v>3320.1610900000001</c:v>
                </c:pt>
                <c:pt idx="20223">
                  <c:v>45966.300780000012</c:v>
                </c:pt>
                <c:pt idx="20224">
                  <c:v>0</c:v>
                </c:pt>
                <c:pt idx="20225">
                  <c:v>9045.7387999999992</c:v>
                </c:pt>
                <c:pt idx="20226">
                  <c:v>35347.993649999997</c:v>
                </c:pt>
                <c:pt idx="20227">
                  <c:v>8525.4518499999976</c:v>
                </c:pt>
                <c:pt idx="20228">
                  <c:v>0</c:v>
                </c:pt>
                <c:pt idx="20229">
                  <c:v>6008.7968500000006</c:v>
                </c:pt>
                <c:pt idx="20230">
                  <c:v>10737.6029</c:v>
                </c:pt>
                <c:pt idx="20231">
                  <c:v>10101.301090000001</c:v>
                </c:pt>
                <c:pt idx="20232">
                  <c:v>6533.1480100000008</c:v>
                </c:pt>
                <c:pt idx="20233">
                  <c:v>7033.0924999999997</c:v>
                </c:pt>
                <c:pt idx="20234">
                  <c:v>6533.1480100000008</c:v>
                </c:pt>
                <c:pt idx="20235">
                  <c:v>7033.0924999999997</c:v>
                </c:pt>
                <c:pt idx="20236">
                  <c:v>7033.0924999999997</c:v>
                </c:pt>
                <c:pt idx="20237">
                  <c:v>6533.1480100000008</c:v>
                </c:pt>
                <c:pt idx="20238">
                  <c:v>9705.3220000000001</c:v>
                </c:pt>
                <c:pt idx="20239">
                  <c:v>36920.560060000003</c:v>
                </c:pt>
                <c:pt idx="20240">
                  <c:v>13131.718510000001</c:v>
                </c:pt>
                <c:pt idx="20241">
                  <c:v>44565.83569</c:v>
                </c:pt>
                <c:pt idx="20242">
                  <c:v>3114.1862499999988</c:v>
                </c:pt>
                <c:pt idx="20243">
                  <c:v>344.06088</c:v>
                </c:pt>
                <c:pt idx="20244">
                  <c:v>386.95791000000003</c:v>
                </c:pt>
                <c:pt idx="20245">
                  <c:v>4161.60887</c:v>
                </c:pt>
                <c:pt idx="20246">
                  <c:v>3854.41923</c:v>
                </c:pt>
                <c:pt idx="20247">
                  <c:v>396.1721</c:v>
                </c:pt>
                <c:pt idx="20248">
                  <c:v>149.35796999999999</c:v>
                </c:pt>
                <c:pt idx="20249">
                  <c:v>5108.5352800000001</c:v>
                </c:pt>
                <c:pt idx="20250">
                  <c:v>10092.578369999999</c:v>
                </c:pt>
                <c:pt idx="20251">
                  <c:v>8772.3955699999988</c:v>
                </c:pt>
                <c:pt idx="20252">
                  <c:v>10504.43908</c:v>
                </c:pt>
                <c:pt idx="20253">
                  <c:v>10257.5213</c:v>
                </c:pt>
                <c:pt idx="20254">
                  <c:v>4371.0703700000004</c:v>
                </c:pt>
                <c:pt idx="20255">
                  <c:v>9217.8440000000028</c:v>
                </c:pt>
                <c:pt idx="20256">
                  <c:v>9223.5950899999989</c:v>
                </c:pt>
                <c:pt idx="20257">
                  <c:v>9905.3106699999953</c:v>
                </c:pt>
                <c:pt idx="20258">
                  <c:v>7128.4432100000004</c:v>
                </c:pt>
                <c:pt idx="20259">
                  <c:v>6943.2942800000001</c:v>
                </c:pt>
                <c:pt idx="20260">
                  <c:v>628.97491000000002</c:v>
                </c:pt>
                <c:pt idx="20261">
                  <c:v>8403.7757000000001</c:v>
                </c:pt>
                <c:pt idx="20262">
                  <c:v>9658.9391500000002</c:v>
                </c:pt>
                <c:pt idx="20263">
                  <c:v>8986.3671299999933</c:v>
                </c:pt>
                <c:pt idx="20264">
                  <c:v>0</c:v>
                </c:pt>
                <c:pt idx="20265">
                  <c:v>1787.2817600000001</c:v>
                </c:pt>
                <c:pt idx="20266">
                  <c:v>1609.46965</c:v>
                </c:pt>
                <c:pt idx="20267">
                  <c:v>1609.46965</c:v>
                </c:pt>
                <c:pt idx="20268">
                  <c:v>1787.2817600000001</c:v>
                </c:pt>
                <c:pt idx="20269">
                  <c:v>2694.723</c:v>
                </c:pt>
                <c:pt idx="20270">
                  <c:v>3132.38778</c:v>
                </c:pt>
                <c:pt idx="20271">
                  <c:v>1151.0040899999999</c:v>
                </c:pt>
                <c:pt idx="20272">
                  <c:v>2694.723</c:v>
                </c:pt>
                <c:pt idx="20273">
                  <c:v>3132.38778</c:v>
                </c:pt>
                <c:pt idx="20274">
                  <c:v>3132.38778</c:v>
                </c:pt>
                <c:pt idx="20275">
                  <c:v>2694.723</c:v>
                </c:pt>
                <c:pt idx="20276">
                  <c:v>12812.87622</c:v>
                </c:pt>
                <c:pt idx="20277">
                  <c:v>12494.51453</c:v>
                </c:pt>
                <c:pt idx="20278">
                  <c:v>7256.4851100000014</c:v>
                </c:pt>
                <c:pt idx="20279">
                  <c:v>7297.2590300000002</c:v>
                </c:pt>
                <c:pt idx="20280">
                  <c:v>2920.7197899999992</c:v>
                </c:pt>
                <c:pt idx="20281">
                  <c:v>3635.9721300000001</c:v>
                </c:pt>
                <c:pt idx="20282">
                  <c:v>7297.2590300000002</c:v>
                </c:pt>
                <c:pt idx="20283">
                  <c:v>7256.4851100000014</c:v>
                </c:pt>
                <c:pt idx="20284">
                  <c:v>7256.4851100000014</c:v>
                </c:pt>
                <c:pt idx="20285">
                  <c:v>7297.2590300000002</c:v>
                </c:pt>
                <c:pt idx="20286">
                  <c:v>2555.3544700000002</c:v>
                </c:pt>
                <c:pt idx="20287">
                  <c:v>27038.380860000001</c:v>
                </c:pt>
                <c:pt idx="20288">
                  <c:v>6389.7031900000002</c:v>
                </c:pt>
                <c:pt idx="20289">
                  <c:v>4253.6851500000002</c:v>
                </c:pt>
                <c:pt idx="20290">
                  <c:v>249.38873000000001</c:v>
                </c:pt>
                <c:pt idx="20291">
                  <c:v>5000.5463500000014</c:v>
                </c:pt>
                <c:pt idx="20292">
                  <c:v>6250.4946300000001</c:v>
                </c:pt>
                <c:pt idx="20293">
                  <c:v>6096.3395100000007</c:v>
                </c:pt>
                <c:pt idx="20294">
                  <c:v>7541.7965400000003</c:v>
                </c:pt>
                <c:pt idx="20295">
                  <c:v>7250.0157200000003</c:v>
                </c:pt>
                <c:pt idx="20296">
                  <c:v>304.06259999999992</c:v>
                </c:pt>
                <c:pt idx="20297">
                  <c:v>158.82166000000001</c:v>
                </c:pt>
                <c:pt idx="20298">
                  <c:v>304.06259999999992</c:v>
                </c:pt>
                <c:pt idx="20299">
                  <c:v>2453.8606199999999</c:v>
                </c:pt>
                <c:pt idx="20300">
                  <c:v>1595.72748</c:v>
                </c:pt>
                <c:pt idx="20301">
                  <c:v>3526.7520599999998</c:v>
                </c:pt>
                <c:pt idx="20302">
                  <c:v>5845.4164900000014</c:v>
                </c:pt>
                <c:pt idx="20303">
                  <c:v>3765.32692</c:v>
                </c:pt>
                <c:pt idx="20304">
                  <c:v>4506.3680800000002</c:v>
                </c:pt>
                <c:pt idx="20305">
                  <c:v>6258.2653899999996</c:v>
                </c:pt>
                <c:pt idx="20306">
                  <c:v>7492.6428900000001</c:v>
                </c:pt>
                <c:pt idx="20307">
                  <c:v>6258.2653899999996</c:v>
                </c:pt>
                <c:pt idx="20308">
                  <c:v>4503.0736100000004</c:v>
                </c:pt>
                <c:pt idx="20309">
                  <c:v>865.85053999999991</c:v>
                </c:pt>
                <c:pt idx="20310">
                  <c:v>29238.55127</c:v>
                </c:pt>
                <c:pt idx="20311">
                  <c:v>24496.995719999999</c:v>
                </c:pt>
                <c:pt idx="20312">
                  <c:v>0</c:v>
                </c:pt>
                <c:pt idx="20313">
                  <c:v>9942.8077400000002</c:v>
                </c:pt>
                <c:pt idx="20314">
                  <c:v>8576.7736800000002</c:v>
                </c:pt>
                <c:pt idx="20315">
                  <c:v>8576.7736800000002</c:v>
                </c:pt>
                <c:pt idx="20316">
                  <c:v>9942.8077400000002</c:v>
                </c:pt>
                <c:pt idx="20317">
                  <c:v>12483.90228</c:v>
                </c:pt>
                <c:pt idx="20318">
                  <c:v>12671.99927</c:v>
                </c:pt>
                <c:pt idx="20319">
                  <c:v>12671.99927</c:v>
                </c:pt>
                <c:pt idx="20320">
                  <c:v>3160.1480299999989</c:v>
                </c:pt>
                <c:pt idx="20321">
                  <c:v>4471.6970800000008</c:v>
                </c:pt>
                <c:pt idx="20322">
                  <c:v>3171.1026499999998</c:v>
                </c:pt>
                <c:pt idx="20323">
                  <c:v>3527.1285200000002</c:v>
                </c:pt>
                <c:pt idx="20324">
                  <c:v>5493.2139900000002</c:v>
                </c:pt>
                <c:pt idx="20325">
                  <c:v>5500.0951999999997</c:v>
                </c:pt>
                <c:pt idx="20326">
                  <c:v>4692.22876</c:v>
                </c:pt>
                <c:pt idx="20327">
                  <c:v>4061.7986099999998</c:v>
                </c:pt>
                <c:pt idx="20328">
                  <c:v>2553.5437400000001</c:v>
                </c:pt>
                <c:pt idx="20329">
                  <c:v>3483.1467599999992</c:v>
                </c:pt>
                <c:pt idx="20330">
                  <c:v>4083.4532399999998</c:v>
                </c:pt>
                <c:pt idx="20331">
                  <c:v>4859.9180300000007</c:v>
                </c:pt>
                <c:pt idx="20332">
                  <c:v>4859.9180300000007</c:v>
                </c:pt>
                <c:pt idx="20333">
                  <c:v>4083.4532399999998</c:v>
                </c:pt>
                <c:pt idx="20334">
                  <c:v>4061.7986099999998</c:v>
                </c:pt>
                <c:pt idx="20335">
                  <c:v>4692.22876</c:v>
                </c:pt>
                <c:pt idx="20336">
                  <c:v>26649.097900000001</c:v>
                </c:pt>
                <c:pt idx="20337">
                  <c:v>11010.261839999999</c:v>
                </c:pt>
                <c:pt idx="20338">
                  <c:v>3363.45514</c:v>
                </c:pt>
                <c:pt idx="20339">
                  <c:v>26263.181759999999</c:v>
                </c:pt>
                <c:pt idx="20340">
                  <c:v>28415.431400000001</c:v>
                </c:pt>
                <c:pt idx="20341">
                  <c:v>4426.7297100000014</c:v>
                </c:pt>
                <c:pt idx="20342">
                  <c:v>4366.9515199999996</c:v>
                </c:pt>
                <c:pt idx="20343">
                  <c:v>33909.989260000002</c:v>
                </c:pt>
                <c:pt idx="20344">
                  <c:v>6809.3815100000002</c:v>
                </c:pt>
                <c:pt idx="20345">
                  <c:v>1754.25945</c:v>
                </c:pt>
                <c:pt idx="20346">
                  <c:v>37439.158199999998</c:v>
                </c:pt>
                <c:pt idx="20347">
                  <c:v>2332.6981999999998</c:v>
                </c:pt>
                <c:pt idx="20348">
                  <c:v>11356.42584</c:v>
                </c:pt>
                <c:pt idx="20349">
                  <c:v>40312.818600000013</c:v>
                </c:pt>
                <c:pt idx="20350">
                  <c:v>47627.133309999997</c:v>
                </c:pt>
                <c:pt idx="20351">
                  <c:v>8817.3518599999952</c:v>
                </c:pt>
                <c:pt idx="20352">
                  <c:v>28101.23864</c:v>
                </c:pt>
                <c:pt idx="20353">
                  <c:v>4622.9132400000008</c:v>
                </c:pt>
                <c:pt idx="20354">
                  <c:v>0</c:v>
                </c:pt>
                <c:pt idx="20355">
                  <c:v>0</c:v>
                </c:pt>
                <c:pt idx="20356">
                  <c:v>4493.2913800000006</c:v>
                </c:pt>
                <c:pt idx="20357">
                  <c:v>4622.9132400000008</c:v>
                </c:pt>
                <c:pt idx="20358">
                  <c:v>8875.698849999997</c:v>
                </c:pt>
                <c:pt idx="20359">
                  <c:v>8518.9333799999968</c:v>
                </c:pt>
                <c:pt idx="20360">
                  <c:v>1541.0426199999999</c:v>
                </c:pt>
                <c:pt idx="20361">
                  <c:v>1321.71867</c:v>
                </c:pt>
                <c:pt idx="20362">
                  <c:v>7974.5273999999999</c:v>
                </c:pt>
                <c:pt idx="20363">
                  <c:v>8550.6174300000002</c:v>
                </c:pt>
                <c:pt idx="20364">
                  <c:v>1544.0237</c:v>
                </c:pt>
                <c:pt idx="20365">
                  <c:v>1508.3581099999999</c:v>
                </c:pt>
                <c:pt idx="20366">
                  <c:v>5835.7506800000001</c:v>
                </c:pt>
                <c:pt idx="20367">
                  <c:v>5878.2976200000003</c:v>
                </c:pt>
                <c:pt idx="20368">
                  <c:v>37180.299809999997</c:v>
                </c:pt>
                <c:pt idx="20369">
                  <c:v>8187.6409000000003</c:v>
                </c:pt>
                <c:pt idx="20370">
                  <c:v>47567.355710000003</c:v>
                </c:pt>
                <c:pt idx="20371">
                  <c:v>26649.097900000001</c:v>
                </c:pt>
                <c:pt idx="20372">
                  <c:v>380.46317999999991</c:v>
                </c:pt>
                <c:pt idx="20373">
                  <c:v>1140.3488500000001</c:v>
                </c:pt>
                <c:pt idx="20374">
                  <c:v>754.43315999999982</c:v>
                </c:pt>
                <c:pt idx="20375">
                  <c:v>380.46317999999991</c:v>
                </c:pt>
                <c:pt idx="20376">
                  <c:v>26263.181759999999</c:v>
                </c:pt>
                <c:pt idx="20377">
                  <c:v>7258.7294700000002</c:v>
                </c:pt>
                <c:pt idx="20378">
                  <c:v>7464.54727</c:v>
                </c:pt>
                <c:pt idx="20379">
                  <c:v>3172.1321200000002</c:v>
                </c:pt>
                <c:pt idx="20380">
                  <c:v>4734.61157</c:v>
                </c:pt>
                <c:pt idx="20381">
                  <c:v>4493.8509100000001</c:v>
                </c:pt>
                <c:pt idx="20382">
                  <c:v>5603.3315200000006</c:v>
                </c:pt>
                <c:pt idx="20383">
                  <c:v>6407.4706399999995</c:v>
                </c:pt>
                <c:pt idx="20384">
                  <c:v>104465.86231</c:v>
                </c:pt>
                <c:pt idx="20385">
                  <c:v>162.30373</c:v>
                </c:pt>
                <c:pt idx="20386">
                  <c:v>218.15942000000001</c:v>
                </c:pt>
                <c:pt idx="20387">
                  <c:v>623.09547999999995</c:v>
                </c:pt>
                <c:pt idx="20388">
                  <c:v>5442.6366400000006</c:v>
                </c:pt>
                <c:pt idx="20389">
                  <c:v>6916.3942400000014</c:v>
                </c:pt>
                <c:pt idx="20390">
                  <c:v>6874.5664500000003</c:v>
                </c:pt>
                <c:pt idx="20391">
                  <c:v>8238.8968699999987</c:v>
                </c:pt>
                <c:pt idx="20392">
                  <c:v>9764.9749799999972</c:v>
                </c:pt>
                <c:pt idx="20393">
                  <c:v>7755.9771300000002</c:v>
                </c:pt>
                <c:pt idx="20394">
                  <c:v>17378.155999999999</c:v>
                </c:pt>
                <c:pt idx="20395">
                  <c:v>15278.437320000001</c:v>
                </c:pt>
                <c:pt idx="20396">
                  <c:v>16108.77649</c:v>
                </c:pt>
                <c:pt idx="20397">
                  <c:v>17601.611809999999</c:v>
                </c:pt>
                <c:pt idx="20398">
                  <c:v>0</c:v>
                </c:pt>
                <c:pt idx="20399">
                  <c:v>495.47834999999992</c:v>
                </c:pt>
                <c:pt idx="20400">
                  <c:v>495.47834999999992</c:v>
                </c:pt>
                <c:pt idx="20401">
                  <c:v>0</c:v>
                </c:pt>
                <c:pt idx="20402">
                  <c:v>47806.986820000013</c:v>
                </c:pt>
                <c:pt idx="20403">
                  <c:v>28475.20911</c:v>
                </c:pt>
                <c:pt idx="20404">
                  <c:v>218.15942000000001</c:v>
                </c:pt>
                <c:pt idx="20405">
                  <c:v>6177.2131600000002</c:v>
                </c:pt>
                <c:pt idx="20406">
                  <c:v>5667.6000300000014</c:v>
                </c:pt>
                <c:pt idx="20407">
                  <c:v>5637.3804800000007</c:v>
                </c:pt>
                <c:pt idx="20408">
                  <c:v>1373.8121799999999</c:v>
                </c:pt>
                <c:pt idx="20409">
                  <c:v>2021.4994799999999</c:v>
                </c:pt>
                <c:pt idx="20410">
                  <c:v>2948.6999900000001</c:v>
                </c:pt>
                <c:pt idx="20411">
                  <c:v>3694.94524</c:v>
                </c:pt>
                <c:pt idx="20412">
                  <c:v>3694.94524</c:v>
                </c:pt>
                <c:pt idx="20413">
                  <c:v>2948.6999900000001</c:v>
                </c:pt>
                <c:pt idx="20414">
                  <c:v>3937.8059499999999</c:v>
                </c:pt>
                <c:pt idx="20415">
                  <c:v>4498.1207599999998</c:v>
                </c:pt>
                <c:pt idx="20416">
                  <c:v>5053.3163300000006</c:v>
                </c:pt>
                <c:pt idx="20417">
                  <c:v>2982.40263</c:v>
                </c:pt>
                <c:pt idx="20418">
                  <c:v>3632.9311600000001</c:v>
                </c:pt>
                <c:pt idx="20419">
                  <c:v>28475.20911</c:v>
                </c:pt>
                <c:pt idx="20420">
                  <c:v>12483.90228</c:v>
                </c:pt>
                <c:pt idx="20421">
                  <c:v>12671.99927</c:v>
                </c:pt>
                <c:pt idx="20422">
                  <c:v>9730.5803799999976</c:v>
                </c:pt>
                <c:pt idx="20423">
                  <c:v>9788.4130299999979</c:v>
                </c:pt>
                <c:pt idx="20424">
                  <c:v>1640.46244</c:v>
                </c:pt>
                <c:pt idx="20425">
                  <c:v>4889.9051800000007</c:v>
                </c:pt>
                <c:pt idx="20426">
                  <c:v>13063.60187</c:v>
                </c:pt>
                <c:pt idx="20427">
                  <c:v>9814.1586299999963</c:v>
                </c:pt>
                <c:pt idx="20428">
                  <c:v>5701.5275000000001</c:v>
                </c:pt>
                <c:pt idx="20429">
                  <c:v>2149.6343999999999</c:v>
                </c:pt>
                <c:pt idx="20430">
                  <c:v>2851.0775899999999</c:v>
                </c:pt>
                <c:pt idx="20431">
                  <c:v>2485.588459999999</c:v>
                </c:pt>
                <c:pt idx="20432">
                  <c:v>11916.936</c:v>
                </c:pt>
                <c:pt idx="20433">
                  <c:v>12405.958430000001</c:v>
                </c:pt>
                <c:pt idx="20434">
                  <c:v>13552.9591</c:v>
                </c:pt>
                <c:pt idx="20435">
                  <c:v>13552.9591</c:v>
                </c:pt>
                <c:pt idx="20436">
                  <c:v>12405.958430000001</c:v>
                </c:pt>
                <c:pt idx="20437">
                  <c:v>12282.4256</c:v>
                </c:pt>
                <c:pt idx="20438">
                  <c:v>6454.7253500000006</c:v>
                </c:pt>
                <c:pt idx="20439">
                  <c:v>4351.5994900000014</c:v>
                </c:pt>
                <c:pt idx="20440">
                  <c:v>102777.48828999999</c:v>
                </c:pt>
                <c:pt idx="20441">
                  <c:v>93140.833010000002</c:v>
                </c:pt>
                <c:pt idx="20442">
                  <c:v>11916.936</c:v>
                </c:pt>
                <c:pt idx="20443">
                  <c:v>14385.551450000001</c:v>
                </c:pt>
                <c:pt idx="20444">
                  <c:v>95243.959959999993</c:v>
                </c:pt>
                <c:pt idx="20445">
                  <c:v>95243.959959999993</c:v>
                </c:pt>
                <c:pt idx="20446">
                  <c:v>98860.105469999995</c:v>
                </c:pt>
                <c:pt idx="20447">
                  <c:v>0</c:v>
                </c:pt>
                <c:pt idx="20448">
                  <c:v>0</c:v>
                </c:pt>
                <c:pt idx="20449">
                  <c:v>12405.958430000001</c:v>
                </c:pt>
                <c:pt idx="20450">
                  <c:v>13552.9591</c:v>
                </c:pt>
                <c:pt idx="20451">
                  <c:v>99225.594729999997</c:v>
                </c:pt>
                <c:pt idx="20452">
                  <c:v>9942.8077400000002</c:v>
                </c:pt>
                <c:pt idx="20453">
                  <c:v>8576.7736800000002</c:v>
                </c:pt>
                <c:pt idx="20454">
                  <c:v>4402.6626000000024</c:v>
                </c:pt>
                <c:pt idx="20455">
                  <c:v>4503.0736100000004</c:v>
                </c:pt>
                <c:pt idx="20456">
                  <c:v>5368.9243900000001</c:v>
                </c:pt>
                <c:pt idx="20457">
                  <c:v>1945.78015</c:v>
                </c:pt>
                <c:pt idx="20458">
                  <c:v>14955.98547</c:v>
                </c:pt>
                <c:pt idx="20459">
                  <c:v>14925.52851</c:v>
                </c:pt>
                <c:pt idx="20460">
                  <c:v>11238.30494</c:v>
                </c:pt>
                <c:pt idx="20461">
                  <c:v>4715.7608</c:v>
                </c:pt>
                <c:pt idx="20462">
                  <c:v>5329.5225200000004</c:v>
                </c:pt>
                <c:pt idx="20463">
                  <c:v>5998.3323</c:v>
                </c:pt>
                <c:pt idx="20464">
                  <c:v>6310.1857900000005</c:v>
                </c:pt>
                <c:pt idx="20465">
                  <c:v>6667.9751000000006</c:v>
                </c:pt>
                <c:pt idx="20466">
                  <c:v>4315.4121700000014</c:v>
                </c:pt>
                <c:pt idx="20467">
                  <c:v>6250.4946300000001</c:v>
                </c:pt>
                <c:pt idx="20468">
                  <c:v>6096.3395100000007</c:v>
                </c:pt>
                <c:pt idx="20469">
                  <c:v>9808.2562299999972</c:v>
                </c:pt>
                <c:pt idx="20470">
                  <c:v>5162.3242600000003</c:v>
                </c:pt>
                <c:pt idx="20471">
                  <c:v>0</c:v>
                </c:pt>
                <c:pt idx="20472">
                  <c:v>0</c:v>
                </c:pt>
                <c:pt idx="20473">
                  <c:v>9078.7621799999979</c:v>
                </c:pt>
                <c:pt idx="20474">
                  <c:v>4997.0746400000007</c:v>
                </c:pt>
                <c:pt idx="20475">
                  <c:v>9534.6138299999966</c:v>
                </c:pt>
                <c:pt idx="20476">
                  <c:v>14376.68499</c:v>
                </c:pt>
                <c:pt idx="20477">
                  <c:v>0</c:v>
                </c:pt>
                <c:pt idx="20478">
                  <c:v>0</c:v>
                </c:pt>
                <c:pt idx="20479">
                  <c:v>40847.680910000003</c:v>
                </c:pt>
                <c:pt idx="20480">
                  <c:v>40746.663210000013</c:v>
                </c:pt>
                <c:pt idx="20481">
                  <c:v>33784.88624</c:v>
                </c:pt>
                <c:pt idx="20482">
                  <c:v>10693.95688</c:v>
                </c:pt>
                <c:pt idx="20483">
                  <c:v>0</c:v>
                </c:pt>
                <c:pt idx="20484">
                  <c:v>495.47834999999992</c:v>
                </c:pt>
                <c:pt idx="20485">
                  <c:v>15834.1211</c:v>
                </c:pt>
                <c:pt idx="20486">
                  <c:v>12118.457329999999</c:v>
                </c:pt>
                <c:pt idx="20487">
                  <c:v>8689.0662299999985</c:v>
                </c:pt>
                <c:pt idx="20488">
                  <c:v>10052.166509999999</c:v>
                </c:pt>
                <c:pt idx="20489">
                  <c:v>4315.4121700000014</c:v>
                </c:pt>
                <c:pt idx="20490">
                  <c:v>6667.9751000000006</c:v>
                </c:pt>
                <c:pt idx="20491">
                  <c:v>81879.207039999979</c:v>
                </c:pt>
                <c:pt idx="20492">
                  <c:v>4748.68451</c:v>
                </c:pt>
                <c:pt idx="20493">
                  <c:v>4402.6626000000024</c:v>
                </c:pt>
                <c:pt idx="20494">
                  <c:v>4736.8286900000003</c:v>
                </c:pt>
                <c:pt idx="20495">
                  <c:v>8795.8587699999989</c:v>
                </c:pt>
                <c:pt idx="20496">
                  <c:v>9408.1199099999976</c:v>
                </c:pt>
                <c:pt idx="20497">
                  <c:v>4282.1621599999999</c:v>
                </c:pt>
                <c:pt idx="20498">
                  <c:v>3269.8618799999999</c:v>
                </c:pt>
                <c:pt idx="20499">
                  <c:v>2901.9038300000002</c:v>
                </c:pt>
                <c:pt idx="20500">
                  <c:v>2918.30737</c:v>
                </c:pt>
                <c:pt idx="20501">
                  <c:v>7297.2590300000002</c:v>
                </c:pt>
                <c:pt idx="20502">
                  <c:v>7256.4851100000014</c:v>
                </c:pt>
                <c:pt idx="20503">
                  <c:v>164.05421000000001</c:v>
                </c:pt>
                <c:pt idx="20504">
                  <c:v>185.80378999999999</c:v>
                </c:pt>
                <c:pt idx="20505">
                  <c:v>8855.6488100000006</c:v>
                </c:pt>
                <c:pt idx="20506">
                  <c:v>9245.1181699999979</c:v>
                </c:pt>
                <c:pt idx="20507">
                  <c:v>2235.1363900000001</c:v>
                </c:pt>
                <c:pt idx="20508">
                  <c:v>2824.6829400000001</c:v>
                </c:pt>
                <c:pt idx="20509">
                  <c:v>9045.8073799999984</c:v>
                </c:pt>
                <c:pt idx="20510">
                  <c:v>7184.0627999999997</c:v>
                </c:pt>
                <c:pt idx="20511">
                  <c:v>38538.232910000013</c:v>
                </c:pt>
                <c:pt idx="20512">
                  <c:v>4819.41183</c:v>
                </c:pt>
                <c:pt idx="20513">
                  <c:v>4415.0143600000001</c:v>
                </c:pt>
                <c:pt idx="20514">
                  <c:v>22051.192139999999</c:v>
                </c:pt>
                <c:pt idx="20515">
                  <c:v>9408.1199099999976</c:v>
                </c:pt>
                <c:pt idx="20516">
                  <c:v>8795.8587699999989</c:v>
                </c:pt>
                <c:pt idx="20517">
                  <c:v>43230.378909999999</c:v>
                </c:pt>
                <c:pt idx="20518">
                  <c:v>9348.566710000001</c:v>
                </c:pt>
                <c:pt idx="20519">
                  <c:v>14920.57202</c:v>
                </c:pt>
                <c:pt idx="20520">
                  <c:v>9925.2569599999988</c:v>
                </c:pt>
                <c:pt idx="20521">
                  <c:v>2794.6375000000012</c:v>
                </c:pt>
                <c:pt idx="20522">
                  <c:v>19443.26856</c:v>
                </c:pt>
                <c:pt idx="20523">
                  <c:v>0</c:v>
                </c:pt>
                <c:pt idx="20524">
                  <c:v>4646.9013699999996</c:v>
                </c:pt>
                <c:pt idx="20525">
                  <c:v>0</c:v>
                </c:pt>
                <c:pt idx="20526">
                  <c:v>10130.740229999999</c:v>
                </c:pt>
                <c:pt idx="20527">
                  <c:v>25051.311280000002</c:v>
                </c:pt>
                <c:pt idx="20528">
                  <c:v>14796.367190000001</c:v>
                </c:pt>
                <c:pt idx="20529">
                  <c:v>8358.50072</c:v>
                </c:pt>
                <c:pt idx="20530">
                  <c:v>0</c:v>
                </c:pt>
                <c:pt idx="20531">
                  <c:v>6961.77502</c:v>
                </c:pt>
                <c:pt idx="20532">
                  <c:v>8796.5696399999961</c:v>
                </c:pt>
                <c:pt idx="20533">
                  <c:v>9906.4580699999988</c:v>
                </c:pt>
                <c:pt idx="20534">
                  <c:v>9872.9721699999991</c:v>
                </c:pt>
                <c:pt idx="20535">
                  <c:v>18455.001840000001</c:v>
                </c:pt>
                <c:pt idx="20536">
                  <c:v>20351.44616</c:v>
                </c:pt>
                <c:pt idx="20537">
                  <c:v>3096.0285699999999</c:v>
                </c:pt>
                <c:pt idx="20538">
                  <c:v>2843.0751700000001</c:v>
                </c:pt>
                <c:pt idx="20539">
                  <c:v>18455.001840000001</c:v>
                </c:pt>
                <c:pt idx="20540">
                  <c:v>36099.758909999997</c:v>
                </c:pt>
                <c:pt idx="20541">
                  <c:v>36765.99439</c:v>
                </c:pt>
                <c:pt idx="20542">
                  <c:v>43230.378909999999</c:v>
                </c:pt>
                <c:pt idx="20543">
                  <c:v>28407.491689999999</c:v>
                </c:pt>
                <c:pt idx="20544">
                  <c:v>6891.2189800000006</c:v>
                </c:pt>
                <c:pt idx="20545">
                  <c:v>0</c:v>
                </c:pt>
                <c:pt idx="20546">
                  <c:v>3269.8618799999999</c:v>
                </c:pt>
                <c:pt idx="20547">
                  <c:v>4282.1621599999999</c:v>
                </c:pt>
                <c:pt idx="20548">
                  <c:v>4282.1621599999999</c:v>
                </c:pt>
                <c:pt idx="20549">
                  <c:v>3269.8618799999999</c:v>
                </c:pt>
                <c:pt idx="20550">
                  <c:v>2758.9187999999999</c:v>
                </c:pt>
                <c:pt idx="20551">
                  <c:v>2565.5504000000001</c:v>
                </c:pt>
                <c:pt idx="20552">
                  <c:v>2465.0129500000012</c:v>
                </c:pt>
                <c:pt idx="20553">
                  <c:v>4886.3373300000003</c:v>
                </c:pt>
                <c:pt idx="20554">
                  <c:v>2500.82825</c:v>
                </c:pt>
                <c:pt idx="20555">
                  <c:v>5892.2183800000003</c:v>
                </c:pt>
                <c:pt idx="20556">
                  <c:v>3243.8397600000012</c:v>
                </c:pt>
                <c:pt idx="20557">
                  <c:v>2789.25137</c:v>
                </c:pt>
                <c:pt idx="20558">
                  <c:v>1489.722</c:v>
                </c:pt>
                <c:pt idx="20559">
                  <c:v>1913.4314199999999</c:v>
                </c:pt>
                <c:pt idx="20560">
                  <c:v>1998.99935</c:v>
                </c:pt>
                <c:pt idx="20561">
                  <c:v>23154.86694</c:v>
                </c:pt>
                <c:pt idx="20562">
                  <c:v>0</c:v>
                </c:pt>
                <c:pt idx="20563">
                  <c:v>4699.8661300000003</c:v>
                </c:pt>
                <c:pt idx="20564">
                  <c:v>4609.1246100000008</c:v>
                </c:pt>
                <c:pt idx="20565">
                  <c:v>2636.1063100000001</c:v>
                </c:pt>
                <c:pt idx="20566">
                  <c:v>6490.3383700000004</c:v>
                </c:pt>
                <c:pt idx="20567">
                  <c:v>3823.5635299999999</c:v>
                </c:pt>
                <c:pt idx="20568">
                  <c:v>38894.282600000013</c:v>
                </c:pt>
                <c:pt idx="20569">
                  <c:v>0</c:v>
                </c:pt>
                <c:pt idx="20570">
                  <c:v>0</c:v>
                </c:pt>
                <c:pt idx="20571">
                  <c:v>8674.7689799999953</c:v>
                </c:pt>
                <c:pt idx="20572">
                  <c:v>8669.0054300000011</c:v>
                </c:pt>
                <c:pt idx="20573">
                  <c:v>0</c:v>
                </c:pt>
                <c:pt idx="20574">
                  <c:v>0</c:v>
                </c:pt>
                <c:pt idx="20575">
                  <c:v>0</c:v>
                </c:pt>
                <c:pt idx="20576">
                  <c:v>0</c:v>
                </c:pt>
                <c:pt idx="20577">
                  <c:v>0</c:v>
                </c:pt>
                <c:pt idx="20578">
                  <c:v>0</c:v>
                </c:pt>
                <c:pt idx="20579">
                  <c:v>0</c:v>
                </c:pt>
                <c:pt idx="20580">
                  <c:v>2281.0038599999998</c:v>
                </c:pt>
                <c:pt idx="20581">
                  <c:v>2281.0194700000002</c:v>
                </c:pt>
                <c:pt idx="20582">
                  <c:v>2281.0038599999998</c:v>
                </c:pt>
                <c:pt idx="20583">
                  <c:v>10955.78895</c:v>
                </c:pt>
                <c:pt idx="20584">
                  <c:v>3450.51692</c:v>
                </c:pt>
                <c:pt idx="20585">
                  <c:v>738.61778000000004</c:v>
                </c:pt>
                <c:pt idx="20586">
                  <c:v>3216.2651500000002</c:v>
                </c:pt>
                <c:pt idx="20587">
                  <c:v>5718.9470499999998</c:v>
                </c:pt>
                <c:pt idx="20588">
                  <c:v>2615.4385100000009</c:v>
                </c:pt>
                <c:pt idx="20589">
                  <c:v>4549.5151999999998</c:v>
                </c:pt>
                <c:pt idx="20590">
                  <c:v>6245.34411</c:v>
                </c:pt>
                <c:pt idx="20591">
                  <c:v>25.739899999999999</c:v>
                </c:pt>
                <c:pt idx="20592">
                  <c:v>19.08257</c:v>
                </c:pt>
                <c:pt idx="20593">
                  <c:v>6472.9101000000001</c:v>
                </c:pt>
                <c:pt idx="20594">
                  <c:v>4647.9196200000006</c:v>
                </c:pt>
                <c:pt idx="20595">
                  <c:v>4595.6416300000001</c:v>
                </c:pt>
                <c:pt idx="20596">
                  <c:v>6512.4091200000003</c:v>
                </c:pt>
                <c:pt idx="20597">
                  <c:v>6554.6784700000007</c:v>
                </c:pt>
                <c:pt idx="20598">
                  <c:v>304.39884999999998</c:v>
                </c:pt>
                <c:pt idx="20599">
                  <c:v>4734.6263900000004</c:v>
                </c:pt>
                <c:pt idx="20600">
                  <c:v>2878.7159900000001</c:v>
                </c:pt>
                <c:pt idx="20601">
                  <c:v>4327.5580100000006</c:v>
                </c:pt>
                <c:pt idx="20602">
                  <c:v>4836.1839600000003</c:v>
                </c:pt>
                <c:pt idx="20603">
                  <c:v>4655.90823</c:v>
                </c:pt>
                <c:pt idx="20604">
                  <c:v>4124.3147100000006</c:v>
                </c:pt>
                <c:pt idx="20605">
                  <c:v>4327.5580100000006</c:v>
                </c:pt>
                <c:pt idx="20606">
                  <c:v>4327.5580100000006</c:v>
                </c:pt>
                <c:pt idx="20607">
                  <c:v>38535.105710000003</c:v>
                </c:pt>
                <c:pt idx="20608">
                  <c:v>3854.41923</c:v>
                </c:pt>
                <c:pt idx="20609">
                  <c:v>4161.60887</c:v>
                </c:pt>
                <c:pt idx="20610">
                  <c:v>7258.7294700000002</c:v>
                </c:pt>
                <c:pt idx="20611">
                  <c:v>4197.7570999999998</c:v>
                </c:pt>
                <c:pt idx="20612">
                  <c:v>5231.4362500000007</c:v>
                </c:pt>
                <c:pt idx="20613">
                  <c:v>5507.0805700000001</c:v>
                </c:pt>
                <c:pt idx="20614">
                  <c:v>1139.8140000000001</c:v>
                </c:pt>
                <c:pt idx="20615">
                  <c:v>920.51281999999981</c:v>
                </c:pt>
                <c:pt idx="20616">
                  <c:v>5999.2651300000007</c:v>
                </c:pt>
                <c:pt idx="20617">
                  <c:v>6011.1644900000001</c:v>
                </c:pt>
                <c:pt idx="20618">
                  <c:v>6555.2499700000008</c:v>
                </c:pt>
                <c:pt idx="20619">
                  <c:v>945.88274000000001</c:v>
                </c:pt>
                <c:pt idx="20620">
                  <c:v>277.66505000000001</c:v>
                </c:pt>
                <c:pt idx="20621">
                  <c:v>13.371700000000001</c:v>
                </c:pt>
                <c:pt idx="20622">
                  <c:v>2453.3880300000001</c:v>
                </c:pt>
                <c:pt idx="20623">
                  <c:v>4994.7233900000001</c:v>
                </c:pt>
                <c:pt idx="20624">
                  <c:v>473.28160000000003</c:v>
                </c:pt>
                <c:pt idx="20625">
                  <c:v>25.739899999999999</c:v>
                </c:pt>
                <c:pt idx="20626">
                  <c:v>19.08257</c:v>
                </c:pt>
                <c:pt idx="20627">
                  <c:v>481.88949000000002</c:v>
                </c:pt>
                <c:pt idx="20628">
                  <c:v>2465.0129500000012</c:v>
                </c:pt>
                <c:pt idx="20629">
                  <c:v>2565.5504000000001</c:v>
                </c:pt>
                <c:pt idx="20630">
                  <c:v>5998.3323</c:v>
                </c:pt>
                <c:pt idx="20631">
                  <c:v>4848.4440100000002</c:v>
                </c:pt>
                <c:pt idx="20632">
                  <c:v>2850.0483199999999</c:v>
                </c:pt>
                <c:pt idx="20633">
                  <c:v>2237.1767</c:v>
                </c:pt>
                <c:pt idx="20634">
                  <c:v>4836.1839600000003</c:v>
                </c:pt>
                <c:pt idx="20635">
                  <c:v>4655.90823</c:v>
                </c:pt>
                <c:pt idx="20636">
                  <c:v>4836.1839600000003</c:v>
                </c:pt>
                <c:pt idx="20637">
                  <c:v>2776.7256499999999</c:v>
                </c:pt>
                <c:pt idx="20638">
                  <c:v>13552.9591</c:v>
                </c:pt>
                <c:pt idx="20639">
                  <c:v>12405.958430000001</c:v>
                </c:pt>
                <c:pt idx="20640">
                  <c:v>3751.6159300000008</c:v>
                </c:pt>
                <c:pt idx="20641">
                  <c:v>5273.0612600000004</c:v>
                </c:pt>
                <c:pt idx="20642">
                  <c:v>11160.32922</c:v>
                </c:pt>
                <c:pt idx="20643">
                  <c:v>2264.3944900000001</c:v>
                </c:pt>
                <c:pt idx="20644">
                  <c:v>4859.9180300000007</c:v>
                </c:pt>
                <c:pt idx="20645">
                  <c:v>4083.4532399999998</c:v>
                </c:pt>
                <c:pt idx="20646">
                  <c:v>3524.6692799999992</c:v>
                </c:pt>
                <c:pt idx="20647">
                  <c:v>29238.55127</c:v>
                </c:pt>
                <c:pt idx="20648">
                  <c:v>25362.847539999999</c:v>
                </c:pt>
                <c:pt idx="20649">
                  <c:v>45503.663079999998</c:v>
                </c:pt>
                <c:pt idx="20650">
                  <c:v>99917.249019999988</c:v>
                </c:pt>
                <c:pt idx="20651">
                  <c:v>7256.4851100000014</c:v>
                </c:pt>
                <c:pt idx="20652">
                  <c:v>7297.2590300000002</c:v>
                </c:pt>
                <c:pt idx="20653">
                  <c:v>3133.5936500000012</c:v>
                </c:pt>
                <c:pt idx="20654">
                  <c:v>27308.628659999991</c:v>
                </c:pt>
                <c:pt idx="20655">
                  <c:v>33524.056880000011</c:v>
                </c:pt>
                <c:pt idx="20656">
                  <c:v>11979.60706</c:v>
                </c:pt>
                <c:pt idx="20657">
                  <c:v>22188.22192</c:v>
                </c:pt>
                <c:pt idx="20658">
                  <c:v>24772.699219999991</c:v>
                </c:pt>
                <c:pt idx="20659">
                  <c:v>16789.45594</c:v>
                </c:pt>
                <c:pt idx="20660">
                  <c:v>15611.787109999999</c:v>
                </c:pt>
                <c:pt idx="20661">
                  <c:v>0</c:v>
                </c:pt>
                <c:pt idx="20662">
                  <c:v>2488.4131000000002</c:v>
                </c:pt>
                <c:pt idx="20663">
                  <c:v>22188.22192</c:v>
                </c:pt>
                <c:pt idx="20664">
                  <c:v>1952.2346600000001</c:v>
                </c:pt>
                <c:pt idx="20665">
                  <c:v>10925.32885</c:v>
                </c:pt>
                <c:pt idx="20666">
                  <c:v>6313.08331</c:v>
                </c:pt>
                <c:pt idx="20667">
                  <c:v>6222.9337199999991</c:v>
                </c:pt>
                <c:pt idx="20668">
                  <c:v>10882.072690000001</c:v>
                </c:pt>
                <c:pt idx="20669">
                  <c:v>3612.3216400000001</c:v>
                </c:pt>
                <c:pt idx="20670">
                  <c:v>891.92039</c:v>
                </c:pt>
                <c:pt idx="20671">
                  <c:v>4860.0832500000006</c:v>
                </c:pt>
                <c:pt idx="20672">
                  <c:v>2695.3551900000002</c:v>
                </c:pt>
                <c:pt idx="20673">
                  <c:v>952.16080999999997</c:v>
                </c:pt>
                <c:pt idx="20674">
                  <c:v>1688.74477</c:v>
                </c:pt>
                <c:pt idx="20675">
                  <c:v>6806.5205100000003</c:v>
                </c:pt>
                <c:pt idx="20676">
                  <c:v>893.67120999999997</c:v>
                </c:pt>
                <c:pt idx="20677">
                  <c:v>911.64274</c:v>
                </c:pt>
                <c:pt idx="20678">
                  <c:v>5863.3451700000014</c:v>
                </c:pt>
                <c:pt idx="20679">
                  <c:v>6060.6766900000002</c:v>
                </c:pt>
                <c:pt idx="20680">
                  <c:v>9764.9749799999972</c:v>
                </c:pt>
                <c:pt idx="20681">
                  <c:v>8238.8968699999987</c:v>
                </c:pt>
                <c:pt idx="20682">
                  <c:v>8238.8968699999987</c:v>
                </c:pt>
                <c:pt idx="20683">
                  <c:v>9764.9749799999972</c:v>
                </c:pt>
                <c:pt idx="20684">
                  <c:v>15611.787109999999</c:v>
                </c:pt>
                <c:pt idx="20685">
                  <c:v>16789.45594</c:v>
                </c:pt>
                <c:pt idx="20686">
                  <c:v>8127.6758400000008</c:v>
                </c:pt>
                <c:pt idx="20687">
                  <c:v>2447.5798300000001</c:v>
                </c:pt>
                <c:pt idx="20688">
                  <c:v>6310.1857900000005</c:v>
                </c:pt>
                <c:pt idx="20689">
                  <c:v>1376.7710300000001</c:v>
                </c:pt>
                <c:pt idx="20690">
                  <c:v>3483.1467599999992</c:v>
                </c:pt>
                <c:pt idx="20691">
                  <c:v>2553.5437400000001</c:v>
                </c:pt>
                <c:pt idx="20692">
                  <c:v>1341.69021</c:v>
                </c:pt>
                <c:pt idx="20693">
                  <c:v>11916.936</c:v>
                </c:pt>
                <c:pt idx="20694">
                  <c:v>13366.05176</c:v>
                </c:pt>
                <c:pt idx="20695">
                  <c:v>2512.9526900000001</c:v>
                </c:pt>
                <c:pt idx="20696">
                  <c:v>2629.9032200000001</c:v>
                </c:pt>
                <c:pt idx="20697">
                  <c:v>1668.8529699999999</c:v>
                </c:pt>
                <c:pt idx="20698">
                  <c:v>1489.63292</c:v>
                </c:pt>
                <c:pt idx="20699">
                  <c:v>0</c:v>
                </c:pt>
                <c:pt idx="20700">
                  <c:v>0</c:v>
                </c:pt>
                <c:pt idx="20701">
                  <c:v>20351.44616</c:v>
                </c:pt>
                <c:pt idx="20702">
                  <c:v>3179.9987299999998</c:v>
                </c:pt>
                <c:pt idx="20703">
                  <c:v>1940.4887200000001</c:v>
                </c:pt>
                <c:pt idx="20704">
                  <c:v>1809.1564699999999</c:v>
                </c:pt>
                <c:pt idx="20705">
                  <c:v>2725.0569300000002</c:v>
                </c:pt>
                <c:pt idx="20706">
                  <c:v>3405.16651</c:v>
                </c:pt>
                <c:pt idx="20707">
                  <c:v>304.63267999999999</c:v>
                </c:pt>
                <c:pt idx="20708">
                  <c:v>5320.6195700000007</c:v>
                </c:pt>
                <c:pt idx="20709">
                  <c:v>1298.4891299999999</c:v>
                </c:pt>
                <c:pt idx="20710">
                  <c:v>0</c:v>
                </c:pt>
                <c:pt idx="20711">
                  <c:v>0</c:v>
                </c:pt>
                <c:pt idx="20712">
                  <c:v>5822.0922200000023</c:v>
                </c:pt>
                <c:pt idx="20713">
                  <c:v>5679.6484200000004</c:v>
                </c:pt>
                <c:pt idx="20714">
                  <c:v>5672.73423</c:v>
                </c:pt>
                <c:pt idx="20715">
                  <c:v>2499.5807399999999</c:v>
                </c:pt>
                <c:pt idx="20716">
                  <c:v>2296.91066</c:v>
                </c:pt>
                <c:pt idx="20717">
                  <c:v>2322.8294299999998</c:v>
                </c:pt>
                <c:pt idx="20718">
                  <c:v>6640.1629500000008</c:v>
                </c:pt>
                <c:pt idx="20719">
                  <c:v>0</c:v>
                </c:pt>
                <c:pt idx="20720">
                  <c:v>0</c:v>
                </c:pt>
                <c:pt idx="20721">
                  <c:v>9151.5378700000001</c:v>
                </c:pt>
                <c:pt idx="20722">
                  <c:v>5666.66968</c:v>
                </c:pt>
                <c:pt idx="20723">
                  <c:v>0</c:v>
                </c:pt>
                <c:pt idx="20724">
                  <c:v>0</c:v>
                </c:pt>
                <c:pt idx="20725">
                  <c:v>1901.1047100000001</c:v>
                </c:pt>
                <c:pt idx="20726">
                  <c:v>5739.9544599999999</c:v>
                </c:pt>
                <c:pt idx="20727">
                  <c:v>0</c:v>
                </c:pt>
                <c:pt idx="20728">
                  <c:v>4402.18649</c:v>
                </c:pt>
                <c:pt idx="20729">
                  <c:v>1650.3876</c:v>
                </c:pt>
                <c:pt idx="20730">
                  <c:v>6313.08331</c:v>
                </c:pt>
                <c:pt idx="20731">
                  <c:v>1211.00377</c:v>
                </c:pt>
                <c:pt idx="20732">
                  <c:v>1296.6946600000001</c:v>
                </c:pt>
                <c:pt idx="20733">
                  <c:v>417.45204000000001</c:v>
                </c:pt>
                <c:pt idx="20734">
                  <c:v>566.29642999999999</c:v>
                </c:pt>
                <c:pt idx="20735">
                  <c:v>8860.6314400000047</c:v>
                </c:pt>
                <c:pt idx="20736">
                  <c:v>10152.174370000001</c:v>
                </c:pt>
                <c:pt idx="20737">
                  <c:v>0</c:v>
                </c:pt>
                <c:pt idx="20738">
                  <c:v>1211.00377</c:v>
                </c:pt>
                <c:pt idx="20739">
                  <c:v>12405.958430000001</c:v>
                </c:pt>
                <c:pt idx="20740">
                  <c:v>13552.9591</c:v>
                </c:pt>
                <c:pt idx="20741">
                  <c:v>13051.30615</c:v>
                </c:pt>
                <c:pt idx="20742">
                  <c:v>0</c:v>
                </c:pt>
                <c:pt idx="20743">
                  <c:v>0</c:v>
                </c:pt>
                <c:pt idx="20744">
                  <c:v>9917.0203500000007</c:v>
                </c:pt>
                <c:pt idx="20745">
                  <c:v>19165.959719999999</c:v>
                </c:pt>
                <c:pt idx="20746">
                  <c:v>102777.48828999999</c:v>
                </c:pt>
                <c:pt idx="20747">
                  <c:v>235.25608</c:v>
                </c:pt>
                <c:pt idx="20748">
                  <c:v>6082.7832900000003</c:v>
                </c:pt>
                <c:pt idx="20749">
                  <c:v>50194.861570000001</c:v>
                </c:pt>
                <c:pt idx="20750">
                  <c:v>29239.227050000001</c:v>
                </c:pt>
                <c:pt idx="20751">
                  <c:v>15537.04981</c:v>
                </c:pt>
                <c:pt idx="20752">
                  <c:v>893.67120999999997</c:v>
                </c:pt>
                <c:pt idx="20753">
                  <c:v>1334.59806</c:v>
                </c:pt>
                <c:pt idx="20754">
                  <c:v>1297.41371</c:v>
                </c:pt>
                <c:pt idx="20755">
                  <c:v>1334.59806</c:v>
                </c:pt>
                <c:pt idx="20756">
                  <c:v>34523.339850000011</c:v>
                </c:pt>
                <c:pt idx="20757">
                  <c:v>33743.839849999997</c:v>
                </c:pt>
                <c:pt idx="20758">
                  <c:v>33743.839849999997</c:v>
                </c:pt>
                <c:pt idx="20759">
                  <c:v>34523.339850000011</c:v>
                </c:pt>
                <c:pt idx="20760">
                  <c:v>9928.2034300000032</c:v>
                </c:pt>
                <c:pt idx="20761">
                  <c:v>6631.0974399999996</c:v>
                </c:pt>
                <c:pt idx="20762">
                  <c:v>6548.1482500000002</c:v>
                </c:pt>
                <c:pt idx="20763">
                  <c:v>5046.0510800000002</c:v>
                </c:pt>
                <c:pt idx="20764">
                  <c:v>5116.41572</c:v>
                </c:pt>
                <c:pt idx="20765">
                  <c:v>5863.3451700000014</c:v>
                </c:pt>
                <c:pt idx="20766">
                  <c:v>4057.90625</c:v>
                </c:pt>
                <c:pt idx="20767">
                  <c:v>3854.0269199999998</c:v>
                </c:pt>
                <c:pt idx="20768">
                  <c:v>4057.90625</c:v>
                </c:pt>
                <c:pt idx="20769">
                  <c:v>45692.028570000002</c:v>
                </c:pt>
                <c:pt idx="20770">
                  <c:v>38296.92542</c:v>
                </c:pt>
                <c:pt idx="20771">
                  <c:v>38296.92542</c:v>
                </c:pt>
                <c:pt idx="20772">
                  <c:v>45692.028570000002</c:v>
                </c:pt>
                <c:pt idx="20773">
                  <c:v>0</c:v>
                </c:pt>
                <c:pt idx="20774">
                  <c:v>0</c:v>
                </c:pt>
                <c:pt idx="20775">
                  <c:v>0</c:v>
                </c:pt>
                <c:pt idx="20776">
                  <c:v>0</c:v>
                </c:pt>
                <c:pt idx="20777">
                  <c:v>0</c:v>
                </c:pt>
                <c:pt idx="20778">
                  <c:v>0</c:v>
                </c:pt>
                <c:pt idx="20779">
                  <c:v>0</c:v>
                </c:pt>
                <c:pt idx="20780">
                  <c:v>0</c:v>
                </c:pt>
                <c:pt idx="20781">
                  <c:v>0</c:v>
                </c:pt>
                <c:pt idx="20782">
                  <c:v>0</c:v>
                </c:pt>
                <c:pt idx="20783">
                  <c:v>0</c:v>
                </c:pt>
                <c:pt idx="20784">
                  <c:v>0</c:v>
                </c:pt>
                <c:pt idx="20785">
                  <c:v>0</c:v>
                </c:pt>
                <c:pt idx="20786">
                  <c:v>0</c:v>
                </c:pt>
                <c:pt idx="20787">
                  <c:v>0</c:v>
                </c:pt>
                <c:pt idx="20788">
                  <c:v>0</c:v>
                </c:pt>
                <c:pt idx="20789">
                  <c:v>0</c:v>
                </c:pt>
                <c:pt idx="20790">
                  <c:v>0</c:v>
                </c:pt>
                <c:pt idx="20791">
                  <c:v>0</c:v>
                </c:pt>
                <c:pt idx="20792">
                  <c:v>0</c:v>
                </c:pt>
                <c:pt idx="20793">
                  <c:v>0</c:v>
                </c:pt>
                <c:pt idx="20794">
                  <c:v>0</c:v>
                </c:pt>
                <c:pt idx="20795">
                  <c:v>0</c:v>
                </c:pt>
                <c:pt idx="20796">
                  <c:v>0</c:v>
                </c:pt>
                <c:pt idx="20797">
                  <c:v>0</c:v>
                </c:pt>
                <c:pt idx="20798">
                  <c:v>0</c:v>
                </c:pt>
                <c:pt idx="20799">
                  <c:v>0</c:v>
                </c:pt>
                <c:pt idx="20800">
                  <c:v>0</c:v>
                </c:pt>
                <c:pt idx="20801">
                  <c:v>0</c:v>
                </c:pt>
                <c:pt idx="20802">
                  <c:v>0</c:v>
                </c:pt>
                <c:pt idx="20803">
                  <c:v>0</c:v>
                </c:pt>
                <c:pt idx="20804">
                  <c:v>0</c:v>
                </c:pt>
                <c:pt idx="20805">
                  <c:v>0</c:v>
                </c:pt>
                <c:pt idx="20806">
                  <c:v>0</c:v>
                </c:pt>
                <c:pt idx="20807">
                  <c:v>0</c:v>
                </c:pt>
                <c:pt idx="20808">
                  <c:v>0</c:v>
                </c:pt>
                <c:pt idx="20809">
                  <c:v>0</c:v>
                </c:pt>
                <c:pt idx="20810">
                  <c:v>0</c:v>
                </c:pt>
                <c:pt idx="20811">
                  <c:v>0</c:v>
                </c:pt>
                <c:pt idx="20812">
                  <c:v>0</c:v>
                </c:pt>
                <c:pt idx="20813">
                  <c:v>0</c:v>
                </c:pt>
                <c:pt idx="20814">
                  <c:v>0</c:v>
                </c:pt>
                <c:pt idx="20815">
                  <c:v>0</c:v>
                </c:pt>
                <c:pt idx="20816">
                  <c:v>0</c:v>
                </c:pt>
                <c:pt idx="20817">
                  <c:v>0</c:v>
                </c:pt>
                <c:pt idx="20818">
                  <c:v>0</c:v>
                </c:pt>
                <c:pt idx="20819">
                  <c:v>0</c:v>
                </c:pt>
                <c:pt idx="20820">
                  <c:v>0</c:v>
                </c:pt>
                <c:pt idx="20821">
                  <c:v>0</c:v>
                </c:pt>
                <c:pt idx="20822">
                  <c:v>0</c:v>
                </c:pt>
                <c:pt idx="20823">
                  <c:v>0</c:v>
                </c:pt>
                <c:pt idx="20824">
                  <c:v>0</c:v>
                </c:pt>
                <c:pt idx="20825">
                  <c:v>#N/A</c:v>
                </c:pt>
                <c:pt idx="20826">
                  <c:v>#N/A</c:v>
                </c:pt>
                <c:pt idx="20827">
                  <c:v>#N/A</c:v>
                </c:pt>
                <c:pt idx="20828">
                  <c:v>#N/A</c:v>
                </c:pt>
                <c:pt idx="20829">
                  <c:v>#N/A</c:v>
                </c:pt>
                <c:pt idx="20830">
                  <c:v>0</c:v>
                </c:pt>
                <c:pt idx="20831">
                  <c:v>0</c:v>
                </c:pt>
                <c:pt idx="20832">
                  <c:v>0</c:v>
                </c:pt>
                <c:pt idx="20833">
                  <c:v>0</c:v>
                </c:pt>
                <c:pt idx="20834">
                  <c:v>0</c:v>
                </c:pt>
                <c:pt idx="20835">
                  <c:v>0</c:v>
                </c:pt>
                <c:pt idx="20836">
                  <c:v>#N/A</c:v>
                </c:pt>
                <c:pt idx="20837">
                  <c:v>#N/A</c:v>
                </c:pt>
                <c:pt idx="20838">
                  <c:v>#N/A</c:v>
                </c:pt>
                <c:pt idx="20839">
                  <c:v>0</c:v>
                </c:pt>
                <c:pt idx="20840">
                  <c:v>#N/A</c:v>
                </c:pt>
                <c:pt idx="20841">
                  <c:v>#N/A</c:v>
                </c:pt>
                <c:pt idx="20842">
                  <c:v>0</c:v>
                </c:pt>
                <c:pt idx="20843">
                  <c:v>0</c:v>
                </c:pt>
                <c:pt idx="20844">
                  <c:v>0</c:v>
                </c:pt>
                <c:pt idx="20845">
                  <c:v>0</c:v>
                </c:pt>
                <c:pt idx="20846">
                  <c:v>0</c:v>
                </c:pt>
                <c:pt idx="20847">
                  <c:v>0</c:v>
                </c:pt>
                <c:pt idx="20848">
                  <c:v>0</c:v>
                </c:pt>
                <c:pt idx="20849">
                  <c:v>0</c:v>
                </c:pt>
                <c:pt idx="20850">
                  <c:v>0</c:v>
                </c:pt>
                <c:pt idx="20851">
                  <c:v>0</c:v>
                </c:pt>
                <c:pt idx="20852">
                  <c:v>0</c:v>
                </c:pt>
                <c:pt idx="20853">
                  <c:v>32388.40711</c:v>
                </c:pt>
                <c:pt idx="20854">
                  <c:v>0</c:v>
                </c:pt>
                <c:pt idx="20855">
                  <c:v>0</c:v>
                </c:pt>
                <c:pt idx="20856">
                  <c:v>20363.574710000001</c:v>
                </c:pt>
                <c:pt idx="20857">
                  <c:v>22867.90552</c:v>
                </c:pt>
                <c:pt idx="20858">
                  <c:v>27166.2677</c:v>
                </c:pt>
                <c:pt idx="20859">
                  <c:v>24733.522949999999</c:v>
                </c:pt>
                <c:pt idx="20860">
                  <c:v>2532.8525399999999</c:v>
                </c:pt>
                <c:pt idx="20861">
                  <c:v>3456.5913099999998</c:v>
                </c:pt>
                <c:pt idx="20862">
                  <c:v>1198.2438999999999</c:v>
                </c:pt>
                <c:pt idx="20863">
                  <c:v>431.28388000000001</c:v>
                </c:pt>
                <c:pt idx="20864">
                  <c:v>1663.47705</c:v>
                </c:pt>
                <c:pt idx="20865">
                  <c:v>2942.9972299999999</c:v>
                </c:pt>
                <c:pt idx="20866">
                  <c:v>3731.0964399999998</c:v>
                </c:pt>
                <c:pt idx="20867">
                  <c:v>3432.9802199999999</c:v>
                </c:pt>
                <c:pt idx="20868">
                  <c:v>2839.1801799999998</c:v>
                </c:pt>
                <c:pt idx="20869">
                  <c:v>1721.5563999999999</c:v>
                </c:pt>
                <c:pt idx="20870">
                  <c:v>3620.04648</c:v>
                </c:pt>
                <c:pt idx="20871">
                  <c:v>3716.94443</c:v>
                </c:pt>
                <c:pt idx="20872">
                  <c:v>34042.583010000002</c:v>
                </c:pt>
                <c:pt idx="20873">
                  <c:v>34047.41992</c:v>
                </c:pt>
                <c:pt idx="20874">
                  <c:v>35769.683349999999</c:v>
                </c:pt>
                <c:pt idx="20875">
                  <c:v>35667.950199999999</c:v>
                </c:pt>
                <c:pt idx="20876">
                  <c:v>3620.04648</c:v>
                </c:pt>
                <c:pt idx="20877">
                  <c:v>3716.94443</c:v>
                </c:pt>
                <c:pt idx="20878">
                  <c:v>0</c:v>
                </c:pt>
                <c:pt idx="20879">
                  <c:v>0</c:v>
                </c:pt>
                <c:pt idx="20880">
                  <c:v>21920.189449999991</c:v>
                </c:pt>
                <c:pt idx="20881">
                  <c:v>19102.759279999991</c:v>
                </c:pt>
                <c:pt idx="20882">
                  <c:v>2701.8146200000001</c:v>
                </c:pt>
                <c:pt idx="20883">
                  <c:v>19343.798340000001</c:v>
                </c:pt>
                <c:pt idx="20884">
                  <c:v>22957.166020000001</c:v>
                </c:pt>
                <c:pt idx="20885">
                  <c:v>2053.8582999999999</c:v>
                </c:pt>
                <c:pt idx="20886">
                  <c:v>2890.7156100000002</c:v>
                </c:pt>
                <c:pt idx="20887">
                  <c:v>20525.501459999999</c:v>
                </c:pt>
                <c:pt idx="20888">
                  <c:v>17350.141599999999</c:v>
                </c:pt>
                <c:pt idx="20889">
                  <c:v>4470.8014300000013</c:v>
                </c:pt>
                <c:pt idx="20890">
                  <c:v>10791.74121</c:v>
                </c:pt>
                <c:pt idx="20891">
                  <c:v>6973.15625</c:v>
                </c:pt>
                <c:pt idx="20892">
                  <c:v>7431.4321800000007</c:v>
                </c:pt>
                <c:pt idx="20893">
                  <c:v>11276.383459999999</c:v>
                </c:pt>
                <c:pt idx="20894">
                  <c:v>2565.161869999999</c:v>
                </c:pt>
                <c:pt idx="20895">
                  <c:v>4825.1088900000004</c:v>
                </c:pt>
                <c:pt idx="20896">
                  <c:v>11843.916020000001</c:v>
                </c:pt>
                <c:pt idx="20897">
                  <c:v>13577.914059999999</c:v>
                </c:pt>
                <c:pt idx="20898">
                  <c:v>12147.521479999999</c:v>
                </c:pt>
                <c:pt idx="20899">
                  <c:v>14429.38867</c:v>
                </c:pt>
                <c:pt idx="20900">
                  <c:v>9798.5595699999976</c:v>
                </c:pt>
                <c:pt idx="20901">
                  <c:v>29716.285159999999</c:v>
                </c:pt>
                <c:pt idx="20902">
                  <c:v>32046.876950000002</c:v>
                </c:pt>
                <c:pt idx="20903">
                  <c:v>15685.7793</c:v>
                </c:pt>
                <c:pt idx="20904">
                  <c:v>26819.941409999999</c:v>
                </c:pt>
                <c:pt idx="20905">
                  <c:v>8565.4482399999979</c:v>
                </c:pt>
                <c:pt idx="20906">
                  <c:v>12843.65625</c:v>
                </c:pt>
                <c:pt idx="20907">
                  <c:v>9503.41309</c:v>
                </c:pt>
                <c:pt idx="20908">
                  <c:v>11552.775390000001</c:v>
                </c:pt>
                <c:pt idx="20909">
                  <c:v>13659.90625</c:v>
                </c:pt>
                <c:pt idx="20910">
                  <c:v>9916.9235200000003</c:v>
                </c:pt>
                <c:pt idx="20911">
                  <c:v>11138.41455</c:v>
                </c:pt>
                <c:pt idx="20912">
                  <c:v>3547.3925800000002</c:v>
                </c:pt>
                <c:pt idx="20913">
                  <c:v>4433.0324100000007</c:v>
                </c:pt>
                <c:pt idx="20914">
                  <c:v>13659.90625</c:v>
                </c:pt>
                <c:pt idx="20915">
                  <c:v>11552.775390000001</c:v>
                </c:pt>
                <c:pt idx="20916">
                  <c:v>13179.62549</c:v>
                </c:pt>
                <c:pt idx="20917">
                  <c:v>13249.87988</c:v>
                </c:pt>
                <c:pt idx="20918">
                  <c:v>13179.62549</c:v>
                </c:pt>
                <c:pt idx="20919">
                  <c:v>13249.87988</c:v>
                </c:pt>
                <c:pt idx="20920">
                  <c:v>12067.825440000001</c:v>
                </c:pt>
                <c:pt idx="20921">
                  <c:v>12807.67022</c:v>
                </c:pt>
                <c:pt idx="20922">
                  <c:v>1539.3438100000001</c:v>
                </c:pt>
                <c:pt idx="20923">
                  <c:v>14602.4895</c:v>
                </c:pt>
                <c:pt idx="20924">
                  <c:v>14588.78321</c:v>
                </c:pt>
                <c:pt idx="20925">
                  <c:v>15670.64746</c:v>
                </c:pt>
                <c:pt idx="20926">
                  <c:v>16400.26367</c:v>
                </c:pt>
                <c:pt idx="20927">
                  <c:v>6044.7971500000003</c:v>
                </c:pt>
                <c:pt idx="20928">
                  <c:v>6522.9662700000008</c:v>
                </c:pt>
                <c:pt idx="20929">
                  <c:v>10067.26953</c:v>
                </c:pt>
                <c:pt idx="20930">
                  <c:v>17745.660159999999</c:v>
                </c:pt>
                <c:pt idx="20931">
                  <c:v>26064.783200000009</c:v>
                </c:pt>
                <c:pt idx="20932">
                  <c:v>20716.988280000001</c:v>
                </c:pt>
                <c:pt idx="20933">
                  <c:v>398.88628</c:v>
                </c:pt>
                <c:pt idx="20934">
                  <c:v>541.18106</c:v>
                </c:pt>
                <c:pt idx="20935">
                  <c:v>3148.50632</c:v>
                </c:pt>
                <c:pt idx="20936">
                  <c:v>3891.8515900000002</c:v>
                </c:pt>
                <c:pt idx="20937">
                  <c:v>6948.6084000000001</c:v>
                </c:pt>
                <c:pt idx="20938">
                  <c:v>13563.912109999999</c:v>
                </c:pt>
                <c:pt idx="20939">
                  <c:v>9225.7656299999962</c:v>
                </c:pt>
                <c:pt idx="20940">
                  <c:v>2277.1569800000002</c:v>
                </c:pt>
                <c:pt idx="20941">
                  <c:v>6434.2451199999996</c:v>
                </c:pt>
                <c:pt idx="20942">
                  <c:v>4616.04799</c:v>
                </c:pt>
                <c:pt idx="20943">
                  <c:v>4978.3341700000001</c:v>
                </c:pt>
                <c:pt idx="20944">
                  <c:v>5157.2290600000006</c:v>
                </c:pt>
                <c:pt idx="20945">
                  <c:v>12900.60187</c:v>
                </c:pt>
                <c:pt idx="20946">
                  <c:v>0</c:v>
                </c:pt>
                <c:pt idx="20947">
                  <c:v>0</c:v>
                </c:pt>
                <c:pt idx="20948">
                  <c:v>15883.81085</c:v>
                </c:pt>
                <c:pt idx="20949">
                  <c:v>16796.974969999999</c:v>
                </c:pt>
                <c:pt idx="20950">
                  <c:v>10545.35254</c:v>
                </c:pt>
                <c:pt idx="20951">
                  <c:v>9645.7029600000005</c:v>
                </c:pt>
                <c:pt idx="20952">
                  <c:v>1787.49108</c:v>
                </c:pt>
                <c:pt idx="20953">
                  <c:v>15895.55615</c:v>
                </c:pt>
                <c:pt idx="20954">
                  <c:v>16633.327389999999</c:v>
                </c:pt>
                <c:pt idx="20955">
                  <c:v>15895.55615</c:v>
                </c:pt>
                <c:pt idx="20956">
                  <c:v>16633.327389999999</c:v>
                </c:pt>
                <c:pt idx="20957">
                  <c:v>10844.36133</c:v>
                </c:pt>
                <c:pt idx="20958">
                  <c:v>10661.42676</c:v>
                </c:pt>
                <c:pt idx="20959">
                  <c:v>15948.85108</c:v>
                </c:pt>
                <c:pt idx="20960">
                  <c:v>16510.81177</c:v>
                </c:pt>
                <c:pt idx="20961">
                  <c:v>10219.80566</c:v>
                </c:pt>
                <c:pt idx="20962">
                  <c:v>10578.55078</c:v>
                </c:pt>
                <c:pt idx="20963">
                  <c:v>9442.342099999998</c:v>
                </c:pt>
                <c:pt idx="20964">
                  <c:v>10172.572630000001</c:v>
                </c:pt>
                <c:pt idx="20965">
                  <c:v>9442.342099999998</c:v>
                </c:pt>
                <c:pt idx="20966">
                  <c:v>10172.572630000001</c:v>
                </c:pt>
                <c:pt idx="20967">
                  <c:v>500.7365299999999</c:v>
                </c:pt>
                <c:pt idx="20968">
                  <c:v>533.06133</c:v>
                </c:pt>
                <c:pt idx="20969">
                  <c:v>16293.03443</c:v>
                </c:pt>
                <c:pt idx="20970">
                  <c:v>16822.670409999999</c:v>
                </c:pt>
                <c:pt idx="20971">
                  <c:v>7255.4913900000001</c:v>
                </c:pt>
                <c:pt idx="20972">
                  <c:v>11591.473690000001</c:v>
                </c:pt>
                <c:pt idx="20973">
                  <c:v>3356.1032100000002</c:v>
                </c:pt>
                <c:pt idx="20974">
                  <c:v>27431.62745</c:v>
                </c:pt>
                <c:pt idx="20975">
                  <c:v>27322.227050000001</c:v>
                </c:pt>
                <c:pt idx="20976">
                  <c:v>0</c:v>
                </c:pt>
                <c:pt idx="20977">
                  <c:v>3.030079999999999</c:v>
                </c:pt>
                <c:pt idx="20978">
                  <c:v>30292.469730000001</c:v>
                </c:pt>
                <c:pt idx="20979">
                  <c:v>30784.70019</c:v>
                </c:pt>
                <c:pt idx="20980">
                  <c:v>15069.1029</c:v>
                </c:pt>
                <c:pt idx="20981">
                  <c:v>1869.4451799999999</c:v>
                </c:pt>
                <c:pt idx="20982">
                  <c:v>28566.490239999999</c:v>
                </c:pt>
                <c:pt idx="20983">
                  <c:v>28380.101070000001</c:v>
                </c:pt>
                <c:pt idx="20984">
                  <c:v>170.45059000000001</c:v>
                </c:pt>
                <c:pt idx="20985">
                  <c:v>166.14731</c:v>
                </c:pt>
                <c:pt idx="20986">
                  <c:v>497.70645999999988</c:v>
                </c:pt>
                <c:pt idx="20987">
                  <c:v>816.70428000000004</c:v>
                </c:pt>
                <c:pt idx="20988">
                  <c:v>2569.81763</c:v>
                </c:pt>
                <c:pt idx="20989">
                  <c:v>3003.3930700000001</c:v>
                </c:pt>
                <c:pt idx="20990">
                  <c:v>3697.4785200000001</c:v>
                </c:pt>
                <c:pt idx="20991">
                  <c:v>3478.0629199999998</c:v>
                </c:pt>
                <c:pt idx="20992">
                  <c:v>7169.2617200000004</c:v>
                </c:pt>
                <c:pt idx="20993">
                  <c:v>7020.1025400000008</c:v>
                </c:pt>
                <c:pt idx="20994">
                  <c:v>9749.7120800000012</c:v>
                </c:pt>
                <c:pt idx="20995">
                  <c:v>0</c:v>
                </c:pt>
                <c:pt idx="20996">
                  <c:v>0</c:v>
                </c:pt>
                <c:pt idx="20997">
                  <c:v>20600.928100000001</c:v>
                </c:pt>
                <c:pt idx="20998">
                  <c:v>21085.523440000001</c:v>
                </c:pt>
                <c:pt idx="20999">
                  <c:v>16656.867310000001</c:v>
                </c:pt>
                <c:pt idx="21000">
                  <c:v>16252.245360000001</c:v>
                </c:pt>
                <c:pt idx="21001">
                  <c:v>967.01717999999983</c:v>
                </c:pt>
                <c:pt idx="21002">
                  <c:v>31287.507320000001</c:v>
                </c:pt>
                <c:pt idx="21003">
                  <c:v>29105.402340000001</c:v>
                </c:pt>
                <c:pt idx="21004">
                  <c:v>12863.481239999999</c:v>
                </c:pt>
                <c:pt idx="21005">
                  <c:v>14337.483490000001</c:v>
                </c:pt>
                <c:pt idx="21006">
                  <c:v>8369.4476299999988</c:v>
                </c:pt>
                <c:pt idx="21007">
                  <c:v>8740.5147799999995</c:v>
                </c:pt>
                <c:pt idx="21008">
                  <c:v>1976.21461</c:v>
                </c:pt>
                <c:pt idx="21009">
                  <c:v>6787.8487300000006</c:v>
                </c:pt>
                <c:pt idx="21010">
                  <c:v>6777.9634999999998</c:v>
                </c:pt>
                <c:pt idx="21011">
                  <c:v>6494.30429</c:v>
                </c:pt>
                <c:pt idx="21012">
                  <c:v>6560.1954400000004</c:v>
                </c:pt>
                <c:pt idx="21013">
                  <c:v>0</c:v>
                </c:pt>
                <c:pt idx="21014">
                  <c:v>0</c:v>
                </c:pt>
                <c:pt idx="21015">
                  <c:v>0</c:v>
                </c:pt>
                <c:pt idx="21016">
                  <c:v>0</c:v>
                </c:pt>
                <c:pt idx="21017">
                  <c:v>1066.8366799999999</c:v>
                </c:pt>
                <c:pt idx="21018">
                  <c:v>12634.79349</c:v>
                </c:pt>
                <c:pt idx="21019">
                  <c:v>12595.998900000001</c:v>
                </c:pt>
                <c:pt idx="21020">
                  <c:v>10279.200129999999</c:v>
                </c:pt>
                <c:pt idx="21021">
                  <c:v>10668.67289</c:v>
                </c:pt>
                <c:pt idx="21022">
                  <c:v>1442.9024899999999</c:v>
                </c:pt>
                <c:pt idx="21023">
                  <c:v>5217.6984900000007</c:v>
                </c:pt>
                <c:pt idx="21024">
                  <c:v>5587.4397300000001</c:v>
                </c:pt>
                <c:pt idx="21025">
                  <c:v>26368.62988</c:v>
                </c:pt>
                <c:pt idx="21026">
                  <c:v>24292.745480000001</c:v>
                </c:pt>
                <c:pt idx="21027">
                  <c:v>24292.745480000001</c:v>
                </c:pt>
                <c:pt idx="21028">
                  <c:v>26368.62988</c:v>
                </c:pt>
                <c:pt idx="21029">
                  <c:v>1410.1310100000001</c:v>
                </c:pt>
                <c:pt idx="21030">
                  <c:v>10657.69543</c:v>
                </c:pt>
                <c:pt idx="21031">
                  <c:v>11321.79401</c:v>
                </c:pt>
                <c:pt idx="21032">
                  <c:v>10958.38708</c:v>
                </c:pt>
                <c:pt idx="21033">
                  <c:v>11209.01245</c:v>
                </c:pt>
                <c:pt idx="21034">
                  <c:v>4640.65074</c:v>
                </c:pt>
                <c:pt idx="21035">
                  <c:v>5312.9476300000006</c:v>
                </c:pt>
                <c:pt idx="21036">
                  <c:v>8043.67047</c:v>
                </c:pt>
                <c:pt idx="21037">
                  <c:v>5777.759</c:v>
                </c:pt>
                <c:pt idx="21038">
                  <c:v>16479.787530000001</c:v>
                </c:pt>
                <c:pt idx="21039">
                  <c:v>15746.892459999999</c:v>
                </c:pt>
                <c:pt idx="21040">
                  <c:v>8364.8685899999982</c:v>
                </c:pt>
                <c:pt idx="21041">
                  <c:v>7998.8499199999997</c:v>
                </c:pt>
                <c:pt idx="21042">
                  <c:v>9985.7100800000007</c:v>
                </c:pt>
                <c:pt idx="21043">
                  <c:v>10394.21142</c:v>
                </c:pt>
                <c:pt idx="21044">
                  <c:v>14398.989869999999</c:v>
                </c:pt>
                <c:pt idx="21045">
                  <c:v>15020.60626</c:v>
                </c:pt>
                <c:pt idx="21046">
                  <c:v>27273.656739999999</c:v>
                </c:pt>
                <c:pt idx="21047">
                  <c:v>29685.978019999999</c:v>
                </c:pt>
                <c:pt idx="21048">
                  <c:v>0</c:v>
                </c:pt>
                <c:pt idx="21049">
                  <c:v>0</c:v>
                </c:pt>
                <c:pt idx="21050">
                  <c:v>29685.978019999999</c:v>
                </c:pt>
                <c:pt idx="21051">
                  <c:v>27273.656739999999</c:v>
                </c:pt>
                <c:pt idx="21052">
                  <c:v>0</c:v>
                </c:pt>
                <c:pt idx="21053">
                  <c:v>0</c:v>
                </c:pt>
                <c:pt idx="21054">
                  <c:v>0</c:v>
                </c:pt>
                <c:pt idx="21055">
                  <c:v>0</c:v>
                </c:pt>
                <c:pt idx="21056">
                  <c:v>0</c:v>
                </c:pt>
                <c:pt idx="21057">
                  <c:v>0</c:v>
                </c:pt>
                <c:pt idx="21058">
                  <c:v>3746.3351400000001</c:v>
                </c:pt>
                <c:pt idx="21059">
                  <c:v>995.15293999999983</c:v>
                </c:pt>
                <c:pt idx="21060">
                  <c:v>20085.041260000002</c:v>
                </c:pt>
                <c:pt idx="21061">
                  <c:v>4574.7441400000007</c:v>
                </c:pt>
                <c:pt idx="21062">
                  <c:v>8028.3568100000002</c:v>
                </c:pt>
                <c:pt idx="21063">
                  <c:v>2819.68318</c:v>
                </c:pt>
                <c:pt idx="21064">
                  <c:v>1694.02215</c:v>
                </c:pt>
                <c:pt idx="21065">
                  <c:v>1137.8753999999999</c:v>
                </c:pt>
                <c:pt idx="21066">
                  <c:v>31.910419999999998</c:v>
                </c:pt>
                <c:pt idx="21067">
                  <c:v>682.28715</c:v>
                </c:pt>
                <c:pt idx="21068">
                  <c:v>0</c:v>
                </c:pt>
                <c:pt idx="21069">
                  <c:v>38814.004150000001</c:v>
                </c:pt>
                <c:pt idx="21070">
                  <c:v>0</c:v>
                </c:pt>
                <c:pt idx="21071">
                  <c:v>20212.28296</c:v>
                </c:pt>
                <c:pt idx="21072">
                  <c:v>20395.195800000001</c:v>
                </c:pt>
                <c:pt idx="21073">
                  <c:v>42958.687010000001</c:v>
                </c:pt>
                <c:pt idx="21074">
                  <c:v>27868.082760000001</c:v>
                </c:pt>
                <c:pt idx="21075">
                  <c:v>31708.428230000001</c:v>
                </c:pt>
                <c:pt idx="21076">
                  <c:v>26770.769540000001</c:v>
                </c:pt>
                <c:pt idx="21077">
                  <c:v>359.67288000000002</c:v>
                </c:pt>
                <c:pt idx="21078">
                  <c:v>3115.22723</c:v>
                </c:pt>
                <c:pt idx="21079">
                  <c:v>0</c:v>
                </c:pt>
                <c:pt idx="21080">
                  <c:v>0</c:v>
                </c:pt>
                <c:pt idx="21081">
                  <c:v>2773.47741</c:v>
                </c:pt>
                <c:pt idx="21082">
                  <c:v>1839.0544299999999</c:v>
                </c:pt>
                <c:pt idx="21083">
                  <c:v>356.86772000000002</c:v>
                </c:pt>
                <c:pt idx="21084">
                  <c:v>165.62982</c:v>
                </c:pt>
                <c:pt idx="21085">
                  <c:v>24852.93188</c:v>
                </c:pt>
                <c:pt idx="21086">
                  <c:v>25025.854500000001</c:v>
                </c:pt>
                <c:pt idx="21087">
                  <c:v>0</c:v>
                </c:pt>
                <c:pt idx="21088">
                  <c:v>0</c:v>
                </c:pt>
                <c:pt idx="21089">
                  <c:v>4630.6604100000013</c:v>
                </c:pt>
                <c:pt idx="21090">
                  <c:v>4640.65074</c:v>
                </c:pt>
                <c:pt idx="21091">
                  <c:v>2146.64707</c:v>
                </c:pt>
                <c:pt idx="21092">
                  <c:v>3209.3245000000002</c:v>
                </c:pt>
                <c:pt idx="21093">
                  <c:v>2178.5575100000001</c:v>
                </c:pt>
                <c:pt idx="21094">
                  <c:v>30999.37427</c:v>
                </c:pt>
                <c:pt idx="21095">
                  <c:v>31101.81421</c:v>
                </c:pt>
                <c:pt idx="21096">
                  <c:v>10537.85274</c:v>
                </c:pt>
                <c:pt idx="21097">
                  <c:v>9673.9132699999991</c:v>
                </c:pt>
                <c:pt idx="21098">
                  <c:v>16808.626270000001</c:v>
                </c:pt>
                <c:pt idx="21099">
                  <c:v>7257.59231</c:v>
                </c:pt>
                <c:pt idx="21100">
                  <c:v>0</c:v>
                </c:pt>
                <c:pt idx="21101">
                  <c:v>17679.410400000001</c:v>
                </c:pt>
                <c:pt idx="21102">
                  <c:v>16846.969969999991</c:v>
                </c:pt>
                <c:pt idx="21103">
                  <c:v>6702.2628500000001</c:v>
                </c:pt>
                <c:pt idx="21104">
                  <c:v>10564.9812</c:v>
                </c:pt>
                <c:pt idx="21105">
                  <c:v>10478.08288</c:v>
                </c:pt>
                <c:pt idx="21106">
                  <c:v>0</c:v>
                </c:pt>
                <c:pt idx="21107">
                  <c:v>0</c:v>
                </c:pt>
                <c:pt idx="21108">
                  <c:v>17804.6322</c:v>
                </c:pt>
                <c:pt idx="21109">
                  <c:v>17267.244019999998</c:v>
                </c:pt>
                <c:pt idx="21110">
                  <c:v>9434.5682099999976</c:v>
                </c:pt>
                <c:pt idx="21111">
                  <c:v>8149.5437499999998</c:v>
                </c:pt>
                <c:pt idx="21112">
                  <c:v>13519.319519999999</c:v>
                </c:pt>
                <c:pt idx="21113">
                  <c:v>13885.004999999999</c:v>
                </c:pt>
                <c:pt idx="21114">
                  <c:v>1641.03646</c:v>
                </c:pt>
                <c:pt idx="21115">
                  <c:v>4531.5964700000004</c:v>
                </c:pt>
                <c:pt idx="21116">
                  <c:v>4947.0612500000007</c:v>
                </c:pt>
                <c:pt idx="21117">
                  <c:v>6239.0188900000003</c:v>
                </c:pt>
                <c:pt idx="21118">
                  <c:v>5237.2560100000001</c:v>
                </c:pt>
                <c:pt idx="21119">
                  <c:v>4872.2827500000003</c:v>
                </c:pt>
                <c:pt idx="21120">
                  <c:v>6697.9952800000001</c:v>
                </c:pt>
                <c:pt idx="21121">
                  <c:v>4106.9178599999996</c:v>
                </c:pt>
                <c:pt idx="21122">
                  <c:v>4281.0462300000008</c:v>
                </c:pt>
                <c:pt idx="21123">
                  <c:v>19623.29321</c:v>
                </c:pt>
                <c:pt idx="21124">
                  <c:v>20282.018319999999</c:v>
                </c:pt>
                <c:pt idx="21125">
                  <c:v>5846.8835000000008</c:v>
                </c:pt>
                <c:pt idx="21126">
                  <c:v>11374.64148</c:v>
                </c:pt>
                <c:pt idx="21127">
                  <c:v>11315.255010000001</c:v>
                </c:pt>
                <c:pt idx="21128">
                  <c:v>1943.2682199999999</c:v>
                </c:pt>
                <c:pt idx="21129">
                  <c:v>1882.6762100000001</c:v>
                </c:pt>
                <c:pt idx="21130">
                  <c:v>0</c:v>
                </c:pt>
                <c:pt idx="21131">
                  <c:v>0</c:v>
                </c:pt>
                <c:pt idx="21132">
                  <c:v>5385.3016400000006</c:v>
                </c:pt>
                <c:pt idx="21133">
                  <c:v>6231.4407899999997</c:v>
                </c:pt>
                <c:pt idx="21134">
                  <c:v>6278.96245</c:v>
                </c:pt>
                <c:pt idx="21135">
                  <c:v>2465.1174900000001</c:v>
                </c:pt>
                <c:pt idx="21136">
                  <c:v>2545.4178099999999</c:v>
                </c:pt>
                <c:pt idx="21137">
                  <c:v>2924.09166</c:v>
                </c:pt>
                <c:pt idx="21138">
                  <c:v>5267.8429400000014</c:v>
                </c:pt>
                <c:pt idx="21139">
                  <c:v>5273.2067999999999</c:v>
                </c:pt>
                <c:pt idx="21140">
                  <c:v>3757.8001899999999</c:v>
                </c:pt>
                <c:pt idx="21141">
                  <c:v>3469.8905300000001</c:v>
                </c:pt>
                <c:pt idx="21142">
                  <c:v>3216.30854</c:v>
                </c:pt>
                <c:pt idx="21143">
                  <c:v>6922.8752199999999</c:v>
                </c:pt>
                <c:pt idx="21144">
                  <c:v>7227.6907200000014</c:v>
                </c:pt>
                <c:pt idx="21145">
                  <c:v>4548.19056</c:v>
                </c:pt>
                <c:pt idx="21146">
                  <c:v>5012.7624900000001</c:v>
                </c:pt>
                <c:pt idx="21147">
                  <c:v>5797.4237600000006</c:v>
                </c:pt>
                <c:pt idx="21148">
                  <c:v>5338.2151700000013</c:v>
                </c:pt>
                <c:pt idx="21149">
                  <c:v>876.12477000000001</c:v>
                </c:pt>
                <c:pt idx="21150">
                  <c:v>1356.6929399999999</c:v>
                </c:pt>
                <c:pt idx="21151">
                  <c:v>3947.15355</c:v>
                </c:pt>
                <c:pt idx="21152">
                  <c:v>3931.1577900000002</c:v>
                </c:pt>
                <c:pt idx="21153">
                  <c:v>1156.1959899999999</c:v>
                </c:pt>
                <c:pt idx="21154">
                  <c:v>804.27972999999997</c:v>
                </c:pt>
                <c:pt idx="21155">
                  <c:v>1905.8786</c:v>
                </c:pt>
                <c:pt idx="21156">
                  <c:v>850.36254999999994</c:v>
                </c:pt>
                <c:pt idx="21157">
                  <c:v>806.61852999999996</c:v>
                </c:pt>
                <c:pt idx="21158">
                  <c:v>4774.33824</c:v>
                </c:pt>
                <c:pt idx="21159">
                  <c:v>0</c:v>
                </c:pt>
                <c:pt idx="21160">
                  <c:v>0</c:v>
                </c:pt>
                <c:pt idx="21161">
                  <c:v>20565.599969999988</c:v>
                </c:pt>
                <c:pt idx="21162">
                  <c:v>21791.839360000002</c:v>
                </c:pt>
                <c:pt idx="21163">
                  <c:v>13134.2927</c:v>
                </c:pt>
                <c:pt idx="21164">
                  <c:v>0</c:v>
                </c:pt>
                <c:pt idx="21165">
                  <c:v>0</c:v>
                </c:pt>
                <c:pt idx="21166">
                  <c:v>29836.778190000001</c:v>
                </c:pt>
                <c:pt idx="21167">
                  <c:v>27206.928950000001</c:v>
                </c:pt>
                <c:pt idx="21168">
                  <c:v>26661.294440000001</c:v>
                </c:pt>
                <c:pt idx="21169">
                  <c:v>0</c:v>
                </c:pt>
                <c:pt idx="21170">
                  <c:v>0</c:v>
                </c:pt>
                <c:pt idx="21171">
                  <c:v>5090.5736999999999</c:v>
                </c:pt>
                <c:pt idx="21172">
                  <c:v>0</c:v>
                </c:pt>
                <c:pt idx="21173">
                  <c:v>0</c:v>
                </c:pt>
                <c:pt idx="21174">
                  <c:v>5414.6838900000002</c:v>
                </c:pt>
                <c:pt idx="21175">
                  <c:v>5090.5736999999999</c:v>
                </c:pt>
                <c:pt idx="21176">
                  <c:v>5144.4246999999996</c:v>
                </c:pt>
                <c:pt idx="21177">
                  <c:v>0</c:v>
                </c:pt>
                <c:pt idx="21178">
                  <c:v>0</c:v>
                </c:pt>
                <c:pt idx="21179">
                  <c:v>5240.5417200000002</c:v>
                </c:pt>
                <c:pt idx="21180">
                  <c:v>5144.4246999999996</c:v>
                </c:pt>
                <c:pt idx="21181">
                  <c:v>0</c:v>
                </c:pt>
                <c:pt idx="21182">
                  <c:v>1423.4789800000001</c:v>
                </c:pt>
                <c:pt idx="21183">
                  <c:v>1542.86932</c:v>
                </c:pt>
                <c:pt idx="21184">
                  <c:v>1280.61169</c:v>
                </c:pt>
                <c:pt idx="21185">
                  <c:v>1186.03549</c:v>
                </c:pt>
                <c:pt idx="21186">
                  <c:v>280.43333999999987</c:v>
                </c:pt>
                <c:pt idx="21187">
                  <c:v>255.61917</c:v>
                </c:pt>
                <c:pt idx="21188">
                  <c:v>0</c:v>
                </c:pt>
                <c:pt idx="21189">
                  <c:v>0</c:v>
                </c:pt>
                <c:pt idx="21190">
                  <c:v>2971.1266700000001</c:v>
                </c:pt>
                <c:pt idx="21191">
                  <c:v>12357.533079999999</c:v>
                </c:pt>
                <c:pt idx="21192">
                  <c:v>13332.80017</c:v>
                </c:pt>
                <c:pt idx="21193">
                  <c:v>11569.396119999999</c:v>
                </c:pt>
                <c:pt idx="21194">
                  <c:v>10478.8092</c:v>
                </c:pt>
                <c:pt idx="21195">
                  <c:v>0</c:v>
                </c:pt>
                <c:pt idx="21196">
                  <c:v>0</c:v>
                </c:pt>
                <c:pt idx="21197">
                  <c:v>2409.8071100000002</c:v>
                </c:pt>
                <c:pt idx="21198">
                  <c:v>5733.3720900000008</c:v>
                </c:pt>
                <c:pt idx="21199">
                  <c:v>6841.0500400000001</c:v>
                </c:pt>
                <c:pt idx="21200">
                  <c:v>54739.017820000008</c:v>
                </c:pt>
                <c:pt idx="21201">
                  <c:v>54094.567869999999</c:v>
                </c:pt>
                <c:pt idx="21202">
                  <c:v>39814.699949999987</c:v>
                </c:pt>
                <c:pt idx="21203">
                  <c:v>40461.431640000003</c:v>
                </c:pt>
                <c:pt idx="21204">
                  <c:v>3696.8024700000001</c:v>
                </c:pt>
                <c:pt idx="21205">
                  <c:v>21078.853759999991</c:v>
                </c:pt>
                <c:pt idx="21206">
                  <c:v>21125.754400000002</c:v>
                </c:pt>
                <c:pt idx="21207">
                  <c:v>21078.853759999991</c:v>
                </c:pt>
                <c:pt idx="21208">
                  <c:v>0</c:v>
                </c:pt>
                <c:pt idx="21209">
                  <c:v>0</c:v>
                </c:pt>
                <c:pt idx="21210">
                  <c:v>0</c:v>
                </c:pt>
                <c:pt idx="21211">
                  <c:v>0</c:v>
                </c:pt>
                <c:pt idx="21212">
                  <c:v>1515.44472</c:v>
                </c:pt>
                <c:pt idx="21213">
                  <c:v>1519.4208799999999</c:v>
                </c:pt>
                <c:pt idx="21214">
                  <c:v>1519.4208799999999</c:v>
                </c:pt>
                <c:pt idx="21215">
                  <c:v>1515.44472</c:v>
                </c:pt>
                <c:pt idx="21216">
                  <c:v>2153.1699299999991</c:v>
                </c:pt>
                <c:pt idx="21217">
                  <c:v>39510.46875</c:v>
                </c:pt>
                <c:pt idx="21218">
                  <c:v>38197.523439999997</c:v>
                </c:pt>
                <c:pt idx="21219">
                  <c:v>13890.024170000001</c:v>
                </c:pt>
                <c:pt idx="21220">
                  <c:v>16302.036990000001</c:v>
                </c:pt>
                <c:pt idx="21221">
                  <c:v>40365.208989999999</c:v>
                </c:pt>
                <c:pt idx="21222">
                  <c:v>39335.985110000001</c:v>
                </c:pt>
                <c:pt idx="21223">
                  <c:v>6413.7631800000008</c:v>
                </c:pt>
                <c:pt idx="21224">
                  <c:v>0</c:v>
                </c:pt>
                <c:pt idx="21225">
                  <c:v>0</c:v>
                </c:pt>
                <c:pt idx="21226">
                  <c:v>37939.816409999999</c:v>
                </c:pt>
                <c:pt idx="21227">
                  <c:v>36587.898439999997</c:v>
                </c:pt>
                <c:pt idx="21228">
                  <c:v>4833.9218000000001</c:v>
                </c:pt>
                <c:pt idx="21229">
                  <c:v>12085.706169999999</c:v>
                </c:pt>
                <c:pt idx="21230">
                  <c:v>13368.51513</c:v>
                </c:pt>
                <c:pt idx="21231">
                  <c:v>947.93112999999994</c:v>
                </c:pt>
                <c:pt idx="21232">
                  <c:v>11915.549800000001</c:v>
                </c:pt>
                <c:pt idx="21233">
                  <c:v>13512.44824</c:v>
                </c:pt>
                <c:pt idx="21234">
                  <c:v>2606.23315</c:v>
                </c:pt>
                <c:pt idx="21235">
                  <c:v>40366.804689999997</c:v>
                </c:pt>
                <c:pt idx="21236">
                  <c:v>40626.066409999999</c:v>
                </c:pt>
                <c:pt idx="21237">
                  <c:v>36587.898439999997</c:v>
                </c:pt>
                <c:pt idx="21238">
                  <c:v>37939.816409999999</c:v>
                </c:pt>
                <c:pt idx="21239">
                  <c:v>40366.804689999997</c:v>
                </c:pt>
                <c:pt idx="21240">
                  <c:v>40626.066409999999</c:v>
                </c:pt>
                <c:pt idx="21241">
                  <c:v>12085.706169999999</c:v>
                </c:pt>
                <c:pt idx="21242">
                  <c:v>13368.51513</c:v>
                </c:pt>
                <c:pt idx="21243">
                  <c:v>7299.5680500000008</c:v>
                </c:pt>
                <c:pt idx="21244">
                  <c:v>6788.3035900000004</c:v>
                </c:pt>
                <c:pt idx="21245">
                  <c:v>6788.3035900000004</c:v>
                </c:pt>
                <c:pt idx="21246">
                  <c:v>7299.5680500000008</c:v>
                </c:pt>
                <c:pt idx="21247">
                  <c:v>2370.92472</c:v>
                </c:pt>
                <c:pt idx="21248">
                  <c:v>2534.2731199999998</c:v>
                </c:pt>
                <c:pt idx="21249">
                  <c:v>2534.2731199999998</c:v>
                </c:pt>
                <c:pt idx="21250">
                  <c:v>2370.92472</c:v>
                </c:pt>
                <c:pt idx="21251">
                  <c:v>327.35001</c:v>
                </c:pt>
                <c:pt idx="21252">
                  <c:v>15502.157289999999</c:v>
                </c:pt>
                <c:pt idx="21253">
                  <c:v>17871.624520000001</c:v>
                </c:pt>
                <c:pt idx="21254">
                  <c:v>1823.5917999999999</c:v>
                </c:pt>
                <c:pt idx="21255">
                  <c:v>1868.94543</c:v>
                </c:pt>
                <c:pt idx="21256">
                  <c:v>14947.224850000001</c:v>
                </c:pt>
                <c:pt idx="21257">
                  <c:v>13279.246580000001</c:v>
                </c:pt>
                <c:pt idx="21258">
                  <c:v>10478.8092</c:v>
                </c:pt>
                <c:pt idx="21259">
                  <c:v>11569.396119999999</c:v>
                </c:pt>
                <c:pt idx="21260">
                  <c:v>272.11962999999997</c:v>
                </c:pt>
                <c:pt idx="21261">
                  <c:v>654.61090000000002</c:v>
                </c:pt>
                <c:pt idx="21262">
                  <c:v>4742.7543300000007</c:v>
                </c:pt>
                <c:pt idx="21263">
                  <c:v>4937.6540200000009</c:v>
                </c:pt>
                <c:pt idx="21264">
                  <c:v>19625.689330000001</c:v>
                </c:pt>
                <c:pt idx="21265">
                  <c:v>20174.775030000001</c:v>
                </c:pt>
                <c:pt idx="21266">
                  <c:v>6655.9628900000007</c:v>
                </c:pt>
                <c:pt idx="21267">
                  <c:v>6808.36816</c:v>
                </c:pt>
                <c:pt idx="21268">
                  <c:v>11900.696690000001</c:v>
                </c:pt>
                <c:pt idx="21269">
                  <c:v>17722.489259999998</c:v>
                </c:pt>
                <c:pt idx="21270">
                  <c:v>18397.42425</c:v>
                </c:pt>
                <c:pt idx="21271">
                  <c:v>20174.775030000001</c:v>
                </c:pt>
                <c:pt idx="21272">
                  <c:v>19625.689330000001</c:v>
                </c:pt>
                <c:pt idx="21273">
                  <c:v>0</c:v>
                </c:pt>
                <c:pt idx="21274">
                  <c:v>0</c:v>
                </c:pt>
                <c:pt idx="21275">
                  <c:v>4785.1425200000003</c:v>
                </c:pt>
                <c:pt idx="21276">
                  <c:v>4793.8820500000002</c:v>
                </c:pt>
                <c:pt idx="21277">
                  <c:v>6996.8979499999996</c:v>
                </c:pt>
                <c:pt idx="21278">
                  <c:v>6872.3682900000003</c:v>
                </c:pt>
                <c:pt idx="21279">
                  <c:v>4760.6130400000002</c:v>
                </c:pt>
                <c:pt idx="21280">
                  <c:v>0</c:v>
                </c:pt>
                <c:pt idx="21281">
                  <c:v>0</c:v>
                </c:pt>
                <c:pt idx="21282">
                  <c:v>24.529499999999999</c:v>
                </c:pt>
                <c:pt idx="21283">
                  <c:v>147.54376999999999</c:v>
                </c:pt>
                <c:pt idx="21284">
                  <c:v>4793.8820500000002</c:v>
                </c:pt>
                <c:pt idx="21285">
                  <c:v>4785.1425200000003</c:v>
                </c:pt>
                <c:pt idx="21286">
                  <c:v>24.529499999999999</c:v>
                </c:pt>
                <c:pt idx="21287">
                  <c:v>147.54376999999999</c:v>
                </c:pt>
                <c:pt idx="21288">
                  <c:v>5830.8230599999997</c:v>
                </c:pt>
                <c:pt idx="21289">
                  <c:v>4968.3244500000001</c:v>
                </c:pt>
                <c:pt idx="21290">
                  <c:v>4968.3244500000001</c:v>
                </c:pt>
                <c:pt idx="21291">
                  <c:v>5830.8230599999997</c:v>
                </c:pt>
                <c:pt idx="21292">
                  <c:v>4069.1859800000002</c:v>
                </c:pt>
                <c:pt idx="21293">
                  <c:v>1945.6614400000001</c:v>
                </c:pt>
                <c:pt idx="21294">
                  <c:v>24.529499999999999</c:v>
                </c:pt>
                <c:pt idx="21295">
                  <c:v>42.51596</c:v>
                </c:pt>
                <c:pt idx="21296">
                  <c:v>1842.28611</c:v>
                </c:pt>
                <c:pt idx="21297">
                  <c:v>4070.8384700000001</c:v>
                </c:pt>
                <c:pt idx="21298">
                  <c:v>43434.224119999999</c:v>
                </c:pt>
                <c:pt idx="21299">
                  <c:v>39423.818850000003</c:v>
                </c:pt>
                <c:pt idx="21300">
                  <c:v>3900.7817599999998</c:v>
                </c:pt>
                <c:pt idx="21301">
                  <c:v>3675.2655300000001</c:v>
                </c:pt>
                <c:pt idx="21302">
                  <c:v>5557.0832800000007</c:v>
                </c:pt>
                <c:pt idx="21303">
                  <c:v>7732.1625400000003</c:v>
                </c:pt>
                <c:pt idx="21304">
                  <c:v>40337.375979999997</c:v>
                </c:pt>
                <c:pt idx="21305">
                  <c:v>42398.219729999997</c:v>
                </c:pt>
                <c:pt idx="21306">
                  <c:v>29076.367679999999</c:v>
                </c:pt>
                <c:pt idx="21307">
                  <c:v>26105.804929999991</c:v>
                </c:pt>
                <c:pt idx="21308">
                  <c:v>14390.66541</c:v>
                </c:pt>
                <c:pt idx="21309">
                  <c:v>13350.82251</c:v>
                </c:pt>
                <c:pt idx="21310">
                  <c:v>34469.75879</c:v>
                </c:pt>
                <c:pt idx="21311">
                  <c:v>31517.15869</c:v>
                </c:pt>
                <c:pt idx="21312">
                  <c:v>24739.195070000002</c:v>
                </c:pt>
                <c:pt idx="21313">
                  <c:v>27681.911619999999</c:v>
                </c:pt>
                <c:pt idx="21314">
                  <c:v>905.38740999999993</c:v>
                </c:pt>
                <c:pt idx="21315">
                  <c:v>16949.399170000001</c:v>
                </c:pt>
                <c:pt idx="21316">
                  <c:v>17543.125309999999</c:v>
                </c:pt>
                <c:pt idx="21317">
                  <c:v>0</c:v>
                </c:pt>
                <c:pt idx="21318">
                  <c:v>0</c:v>
                </c:pt>
                <c:pt idx="21319">
                  <c:v>21715.666509999999</c:v>
                </c:pt>
                <c:pt idx="21320">
                  <c:v>23264.69897999999</c:v>
                </c:pt>
                <c:pt idx="21321">
                  <c:v>21445.874029999999</c:v>
                </c:pt>
                <c:pt idx="21322">
                  <c:v>17537.972539999999</c:v>
                </c:pt>
                <c:pt idx="21323">
                  <c:v>30678.041509999999</c:v>
                </c:pt>
                <c:pt idx="21324">
                  <c:v>28328.173579999999</c:v>
                </c:pt>
                <c:pt idx="21325">
                  <c:v>14011.24207</c:v>
                </c:pt>
                <c:pt idx="21326">
                  <c:v>17449.005369999999</c:v>
                </c:pt>
                <c:pt idx="21327">
                  <c:v>32189.549439999999</c:v>
                </c:pt>
                <c:pt idx="21328">
                  <c:v>32650.686410000009</c:v>
                </c:pt>
                <c:pt idx="21329">
                  <c:v>3939.9278599999998</c:v>
                </c:pt>
                <c:pt idx="21330">
                  <c:v>17847.776119999999</c:v>
                </c:pt>
                <c:pt idx="21331">
                  <c:v>16571.082160000009</c:v>
                </c:pt>
                <c:pt idx="21332">
                  <c:v>13350.82251</c:v>
                </c:pt>
                <c:pt idx="21333">
                  <c:v>14390.66541</c:v>
                </c:pt>
                <c:pt idx="21334">
                  <c:v>5228.2979100000002</c:v>
                </c:pt>
                <c:pt idx="21335">
                  <c:v>6059.9251400000003</c:v>
                </c:pt>
                <c:pt idx="21336">
                  <c:v>3569.7776800000001</c:v>
                </c:pt>
                <c:pt idx="21337">
                  <c:v>519.70793000000003</c:v>
                </c:pt>
                <c:pt idx="21338">
                  <c:v>700.97664999999984</c:v>
                </c:pt>
                <c:pt idx="21339">
                  <c:v>34150.101560000003</c:v>
                </c:pt>
                <c:pt idx="21340">
                  <c:v>36531.886720000002</c:v>
                </c:pt>
                <c:pt idx="21341">
                  <c:v>1551.00605</c:v>
                </c:pt>
                <c:pt idx="21342">
                  <c:v>1777.4521</c:v>
                </c:pt>
                <c:pt idx="21343">
                  <c:v>37547.452149999997</c:v>
                </c:pt>
                <c:pt idx="21344">
                  <c:v>35120.488530000002</c:v>
                </c:pt>
                <c:pt idx="21345">
                  <c:v>3532.4387999999999</c:v>
                </c:pt>
                <c:pt idx="21346">
                  <c:v>33568.849610000012</c:v>
                </c:pt>
                <c:pt idx="21347">
                  <c:v>35025.573729999996</c:v>
                </c:pt>
                <c:pt idx="21348">
                  <c:v>21130.333989999999</c:v>
                </c:pt>
                <c:pt idx="21349">
                  <c:v>19799.916020000001</c:v>
                </c:pt>
                <c:pt idx="21350">
                  <c:v>22074.62352999999</c:v>
                </c:pt>
                <c:pt idx="21351">
                  <c:v>23288.86377</c:v>
                </c:pt>
                <c:pt idx="21352">
                  <c:v>5608.4657200000001</c:v>
                </c:pt>
                <c:pt idx="21353">
                  <c:v>5724.6429900000003</c:v>
                </c:pt>
                <c:pt idx="21354">
                  <c:v>0</c:v>
                </c:pt>
                <c:pt idx="21355">
                  <c:v>0</c:v>
                </c:pt>
                <c:pt idx="21356">
                  <c:v>3756.7120399999999</c:v>
                </c:pt>
                <c:pt idx="21357">
                  <c:v>3836.3656900000001</c:v>
                </c:pt>
                <c:pt idx="21358">
                  <c:v>3917.2162799999992</c:v>
                </c:pt>
                <c:pt idx="21359">
                  <c:v>3713.5936299999998</c:v>
                </c:pt>
                <c:pt idx="21360">
                  <c:v>464.31842</c:v>
                </c:pt>
                <c:pt idx="21361">
                  <c:v>588.28734000000009</c:v>
                </c:pt>
                <c:pt idx="21362">
                  <c:v>0</c:v>
                </c:pt>
                <c:pt idx="21363">
                  <c:v>1281.8724999999999</c:v>
                </c:pt>
                <c:pt idx="21364">
                  <c:v>1273.9574700000001</c:v>
                </c:pt>
                <c:pt idx="21365">
                  <c:v>19940.180909999999</c:v>
                </c:pt>
                <c:pt idx="21366">
                  <c:v>18617.677009999999</c:v>
                </c:pt>
                <c:pt idx="21367">
                  <c:v>4695.7520100000002</c:v>
                </c:pt>
                <c:pt idx="21368">
                  <c:v>4463.0907900000002</c:v>
                </c:pt>
                <c:pt idx="21369">
                  <c:v>71.29513</c:v>
                </c:pt>
                <c:pt idx="21370">
                  <c:v>42.459510000000002</c:v>
                </c:pt>
                <c:pt idx="21371">
                  <c:v>15464.856379999999</c:v>
                </c:pt>
                <c:pt idx="21372">
                  <c:v>15033.11548</c:v>
                </c:pt>
                <c:pt idx="21373">
                  <c:v>0</c:v>
                </c:pt>
                <c:pt idx="21374">
                  <c:v>0</c:v>
                </c:pt>
                <c:pt idx="21375">
                  <c:v>13032.496580000001</c:v>
                </c:pt>
                <c:pt idx="21376">
                  <c:v>13231.57728</c:v>
                </c:pt>
                <c:pt idx="21377">
                  <c:v>40605.471440000001</c:v>
                </c:pt>
                <c:pt idx="21378">
                  <c:v>39456.992680000003</c:v>
                </c:pt>
                <c:pt idx="21379">
                  <c:v>30113.311409999991</c:v>
                </c:pt>
                <c:pt idx="21380">
                  <c:v>29507.546269999999</c:v>
                </c:pt>
                <c:pt idx="21381">
                  <c:v>16407.822749999999</c:v>
                </c:pt>
                <c:pt idx="21382">
                  <c:v>16992.71984999999</c:v>
                </c:pt>
                <c:pt idx="21383">
                  <c:v>7835.1287900000007</c:v>
                </c:pt>
                <c:pt idx="21384">
                  <c:v>7920.8980100000008</c:v>
                </c:pt>
                <c:pt idx="21385">
                  <c:v>15384.66748</c:v>
                </c:pt>
                <c:pt idx="21386">
                  <c:v>14752.39575</c:v>
                </c:pt>
                <c:pt idx="21387">
                  <c:v>13993.67304</c:v>
                </c:pt>
                <c:pt idx="21388">
                  <c:v>13955.277889999999</c:v>
                </c:pt>
                <c:pt idx="21389">
                  <c:v>8420.5183400000005</c:v>
                </c:pt>
                <c:pt idx="21390">
                  <c:v>12228.746880000001</c:v>
                </c:pt>
                <c:pt idx="21391">
                  <c:v>12842.85889</c:v>
                </c:pt>
                <c:pt idx="21392">
                  <c:v>19151.621090000001</c:v>
                </c:pt>
                <c:pt idx="21393">
                  <c:v>20070.550049999991</c:v>
                </c:pt>
                <c:pt idx="21394">
                  <c:v>19081.105650000001</c:v>
                </c:pt>
                <c:pt idx="21395">
                  <c:v>19969.066709999999</c:v>
                </c:pt>
                <c:pt idx="21396">
                  <c:v>144.34464</c:v>
                </c:pt>
                <c:pt idx="21397">
                  <c:v>175.31197</c:v>
                </c:pt>
                <c:pt idx="21398">
                  <c:v>1777.4521</c:v>
                </c:pt>
                <c:pt idx="21399">
                  <c:v>1551.00605</c:v>
                </c:pt>
                <c:pt idx="21400">
                  <c:v>3331.3717700000002</c:v>
                </c:pt>
                <c:pt idx="21401">
                  <c:v>3668.4389200000001</c:v>
                </c:pt>
                <c:pt idx="21402">
                  <c:v>175.31197</c:v>
                </c:pt>
                <c:pt idx="21403">
                  <c:v>144.34464</c:v>
                </c:pt>
                <c:pt idx="21404">
                  <c:v>2100.2543900000001</c:v>
                </c:pt>
                <c:pt idx="21405">
                  <c:v>2141.12988</c:v>
                </c:pt>
                <c:pt idx="21406">
                  <c:v>38784.58887</c:v>
                </c:pt>
                <c:pt idx="21407">
                  <c:v>36355.035400000001</c:v>
                </c:pt>
                <c:pt idx="21408">
                  <c:v>3423.2055700000001</c:v>
                </c:pt>
                <c:pt idx="21409">
                  <c:v>3384.9201699999999</c:v>
                </c:pt>
                <c:pt idx="21410">
                  <c:v>430.07530999999989</c:v>
                </c:pt>
                <c:pt idx="21411">
                  <c:v>34.232930000000003</c:v>
                </c:pt>
                <c:pt idx="21412">
                  <c:v>41.195360000000001</c:v>
                </c:pt>
                <c:pt idx="21413">
                  <c:v>1878.0552700000001</c:v>
                </c:pt>
                <c:pt idx="21414">
                  <c:v>1911.1144999999999</c:v>
                </c:pt>
                <c:pt idx="21415">
                  <c:v>38409.3125</c:v>
                </c:pt>
                <c:pt idx="21416">
                  <c:v>35462.505369999999</c:v>
                </c:pt>
                <c:pt idx="21417">
                  <c:v>1441.39643</c:v>
                </c:pt>
                <c:pt idx="21418">
                  <c:v>1958.64816</c:v>
                </c:pt>
                <c:pt idx="21419">
                  <c:v>4363.9255800000001</c:v>
                </c:pt>
                <c:pt idx="21420">
                  <c:v>39010.398439999997</c:v>
                </c:pt>
                <c:pt idx="21421">
                  <c:v>36066.845209999999</c:v>
                </c:pt>
                <c:pt idx="21422">
                  <c:v>1958.64816</c:v>
                </c:pt>
                <c:pt idx="21423">
                  <c:v>1441.39643</c:v>
                </c:pt>
                <c:pt idx="21424">
                  <c:v>6583.21126</c:v>
                </c:pt>
                <c:pt idx="21425">
                  <c:v>6589.1979300000003</c:v>
                </c:pt>
                <c:pt idx="21426">
                  <c:v>7831.5783999999994</c:v>
                </c:pt>
                <c:pt idx="21427">
                  <c:v>17497.55615</c:v>
                </c:pt>
                <c:pt idx="21428">
                  <c:v>18849.538700000001</c:v>
                </c:pt>
                <c:pt idx="21429">
                  <c:v>28460.711060000001</c:v>
                </c:pt>
                <c:pt idx="21430">
                  <c:v>28050.392449999999</c:v>
                </c:pt>
                <c:pt idx="21431">
                  <c:v>16081.22271</c:v>
                </c:pt>
                <c:pt idx="21432">
                  <c:v>8615.4715800000013</c:v>
                </c:pt>
                <c:pt idx="21433">
                  <c:v>14453.87342</c:v>
                </c:pt>
                <c:pt idx="21434">
                  <c:v>12953.880499999999</c:v>
                </c:pt>
                <c:pt idx="21435">
                  <c:v>11799.454739999999</c:v>
                </c:pt>
                <c:pt idx="21436">
                  <c:v>17152.166499999999</c:v>
                </c:pt>
                <c:pt idx="21437">
                  <c:v>17576.44214000001</c:v>
                </c:pt>
                <c:pt idx="21438">
                  <c:v>0</c:v>
                </c:pt>
                <c:pt idx="21439">
                  <c:v>10972.972959999999</c:v>
                </c:pt>
                <c:pt idx="21440">
                  <c:v>17127.309929999989</c:v>
                </c:pt>
                <c:pt idx="21441">
                  <c:v>2.41439</c:v>
                </c:pt>
                <c:pt idx="21442">
                  <c:v>0</c:v>
                </c:pt>
                <c:pt idx="21443">
                  <c:v>1523.1930299999999</c:v>
                </c:pt>
                <c:pt idx="21444">
                  <c:v>1046.08645</c:v>
                </c:pt>
                <c:pt idx="21445">
                  <c:v>7027.1299500000014</c:v>
                </c:pt>
                <c:pt idx="21446">
                  <c:v>6860.1632900000004</c:v>
                </c:pt>
                <c:pt idx="21447">
                  <c:v>7027.1299500000014</c:v>
                </c:pt>
                <c:pt idx="21448">
                  <c:v>2594.1943200000001</c:v>
                </c:pt>
                <c:pt idx="21449">
                  <c:v>19970.39014</c:v>
                </c:pt>
                <c:pt idx="21450">
                  <c:v>21443.73315</c:v>
                </c:pt>
                <c:pt idx="21451">
                  <c:v>2392.9669800000001</c:v>
                </c:pt>
                <c:pt idx="21452">
                  <c:v>2480.4123500000001</c:v>
                </c:pt>
                <c:pt idx="21453">
                  <c:v>2546.5948100000001</c:v>
                </c:pt>
                <c:pt idx="21454">
                  <c:v>2430.3141300000002</c:v>
                </c:pt>
                <c:pt idx="21455">
                  <c:v>4186.2111300000006</c:v>
                </c:pt>
                <c:pt idx="21456">
                  <c:v>6581.7412100000001</c:v>
                </c:pt>
                <c:pt idx="21457">
                  <c:v>6771.2910199999997</c:v>
                </c:pt>
                <c:pt idx="21458">
                  <c:v>15957.67987</c:v>
                </c:pt>
                <c:pt idx="21459">
                  <c:v>16971.58136</c:v>
                </c:pt>
                <c:pt idx="21460">
                  <c:v>14.41038</c:v>
                </c:pt>
                <c:pt idx="21461">
                  <c:v>78.018109999999993</c:v>
                </c:pt>
                <c:pt idx="21462">
                  <c:v>5551.3701300000002</c:v>
                </c:pt>
                <c:pt idx="21463">
                  <c:v>11700.386780000001</c:v>
                </c:pt>
                <c:pt idx="21464">
                  <c:v>12437.8518</c:v>
                </c:pt>
                <c:pt idx="21465">
                  <c:v>0</c:v>
                </c:pt>
                <c:pt idx="21466">
                  <c:v>7673.7499400000006</c:v>
                </c:pt>
                <c:pt idx="21467">
                  <c:v>17762.20765</c:v>
                </c:pt>
                <c:pt idx="21468">
                  <c:v>12437.8518</c:v>
                </c:pt>
                <c:pt idx="21469">
                  <c:v>7653.6863999999996</c:v>
                </c:pt>
                <c:pt idx="21470">
                  <c:v>3531.9137000000001</c:v>
                </c:pt>
                <c:pt idx="21471">
                  <c:v>11346.69067</c:v>
                </c:pt>
                <c:pt idx="21472">
                  <c:v>11448.336569999999</c:v>
                </c:pt>
                <c:pt idx="21473">
                  <c:v>19993.078730000001</c:v>
                </c:pt>
                <c:pt idx="21474">
                  <c:v>3672.9402700000001</c:v>
                </c:pt>
                <c:pt idx="21475">
                  <c:v>20135.868900000001</c:v>
                </c:pt>
                <c:pt idx="21476">
                  <c:v>11700.386780000001</c:v>
                </c:pt>
                <c:pt idx="21477">
                  <c:v>804.05844999999999</c:v>
                </c:pt>
                <c:pt idx="21478">
                  <c:v>966.56056999999987</c:v>
                </c:pt>
                <c:pt idx="21479">
                  <c:v>0</c:v>
                </c:pt>
                <c:pt idx="21480">
                  <c:v>966.56056999999987</c:v>
                </c:pt>
                <c:pt idx="21481">
                  <c:v>804.05844999999999</c:v>
                </c:pt>
                <c:pt idx="21482">
                  <c:v>14.41038</c:v>
                </c:pt>
                <c:pt idx="21483">
                  <c:v>0</c:v>
                </c:pt>
                <c:pt idx="21484">
                  <c:v>0</c:v>
                </c:pt>
                <c:pt idx="21485">
                  <c:v>78.018109999999993</c:v>
                </c:pt>
                <c:pt idx="21486">
                  <c:v>14.41038</c:v>
                </c:pt>
                <c:pt idx="21487">
                  <c:v>78.018109999999993</c:v>
                </c:pt>
                <c:pt idx="21488">
                  <c:v>842.14260999999999</c:v>
                </c:pt>
                <c:pt idx="21489">
                  <c:v>1024.2597900000001</c:v>
                </c:pt>
                <c:pt idx="21490">
                  <c:v>2.1789800000000001</c:v>
                </c:pt>
                <c:pt idx="21491">
                  <c:v>46.171680000000002</c:v>
                </c:pt>
                <c:pt idx="21492">
                  <c:v>3875.9568800000002</c:v>
                </c:pt>
                <c:pt idx="21493">
                  <c:v>13342.79254</c:v>
                </c:pt>
                <c:pt idx="21494">
                  <c:v>13720.154850000001</c:v>
                </c:pt>
                <c:pt idx="21495">
                  <c:v>7920.8980100000008</c:v>
                </c:pt>
                <c:pt idx="21496">
                  <c:v>7835.1287900000007</c:v>
                </c:pt>
                <c:pt idx="21497">
                  <c:v>4744.8797199999999</c:v>
                </c:pt>
                <c:pt idx="21498">
                  <c:v>4616.8017900000004</c:v>
                </c:pt>
                <c:pt idx="21499">
                  <c:v>2.1789800000000001</c:v>
                </c:pt>
                <c:pt idx="21500">
                  <c:v>46.171680000000002</c:v>
                </c:pt>
                <c:pt idx="21501">
                  <c:v>13342.79254</c:v>
                </c:pt>
                <c:pt idx="21502">
                  <c:v>13720.154850000001</c:v>
                </c:pt>
                <c:pt idx="21503">
                  <c:v>22637.738160000001</c:v>
                </c:pt>
                <c:pt idx="21504">
                  <c:v>20135.868900000001</c:v>
                </c:pt>
                <c:pt idx="21505">
                  <c:v>0</c:v>
                </c:pt>
                <c:pt idx="21506">
                  <c:v>0</c:v>
                </c:pt>
                <c:pt idx="21507">
                  <c:v>11185.601070000001</c:v>
                </c:pt>
                <c:pt idx="21508">
                  <c:v>11346.69067</c:v>
                </c:pt>
                <c:pt idx="21509">
                  <c:v>11185.601070000001</c:v>
                </c:pt>
                <c:pt idx="21510">
                  <c:v>29335.674070000001</c:v>
                </c:pt>
                <c:pt idx="21511">
                  <c:v>25773.42871</c:v>
                </c:pt>
                <c:pt idx="21512">
                  <c:v>25773.42871</c:v>
                </c:pt>
                <c:pt idx="21513">
                  <c:v>29335.674070000001</c:v>
                </c:pt>
                <c:pt idx="21514">
                  <c:v>14643.873540000001</c:v>
                </c:pt>
                <c:pt idx="21515">
                  <c:v>13806.395990000001</c:v>
                </c:pt>
                <c:pt idx="21516">
                  <c:v>42966.173340000001</c:v>
                </c:pt>
                <c:pt idx="21517">
                  <c:v>40241.406490000001</c:v>
                </c:pt>
                <c:pt idx="21518">
                  <c:v>0</c:v>
                </c:pt>
                <c:pt idx="21519">
                  <c:v>7121.3459500000008</c:v>
                </c:pt>
                <c:pt idx="21520">
                  <c:v>6711.3555100000003</c:v>
                </c:pt>
                <c:pt idx="21521">
                  <c:v>12495.425869999999</c:v>
                </c:pt>
                <c:pt idx="21522">
                  <c:v>13495.341909999999</c:v>
                </c:pt>
                <c:pt idx="21523">
                  <c:v>6738.5806000000002</c:v>
                </c:pt>
                <c:pt idx="21524">
                  <c:v>6148.65499</c:v>
                </c:pt>
                <c:pt idx="21525">
                  <c:v>135523.14452999999</c:v>
                </c:pt>
                <c:pt idx="21526">
                  <c:v>14643.873540000001</c:v>
                </c:pt>
                <c:pt idx="21527">
                  <c:v>13806.395990000001</c:v>
                </c:pt>
                <c:pt idx="21528">
                  <c:v>0</c:v>
                </c:pt>
                <c:pt idx="21529">
                  <c:v>0</c:v>
                </c:pt>
                <c:pt idx="21530">
                  <c:v>3611.4218799999999</c:v>
                </c:pt>
                <c:pt idx="21531">
                  <c:v>3662.9765600000001</c:v>
                </c:pt>
                <c:pt idx="21532">
                  <c:v>2557.3976299999999</c:v>
                </c:pt>
                <c:pt idx="21533">
                  <c:v>1610.2536299999999</c:v>
                </c:pt>
                <c:pt idx="21534">
                  <c:v>0</c:v>
                </c:pt>
                <c:pt idx="21535">
                  <c:v>0</c:v>
                </c:pt>
                <c:pt idx="21536">
                  <c:v>28328.173579999999</c:v>
                </c:pt>
                <c:pt idx="21537">
                  <c:v>30678.041509999999</c:v>
                </c:pt>
                <c:pt idx="21538">
                  <c:v>0</c:v>
                </c:pt>
                <c:pt idx="21539">
                  <c:v>0</c:v>
                </c:pt>
                <c:pt idx="21540">
                  <c:v>0</c:v>
                </c:pt>
                <c:pt idx="21541">
                  <c:v>1645.68616</c:v>
                </c:pt>
                <c:pt idx="21542">
                  <c:v>3831.6635799999999</c:v>
                </c:pt>
                <c:pt idx="21543">
                  <c:v>3881.36337</c:v>
                </c:pt>
                <c:pt idx="21544">
                  <c:v>0</c:v>
                </c:pt>
                <c:pt idx="21545">
                  <c:v>0</c:v>
                </c:pt>
                <c:pt idx="21546">
                  <c:v>2521.684389999999</c:v>
                </c:pt>
                <c:pt idx="21547">
                  <c:v>9750.3804600000003</c:v>
                </c:pt>
                <c:pt idx="21548">
                  <c:v>9233.0399199999974</c:v>
                </c:pt>
                <c:pt idx="21549">
                  <c:v>0</c:v>
                </c:pt>
                <c:pt idx="21550">
                  <c:v>0</c:v>
                </c:pt>
                <c:pt idx="21551">
                  <c:v>0</c:v>
                </c:pt>
                <c:pt idx="21552">
                  <c:v>0</c:v>
                </c:pt>
                <c:pt idx="21553">
                  <c:v>0</c:v>
                </c:pt>
                <c:pt idx="21554">
                  <c:v>0</c:v>
                </c:pt>
                <c:pt idx="21555">
                  <c:v>17631.29163</c:v>
                </c:pt>
                <c:pt idx="21556">
                  <c:v>18057.774170000001</c:v>
                </c:pt>
                <c:pt idx="21557">
                  <c:v>0</c:v>
                </c:pt>
                <c:pt idx="21558">
                  <c:v>0</c:v>
                </c:pt>
                <c:pt idx="21559">
                  <c:v>16835.485359999999</c:v>
                </c:pt>
                <c:pt idx="21560">
                  <c:v>19737.04786000001</c:v>
                </c:pt>
                <c:pt idx="21561">
                  <c:v>0</c:v>
                </c:pt>
                <c:pt idx="21562">
                  <c:v>0</c:v>
                </c:pt>
                <c:pt idx="21563">
                  <c:v>4204.3352400000003</c:v>
                </c:pt>
                <c:pt idx="21564">
                  <c:v>3850.42713</c:v>
                </c:pt>
                <c:pt idx="21565">
                  <c:v>2843.70793</c:v>
                </c:pt>
                <c:pt idx="21566">
                  <c:v>2843.5844699999989</c:v>
                </c:pt>
                <c:pt idx="21567">
                  <c:v>6694.0116000000007</c:v>
                </c:pt>
                <c:pt idx="21568">
                  <c:v>7048.0436400000008</c:v>
                </c:pt>
                <c:pt idx="21569">
                  <c:v>3.9409900000000002</c:v>
                </c:pt>
                <c:pt idx="21570">
                  <c:v>166.3587</c:v>
                </c:pt>
                <c:pt idx="21571">
                  <c:v>166.3587</c:v>
                </c:pt>
                <c:pt idx="21572">
                  <c:v>0</c:v>
                </c:pt>
                <c:pt idx="21573">
                  <c:v>0</c:v>
                </c:pt>
                <c:pt idx="21574">
                  <c:v>3.9409900000000002</c:v>
                </c:pt>
                <c:pt idx="21575">
                  <c:v>4031.6837300000002</c:v>
                </c:pt>
                <c:pt idx="21576">
                  <c:v>3723.8116300000002</c:v>
                </c:pt>
                <c:pt idx="21577">
                  <c:v>3723.8116300000002</c:v>
                </c:pt>
                <c:pt idx="21578">
                  <c:v>10902.912350000001</c:v>
                </c:pt>
                <c:pt idx="21579">
                  <c:v>2726.9938900000002</c:v>
                </c:pt>
                <c:pt idx="21580">
                  <c:v>2196.4917</c:v>
                </c:pt>
                <c:pt idx="21581">
                  <c:v>5866.1150900000002</c:v>
                </c:pt>
                <c:pt idx="21582">
                  <c:v>6039.9441300000008</c:v>
                </c:pt>
                <c:pt idx="21583">
                  <c:v>3591.85448</c:v>
                </c:pt>
                <c:pt idx="21584">
                  <c:v>3225.5055900000002</c:v>
                </c:pt>
                <c:pt idx="21585">
                  <c:v>13913.219730000001</c:v>
                </c:pt>
                <c:pt idx="21586">
                  <c:v>25847.148440000001</c:v>
                </c:pt>
                <c:pt idx="21587">
                  <c:v>13453.9458</c:v>
                </c:pt>
                <c:pt idx="21588">
                  <c:v>7480.33259</c:v>
                </c:pt>
                <c:pt idx="21589">
                  <c:v>9812.4014299999981</c:v>
                </c:pt>
                <c:pt idx="21590">
                  <c:v>9444.2921800000004</c:v>
                </c:pt>
                <c:pt idx="21591">
                  <c:v>2892.51863</c:v>
                </c:pt>
                <c:pt idx="21592">
                  <c:v>2431.4631899999999</c:v>
                </c:pt>
                <c:pt idx="21593">
                  <c:v>891.14346</c:v>
                </c:pt>
                <c:pt idx="21594">
                  <c:v>881.85353000000009</c:v>
                </c:pt>
                <c:pt idx="21595">
                  <c:v>76.589920000000006</c:v>
                </c:pt>
                <c:pt idx="21596">
                  <c:v>74.00958</c:v>
                </c:pt>
                <c:pt idx="21597">
                  <c:v>805.26364000000001</c:v>
                </c:pt>
                <c:pt idx="21598">
                  <c:v>817.13382000000001</c:v>
                </c:pt>
                <c:pt idx="21599">
                  <c:v>19198.494630000001</c:v>
                </c:pt>
                <c:pt idx="21600">
                  <c:v>0</c:v>
                </c:pt>
                <c:pt idx="21601">
                  <c:v>0</c:v>
                </c:pt>
                <c:pt idx="21602">
                  <c:v>0</c:v>
                </c:pt>
                <c:pt idx="21603">
                  <c:v>0</c:v>
                </c:pt>
                <c:pt idx="21604">
                  <c:v>0</c:v>
                </c:pt>
                <c:pt idx="21605">
                  <c:v>28628.279180000001</c:v>
                </c:pt>
                <c:pt idx="21606">
                  <c:v>29519.431519999998</c:v>
                </c:pt>
                <c:pt idx="21607">
                  <c:v>10320.936830000001</c:v>
                </c:pt>
                <c:pt idx="21608">
                  <c:v>8890.7868299999991</c:v>
                </c:pt>
                <c:pt idx="21609">
                  <c:v>47411.821530000001</c:v>
                </c:pt>
                <c:pt idx="21610">
                  <c:v>44362.943600000013</c:v>
                </c:pt>
                <c:pt idx="21611">
                  <c:v>11094.03003</c:v>
                </c:pt>
                <c:pt idx="21612">
                  <c:v>2148.8485700000001</c:v>
                </c:pt>
                <c:pt idx="21613">
                  <c:v>1911.46523</c:v>
                </c:pt>
                <c:pt idx="21614">
                  <c:v>8883.7324799999988</c:v>
                </c:pt>
                <c:pt idx="21615">
                  <c:v>9182.565489999999</c:v>
                </c:pt>
                <c:pt idx="21616">
                  <c:v>0</c:v>
                </c:pt>
                <c:pt idx="21617">
                  <c:v>0</c:v>
                </c:pt>
                <c:pt idx="21618">
                  <c:v>258.08837999999992</c:v>
                </c:pt>
                <c:pt idx="21619">
                  <c:v>731.72273000000007</c:v>
                </c:pt>
                <c:pt idx="21620">
                  <c:v>731.72273000000007</c:v>
                </c:pt>
                <c:pt idx="21621">
                  <c:v>258.08837999999992</c:v>
                </c:pt>
                <c:pt idx="21622">
                  <c:v>0</c:v>
                </c:pt>
                <c:pt idx="21623">
                  <c:v>0</c:v>
                </c:pt>
                <c:pt idx="21624">
                  <c:v>0</c:v>
                </c:pt>
                <c:pt idx="21625">
                  <c:v>0</c:v>
                </c:pt>
                <c:pt idx="21626">
                  <c:v>0</c:v>
                </c:pt>
                <c:pt idx="21627">
                  <c:v>0</c:v>
                </c:pt>
                <c:pt idx="21628">
                  <c:v>0</c:v>
                </c:pt>
                <c:pt idx="21629">
                  <c:v>5466.2229300000008</c:v>
                </c:pt>
                <c:pt idx="21630">
                  <c:v>5455.7342700000008</c:v>
                </c:pt>
                <c:pt idx="21631">
                  <c:v>5466.2229300000008</c:v>
                </c:pt>
                <c:pt idx="21632">
                  <c:v>0</c:v>
                </c:pt>
                <c:pt idx="21633">
                  <c:v>0</c:v>
                </c:pt>
                <c:pt idx="21634">
                  <c:v>2890.53746</c:v>
                </c:pt>
                <c:pt idx="21635">
                  <c:v>0</c:v>
                </c:pt>
                <c:pt idx="21636">
                  <c:v>0</c:v>
                </c:pt>
                <c:pt idx="21637">
                  <c:v>30484.163820000009</c:v>
                </c:pt>
                <c:pt idx="21638">
                  <c:v>30021.172849999999</c:v>
                </c:pt>
                <c:pt idx="21639">
                  <c:v>27075.9519</c:v>
                </c:pt>
                <c:pt idx="21640">
                  <c:v>27558.54566</c:v>
                </c:pt>
                <c:pt idx="21641">
                  <c:v>779.54858000000002</c:v>
                </c:pt>
                <c:pt idx="21642">
                  <c:v>773.04616999999985</c:v>
                </c:pt>
                <c:pt idx="21643">
                  <c:v>0</c:v>
                </c:pt>
                <c:pt idx="21644">
                  <c:v>0</c:v>
                </c:pt>
                <c:pt idx="21645">
                  <c:v>6977.0141300000014</c:v>
                </c:pt>
                <c:pt idx="21646">
                  <c:v>6308.5826300000008</c:v>
                </c:pt>
                <c:pt idx="21647">
                  <c:v>2580.5094100000001</c:v>
                </c:pt>
                <c:pt idx="21648">
                  <c:v>3505.8038299999998</c:v>
                </c:pt>
                <c:pt idx="21649">
                  <c:v>3728.0734600000001</c:v>
                </c:pt>
                <c:pt idx="21650">
                  <c:v>3471.21054</c:v>
                </c:pt>
                <c:pt idx="21651">
                  <c:v>0</c:v>
                </c:pt>
                <c:pt idx="21652">
                  <c:v>0</c:v>
                </c:pt>
                <c:pt idx="21653">
                  <c:v>0</c:v>
                </c:pt>
                <c:pt idx="21654">
                  <c:v>1279.06873</c:v>
                </c:pt>
                <c:pt idx="21655">
                  <c:v>0</c:v>
                </c:pt>
                <c:pt idx="21656">
                  <c:v>0</c:v>
                </c:pt>
                <c:pt idx="21657">
                  <c:v>2605.6352499999998</c:v>
                </c:pt>
                <c:pt idx="21658">
                  <c:v>2468.7954100000002</c:v>
                </c:pt>
                <c:pt idx="21659">
                  <c:v>5296.0927700000002</c:v>
                </c:pt>
                <c:pt idx="21660">
                  <c:v>5618.6411100000014</c:v>
                </c:pt>
                <c:pt idx="21661">
                  <c:v>1904.64258</c:v>
                </c:pt>
                <c:pt idx="21662">
                  <c:v>141.16118</c:v>
                </c:pt>
                <c:pt idx="21663">
                  <c:v>197.68597</c:v>
                </c:pt>
                <c:pt idx="21664">
                  <c:v>0</c:v>
                </c:pt>
                <c:pt idx="21665">
                  <c:v>0</c:v>
                </c:pt>
                <c:pt idx="21666">
                  <c:v>0</c:v>
                </c:pt>
                <c:pt idx="21667">
                  <c:v>0</c:v>
                </c:pt>
                <c:pt idx="21668">
                  <c:v>0</c:v>
                </c:pt>
                <c:pt idx="21669">
                  <c:v>0</c:v>
                </c:pt>
                <c:pt idx="21670">
                  <c:v>0</c:v>
                </c:pt>
                <c:pt idx="21671">
                  <c:v>0</c:v>
                </c:pt>
                <c:pt idx="21672">
                  <c:v>0</c:v>
                </c:pt>
                <c:pt idx="21673">
                  <c:v>22521.246090000001</c:v>
                </c:pt>
                <c:pt idx="21674">
                  <c:v>#N/A</c:v>
                </c:pt>
                <c:pt idx="21675">
                  <c:v>117659.70312999999</c:v>
                </c:pt>
                <c:pt idx="21676">
                  <c:v>95385.941409999999</c:v>
                </c:pt>
                <c:pt idx="21677">
                  <c:v>11493.83142</c:v>
                </c:pt>
                <c:pt idx="21678">
                  <c:v>22644.195309999999</c:v>
                </c:pt>
                <c:pt idx="21679">
                  <c:v>37320.605469999988</c:v>
                </c:pt>
                <c:pt idx="21680">
                  <c:v>1956.5190700000001</c:v>
                </c:pt>
                <c:pt idx="21681">
                  <c:v>140180.94532</c:v>
                </c:pt>
                <c:pt idx="21682">
                  <c:v>3584.3266600000002</c:v>
                </c:pt>
                <c:pt idx="21683">
                  <c:v>44795.0072</c:v>
                </c:pt>
                <c:pt idx="21684">
                  <c:v>11164.60547</c:v>
                </c:pt>
                <c:pt idx="21685">
                  <c:v>10729.505859999999</c:v>
                </c:pt>
                <c:pt idx="21686">
                  <c:v>26261.908200000009</c:v>
                </c:pt>
                <c:pt idx="21687">
                  <c:v>106879.77344</c:v>
                </c:pt>
                <c:pt idx="21688">
                  <c:v>26261.908200000009</c:v>
                </c:pt>
                <c:pt idx="21689">
                  <c:v>26819.941409999999</c:v>
                </c:pt>
                <c:pt idx="21690">
                  <c:v>106879.77344</c:v>
                </c:pt>
                <c:pt idx="21691">
                  <c:v>10222.49805</c:v>
                </c:pt>
                <c:pt idx="21692">
                  <c:v>10495.125</c:v>
                </c:pt>
                <c:pt idx="21693">
                  <c:v>942.10772999999983</c:v>
                </c:pt>
                <c:pt idx="21694">
                  <c:v>234.38181</c:v>
                </c:pt>
                <c:pt idx="21695">
                  <c:v>7305.3069599999999</c:v>
                </c:pt>
                <c:pt idx="21696">
                  <c:v>4899.1890400000002</c:v>
                </c:pt>
                <c:pt idx="21697">
                  <c:v>4874.9304999999986</c:v>
                </c:pt>
                <c:pt idx="21698">
                  <c:v>3930.7172099999998</c:v>
                </c:pt>
                <c:pt idx="21699">
                  <c:v>3032.047489999999</c:v>
                </c:pt>
                <c:pt idx="21700">
                  <c:v>3032.047489999999</c:v>
                </c:pt>
                <c:pt idx="21701">
                  <c:v>3930.7172099999998</c:v>
                </c:pt>
                <c:pt idx="21702">
                  <c:v>4899.1890400000002</c:v>
                </c:pt>
                <c:pt idx="21703">
                  <c:v>4874.9304999999986</c:v>
                </c:pt>
                <c:pt idx="21704">
                  <c:v>9742.2349800000029</c:v>
                </c:pt>
                <c:pt idx="21705">
                  <c:v>4894.0351500000006</c:v>
                </c:pt>
                <c:pt idx="21706">
                  <c:v>5808.5406999999996</c:v>
                </c:pt>
                <c:pt idx="21707">
                  <c:v>8300.0581999999958</c:v>
                </c:pt>
                <c:pt idx="21708">
                  <c:v>7600.06394</c:v>
                </c:pt>
                <c:pt idx="21709">
                  <c:v>1720.3085900000001</c:v>
                </c:pt>
                <c:pt idx="21710">
                  <c:v>1793.11438</c:v>
                </c:pt>
                <c:pt idx="21711">
                  <c:v>569.60104000000001</c:v>
                </c:pt>
                <c:pt idx="21712">
                  <c:v>2094.7608699999992</c:v>
                </c:pt>
                <c:pt idx="21713">
                  <c:v>756.44652999999971</c:v>
                </c:pt>
                <c:pt idx="21714">
                  <c:v>3374.9463900000001</c:v>
                </c:pt>
                <c:pt idx="21715">
                  <c:v>9004.389290000001</c:v>
                </c:pt>
                <c:pt idx="21716">
                  <c:v>2713.55564</c:v>
                </c:pt>
                <c:pt idx="21717">
                  <c:v>7779.0268500000002</c:v>
                </c:pt>
                <c:pt idx="21718">
                  <c:v>7249.89779</c:v>
                </c:pt>
                <c:pt idx="21719">
                  <c:v>576.04716999999994</c:v>
                </c:pt>
                <c:pt idx="21720">
                  <c:v>450.01664</c:v>
                </c:pt>
                <c:pt idx="21721">
                  <c:v>24.12463</c:v>
                </c:pt>
                <c:pt idx="21722">
                  <c:v>22.988699999999991</c:v>
                </c:pt>
                <c:pt idx="21723">
                  <c:v>9580.577269999998</c:v>
                </c:pt>
                <c:pt idx="21724">
                  <c:v>8568.7897400000002</c:v>
                </c:pt>
                <c:pt idx="21725">
                  <c:v>23977.742920000001</c:v>
                </c:pt>
                <c:pt idx="21726">
                  <c:v>24464.550780000001</c:v>
                </c:pt>
                <c:pt idx="21727">
                  <c:v>15675.95471</c:v>
                </c:pt>
                <c:pt idx="21728">
                  <c:v>15302.262210000001</c:v>
                </c:pt>
                <c:pt idx="21729">
                  <c:v>11023.58361</c:v>
                </c:pt>
                <c:pt idx="21730">
                  <c:v>10751.309569999999</c:v>
                </c:pt>
                <c:pt idx="21731">
                  <c:v>5557.5389400000004</c:v>
                </c:pt>
                <c:pt idx="21732">
                  <c:v>4926.9929400000001</c:v>
                </c:pt>
                <c:pt idx="21733">
                  <c:v>15302.262210000001</c:v>
                </c:pt>
                <c:pt idx="21734">
                  <c:v>15675.95471</c:v>
                </c:pt>
                <c:pt idx="21735">
                  <c:v>1118.8023900000001</c:v>
                </c:pt>
                <c:pt idx="21736">
                  <c:v>12963.69879</c:v>
                </c:pt>
                <c:pt idx="21737">
                  <c:v>12320.12775</c:v>
                </c:pt>
                <c:pt idx="21738">
                  <c:v>12516.14709</c:v>
                </c:pt>
                <c:pt idx="21739">
                  <c:v>11827.4776</c:v>
                </c:pt>
                <c:pt idx="21740">
                  <c:v>7576.8354400000007</c:v>
                </c:pt>
                <c:pt idx="21741">
                  <c:v>7596.5399100000004</c:v>
                </c:pt>
                <c:pt idx="21742">
                  <c:v>4897.9189700000006</c:v>
                </c:pt>
                <c:pt idx="21743">
                  <c:v>4923.3134899999995</c:v>
                </c:pt>
                <c:pt idx="21744">
                  <c:v>3326.5596999999998</c:v>
                </c:pt>
                <c:pt idx="21745">
                  <c:v>10735.950989999999</c:v>
                </c:pt>
                <c:pt idx="21746">
                  <c:v>10050.696830000001</c:v>
                </c:pt>
                <c:pt idx="21747">
                  <c:v>7767.3134500000006</c:v>
                </c:pt>
                <c:pt idx="21748">
                  <c:v>7433.8602300000002</c:v>
                </c:pt>
                <c:pt idx="21749">
                  <c:v>2968.63753</c:v>
                </c:pt>
                <c:pt idx="21750">
                  <c:v>2616.8366099999998</c:v>
                </c:pt>
                <c:pt idx="21751">
                  <c:v>7433.8602300000002</c:v>
                </c:pt>
                <c:pt idx="21752">
                  <c:v>7767.3134500000006</c:v>
                </c:pt>
                <c:pt idx="21753">
                  <c:v>5565.6777999999986</c:v>
                </c:pt>
                <c:pt idx="21754">
                  <c:v>5362.9014900000002</c:v>
                </c:pt>
                <c:pt idx="21755">
                  <c:v>2201.6354000000001</c:v>
                </c:pt>
                <c:pt idx="21756">
                  <c:v>2070.95876</c:v>
                </c:pt>
                <c:pt idx="21757">
                  <c:v>3033.6379000000002</c:v>
                </c:pt>
                <c:pt idx="21758">
                  <c:v>3292.8386599999999</c:v>
                </c:pt>
                <c:pt idx="21759">
                  <c:v>3008.81367</c:v>
                </c:pt>
                <c:pt idx="21760">
                  <c:v>1897.43228</c:v>
                </c:pt>
                <c:pt idx="21761">
                  <c:v>1991.73119</c:v>
                </c:pt>
                <c:pt idx="21762">
                  <c:v>101.32803</c:v>
                </c:pt>
                <c:pt idx="21763">
                  <c:v>762.53750999999988</c:v>
                </c:pt>
                <c:pt idx="21764">
                  <c:v>772.63453000000004</c:v>
                </c:pt>
                <c:pt idx="21765">
                  <c:v>2767.4344599999999</c:v>
                </c:pt>
                <c:pt idx="21766">
                  <c:v>2852.6455700000001</c:v>
                </c:pt>
                <c:pt idx="21767">
                  <c:v>1991.73119</c:v>
                </c:pt>
                <c:pt idx="21768">
                  <c:v>1897.43228</c:v>
                </c:pt>
                <c:pt idx="21769">
                  <c:v>3804.0846699999988</c:v>
                </c:pt>
                <c:pt idx="21770">
                  <c:v>3474.3484199999998</c:v>
                </c:pt>
                <c:pt idx="21771">
                  <c:v>515.4051199999999</c:v>
                </c:pt>
                <c:pt idx="21772">
                  <c:v>6268.60905</c:v>
                </c:pt>
                <c:pt idx="21773">
                  <c:v>3620.1417999999999</c:v>
                </c:pt>
                <c:pt idx="21774">
                  <c:v>3558.7348999999999</c:v>
                </c:pt>
                <c:pt idx="21775">
                  <c:v>7687.9191000000001</c:v>
                </c:pt>
                <c:pt idx="21776">
                  <c:v>7733.5567100000007</c:v>
                </c:pt>
                <c:pt idx="21777">
                  <c:v>4318.2241700000013</c:v>
                </c:pt>
                <c:pt idx="21778">
                  <c:v>3998.5847399999998</c:v>
                </c:pt>
                <c:pt idx="21779">
                  <c:v>795.19961000000001</c:v>
                </c:pt>
                <c:pt idx="21780">
                  <c:v>0</c:v>
                </c:pt>
                <c:pt idx="21781">
                  <c:v>6052.06988</c:v>
                </c:pt>
                <c:pt idx="21782">
                  <c:v>5989.55951</c:v>
                </c:pt>
                <c:pt idx="21783">
                  <c:v>6785.4732800000002</c:v>
                </c:pt>
                <c:pt idx="21784">
                  <c:v>6825.0644199999997</c:v>
                </c:pt>
                <c:pt idx="21785">
                  <c:v>561.11622999999986</c:v>
                </c:pt>
                <c:pt idx="21786">
                  <c:v>515.4051199999999</c:v>
                </c:pt>
                <c:pt idx="21787">
                  <c:v>2216.4290899999992</c:v>
                </c:pt>
                <c:pt idx="21788">
                  <c:v>3400.4243799999999</c:v>
                </c:pt>
                <c:pt idx="21789">
                  <c:v>3675.94904</c:v>
                </c:pt>
                <c:pt idx="21790">
                  <c:v>3517.9209599999999</c:v>
                </c:pt>
                <c:pt idx="21791">
                  <c:v>3135.0027700000001</c:v>
                </c:pt>
                <c:pt idx="21792">
                  <c:v>2432.8748500000002</c:v>
                </c:pt>
                <c:pt idx="21793">
                  <c:v>561.11622999999986</c:v>
                </c:pt>
                <c:pt idx="21794">
                  <c:v>2309.1855300000002</c:v>
                </c:pt>
                <c:pt idx="21795">
                  <c:v>2274.7866399999998</c:v>
                </c:pt>
                <c:pt idx="21796">
                  <c:v>4908.9938700000002</c:v>
                </c:pt>
                <c:pt idx="21797">
                  <c:v>4848.0924400000004</c:v>
                </c:pt>
                <c:pt idx="21798">
                  <c:v>5732.6460000000006</c:v>
                </c:pt>
                <c:pt idx="21799">
                  <c:v>7603.2444800000003</c:v>
                </c:pt>
                <c:pt idx="21800">
                  <c:v>7667.5870999999997</c:v>
                </c:pt>
                <c:pt idx="21801">
                  <c:v>4848.0924400000004</c:v>
                </c:pt>
                <c:pt idx="21802">
                  <c:v>4908.9938700000002</c:v>
                </c:pt>
                <c:pt idx="21803">
                  <c:v>1224.07447</c:v>
                </c:pt>
                <c:pt idx="21804">
                  <c:v>1104.2269699999999</c:v>
                </c:pt>
                <c:pt idx="21805">
                  <c:v>1030.2044100000001</c:v>
                </c:pt>
                <c:pt idx="21806">
                  <c:v>2046.5079800000001</c:v>
                </c:pt>
                <c:pt idx="21807">
                  <c:v>2221.9388199999999</c:v>
                </c:pt>
                <c:pt idx="21808">
                  <c:v>5607.4019700000008</c:v>
                </c:pt>
                <c:pt idx="21809">
                  <c:v>1743.63879</c:v>
                </c:pt>
                <c:pt idx="21810">
                  <c:v>1821.2814800000001</c:v>
                </c:pt>
                <c:pt idx="21811">
                  <c:v>4959.2474199999997</c:v>
                </c:pt>
                <c:pt idx="21812">
                  <c:v>4756.3603400000002</c:v>
                </c:pt>
                <c:pt idx="21813">
                  <c:v>2309.1855300000002</c:v>
                </c:pt>
                <c:pt idx="21814">
                  <c:v>2274.7866399999998</c:v>
                </c:pt>
                <c:pt idx="21815">
                  <c:v>2926.5761100000009</c:v>
                </c:pt>
                <c:pt idx="21816">
                  <c:v>2815.9009700000001</c:v>
                </c:pt>
                <c:pt idx="21817">
                  <c:v>2580.0423000000001</c:v>
                </c:pt>
                <c:pt idx="21818">
                  <c:v>2481.6518700000001</c:v>
                </c:pt>
                <c:pt idx="21819">
                  <c:v>3285.8929400000002</c:v>
                </c:pt>
                <c:pt idx="21820">
                  <c:v>3212.2008299999989</c:v>
                </c:pt>
                <c:pt idx="21821">
                  <c:v>4826.34022</c:v>
                </c:pt>
                <c:pt idx="21822">
                  <c:v>2622.8802300000002</c:v>
                </c:pt>
                <c:pt idx="21823">
                  <c:v>2810.8319499999998</c:v>
                </c:pt>
                <c:pt idx="21824">
                  <c:v>2828.9583600000001</c:v>
                </c:pt>
                <c:pt idx="21825">
                  <c:v>2645.2990399999999</c:v>
                </c:pt>
                <c:pt idx="21826">
                  <c:v>4632.5324900000014</c:v>
                </c:pt>
                <c:pt idx="21827">
                  <c:v>3151.8348500000002</c:v>
                </c:pt>
                <c:pt idx="21828">
                  <c:v>2995.5169299999998</c:v>
                </c:pt>
                <c:pt idx="21829">
                  <c:v>2864.5668099999989</c:v>
                </c:pt>
                <c:pt idx="21830">
                  <c:v>2963.16795</c:v>
                </c:pt>
                <c:pt idx="21831">
                  <c:v>4833.01764</c:v>
                </c:pt>
                <c:pt idx="21832">
                  <c:v>4864.6517000000003</c:v>
                </c:pt>
                <c:pt idx="21833">
                  <c:v>11467.08042</c:v>
                </c:pt>
                <c:pt idx="21834">
                  <c:v>11544.35205</c:v>
                </c:pt>
                <c:pt idx="21835">
                  <c:v>2747.18415</c:v>
                </c:pt>
                <c:pt idx="21836">
                  <c:v>2927.6716299999998</c:v>
                </c:pt>
                <c:pt idx="21837">
                  <c:v>2927.6716299999998</c:v>
                </c:pt>
                <c:pt idx="21838">
                  <c:v>2747.18415</c:v>
                </c:pt>
                <c:pt idx="21839">
                  <c:v>5985.4183400000002</c:v>
                </c:pt>
                <c:pt idx="21840">
                  <c:v>8011.7120100000002</c:v>
                </c:pt>
                <c:pt idx="21841">
                  <c:v>7809.6645100000014</c:v>
                </c:pt>
                <c:pt idx="21842">
                  <c:v>5515.9271100000014</c:v>
                </c:pt>
                <c:pt idx="21843">
                  <c:v>8568.7897400000002</c:v>
                </c:pt>
                <c:pt idx="21844">
                  <c:v>9580.577269999998</c:v>
                </c:pt>
                <c:pt idx="21845">
                  <c:v>13700.70148</c:v>
                </c:pt>
                <c:pt idx="21846">
                  <c:v>12538.950129999999</c:v>
                </c:pt>
                <c:pt idx="21847">
                  <c:v>218.63015999999999</c:v>
                </c:pt>
                <c:pt idx="21848">
                  <c:v>350.25033999999988</c:v>
                </c:pt>
                <c:pt idx="21849">
                  <c:v>3167.1631900000002</c:v>
                </c:pt>
                <c:pt idx="21850">
                  <c:v>3249.8827700000002</c:v>
                </c:pt>
                <c:pt idx="21851">
                  <c:v>3594.2451799999999</c:v>
                </c:pt>
                <c:pt idx="21852">
                  <c:v>3379.9052499999998</c:v>
                </c:pt>
                <c:pt idx="21853">
                  <c:v>20875.16315</c:v>
                </c:pt>
                <c:pt idx="21854">
                  <c:v>11655.01233</c:v>
                </c:pt>
                <c:pt idx="21855">
                  <c:v>2703.5949700000001</c:v>
                </c:pt>
                <c:pt idx="21856">
                  <c:v>2829.6567399999999</c:v>
                </c:pt>
                <c:pt idx="21857">
                  <c:v>9453.7941900000005</c:v>
                </c:pt>
                <c:pt idx="21858">
                  <c:v>11079.53253</c:v>
                </c:pt>
                <c:pt idx="21859">
                  <c:v>1122.66606</c:v>
                </c:pt>
                <c:pt idx="21860">
                  <c:v>11327.218140000001</c:v>
                </c:pt>
                <c:pt idx="21861">
                  <c:v>11262.96149</c:v>
                </c:pt>
                <c:pt idx="21862">
                  <c:v>4622.4660800000001</c:v>
                </c:pt>
                <c:pt idx="21863">
                  <c:v>1932.2753</c:v>
                </c:pt>
                <c:pt idx="21864">
                  <c:v>2326.7171400000002</c:v>
                </c:pt>
                <c:pt idx="21865">
                  <c:v>9527.7231999999967</c:v>
                </c:pt>
                <c:pt idx="21866">
                  <c:v>2463.9572900000012</c:v>
                </c:pt>
                <c:pt idx="21867">
                  <c:v>6785.4732800000002</c:v>
                </c:pt>
                <c:pt idx="21868">
                  <c:v>6825.0644199999997</c:v>
                </c:pt>
                <c:pt idx="21869">
                  <c:v>6825.0644199999997</c:v>
                </c:pt>
                <c:pt idx="21870">
                  <c:v>6785.4732800000002</c:v>
                </c:pt>
                <c:pt idx="21871">
                  <c:v>9870.1721799999978</c:v>
                </c:pt>
                <c:pt idx="21872">
                  <c:v>3203.8595</c:v>
                </c:pt>
                <c:pt idx="21873">
                  <c:v>3213.47732</c:v>
                </c:pt>
                <c:pt idx="21874">
                  <c:v>916.47749999999996</c:v>
                </c:pt>
                <c:pt idx="21875">
                  <c:v>852.40333999999996</c:v>
                </c:pt>
                <c:pt idx="21876">
                  <c:v>3212.2008299999989</c:v>
                </c:pt>
                <c:pt idx="21877">
                  <c:v>3285.8929400000002</c:v>
                </c:pt>
                <c:pt idx="21878">
                  <c:v>3590.3366000000001</c:v>
                </c:pt>
                <c:pt idx="21879">
                  <c:v>3143.3441200000002</c:v>
                </c:pt>
                <c:pt idx="21880">
                  <c:v>13475.40274</c:v>
                </c:pt>
                <c:pt idx="21881">
                  <c:v>12561.58203</c:v>
                </c:pt>
                <c:pt idx="21882">
                  <c:v>9854.0405900000005</c:v>
                </c:pt>
                <c:pt idx="21883">
                  <c:v>9978.6438600000001</c:v>
                </c:pt>
                <c:pt idx="21884">
                  <c:v>7762.7565599999998</c:v>
                </c:pt>
                <c:pt idx="21885">
                  <c:v>8551.9745200000016</c:v>
                </c:pt>
                <c:pt idx="21886">
                  <c:v>2116.9525100000001</c:v>
                </c:pt>
                <c:pt idx="21887">
                  <c:v>1226.2569800000001</c:v>
                </c:pt>
                <c:pt idx="21888">
                  <c:v>1127.0091500000001</c:v>
                </c:pt>
                <c:pt idx="21889">
                  <c:v>12047.70642</c:v>
                </c:pt>
                <c:pt idx="21890">
                  <c:v>2293.8427900000002</c:v>
                </c:pt>
                <c:pt idx="21891">
                  <c:v>11116.47128</c:v>
                </c:pt>
                <c:pt idx="21892">
                  <c:v>11332.363890000001</c:v>
                </c:pt>
                <c:pt idx="21893">
                  <c:v>11076.346100000001</c:v>
                </c:pt>
                <c:pt idx="21894">
                  <c:v>11469.90604</c:v>
                </c:pt>
                <c:pt idx="21895">
                  <c:v>8663.65229</c:v>
                </c:pt>
                <c:pt idx="21896">
                  <c:v>8520.3048699999981</c:v>
                </c:pt>
                <c:pt idx="21897">
                  <c:v>11532.84549</c:v>
                </c:pt>
                <c:pt idx="21898">
                  <c:v>11076.346100000001</c:v>
                </c:pt>
                <c:pt idx="21899">
                  <c:v>9044.3388400000003</c:v>
                </c:pt>
                <c:pt idx="21900">
                  <c:v>7580.1782200000007</c:v>
                </c:pt>
                <c:pt idx="21901">
                  <c:v>8551.9745200000016</c:v>
                </c:pt>
                <c:pt idx="21902">
                  <c:v>7762.7565599999998</c:v>
                </c:pt>
                <c:pt idx="21903">
                  <c:v>10102.633669999999</c:v>
                </c:pt>
                <c:pt idx="21904">
                  <c:v>10275.06992</c:v>
                </c:pt>
                <c:pt idx="21905">
                  <c:v>6018.7651999999998</c:v>
                </c:pt>
                <c:pt idx="21906">
                  <c:v>9099.8712199999991</c:v>
                </c:pt>
                <c:pt idx="21907">
                  <c:v>7464.3308100000004</c:v>
                </c:pt>
                <c:pt idx="21908">
                  <c:v>10194.89099</c:v>
                </c:pt>
                <c:pt idx="21909">
                  <c:v>11505.968140000001</c:v>
                </c:pt>
                <c:pt idx="21910">
                  <c:v>3289.6157499999999</c:v>
                </c:pt>
                <c:pt idx="21911">
                  <c:v>3758.90859</c:v>
                </c:pt>
                <c:pt idx="21912">
                  <c:v>6857.7156000000004</c:v>
                </c:pt>
                <c:pt idx="21913">
                  <c:v>6560.8592500000004</c:v>
                </c:pt>
                <c:pt idx="21914">
                  <c:v>23.33777000000001</c:v>
                </c:pt>
                <c:pt idx="21915">
                  <c:v>0</c:v>
                </c:pt>
                <c:pt idx="21916">
                  <c:v>6052.06988</c:v>
                </c:pt>
                <c:pt idx="21917">
                  <c:v>5989.55951</c:v>
                </c:pt>
                <c:pt idx="21918">
                  <c:v>6798.95993</c:v>
                </c:pt>
                <c:pt idx="21919">
                  <c:v>11671.81092</c:v>
                </c:pt>
                <c:pt idx="21920">
                  <c:v>11921.7945</c:v>
                </c:pt>
                <c:pt idx="21921">
                  <c:v>4522.1182800000006</c:v>
                </c:pt>
                <c:pt idx="21922">
                  <c:v>4180.0099600000003</c:v>
                </c:pt>
                <c:pt idx="21923">
                  <c:v>13700.70148</c:v>
                </c:pt>
                <c:pt idx="21924">
                  <c:v>12538.950129999999</c:v>
                </c:pt>
                <c:pt idx="21925">
                  <c:v>4033.568659999999</c:v>
                </c:pt>
                <c:pt idx="21926">
                  <c:v>4801.8419199999998</c:v>
                </c:pt>
                <c:pt idx="21927">
                  <c:v>6263.5133400000004</c:v>
                </c:pt>
                <c:pt idx="21928">
                  <c:v>6830.3985000000002</c:v>
                </c:pt>
                <c:pt idx="21929">
                  <c:v>15908.21423</c:v>
                </c:pt>
                <c:pt idx="21930">
                  <c:v>14823.038699999999</c:v>
                </c:pt>
                <c:pt idx="21931">
                  <c:v>6511.3676400000013</c:v>
                </c:pt>
                <c:pt idx="21932">
                  <c:v>11198.941650000001</c:v>
                </c:pt>
                <c:pt idx="21933">
                  <c:v>11063.751039999999</c:v>
                </c:pt>
                <c:pt idx="21934">
                  <c:v>11164.61621</c:v>
                </c:pt>
                <c:pt idx="21935">
                  <c:v>11979.096320000001</c:v>
                </c:pt>
                <c:pt idx="21936">
                  <c:v>10649.776610000001</c:v>
                </c:pt>
                <c:pt idx="21937">
                  <c:v>6774.4186900000004</c:v>
                </c:pt>
                <c:pt idx="21938">
                  <c:v>5816.6862100000008</c:v>
                </c:pt>
                <c:pt idx="21939">
                  <c:v>19608.65454</c:v>
                </c:pt>
                <c:pt idx="21940">
                  <c:v>20161.45264</c:v>
                </c:pt>
                <c:pt idx="21941">
                  <c:v>10654.382900000001</c:v>
                </c:pt>
                <c:pt idx="21942">
                  <c:v>10989.52118</c:v>
                </c:pt>
                <c:pt idx="21943">
                  <c:v>10919.52197</c:v>
                </c:pt>
                <c:pt idx="21944">
                  <c:v>114639.09765</c:v>
                </c:pt>
                <c:pt idx="21945">
                  <c:v>10550.69116</c:v>
                </c:pt>
                <c:pt idx="21946">
                  <c:v>8023.9727199999998</c:v>
                </c:pt>
                <c:pt idx="21947">
                  <c:v>8945.2053799999976</c:v>
                </c:pt>
                <c:pt idx="21948">
                  <c:v>24129.161260000001</c:v>
                </c:pt>
                <c:pt idx="21949">
                  <c:v>20517.98389</c:v>
                </c:pt>
                <c:pt idx="21950">
                  <c:v>12494.01129</c:v>
                </c:pt>
                <c:pt idx="21951">
                  <c:v>15183.95588</c:v>
                </c:pt>
                <c:pt idx="21952">
                  <c:v>16006.618409999999</c:v>
                </c:pt>
                <c:pt idx="21953">
                  <c:v>16100.21637</c:v>
                </c:pt>
                <c:pt idx="21954">
                  <c:v>20311.56428000001</c:v>
                </c:pt>
                <c:pt idx="21955">
                  <c:v>18526.321469999999</c:v>
                </c:pt>
                <c:pt idx="21956">
                  <c:v>8792.175409999998</c:v>
                </c:pt>
                <c:pt idx="21957">
                  <c:v>9197.2248799999998</c:v>
                </c:pt>
                <c:pt idx="21958">
                  <c:v>15955.57562</c:v>
                </c:pt>
                <c:pt idx="21959">
                  <c:v>17242.17193</c:v>
                </c:pt>
                <c:pt idx="21960">
                  <c:v>16236.044550000001</c:v>
                </c:pt>
                <c:pt idx="21961">
                  <c:v>16006.910400000001</c:v>
                </c:pt>
                <c:pt idx="21962">
                  <c:v>7684.72595</c:v>
                </c:pt>
                <c:pt idx="21963">
                  <c:v>7833.6679700000013</c:v>
                </c:pt>
                <c:pt idx="21964">
                  <c:v>23840.578860000001</c:v>
                </c:pt>
                <c:pt idx="21965">
                  <c:v>23920.771479999999</c:v>
                </c:pt>
                <c:pt idx="21966">
                  <c:v>135.82794999999999</c:v>
                </c:pt>
                <c:pt idx="21967">
                  <c:v>0.29260999999999998</c:v>
                </c:pt>
                <c:pt idx="21968">
                  <c:v>6305.0840500000004</c:v>
                </c:pt>
                <c:pt idx="21969">
                  <c:v>7238.0513900000014</c:v>
                </c:pt>
                <c:pt idx="21970">
                  <c:v>0</c:v>
                </c:pt>
                <c:pt idx="21971">
                  <c:v>0</c:v>
                </c:pt>
                <c:pt idx="21972">
                  <c:v>28376.26513</c:v>
                </c:pt>
                <c:pt idx="21973">
                  <c:v>21100.168699999998</c:v>
                </c:pt>
                <c:pt idx="21974">
                  <c:v>9779.4445799999994</c:v>
                </c:pt>
                <c:pt idx="21975">
                  <c:v>6170.7926400000006</c:v>
                </c:pt>
                <c:pt idx="21976">
                  <c:v>4012.5742100000002</c:v>
                </c:pt>
                <c:pt idx="21977">
                  <c:v>4899.70694</c:v>
                </c:pt>
                <c:pt idx="21978">
                  <c:v>0</c:v>
                </c:pt>
                <c:pt idx="21979">
                  <c:v>6315.6376200000004</c:v>
                </c:pt>
                <c:pt idx="21980">
                  <c:v>5316.0723200000002</c:v>
                </c:pt>
                <c:pt idx="21981">
                  <c:v>18494.482670000001</c:v>
                </c:pt>
                <c:pt idx="21982">
                  <c:v>8520.3048699999981</c:v>
                </c:pt>
                <c:pt idx="21983">
                  <c:v>8663.65229</c:v>
                </c:pt>
                <c:pt idx="21984">
                  <c:v>11740.542719999999</c:v>
                </c:pt>
                <c:pt idx="21985">
                  <c:v>12329.99085</c:v>
                </c:pt>
                <c:pt idx="21986">
                  <c:v>26415.937379999999</c:v>
                </c:pt>
                <c:pt idx="21987">
                  <c:v>25337.80127</c:v>
                </c:pt>
                <c:pt idx="21988">
                  <c:v>25337.80127</c:v>
                </c:pt>
                <c:pt idx="21989">
                  <c:v>26415.937379999999</c:v>
                </c:pt>
                <c:pt idx="21990">
                  <c:v>11967.07519</c:v>
                </c:pt>
                <c:pt idx="21991">
                  <c:v>11900.47632</c:v>
                </c:pt>
                <c:pt idx="21992">
                  <c:v>26098.694820000001</c:v>
                </c:pt>
                <c:pt idx="21993">
                  <c:v>17659.997309999999</c:v>
                </c:pt>
                <c:pt idx="21994">
                  <c:v>9750.670659999998</c:v>
                </c:pt>
                <c:pt idx="21995">
                  <c:v>12098.50721</c:v>
                </c:pt>
                <c:pt idx="21996">
                  <c:v>12168.68305</c:v>
                </c:pt>
                <c:pt idx="21997">
                  <c:v>5832.2043100000001</c:v>
                </c:pt>
                <c:pt idx="21998">
                  <c:v>5692.2490600000001</c:v>
                </c:pt>
                <c:pt idx="21999">
                  <c:v>6336.4786899999999</c:v>
                </c:pt>
                <c:pt idx="22000">
                  <c:v>6406.2581800000007</c:v>
                </c:pt>
                <c:pt idx="22001">
                  <c:v>25663.031729999999</c:v>
                </c:pt>
                <c:pt idx="22002">
                  <c:v>2641.6311700000001</c:v>
                </c:pt>
                <c:pt idx="22003">
                  <c:v>7833.6679700000013</c:v>
                </c:pt>
                <c:pt idx="22004">
                  <c:v>7993.0981500000007</c:v>
                </c:pt>
                <c:pt idx="22005">
                  <c:v>11532.84549</c:v>
                </c:pt>
                <c:pt idx="22006">
                  <c:v>7634.2908600000001</c:v>
                </c:pt>
                <c:pt idx="22007">
                  <c:v>3851.1114400000001</c:v>
                </c:pt>
                <c:pt idx="22008">
                  <c:v>4361.7241800000002</c:v>
                </c:pt>
                <c:pt idx="22009">
                  <c:v>0</c:v>
                </c:pt>
                <c:pt idx="22010">
                  <c:v>1241.6541099999999</c:v>
                </c:pt>
                <c:pt idx="22011">
                  <c:v>4361.7241800000002</c:v>
                </c:pt>
                <c:pt idx="22012">
                  <c:v>3851.1114400000001</c:v>
                </c:pt>
                <c:pt idx="22013">
                  <c:v>8138.8614500000003</c:v>
                </c:pt>
                <c:pt idx="22014">
                  <c:v>8136.63</c:v>
                </c:pt>
                <c:pt idx="22015">
                  <c:v>4899.70694</c:v>
                </c:pt>
                <c:pt idx="22016">
                  <c:v>4012.5742100000002</c:v>
                </c:pt>
                <c:pt idx="22017">
                  <c:v>3023.9829100000002</c:v>
                </c:pt>
                <c:pt idx="22018">
                  <c:v>2645.6567100000002</c:v>
                </c:pt>
                <c:pt idx="22019">
                  <c:v>9223.4796099999985</c:v>
                </c:pt>
                <c:pt idx="22020">
                  <c:v>9477.9106799999972</c:v>
                </c:pt>
                <c:pt idx="22021">
                  <c:v>5877.8270900000007</c:v>
                </c:pt>
                <c:pt idx="22022">
                  <c:v>5722.0469999999996</c:v>
                </c:pt>
                <c:pt idx="22023">
                  <c:v>4116.7598600000001</c:v>
                </c:pt>
                <c:pt idx="22024">
                  <c:v>4019.265899999999</c:v>
                </c:pt>
                <c:pt idx="22025">
                  <c:v>8635.19686</c:v>
                </c:pt>
                <c:pt idx="22026">
                  <c:v>8569.6044600000005</c:v>
                </c:pt>
                <c:pt idx="22027">
                  <c:v>4481.4213100000006</c:v>
                </c:pt>
                <c:pt idx="22028">
                  <c:v>4801.44434</c:v>
                </c:pt>
                <c:pt idx="22029">
                  <c:v>6549.1009100000001</c:v>
                </c:pt>
                <c:pt idx="22030">
                  <c:v>2086.0962100000002</c:v>
                </c:pt>
                <c:pt idx="22031">
                  <c:v>2066.149449999999</c:v>
                </c:pt>
                <c:pt idx="22032">
                  <c:v>2946.1159699999998</c:v>
                </c:pt>
                <c:pt idx="22033">
                  <c:v>133141.67968999999</c:v>
                </c:pt>
                <c:pt idx="22034">
                  <c:v>0</c:v>
                </c:pt>
                <c:pt idx="22035">
                  <c:v>174.36046999999999</c:v>
                </c:pt>
                <c:pt idx="22036">
                  <c:v>4317.5114900000008</c:v>
                </c:pt>
                <c:pt idx="22037">
                  <c:v>4019.265899999999</c:v>
                </c:pt>
                <c:pt idx="22038">
                  <c:v>4116.7598600000001</c:v>
                </c:pt>
                <c:pt idx="22039">
                  <c:v>200.75174000000001</c:v>
                </c:pt>
                <c:pt idx="22040">
                  <c:v>6836.0992700000006</c:v>
                </c:pt>
                <c:pt idx="22041">
                  <c:v>7042.1886599999998</c:v>
                </c:pt>
                <c:pt idx="22042">
                  <c:v>7036.8508900000006</c:v>
                </c:pt>
                <c:pt idx="22043">
                  <c:v>6503.4552400000002</c:v>
                </c:pt>
                <c:pt idx="22044">
                  <c:v>6867.8286200000002</c:v>
                </c:pt>
                <c:pt idx="22045">
                  <c:v>332.64386999999999</c:v>
                </c:pt>
                <c:pt idx="22046">
                  <c:v>318.7273899999999</c:v>
                </c:pt>
                <c:pt idx="22047">
                  <c:v>6704.6856000000007</c:v>
                </c:pt>
                <c:pt idx="22048">
                  <c:v>7734.1114800000014</c:v>
                </c:pt>
                <c:pt idx="22049">
                  <c:v>2132.1870100000001</c:v>
                </c:pt>
                <c:pt idx="22050">
                  <c:v>1507.81088</c:v>
                </c:pt>
                <c:pt idx="22051">
                  <c:v>12909.29962</c:v>
                </c:pt>
                <c:pt idx="22052">
                  <c:v>1957.62869</c:v>
                </c:pt>
                <c:pt idx="22053">
                  <c:v>1989.62843</c:v>
                </c:pt>
                <c:pt idx="22054">
                  <c:v>1550.00146</c:v>
                </c:pt>
                <c:pt idx="22055">
                  <c:v>1228.2087899999999</c:v>
                </c:pt>
                <c:pt idx="22056">
                  <c:v>13724.52454</c:v>
                </c:pt>
                <c:pt idx="22057">
                  <c:v>13767.44577</c:v>
                </c:pt>
                <c:pt idx="22058">
                  <c:v>7036.8508900000006</c:v>
                </c:pt>
                <c:pt idx="22059">
                  <c:v>7042.1886599999998</c:v>
                </c:pt>
                <c:pt idx="22060">
                  <c:v>6810.4564899999996</c:v>
                </c:pt>
                <c:pt idx="22061">
                  <c:v>6842.2788999999993</c:v>
                </c:pt>
                <c:pt idx="22062">
                  <c:v>5923.3987700000007</c:v>
                </c:pt>
                <c:pt idx="22063">
                  <c:v>5825.3024500000001</c:v>
                </c:pt>
                <c:pt idx="22064">
                  <c:v>5582.0975800000006</c:v>
                </c:pt>
                <c:pt idx="22065">
                  <c:v>5643.0337499999996</c:v>
                </c:pt>
                <c:pt idx="22066">
                  <c:v>7196.0446100000008</c:v>
                </c:pt>
                <c:pt idx="22067">
                  <c:v>11372.64673</c:v>
                </c:pt>
                <c:pt idx="22068">
                  <c:v>4273.8618999999999</c:v>
                </c:pt>
                <c:pt idx="22069">
                  <c:v>4269.5294199999998</c:v>
                </c:pt>
                <c:pt idx="22070">
                  <c:v>10822.488799999999</c:v>
                </c:pt>
                <c:pt idx="22071">
                  <c:v>10811.40497</c:v>
                </c:pt>
                <c:pt idx="22072">
                  <c:v>10811.40497</c:v>
                </c:pt>
                <c:pt idx="22073">
                  <c:v>10822.488799999999</c:v>
                </c:pt>
                <c:pt idx="22074">
                  <c:v>13156.17072</c:v>
                </c:pt>
                <c:pt idx="22075">
                  <c:v>15007.0733</c:v>
                </c:pt>
                <c:pt idx="22076">
                  <c:v>15746.069879999999</c:v>
                </c:pt>
                <c:pt idx="22077">
                  <c:v>3867.6736299999998</c:v>
                </c:pt>
                <c:pt idx="22078">
                  <c:v>3933.7702399999998</c:v>
                </c:pt>
                <c:pt idx="22079">
                  <c:v>17665.048279999999</c:v>
                </c:pt>
                <c:pt idx="22080">
                  <c:v>17106.825199999999</c:v>
                </c:pt>
                <c:pt idx="22081">
                  <c:v>26537.139529999989</c:v>
                </c:pt>
                <c:pt idx="22082">
                  <c:v>0</c:v>
                </c:pt>
                <c:pt idx="22083">
                  <c:v>5825.3024500000001</c:v>
                </c:pt>
                <c:pt idx="22084">
                  <c:v>5923.3987700000007</c:v>
                </c:pt>
                <c:pt idx="22085">
                  <c:v>2629.0347400000001</c:v>
                </c:pt>
                <c:pt idx="22086">
                  <c:v>0</c:v>
                </c:pt>
                <c:pt idx="22087">
                  <c:v>0</c:v>
                </c:pt>
                <c:pt idx="22088">
                  <c:v>2521.684389999999</c:v>
                </c:pt>
                <c:pt idx="22089">
                  <c:v>0</c:v>
                </c:pt>
                <c:pt idx="22090">
                  <c:v>0</c:v>
                </c:pt>
                <c:pt idx="22091">
                  <c:v>18057.774170000001</c:v>
                </c:pt>
                <c:pt idx="22092">
                  <c:v>19737.04786000001</c:v>
                </c:pt>
                <c:pt idx="22093">
                  <c:v>24750.560539999991</c:v>
                </c:pt>
                <c:pt idx="22094">
                  <c:v>29156.741819999999</c:v>
                </c:pt>
                <c:pt idx="22095">
                  <c:v>10025.885319999999</c:v>
                </c:pt>
                <c:pt idx="22096">
                  <c:v>11495.42505</c:v>
                </c:pt>
                <c:pt idx="22097">
                  <c:v>11254.09424</c:v>
                </c:pt>
                <c:pt idx="22098">
                  <c:v>3848.26548</c:v>
                </c:pt>
                <c:pt idx="22099">
                  <c:v>3723.2361700000001</c:v>
                </c:pt>
                <c:pt idx="22100">
                  <c:v>17631.29163</c:v>
                </c:pt>
                <c:pt idx="22101">
                  <c:v>13065.482910000001</c:v>
                </c:pt>
                <c:pt idx="22102">
                  <c:v>12522.698850000001</c:v>
                </c:pt>
                <c:pt idx="22103">
                  <c:v>0</c:v>
                </c:pt>
                <c:pt idx="22104">
                  <c:v>18502.578860000001</c:v>
                </c:pt>
                <c:pt idx="22105">
                  <c:v>15418.126</c:v>
                </c:pt>
                <c:pt idx="22106">
                  <c:v>14834.61578</c:v>
                </c:pt>
                <c:pt idx="22107">
                  <c:v>8976.2617800000007</c:v>
                </c:pt>
                <c:pt idx="22108">
                  <c:v>9157.0435199999993</c:v>
                </c:pt>
                <c:pt idx="22109">
                  <c:v>13788.81054</c:v>
                </c:pt>
                <c:pt idx="22110">
                  <c:v>13674.19751</c:v>
                </c:pt>
                <c:pt idx="22111">
                  <c:v>9233.0399199999974</c:v>
                </c:pt>
                <c:pt idx="22112">
                  <c:v>9750.3804600000003</c:v>
                </c:pt>
                <c:pt idx="22113">
                  <c:v>11490.1366</c:v>
                </c:pt>
                <c:pt idx="22114">
                  <c:v>11075.506160000001</c:v>
                </c:pt>
                <c:pt idx="22115">
                  <c:v>21028.704829999999</c:v>
                </c:pt>
                <c:pt idx="22116">
                  <c:v>21109.86853</c:v>
                </c:pt>
                <c:pt idx="22117">
                  <c:v>3545.5525200000002</c:v>
                </c:pt>
                <c:pt idx="22118">
                  <c:v>3295.5092800000002</c:v>
                </c:pt>
                <c:pt idx="22119">
                  <c:v>26027.863160000001</c:v>
                </c:pt>
                <c:pt idx="22120">
                  <c:v>17724.25592</c:v>
                </c:pt>
                <c:pt idx="22121">
                  <c:v>23564.646239999998</c:v>
                </c:pt>
                <c:pt idx="22122">
                  <c:v>23539.823850000001</c:v>
                </c:pt>
                <c:pt idx="22123">
                  <c:v>16797.305479999999</c:v>
                </c:pt>
                <c:pt idx="22124">
                  <c:v>25606.85241</c:v>
                </c:pt>
                <c:pt idx="22125">
                  <c:v>4753.9472900000001</c:v>
                </c:pt>
                <c:pt idx="22126">
                  <c:v>4475.09555</c:v>
                </c:pt>
                <c:pt idx="22127">
                  <c:v>2298.4279100000008</c:v>
                </c:pt>
                <c:pt idx="22128">
                  <c:v>2096.1653900000001</c:v>
                </c:pt>
                <c:pt idx="22129">
                  <c:v>3352.9848400000001</c:v>
                </c:pt>
                <c:pt idx="22130">
                  <c:v>3071.9581000000012</c:v>
                </c:pt>
                <c:pt idx="22131">
                  <c:v>2775.0923600000001</c:v>
                </c:pt>
                <c:pt idx="22132">
                  <c:v>2966.4861900000001</c:v>
                </c:pt>
                <c:pt idx="22133">
                  <c:v>296.86583000000002</c:v>
                </c:pt>
                <c:pt idx="22134">
                  <c:v>70465.235839999979</c:v>
                </c:pt>
                <c:pt idx="22135">
                  <c:v>1717.22084</c:v>
                </c:pt>
                <c:pt idx="22136">
                  <c:v>1837.9716100000001</c:v>
                </c:pt>
                <c:pt idx="22137">
                  <c:v>2220.2497100000001</c:v>
                </c:pt>
                <c:pt idx="22138">
                  <c:v>2101.4614900000001</c:v>
                </c:pt>
                <c:pt idx="22139">
                  <c:v>825.01318000000003</c:v>
                </c:pt>
                <c:pt idx="22140">
                  <c:v>823.05081999999982</c:v>
                </c:pt>
                <c:pt idx="22141">
                  <c:v>49110.601569999999</c:v>
                </c:pt>
                <c:pt idx="22142">
                  <c:v>125189.79296999999</c:v>
                </c:pt>
                <c:pt idx="22143">
                  <c:v>7616.7679500000004</c:v>
                </c:pt>
                <c:pt idx="22144">
                  <c:v>6891.1284800000003</c:v>
                </c:pt>
                <c:pt idx="22145">
                  <c:v>6891.1284800000003</c:v>
                </c:pt>
                <c:pt idx="22146">
                  <c:v>20988.35095</c:v>
                </c:pt>
                <c:pt idx="22147">
                  <c:v>24518.187129999998</c:v>
                </c:pt>
                <c:pt idx="22148">
                  <c:v>29329.252069999999</c:v>
                </c:pt>
                <c:pt idx="22149">
                  <c:v>30425.376960000001</c:v>
                </c:pt>
                <c:pt idx="22150">
                  <c:v>12671.72034</c:v>
                </c:pt>
                <c:pt idx="22151">
                  <c:v>24238.198239999991</c:v>
                </c:pt>
                <c:pt idx="22152">
                  <c:v>22560.202020000001</c:v>
                </c:pt>
                <c:pt idx="22153">
                  <c:v>27578.768680000001</c:v>
                </c:pt>
                <c:pt idx="22154">
                  <c:v>18128.99469</c:v>
                </c:pt>
                <c:pt idx="22155">
                  <c:v>12660.34936</c:v>
                </c:pt>
                <c:pt idx="22156">
                  <c:v>0</c:v>
                </c:pt>
                <c:pt idx="22157">
                  <c:v>0</c:v>
                </c:pt>
                <c:pt idx="22158">
                  <c:v>44354.527829999999</c:v>
                </c:pt>
                <c:pt idx="22159">
                  <c:v>2452.8893200000002</c:v>
                </c:pt>
                <c:pt idx="22160">
                  <c:v>41901.635739999998</c:v>
                </c:pt>
                <c:pt idx="22161">
                  <c:v>7208.9668000000001</c:v>
                </c:pt>
                <c:pt idx="22162">
                  <c:v>60849.609370000013</c:v>
                </c:pt>
                <c:pt idx="22163">
                  <c:v>99456.635739999998</c:v>
                </c:pt>
                <c:pt idx="22164">
                  <c:v>38607.025880000001</c:v>
                </c:pt>
                <c:pt idx="22165">
                  <c:v>5747.5015300000014</c:v>
                </c:pt>
                <c:pt idx="22166">
                  <c:v>22817.042720000001</c:v>
                </c:pt>
                <c:pt idx="22167">
                  <c:v>17679.624520000001</c:v>
                </c:pt>
                <c:pt idx="22168">
                  <c:v>22325.996340000009</c:v>
                </c:pt>
                <c:pt idx="22169">
                  <c:v>24217.658449999999</c:v>
                </c:pt>
                <c:pt idx="22170">
                  <c:v>5398.5953100000006</c:v>
                </c:pt>
                <c:pt idx="22171">
                  <c:v>8644.3532099999975</c:v>
                </c:pt>
                <c:pt idx="22172">
                  <c:v>3642.0325800000001</c:v>
                </c:pt>
                <c:pt idx="22173">
                  <c:v>4818.05584</c:v>
                </c:pt>
                <c:pt idx="22174">
                  <c:v>5738.8567999999996</c:v>
                </c:pt>
                <c:pt idx="22175">
                  <c:v>1457.07556</c:v>
                </c:pt>
                <c:pt idx="22176">
                  <c:v>817.01984000000004</c:v>
                </c:pt>
                <c:pt idx="22177">
                  <c:v>639.74872000000005</c:v>
                </c:pt>
                <c:pt idx="22178">
                  <c:v>383.68633999999992</c:v>
                </c:pt>
                <c:pt idx="22179">
                  <c:v>110878.94336</c:v>
                </c:pt>
                <c:pt idx="22180">
                  <c:v>7667.0401300000003</c:v>
                </c:pt>
                <c:pt idx="22181">
                  <c:v>5120.3446400000003</c:v>
                </c:pt>
                <c:pt idx="22182">
                  <c:v>3396.9478100000001</c:v>
                </c:pt>
                <c:pt idx="22183">
                  <c:v>1229.38372</c:v>
                </c:pt>
                <c:pt idx="22184">
                  <c:v>1715.52215</c:v>
                </c:pt>
                <c:pt idx="22185">
                  <c:v>3799.6641599999998</c:v>
                </c:pt>
                <c:pt idx="22186">
                  <c:v>3644.2474000000002</c:v>
                </c:pt>
                <c:pt idx="22187">
                  <c:v>0</c:v>
                </c:pt>
                <c:pt idx="22188">
                  <c:v>11422.308709999999</c:v>
                </c:pt>
                <c:pt idx="22189">
                  <c:v>0</c:v>
                </c:pt>
                <c:pt idx="22190">
                  <c:v>5889.37021</c:v>
                </c:pt>
                <c:pt idx="22191">
                  <c:v>5639.7234200000003</c:v>
                </c:pt>
                <c:pt idx="22192">
                  <c:v>10357.199490000001</c:v>
                </c:pt>
                <c:pt idx="22193">
                  <c:v>8883.44967</c:v>
                </c:pt>
                <c:pt idx="22194">
                  <c:v>1496.4013199999999</c:v>
                </c:pt>
                <c:pt idx="22195">
                  <c:v>2483.8558200000002</c:v>
                </c:pt>
                <c:pt idx="22196">
                  <c:v>21229.590519999991</c:v>
                </c:pt>
                <c:pt idx="22197">
                  <c:v>22735.401000000002</c:v>
                </c:pt>
                <c:pt idx="22198">
                  <c:v>4.0216000000000003</c:v>
                </c:pt>
                <c:pt idx="22199">
                  <c:v>15.09028</c:v>
                </c:pt>
                <c:pt idx="22200">
                  <c:v>3755.1630599999999</c:v>
                </c:pt>
                <c:pt idx="22201">
                  <c:v>8218.1528900000012</c:v>
                </c:pt>
                <c:pt idx="22202">
                  <c:v>8452.074889999998</c:v>
                </c:pt>
                <c:pt idx="22203">
                  <c:v>3773.1834399999998</c:v>
                </c:pt>
                <c:pt idx="22204">
                  <c:v>3068.74955</c:v>
                </c:pt>
                <c:pt idx="22205">
                  <c:v>7676.0249100000001</c:v>
                </c:pt>
                <c:pt idx="22206">
                  <c:v>7890.4735700000001</c:v>
                </c:pt>
                <c:pt idx="22207">
                  <c:v>383.68633999999992</c:v>
                </c:pt>
                <c:pt idx="22208">
                  <c:v>639.74872000000005</c:v>
                </c:pt>
                <c:pt idx="22209">
                  <c:v>6567.4774399999997</c:v>
                </c:pt>
                <c:pt idx="22210">
                  <c:v>31879.7948</c:v>
                </c:pt>
                <c:pt idx="22211">
                  <c:v>34307.702640000003</c:v>
                </c:pt>
                <c:pt idx="22212">
                  <c:v>3346.9561600000002</c:v>
                </c:pt>
                <c:pt idx="22213">
                  <c:v>1949.90895</c:v>
                </c:pt>
                <c:pt idx="22214">
                  <c:v>4466.7032300000001</c:v>
                </c:pt>
                <c:pt idx="22215">
                  <c:v>5736.2315800000006</c:v>
                </c:pt>
                <c:pt idx="22216">
                  <c:v>6066.6068999999998</c:v>
                </c:pt>
                <c:pt idx="22217">
                  <c:v>8520.4741599999979</c:v>
                </c:pt>
                <c:pt idx="22218">
                  <c:v>0</c:v>
                </c:pt>
                <c:pt idx="22219">
                  <c:v>14144.05334</c:v>
                </c:pt>
                <c:pt idx="22220">
                  <c:v>15712.65393</c:v>
                </c:pt>
                <c:pt idx="22221">
                  <c:v>17619.08789000001</c:v>
                </c:pt>
                <c:pt idx="22222">
                  <c:v>18975.607909999999</c:v>
                </c:pt>
                <c:pt idx="22223">
                  <c:v>3709.4474500000001</c:v>
                </c:pt>
                <c:pt idx="22224">
                  <c:v>3921.5293000000001</c:v>
                </c:pt>
                <c:pt idx="22225">
                  <c:v>0</c:v>
                </c:pt>
                <c:pt idx="22226">
                  <c:v>0</c:v>
                </c:pt>
                <c:pt idx="22227">
                  <c:v>8767.4495499999994</c:v>
                </c:pt>
                <c:pt idx="22228">
                  <c:v>8418.5080200000011</c:v>
                </c:pt>
                <c:pt idx="22229">
                  <c:v>11957.24079</c:v>
                </c:pt>
                <c:pt idx="22230">
                  <c:v>11805.657509999999</c:v>
                </c:pt>
                <c:pt idx="22231">
                  <c:v>33816.98633</c:v>
                </c:pt>
                <c:pt idx="22232">
                  <c:v>31147.694090000001</c:v>
                </c:pt>
                <c:pt idx="22233">
                  <c:v>29771.485720000001</c:v>
                </c:pt>
                <c:pt idx="22234">
                  <c:v>32941.30298</c:v>
                </c:pt>
                <c:pt idx="22235">
                  <c:v>5636.6381700000002</c:v>
                </c:pt>
                <c:pt idx="22236">
                  <c:v>30573.014159999999</c:v>
                </c:pt>
                <c:pt idx="22237">
                  <c:v>33106.840089999998</c:v>
                </c:pt>
                <c:pt idx="22238">
                  <c:v>0</c:v>
                </c:pt>
                <c:pt idx="22239">
                  <c:v>0</c:v>
                </c:pt>
                <c:pt idx="22240">
                  <c:v>34296.502439999997</c:v>
                </c:pt>
                <c:pt idx="22241">
                  <c:v>31235.604009999999</c:v>
                </c:pt>
                <c:pt idx="22242">
                  <c:v>662.59145000000001</c:v>
                </c:pt>
                <c:pt idx="22243">
                  <c:v>1189.6615300000001</c:v>
                </c:pt>
                <c:pt idx="22244">
                  <c:v>12686.281129999999</c:v>
                </c:pt>
                <c:pt idx="22245">
                  <c:v>13975.032590000001</c:v>
                </c:pt>
                <c:pt idx="22246">
                  <c:v>11558.152959999999</c:v>
                </c:pt>
                <c:pt idx="22247">
                  <c:v>11625.920539999999</c:v>
                </c:pt>
                <c:pt idx="22248">
                  <c:v>2062.2824999999998</c:v>
                </c:pt>
                <c:pt idx="22249">
                  <c:v>2414.0258199999998</c:v>
                </c:pt>
                <c:pt idx="22250">
                  <c:v>1189.6615300000001</c:v>
                </c:pt>
                <c:pt idx="22251">
                  <c:v>662.59145000000001</c:v>
                </c:pt>
                <c:pt idx="22252">
                  <c:v>0</c:v>
                </c:pt>
                <c:pt idx="22253">
                  <c:v>0</c:v>
                </c:pt>
                <c:pt idx="22254">
                  <c:v>11250.130730000001</c:v>
                </c:pt>
                <c:pt idx="22255">
                  <c:v>12714.20911</c:v>
                </c:pt>
                <c:pt idx="22256">
                  <c:v>0</c:v>
                </c:pt>
                <c:pt idx="22257">
                  <c:v>9454.442329999998</c:v>
                </c:pt>
                <c:pt idx="22258">
                  <c:v>8791.6257300000016</c:v>
                </c:pt>
                <c:pt idx="22259">
                  <c:v>32067.595949999999</c:v>
                </c:pt>
                <c:pt idx="22260">
                  <c:v>35402.176270000004</c:v>
                </c:pt>
                <c:pt idx="22261">
                  <c:v>29837.766599999999</c:v>
                </c:pt>
                <c:pt idx="22262">
                  <c:v>26380.662840000001</c:v>
                </c:pt>
                <c:pt idx="22263">
                  <c:v>14272.52478</c:v>
                </c:pt>
                <c:pt idx="22264">
                  <c:v>15057.86591</c:v>
                </c:pt>
                <c:pt idx="22265">
                  <c:v>32764.684929999999</c:v>
                </c:pt>
                <c:pt idx="22266">
                  <c:v>6177.3067600000004</c:v>
                </c:pt>
                <c:pt idx="22267">
                  <c:v>6498.7611100000013</c:v>
                </c:pt>
                <c:pt idx="22268">
                  <c:v>27404.244259999999</c:v>
                </c:pt>
                <c:pt idx="22269">
                  <c:v>29695.314579999998</c:v>
                </c:pt>
                <c:pt idx="22270">
                  <c:v>9454.442329999998</c:v>
                </c:pt>
                <c:pt idx="22271">
                  <c:v>8791.6257300000016</c:v>
                </c:pt>
                <c:pt idx="22272">
                  <c:v>9454.442329999998</c:v>
                </c:pt>
                <c:pt idx="22273">
                  <c:v>8791.6257300000016</c:v>
                </c:pt>
                <c:pt idx="22274">
                  <c:v>6177.3067600000004</c:v>
                </c:pt>
                <c:pt idx="22275">
                  <c:v>6498.7611100000013</c:v>
                </c:pt>
                <c:pt idx="22276">
                  <c:v>16831.808229999999</c:v>
                </c:pt>
                <c:pt idx="22277">
                  <c:v>15505.85778</c:v>
                </c:pt>
                <c:pt idx="22278">
                  <c:v>3226.7445899999998</c:v>
                </c:pt>
                <c:pt idx="22279">
                  <c:v>3628.53476</c:v>
                </c:pt>
                <c:pt idx="22280">
                  <c:v>27618.971679999999</c:v>
                </c:pt>
                <c:pt idx="22281">
                  <c:v>27880.313719999991</c:v>
                </c:pt>
                <c:pt idx="22282">
                  <c:v>16453.546020000002</c:v>
                </c:pt>
                <c:pt idx="22283">
                  <c:v>14234.793089999999</c:v>
                </c:pt>
                <c:pt idx="22284">
                  <c:v>7102.56196</c:v>
                </c:pt>
                <c:pt idx="22285">
                  <c:v>8369.8952299999983</c:v>
                </c:pt>
                <c:pt idx="22286">
                  <c:v>6271.78802</c:v>
                </c:pt>
                <c:pt idx="22287">
                  <c:v>5440.8564999999999</c:v>
                </c:pt>
                <c:pt idx="22288">
                  <c:v>10799.439640000001</c:v>
                </c:pt>
                <c:pt idx="22289">
                  <c:v>12581.79132</c:v>
                </c:pt>
                <c:pt idx="22290">
                  <c:v>0</c:v>
                </c:pt>
                <c:pt idx="22291">
                  <c:v>0</c:v>
                </c:pt>
                <c:pt idx="22292">
                  <c:v>0</c:v>
                </c:pt>
                <c:pt idx="22293">
                  <c:v>0</c:v>
                </c:pt>
                <c:pt idx="22294">
                  <c:v>16453.546020000002</c:v>
                </c:pt>
                <c:pt idx="22295">
                  <c:v>14234.793089999999</c:v>
                </c:pt>
                <c:pt idx="22296">
                  <c:v>12255.753479999999</c:v>
                </c:pt>
                <c:pt idx="22297">
                  <c:v>9493.4612399999951</c:v>
                </c:pt>
                <c:pt idx="22298">
                  <c:v>9469.7421299999969</c:v>
                </c:pt>
                <c:pt idx="22299">
                  <c:v>18029.62488000001</c:v>
                </c:pt>
                <c:pt idx="22300">
                  <c:v>15793.252930000001</c:v>
                </c:pt>
                <c:pt idx="22301">
                  <c:v>15793.252930000001</c:v>
                </c:pt>
                <c:pt idx="22302">
                  <c:v>18029.62488000001</c:v>
                </c:pt>
                <c:pt idx="22303">
                  <c:v>26427.27649</c:v>
                </c:pt>
                <c:pt idx="22304">
                  <c:v>24332.51208</c:v>
                </c:pt>
                <c:pt idx="22305">
                  <c:v>23309.81653</c:v>
                </c:pt>
                <c:pt idx="22306">
                  <c:v>23144.490849999998</c:v>
                </c:pt>
                <c:pt idx="22307">
                  <c:v>0</c:v>
                </c:pt>
                <c:pt idx="22308">
                  <c:v>0</c:v>
                </c:pt>
                <c:pt idx="22309">
                  <c:v>99456.635739999998</c:v>
                </c:pt>
                <c:pt idx="22310">
                  <c:v>6838.3831600000003</c:v>
                </c:pt>
                <c:pt idx="22311">
                  <c:v>0</c:v>
                </c:pt>
                <c:pt idx="22312">
                  <c:v>35204.692389999997</c:v>
                </c:pt>
                <c:pt idx="22313">
                  <c:v>42719.975339999997</c:v>
                </c:pt>
                <c:pt idx="22314">
                  <c:v>25403.89991</c:v>
                </c:pt>
                <c:pt idx="22315">
                  <c:v>26908.179680000001</c:v>
                </c:pt>
                <c:pt idx="22316">
                  <c:v>30469.741330000001</c:v>
                </c:pt>
                <c:pt idx="22317">
                  <c:v>12322.11377</c:v>
                </c:pt>
                <c:pt idx="22318">
                  <c:v>13340.901250000001</c:v>
                </c:pt>
                <c:pt idx="22319">
                  <c:v>21196.195189999999</c:v>
                </c:pt>
                <c:pt idx="22320">
                  <c:v>19919.83569</c:v>
                </c:pt>
                <c:pt idx="22321">
                  <c:v>9587.6971999999951</c:v>
                </c:pt>
                <c:pt idx="22322">
                  <c:v>9650.470150000001</c:v>
                </c:pt>
                <c:pt idx="22323">
                  <c:v>9370.5435199999993</c:v>
                </c:pt>
                <c:pt idx="22324">
                  <c:v>9565.3425900000002</c:v>
                </c:pt>
                <c:pt idx="22325">
                  <c:v>7584.1719500000008</c:v>
                </c:pt>
                <c:pt idx="22326">
                  <c:v>2597.7886399999988</c:v>
                </c:pt>
                <c:pt idx="22327">
                  <c:v>9287.5631699999976</c:v>
                </c:pt>
                <c:pt idx="22328">
                  <c:v>10344.96704</c:v>
                </c:pt>
                <c:pt idx="22329">
                  <c:v>104008.10254000001</c:v>
                </c:pt>
                <c:pt idx="22330">
                  <c:v>14983.1026</c:v>
                </c:pt>
                <c:pt idx="22331">
                  <c:v>16941.85785</c:v>
                </c:pt>
                <c:pt idx="22332">
                  <c:v>19663.560000000001</c:v>
                </c:pt>
                <c:pt idx="22333">
                  <c:v>20029.541390000009</c:v>
                </c:pt>
                <c:pt idx="22334">
                  <c:v>10344.96704</c:v>
                </c:pt>
                <c:pt idx="22335">
                  <c:v>9287.5631699999976</c:v>
                </c:pt>
                <c:pt idx="22336">
                  <c:v>13624.119570000001</c:v>
                </c:pt>
                <c:pt idx="22337">
                  <c:v>0</c:v>
                </c:pt>
                <c:pt idx="22338">
                  <c:v>8315.6573099999987</c:v>
                </c:pt>
                <c:pt idx="22339">
                  <c:v>8650.7545200000004</c:v>
                </c:pt>
                <c:pt idx="22340">
                  <c:v>27738.871589999999</c:v>
                </c:pt>
                <c:pt idx="22341">
                  <c:v>28890.438959999999</c:v>
                </c:pt>
                <c:pt idx="22342">
                  <c:v>11221.282590000001</c:v>
                </c:pt>
                <c:pt idx="22343">
                  <c:v>12851.27564</c:v>
                </c:pt>
                <c:pt idx="22344">
                  <c:v>12581.79132</c:v>
                </c:pt>
                <c:pt idx="22345">
                  <c:v>10799.439640000001</c:v>
                </c:pt>
                <c:pt idx="22346">
                  <c:v>10384.26584</c:v>
                </c:pt>
                <c:pt idx="22347">
                  <c:v>12687.998659999999</c:v>
                </c:pt>
                <c:pt idx="22348">
                  <c:v>13546.910159999999</c:v>
                </c:pt>
                <c:pt idx="22349">
                  <c:v>4896.1556400000009</c:v>
                </c:pt>
                <c:pt idx="22350">
                  <c:v>4372.34112</c:v>
                </c:pt>
                <c:pt idx="22351">
                  <c:v>7973.4500099999996</c:v>
                </c:pt>
                <c:pt idx="22352">
                  <c:v>8106.7224800000004</c:v>
                </c:pt>
                <c:pt idx="22353">
                  <c:v>13744.50171</c:v>
                </c:pt>
                <c:pt idx="22354">
                  <c:v>8088.97559</c:v>
                </c:pt>
                <c:pt idx="22355">
                  <c:v>7947.6324999999997</c:v>
                </c:pt>
                <c:pt idx="22356">
                  <c:v>11601.643889999999</c:v>
                </c:pt>
                <c:pt idx="22357">
                  <c:v>17201.174070000001</c:v>
                </c:pt>
                <c:pt idx="22358">
                  <c:v>18031.891359999991</c:v>
                </c:pt>
                <c:pt idx="22359">
                  <c:v>24586.478149999999</c:v>
                </c:pt>
                <c:pt idx="22360">
                  <c:v>23070.31652</c:v>
                </c:pt>
                <c:pt idx="22361">
                  <c:v>4372.34112</c:v>
                </c:pt>
                <c:pt idx="22362">
                  <c:v>4896.1556400000009</c:v>
                </c:pt>
                <c:pt idx="22363">
                  <c:v>22421.79383000001</c:v>
                </c:pt>
                <c:pt idx="22364">
                  <c:v>5268.6842200000001</c:v>
                </c:pt>
                <c:pt idx="22365">
                  <c:v>5220.61877</c:v>
                </c:pt>
                <c:pt idx="22366">
                  <c:v>23300.575570000001</c:v>
                </c:pt>
                <c:pt idx="22367">
                  <c:v>22421.79383000001</c:v>
                </c:pt>
                <c:pt idx="22368">
                  <c:v>1389.8838800000001</c:v>
                </c:pt>
                <c:pt idx="22369">
                  <c:v>1392.5632599999999</c:v>
                </c:pt>
                <c:pt idx="22370">
                  <c:v>1381.87718</c:v>
                </c:pt>
                <c:pt idx="22371">
                  <c:v>1447.70135</c:v>
                </c:pt>
                <c:pt idx="22372">
                  <c:v>2840.2644999999989</c:v>
                </c:pt>
                <c:pt idx="22373">
                  <c:v>2771.7609400000001</c:v>
                </c:pt>
                <c:pt idx="22374">
                  <c:v>1419.61265</c:v>
                </c:pt>
                <c:pt idx="22375">
                  <c:v>107.17534000000001</c:v>
                </c:pt>
                <c:pt idx="22376">
                  <c:v>107.97678999999999</c:v>
                </c:pt>
                <c:pt idx="22377">
                  <c:v>92.248930000000001</c:v>
                </c:pt>
                <c:pt idx="22378">
                  <c:v>94.511170000000007</c:v>
                </c:pt>
                <c:pt idx="22379">
                  <c:v>268.63699000000003</c:v>
                </c:pt>
                <c:pt idx="22380">
                  <c:v>11365.18836</c:v>
                </c:pt>
                <c:pt idx="22381">
                  <c:v>10384.753839999999</c:v>
                </c:pt>
                <c:pt idx="22382">
                  <c:v>78.245159999999998</c:v>
                </c:pt>
                <c:pt idx="22383">
                  <c:v>91.925060000000002</c:v>
                </c:pt>
                <c:pt idx="22384">
                  <c:v>6824.1157199999998</c:v>
                </c:pt>
                <c:pt idx="22385">
                  <c:v>225.47183999999999</c:v>
                </c:pt>
                <c:pt idx="22386">
                  <c:v>6693.4002600000003</c:v>
                </c:pt>
                <c:pt idx="22387">
                  <c:v>6729.6848200000004</c:v>
                </c:pt>
                <c:pt idx="22388">
                  <c:v>5569.9201000000003</c:v>
                </c:pt>
                <c:pt idx="22389">
                  <c:v>5543.5768099999996</c:v>
                </c:pt>
                <c:pt idx="22390">
                  <c:v>288.86288000000002</c:v>
                </c:pt>
                <c:pt idx="22391">
                  <c:v>1296.08502</c:v>
                </c:pt>
                <c:pt idx="22392">
                  <c:v>1211.59141</c:v>
                </c:pt>
                <c:pt idx="22393">
                  <c:v>4378.0559700000003</c:v>
                </c:pt>
                <c:pt idx="22394">
                  <c:v>4318.5030700000007</c:v>
                </c:pt>
                <c:pt idx="22395">
                  <c:v>10223.89459</c:v>
                </c:pt>
                <c:pt idx="22396">
                  <c:v>15028.0628</c:v>
                </c:pt>
                <c:pt idx="22397">
                  <c:v>17125.11261</c:v>
                </c:pt>
                <c:pt idx="22398">
                  <c:v>6393.6781300000002</c:v>
                </c:pt>
                <c:pt idx="22399">
                  <c:v>6375.2310200000002</c:v>
                </c:pt>
                <c:pt idx="22400">
                  <c:v>4158.5009200000004</c:v>
                </c:pt>
                <c:pt idx="22401">
                  <c:v>4216.1197300000003</c:v>
                </c:pt>
                <c:pt idx="22402">
                  <c:v>4216.1197300000003</c:v>
                </c:pt>
                <c:pt idx="22403">
                  <c:v>4158.5009200000004</c:v>
                </c:pt>
                <c:pt idx="22404">
                  <c:v>9720.0187900000001</c:v>
                </c:pt>
                <c:pt idx="22405">
                  <c:v>15168.71509</c:v>
                </c:pt>
                <c:pt idx="22406">
                  <c:v>4391.6484100000007</c:v>
                </c:pt>
                <c:pt idx="22407">
                  <c:v>4323.8454900000006</c:v>
                </c:pt>
                <c:pt idx="22408">
                  <c:v>17886.410039999999</c:v>
                </c:pt>
                <c:pt idx="22409">
                  <c:v>11555.53289</c:v>
                </c:pt>
                <c:pt idx="22410">
                  <c:v>25422.9303</c:v>
                </c:pt>
                <c:pt idx="22411">
                  <c:v>1538.5432900000001</c:v>
                </c:pt>
                <c:pt idx="22412">
                  <c:v>5597.9966700000004</c:v>
                </c:pt>
                <c:pt idx="22413">
                  <c:v>5606.2021500000001</c:v>
                </c:pt>
                <c:pt idx="22414">
                  <c:v>5606.2021500000001</c:v>
                </c:pt>
                <c:pt idx="22415">
                  <c:v>5597.9966700000004</c:v>
                </c:pt>
                <c:pt idx="22416">
                  <c:v>852.95970999999997</c:v>
                </c:pt>
                <c:pt idx="22417">
                  <c:v>6594.4580700000006</c:v>
                </c:pt>
                <c:pt idx="22418">
                  <c:v>6641.5852599999998</c:v>
                </c:pt>
                <c:pt idx="22419">
                  <c:v>0</c:v>
                </c:pt>
                <c:pt idx="22420">
                  <c:v>0</c:v>
                </c:pt>
                <c:pt idx="22421">
                  <c:v>5872.5703100000001</c:v>
                </c:pt>
                <c:pt idx="22422">
                  <c:v>6135.1333599999998</c:v>
                </c:pt>
                <c:pt idx="22423">
                  <c:v>22006.90369000001</c:v>
                </c:pt>
                <c:pt idx="22424">
                  <c:v>22895.90466</c:v>
                </c:pt>
                <c:pt idx="22425">
                  <c:v>0</c:v>
                </c:pt>
                <c:pt idx="22426">
                  <c:v>0</c:v>
                </c:pt>
                <c:pt idx="22427">
                  <c:v>7492.3895199999997</c:v>
                </c:pt>
                <c:pt idx="22428">
                  <c:v>107.97678999999999</c:v>
                </c:pt>
                <c:pt idx="22429">
                  <c:v>107.17534000000001</c:v>
                </c:pt>
                <c:pt idx="22430">
                  <c:v>1878.6516200000001</c:v>
                </c:pt>
                <c:pt idx="22431">
                  <c:v>1894.35636</c:v>
                </c:pt>
                <c:pt idx="22432">
                  <c:v>591.59987999999998</c:v>
                </c:pt>
                <c:pt idx="22433">
                  <c:v>590.00224999999989</c:v>
                </c:pt>
                <c:pt idx="22434">
                  <c:v>15861.61364</c:v>
                </c:pt>
                <c:pt idx="22435">
                  <c:v>6348.0859600000003</c:v>
                </c:pt>
                <c:pt idx="22436">
                  <c:v>6213.9967399999996</c:v>
                </c:pt>
                <c:pt idx="22437">
                  <c:v>1166.32716</c:v>
                </c:pt>
                <c:pt idx="22438">
                  <c:v>26173.526119999999</c:v>
                </c:pt>
                <c:pt idx="22439">
                  <c:v>25130.77319</c:v>
                </c:pt>
                <c:pt idx="22440">
                  <c:v>7801.39743</c:v>
                </c:pt>
                <c:pt idx="22441">
                  <c:v>7846.1888400000007</c:v>
                </c:pt>
                <c:pt idx="22442">
                  <c:v>829.18047000000001</c:v>
                </c:pt>
                <c:pt idx="22443">
                  <c:v>799.2628400000001</c:v>
                </c:pt>
                <c:pt idx="22444">
                  <c:v>5518.9059400000006</c:v>
                </c:pt>
                <c:pt idx="22445">
                  <c:v>5414.73362</c:v>
                </c:pt>
                <c:pt idx="22446">
                  <c:v>16226.24488</c:v>
                </c:pt>
                <c:pt idx="22447">
                  <c:v>15056.742679999999</c:v>
                </c:pt>
                <c:pt idx="22448">
                  <c:v>12639.479859999999</c:v>
                </c:pt>
                <c:pt idx="22449">
                  <c:v>12532.621590000001</c:v>
                </c:pt>
                <c:pt idx="22450">
                  <c:v>9024.8041299999986</c:v>
                </c:pt>
                <c:pt idx="22451">
                  <c:v>21705.00806</c:v>
                </c:pt>
                <c:pt idx="22452">
                  <c:v>20513.82129</c:v>
                </c:pt>
                <c:pt idx="22453">
                  <c:v>21705.00806</c:v>
                </c:pt>
                <c:pt idx="22454">
                  <c:v>20513.82129</c:v>
                </c:pt>
                <c:pt idx="22455">
                  <c:v>0</c:v>
                </c:pt>
                <c:pt idx="22456">
                  <c:v>0</c:v>
                </c:pt>
                <c:pt idx="22457">
                  <c:v>1034.8809900000001</c:v>
                </c:pt>
                <c:pt idx="22458">
                  <c:v>8147.6073900000001</c:v>
                </c:pt>
                <c:pt idx="22459">
                  <c:v>7598.3622400000004</c:v>
                </c:pt>
                <c:pt idx="22460">
                  <c:v>6354.4129000000003</c:v>
                </c:pt>
                <c:pt idx="22461">
                  <c:v>6677.7417599999999</c:v>
                </c:pt>
                <c:pt idx="22462">
                  <c:v>209.06823</c:v>
                </c:pt>
                <c:pt idx="22463">
                  <c:v>303.53827000000001</c:v>
                </c:pt>
                <c:pt idx="22464">
                  <c:v>0</c:v>
                </c:pt>
                <c:pt idx="22465">
                  <c:v>0</c:v>
                </c:pt>
                <c:pt idx="22466">
                  <c:v>32706.312620000001</c:v>
                </c:pt>
                <c:pt idx="22467">
                  <c:v>32606.23877</c:v>
                </c:pt>
                <c:pt idx="22468">
                  <c:v>792.28588000000002</c:v>
                </c:pt>
                <c:pt idx="22469">
                  <c:v>803.91780999999992</c:v>
                </c:pt>
                <c:pt idx="22470">
                  <c:v>29166.186040000001</c:v>
                </c:pt>
                <c:pt idx="22471">
                  <c:v>28705.384160000001</c:v>
                </c:pt>
                <c:pt idx="22472">
                  <c:v>14760.560310000001</c:v>
                </c:pt>
                <c:pt idx="22473">
                  <c:v>10309.11261</c:v>
                </c:pt>
                <c:pt idx="22474">
                  <c:v>9587.6628199999977</c:v>
                </c:pt>
                <c:pt idx="22475">
                  <c:v>8633.7947700000004</c:v>
                </c:pt>
                <c:pt idx="22476">
                  <c:v>8614.1845699999994</c:v>
                </c:pt>
                <c:pt idx="22477">
                  <c:v>28978.179690000001</c:v>
                </c:pt>
                <c:pt idx="22478">
                  <c:v>29582.79883</c:v>
                </c:pt>
                <c:pt idx="22479">
                  <c:v>11101.39856</c:v>
                </c:pt>
                <c:pt idx="22480">
                  <c:v>10391.58088</c:v>
                </c:pt>
                <c:pt idx="22481">
                  <c:v>0</c:v>
                </c:pt>
                <c:pt idx="22482">
                  <c:v>0</c:v>
                </c:pt>
                <c:pt idx="22483">
                  <c:v>11101.39856</c:v>
                </c:pt>
                <c:pt idx="22484">
                  <c:v>10391.58088</c:v>
                </c:pt>
                <c:pt idx="22485">
                  <c:v>24242.0769</c:v>
                </c:pt>
                <c:pt idx="22486">
                  <c:v>25223.750240000001</c:v>
                </c:pt>
                <c:pt idx="22487">
                  <c:v>1408.8468700000001</c:v>
                </c:pt>
                <c:pt idx="22488">
                  <c:v>1299.3125</c:v>
                </c:pt>
                <c:pt idx="22489">
                  <c:v>25501.94629</c:v>
                </c:pt>
                <c:pt idx="22490">
                  <c:v>24867.376039999999</c:v>
                </c:pt>
                <c:pt idx="22491">
                  <c:v>6034.6739200000002</c:v>
                </c:pt>
                <c:pt idx="22492">
                  <c:v>5797.1061100000006</c:v>
                </c:pt>
                <c:pt idx="22493">
                  <c:v>20876.59375</c:v>
                </c:pt>
                <c:pt idx="22494">
                  <c:v>21920.555420000001</c:v>
                </c:pt>
                <c:pt idx="22495">
                  <c:v>3496.1111999999998</c:v>
                </c:pt>
                <c:pt idx="22496">
                  <c:v>3439.4169000000002</c:v>
                </c:pt>
                <c:pt idx="22497">
                  <c:v>19173.20263</c:v>
                </c:pt>
                <c:pt idx="22498">
                  <c:v>18185.93506</c:v>
                </c:pt>
                <c:pt idx="22499">
                  <c:v>22186.735110000001</c:v>
                </c:pt>
                <c:pt idx="22500">
                  <c:v>25689.546020000002</c:v>
                </c:pt>
                <c:pt idx="22501">
                  <c:v>24449.701420000001</c:v>
                </c:pt>
                <c:pt idx="22502">
                  <c:v>7872.1144999999997</c:v>
                </c:pt>
                <c:pt idx="22503">
                  <c:v>8127.71137</c:v>
                </c:pt>
                <c:pt idx="22504">
                  <c:v>17361.044249999999</c:v>
                </c:pt>
                <c:pt idx="22505">
                  <c:v>18345.291079999999</c:v>
                </c:pt>
                <c:pt idx="22506">
                  <c:v>29721.199219999999</c:v>
                </c:pt>
                <c:pt idx="22507">
                  <c:v>28734.07044</c:v>
                </c:pt>
                <c:pt idx="22508">
                  <c:v>31718.81164</c:v>
                </c:pt>
                <c:pt idx="22509">
                  <c:v>31823.734369999991</c:v>
                </c:pt>
                <c:pt idx="22510">
                  <c:v>10060.38874</c:v>
                </c:pt>
                <c:pt idx="22511">
                  <c:v>9702.7490200000011</c:v>
                </c:pt>
                <c:pt idx="22512">
                  <c:v>8739.09094</c:v>
                </c:pt>
                <c:pt idx="22513">
                  <c:v>1141.1973700000001</c:v>
                </c:pt>
                <c:pt idx="22514">
                  <c:v>12282.6828</c:v>
                </c:pt>
                <c:pt idx="22515">
                  <c:v>12402.777830000001</c:v>
                </c:pt>
                <c:pt idx="22516">
                  <c:v>4972.5134500000004</c:v>
                </c:pt>
                <c:pt idx="22517">
                  <c:v>5117.4345400000002</c:v>
                </c:pt>
                <c:pt idx="22518">
                  <c:v>23.33777000000001</c:v>
                </c:pt>
                <c:pt idx="22519">
                  <c:v>3266.2781199999999</c:v>
                </c:pt>
                <c:pt idx="22520">
                  <c:v>11076.4696</c:v>
                </c:pt>
                <c:pt idx="22521">
                  <c:v>11243.69238</c:v>
                </c:pt>
                <c:pt idx="22522">
                  <c:v>1864.67374</c:v>
                </c:pt>
                <c:pt idx="22523">
                  <c:v>3758.90859</c:v>
                </c:pt>
                <c:pt idx="22524">
                  <c:v>4180.0099600000003</c:v>
                </c:pt>
                <c:pt idx="22525">
                  <c:v>4522.1182800000006</c:v>
                </c:pt>
                <c:pt idx="22526">
                  <c:v>11076.4696</c:v>
                </c:pt>
                <c:pt idx="22527">
                  <c:v>9509.5403099999967</c:v>
                </c:pt>
                <c:pt idx="22528">
                  <c:v>2314.243289999999</c:v>
                </c:pt>
                <c:pt idx="22529">
                  <c:v>2173.7535899999998</c:v>
                </c:pt>
                <c:pt idx="22530">
                  <c:v>2117.25479</c:v>
                </c:pt>
                <c:pt idx="22531">
                  <c:v>2057.9433800000002</c:v>
                </c:pt>
                <c:pt idx="22532">
                  <c:v>9839.0542600000008</c:v>
                </c:pt>
                <c:pt idx="22533">
                  <c:v>10044.018529999999</c:v>
                </c:pt>
                <c:pt idx="22534">
                  <c:v>23300.575570000001</c:v>
                </c:pt>
                <c:pt idx="22535">
                  <c:v>26257.239249999999</c:v>
                </c:pt>
                <c:pt idx="22536">
                  <c:v>19133.320070000002</c:v>
                </c:pt>
                <c:pt idx="22537">
                  <c:v>18423.956600000001</c:v>
                </c:pt>
                <c:pt idx="22538">
                  <c:v>17826.91516</c:v>
                </c:pt>
                <c:pt idx="22539">
                  <c:v>6106.2872799999996</c:v>
                </c:pt>
                <c:pt idx="22540">
                  <c:v>4699.9973599999976</c:v>
                </c:pt>
                <c:pt idx="22541">
                  <c:v>4699.9973599999976</c:v>
                </c:pt>
                <c:pt idx="22542">
                  <c:v>6106.2872799999996</c:v>
                </c:pt>
                <c:pt idx="22543">
                  <c:v>0</c:v>
                </c:pt>
                <c:pt idx="22544">
                  <c:v>0</c:v>
                </c:pt>
                <c:pt idx="22545">
                  <c:v>17336.10742</c:v>
                </c:pt>
                <c:pt idx="22546">
                  <c:v>19891.392210000002</c:v>
                </c:pt>
                <c:pt idx="22547">
                  <c:v>21443.454460000001</c:v>
                </c:pt>
                <c:pt idx="22548">
                  <c:v>19133.320070000002</c:v>
                </c:pt>
                <c:pt idx="22549">
                  <c:v>3147.93541</c:v>
                </c:pt>
                <c:pt idx="22550">
                  <c:v>4309.0745300000008</c:v>
                </c:pt>
                <c:pt idx="22551">
                  <c:v>6106.2872799999996</c:v>
                </c:pt>
                <c:pt idx="22552">
                  <c:v>4699.9973599999976</c:v>
                </c:pt>
                <c:pt idx="22553">
                  <c:v>6247.9825200000014</c:v>
                </c:pt>
                <c:pt idx="22554">
                  <c:v>19571.198359999991</c:v>
                </c:pt>
                <c:pt idx="22555">
                  <c:v>22085.35241</c:v>
                </c:pt>
                <c:pt idx="22556">
                  <c:v>20182.728760000009</c:v>
                </c:pt>
                <c:pt idx="22557">
                  <c:v>20306.74829</c:v>
                </c:pt>
                <c:pt idx="22558">
                  <c:v>3714.7120799999998</c:v>
                </c:pt>
                <c:pt idx="22559">
                  <c:v>3449.6422200000002</c:v>
                </c:pt>
                <c:pt idx="22560">
                  <c:v>23756.390380000001</c:v>
                </c:pt>
                <c:pt idx="22561">
                  <c:v>23897.44141000001</c:v>
                </c:pt>
                <c:pt idx="22562">
                  <c:v>21463.55749000001</c:v>
                </c:pt>
                <c:pt idx="22563">
                  <c:v>16868.532589999999</c:v>
                </c:pt>
                <c:pt idx="22564">
                  <c:v>28915.172849999999</c:v>
                </c:pt>
                <c:pt idx="22565">
                  <c:v>36165.401860000013</c:v>
                </c:pt>
                <c:pt idx="22566">
                  <c:v>23897.44141000001</c:v>
                </c:pt>
                <c:pt idx="22567">
                  <c:v>23756.390380000001</c:v>
                </c:pt>
                <c:pt idx="22568">
                  <c:v>13622.01636</c:v>
                </c:pt>
                <c:pt idx="22569">
                  <c:v>12399.57501</c:v>
                </c:pt>
                <c:pt idx="22570">
                  <c:v>7896.71738</c:v>
                </c:pt>
                <c:pt idx="22571">
                  <c:v>4524.1333599999998</c:v>
                </c:pt>
                <c:pt idx="22572">
                  <c:v>21443.454460000001</c:v>
                </c:pt>
                <c:pt idx="22573">
                  <c:v>2314.243289999999</c:v>
                </c:pt>
                <c:pt idx="22574">
                  <c:v>2173.7535899999998</c:v>
                </c:pt>
                <c:pt idx="22575">
                  <c:v>2117.25479</c:v>
                </c:pt>
                <c:pt idx="22576">
                  <c:v>2057.9433800000002</c:v>
                </c:pt>
                <c:pt idx="22577">
                  <c:v>2117.25479</c:v>
                </c:pt>
                <c:pt idx="22578">
                  <c:v>2057.9433800000002</c:v>
                </c:pt>
                <c:pt idx="22579">
                  <c:v>15961.43341</c:v>
                </c:pt>
                <c:pt idx="22580">
                  <c:v>15387.08001</c:v>
                </c:pt>
                <c:pt idx="22581">
                  <c:v>6624.05321</c:v>
                </c:pt>
                <c:pt idx="22582">
                  <c:v>7048.6797200000001</c:v>
                </c:pt>
                <c:pt idx="22583">
                  <c:v>10430.513300000001</c:v>
                </c:pt>
                <c:pt idx="22584">
                  <c:v>10520.927799999999</c:v>
                </c:pt>
                <c:pt idx="22585">
                  <c:v>2464.5333799999999</c:v>
                </c:pt>
                <c:pt idx="22586">
                  <c:v>13712.283869999999</c:v>
                </c:pt>
                <c:pt idx="22587">
                  <c:v>12783.012699999999</c:v>
                </c:pt>
                <c:pt idx="22588">
                  <c:v>1911.46523</c:v>
                </c:pt>
                <c:pt idx="22589">
                  <c:v>2148.8485700000001</c:v>
                </c:pt>
                <c:pt idx="22590">
                  <c:v>10395.20429</c:v>
                </c:pt>
                <c:pt idx="22591">
                  <c:v>9300.342709999999</c:v>
                </c:pt>
                <c:pt idx="22592">
                  <c:v>8028.7523500000007</c:v>
                </c:pt>
                <c:pt idx="22593">
                  <c:v>8526.5733899999977</c:v>
                </c:pt>
                <c:pt idx="22594">
                  <c:v>7804.1099300000014</c:v>
                </c:pt>
                <c:pt idx="22595">
                  <c:v>9584.9516599999952</c:v>
                </c:pt>
                <c:pt idx="22596">
                  <c:v>9408.0720199999978</c:v>
                </c:pt>
                <c:pt idx="22597">
                  <c:v>9964.928649999998</c:v>
                </c:pt>
                <c:pt idx="22598">
                  <c:v>2194.1758100000002</c:v>
                </c:pt>
                <c:pt idx="22599">
                  <c:v>2147.47084</c:v>
                </c:pt>
                <c:pt idx="22600">
                  <c:v>14168.977959999989</c:v>
                </c:pt>
                <c:pt idx="22601">
                  <c:v>2147.47084</c:v>
                </c:pt>
                <c:pt idx="22602">
                  <c:v>14555.622439999999</c:v>
                </c:pt>
                <c:pt idx="22603">
                  <c:v>15312.311530000001</c:v>
                </c:pt>
                <c:pt idx="22604">
                  <c:v>5027.6123100000013</c:v>
                </c:pt>
                <c:pt idx="22605">
                  <c:v>4939.2506900000008</c:v>
                </c:pt>
                <c:pt idx="22606">
                  <c:v>7594.4662500000004</c:v>
                </c:pt>
                <c:pt idx="22607">
                  <c:v>7480.33259</c:v>
                </c:pt>
                <c:pt idx="22608">
                  <c:v>2582.0688499999992</c:v>
                </c:pt>
                <c:pt idx="22609">
                  <c:v>7594.4662500000004</c:v>
                </c:pt>
                <c:pt idx="22610">
                  <c:v>9182.565489999999</c:v>
                </c:pt>
                <c:pt idx="22611">
                  <c:v>8883.7324799999988</c:v>
                </c:pt>
                <c:pt idx="22612">
                  <c:v>81821.374020000003</c:v>
                </c:pt>
                <c:pt idx="22613">
                  <c:v>29057.57202</c:v>
                </c:pt>
                <c:pt idx="22614">
                  <c:v>0</c:v>
                </c:pt>
                <c:pt idx="22615">
                  <c:v>42210.891600000003</c:v>
                </c:pt>
                <c:pt idx="22616">
                  <c:v>35339.434090000002</c:v>
                </c:pt>
                <c:pt idx="22617">
                  <c:v>40181.610110000001</c:v>
                </c:pt>
                <c:pt idx="22618">
                  <c:v>35885.209469999987</c:v>
                </c:pt>
                <c:pt idx="22619">
                  <c:v>14447.452509999999</c:v>
                </c:pt>
                <c:pt idx="22620">
                  <c:v>5897.0946000000004</c:v>
                </c:pt>
                <c:pt idx="22621">
                  <c:v>6306.6912900000007</c:v>
                </c:pt>
                <c:pt idx="22622">
                  <c:v>6310.63177</c:v>
                </c:pt>
                <c:pt idx="22623">
                  <c:v>6063.4531500000003</c:v>
                </c:pt>
                <c:pt idx="22624">
                  <c:v>0</c:v>
                </c:pt>
                <c:pt idx="22625">
                  <c:v>0</c:v>
                </c:pt>
                <c:pt idx="22626">
                  <c:v>6013.1992200000004</c:v>
                </c:pt>
                <c:pt idx="22627">
                  <c:v>5780.0293600000005</c:v>
                </c:pt>
                <c:pt idx="22628">
                  <c:v>5532.50983</c:v>
                </c:pt>
                <c:pt idx="22629">
                  <c:v>6181.2098400000004</c:v>
                </c:pt>
                <c:pt idx="22630">
                  <c:v>6056.74478</c:v>
                </c:pt>
                <c:pt idx="22631">
                  <c:v>6050.8107600000003</c:v>
                </c:pt>
                <c:pt idx="22632">
                  <c:v>14696.08258</c:v>
                </c:pt>
                <c:pt idx="22633">
                  <c:v>1424.2014300000001</c:v>
                </c:pt>
                <c:pt idx="22634">
                  <c:v>1207.4604200000001</c:v>
                </c:pt>
                <c:pt idx="22635">
                  <c:v>8686.5386400000007</c:v>
                </c:pt>
                <c:pt idx="22636">
                  <c:v>10107.084290000001</c:v>
                </c:pt>
                <c:pt idx="22637">
                  <c:v>0</c:v>
                </c:pt>
                <c:pt idx="22638">
                  <c:v>0</c:v>
                </c:pt>
                <c:pt idx="22639">
                  <c:v>2194.1758100000002</c:v>
                </c:pt>
                <c:pt idx="22640">
                  <c:v>16905.174319999991</c:v>
                </c:pt>
                <c:pt idx="22641">
                  <c:v>16378.138790000001</c:v>
                </c:pt>
                <c:pt idx="22642">
                  <c:v>108818.72168</c:v>
                </c:pt>
                <c:pt idx="22643">
                  <c:v>0</c:v>
                </c:pt>
                <c:pt idx="22644">
                  <c:v>1424.2014300000001</c:v>
                </c:pt>
                <c:pt idx="22645">
                  <c:v>0</c:v>
                </c:pt>
                <c:pt idx="22646">
                  <c:v>0</c:v>
                </c:pt>
                <c:pt idx="22647">
                  <c:v>20103.631590000001</c:v>
                </c:pt>
                <c:pt idx="22648">
                  <c:v>1207.4604200000001</c:v>
                </c:pt>
                <c:pt idx="22649">
                  <c:v>22894.730230000001</c:v>
                </c:pt>
                <c:pt idx="22650">
                  <c:v>1318.61104</c:v>
                </c:pt>
                <c:pt idx="22651">
                  <c:v>1248.68364</c:v>
                </c:pt>
                <c:pt idx="22652">
                  <c:v>1232.18092</c:v>
                </c:pt>
                <c:pt idx="22653">
                  <c:v>1302.04908</c:v>
                </c:pt>
                <c:pt idx="22654">
                  <c:v>17.244599999999991</c:v>
                </c:pt>
                <c:pt idx="22655">
                  <c:v>17.303920000000009</c:v>
                </c:pt>
                <c:pt idx="22656">
                  <c:v>19254.18262</c:v>
                </c:pt>
                <c:pt idx="22657">
                  <c:v>11129.62408</c:v>
                </c:pt>
                <c:pt idx="22658">
                  <c:v>7817.9035999999996</c:v>
                </c:pt>
                <c:pt idx="22659">
                  <c:v>3967.4767099999999</c:v>
                </c:pt>
                <c:pt idx="22660">
                  <c:v>6925.2883899999997</c:v>
                </c:pt>
                <c:pt idx="22661">
                  <c:v>711.37905000000001</c:v>
                </c:pt>
                <c:pt idx="22662">
                  <c:v>0</c:v>
                </c:pt>
                <c:pt idx="22663">
                  <c:v>0</c:v>
                </c:pt>
                <c:pt idx="22664">
                  <c:v>2025.8467599999999</c:v>
                </c:pt>
                <c:pt idx="22665">
                  <c:v>1864.1204499999999</c:v>
                </c:pt>
                <c:pt idx="22666">
                  <c:v>948.88723999999991</c:v>
                </c:pt>
                <c:pt idx="22667">
                  <c:v>817.77725999999996</c:v>
                </c:pt>
                <c:pt idx="22668">
                  <c:v>281.38844999999992</c:v>
                </c:pt>
                <c:pt idx="22669">
                  <c:v>292.88193999999999</c:v>
                </c:pt>
                <c:pt idx="22670">
                  <c:v>36910.208989999999</c:v>
                </c:pt>
                <c:pt idx="22671">
                  <c:v>18219.828979999991</c:v>
                </c:pt>
                <c:pt idx="22672">
                  <c:v>19047.264159999999</c:v>
                </c:pt>
                <c:pt idx="22673">
                  <c:v>56519.297119999988</c:v>
                </c:pt>
                <c:pt idx="22674">
                  <c:v>50667.682860000001</c:v>
                </c:pt>
                <c:pt idx="22675">
                  <c:v>6798.9061000000002</c:v>
                </c:pt>
                <c:pt idx="22676">
                  <c:v>8698.7662299999974</c:v>
                </c:pt>
                <c:pt idx="22677">
                  <c:v>1703.45066</c:v>
                </c:pt>
                <c:pt idx="22678">
                  <c:v>2263.1974700000001</c:v>
                </c:pt>
                <c:pt idx="22679">
                  <c:v>8944.6101099999978</c:v>
                </c:pt>
                <c:pt idx="22680">
                  <c:v>10841.718440000001</c:v>
                </c:pt>
                <c:pt idx="22681">
                  <c:v>0</c:v>
                </c:pt>
                <c:pt idx="22682">
                  <c:v>0</c:v>
                </c:pt>
                <c:pt idx="22683">
                  <c:v>3.9409900000000002</c:v>
                </c:pt>
                <c:pt idx="22684">
                  <c:v>0</c:v>
                </c:pt>
                <c:pt idx="22685">
                  <c:v>10841.718440000001</c:v>
                </c:pt>
                <c:pt idx="22686">
                  <c:v>8948.5515699999978</c:v>
                </c:pt>
                <c:pt idx="22687">
                  <c:v>20409.76154</c:v>
                </c:pt>
                <c:pt idx="22688">
                  <c:v>40713.991829999999</c:v>
                </c:pt>
                <c:pt idx="22689">
                  <c:v>40018.388180000002</c:v>
                </c:pt>
                <c:pt idx="22690">
                  <c:v>10973.61627</c:v>
                </c:pt>
                <c:pt idx="22691">
                  <c:v>11382.34931</c:v>
                </c:pt>
                <c:pt idx="22692">
                  <c:v>17664.40625</c:v>
                </c:pt>
                <c:pt idx="22693">
                  <c:v>17644.755550000002</c:v>
                </c:pt>
                <c:pt idx="22694">
                  <c:v>1804.06276</c:v>
                </c:pt>
                <c:pt idx="22695">
                  <c:v>6325.1952200000023</c:v>
                </c:pt>
                <c:pt idx="22696">
                  <c:v>6990.7769800000005</c:v>
                </c:pt>
                <c:pt idx="22697">
                  <c:v>21833.0838</c:v>
                </c:pt>
                <c:pt idx="22698">
                  <c:v>0</c:v>
                </c:pt>
                <c:pt idx="22699">
                  <c:v>0</c:v>
                </c:pt>
                <c:pt idx="22700">
                  <c:v>0</c:v>
                </c:pt>
                <c:pt idx="22701">
                  <c:v>2643.5644499999989</c:v>
                </c:pt>
                <c:pt idx="22702">
                  <c:v>2085.1547599999999</c:v>
                </c:pt>
                <c:pt idx="22703">
                  <c:v>2085.1547599999999</c:v>
                </c:pt>
                <c:pt idx="22704">
                  <c:v>2643.5644499999989</c:v>
                </c:pt>
                <c:pt idx="22705">
                  <c:v>17644.755550000002</c:v>
                </c:pt>
                <c:pt idx="22706">
                  <c:v>17664.40625</c:v>
                </c:pt>
                <c:pt idx="22707">
                  <c:v>15745.59741</c:v>
                </c:pt>
                <c:pt idx="22708">
                  <c:v>15390.406489999999</c:v>
                </c:pt>
                <c:pt idx="22709">
                  <c:v>4939.2506900000008</c:v>
                </c:pt>
                <c:pt idx="22710">
                  <c:v>5027.6123100000013</c:v>
                </c:pt>
                <c:pt idx="22711">
                  <c:v>0</c:v>
                </c:pt>
                <c:pt idx="22712">
                  <c:v>2443.1214300000001</c:v>
                </c:pt>
                <c:pt idx="22713">
                  <c:v>2661.3289500000001</c:v>
                </c:pt>
                <c:pt idx="22714">
                  <c:v>2661.3289500000001</c:v>
                </c:pt>
                <c:pt idx="22715">
                  <c:v>2443.1214300000001</c:v>
                </c:pt>
                <c:pt idx="22716">
                  <c:v>14377.26196</c:v>
                </c:pt>
                <c:pt idx="22717">
                  <c:v>0</c:v>
                </c:pt>
                <c:pt idx="22718">
                  <c:v>15018.44605</c:v>
                </c:pt>
                <c:pt idx="22719">
                  <c:v>4199.1753400000007</c:v>
                </c:pt>
                <c:pt idx="22720">
                  <c:v>18344.088019999999</c:v>
                </c:pt>
                <c:pt idx="22721">
                  <c:v>18246.85614</c:v>
                </c:pt>
                <c:pt idx="22722">
                  <c:v>13918.76514</c:v>
                </c:pt>
                <c:pt idx="22723">
                  <c:v>14693.096680000001</c:v>
                </c:pt>
                <c:pt idx="22724">
                  <c:v>14846.960569999999</c:v>
                </c:pt>
                <c:pt idx="22725">
                  <c:v>16244.233399999999</c:v>
                </c:pt>
                <c:pt idx="22726">
                  <c:v>16612.667850000002</c:v>
                </c:pt>
                <c:pt idx="22727">
                  <c:v>8275.3438700000006</c:v>
                </c:pt>
                <c:pt idx="22728">
                  <c:v>8278.9804999999978</c:v>
                </c:pt>
                <c:pt idx="22729">
                  <c:v>0</c:v>
                </c:pt>
                <c:pt idx="22730">
                  <c:v>19865.553339999991</c:v>
                </c:pt>
                <c:pt idx="22731">
                  <c:v>19319.52636</c:v>
                </c:pt>
                <c:pt idx="22732">
                  <c:v>524.09577999999999</c:v>
                </c:pt>
                <c:pt idx="22733">
                  <c:v>496.75349</c:v>
                </c:pt>
                <c:pt idx="22734">
                  <c:v>17926.718140000001</c:v>
                </c:pt>
                <c:pt idx="22735">
                  <c:v>17941.676820000001</c:v>
                </c:pt>
                <c:pt idx="22736">
                  <c:v>15232.014279999999</c:v>
                </c:pt>
                <c:pt idx="22737">
                  <c:v>3045.5447800000002</c:v>
                </c:pt>
                <c:pt idx="22738">
                  <c:v>6046.4608600000001</c:v>
                </c:pt>
                <c:pt idx="22739">
                  <c:v>4805.8219300000001</c:v>
                </c:pt>
                <c:pt idx="22740">
                  <c:v>4800.1038900000003</c:v>
                </c:pt>
                <c:pt idx="22741">
                  <c:v>877.61614000000009</c:v>
                </c:pt>
                <c:pt idx="22742">
                  <c:v>1900.62805</c:v>
                </c:pt>
                <c:pt idx="22743">
                  <c:v>2051.9126900000001</c:v>
                </c:pt>
                <c:pt idx="22744">
                  <c:v>1552.7371700000001</c:v>
                </c:pt>
                <c:pt idx="22745">
                  <c:v>1401.9584299999999</c:v>
                </c:pt>
                <c:pt idx="22746">
                  <c:v>7415.8522599999997</c:v>
                </c:pt>
                <c:pt idx="22747">
                  <c:v>10379.98172</c:v>
                </c:pt>
                <c:pt idx="22748">
                  <c:v>2580.8224799999998</c:v>
                </c:pt>
                <c:pt idx="22749">
                  <c:v>2803.467869999999</c:v>
                </c:pt>
                <c:pt idx="22750">
                  <c:v>8725.9530899999972</c:v>
                </c:pt>
                <c:pt idx="22751">
                  <c:v>5539.1779399999996</c:v>
                </c:pt>
                <c:pt idx="22752">
                  <c:v>8678.5854099999979</c:v>
                </c:pt>
                <c:pt idx="22753">
                  <c:v>0</c:v>
                </c:pt>
                <c:pt idx="22754">
                  <c:v>308.60854999999998</c:v>
                </c:pt>
                <c:pt idx="22755">
                  <c:v>656.9517800000001</c:v>
                </c:pt>
                <c:pt idx="22756">
                  <c:v>14593.346009999999</c:v>
                </c:pt>
                <c:pt idx="22757">
                  <c:v>19155.83655</c:v>
                </c:pt>
                <c:pt idx="22758">
                  <c:v>19145.36145</c:v>
                </c:pt>
                <c:pt idx="22759">
                  <c:v>18063.052240000001</c:v>
                </c:pt>
                <c:pt idx="22760">
                  <c:v>14537.132809999999</c:v>
                </c:pt>
                <c:pt idx="22761">
                  <c:v>10149.020109999999</c:v>
                </c:pt>
                <c:pt idx="22762">
                  <c:v>7309.9198900000001</c:v>
                </c:pt>
                <c:pt idx="22763">
                  <c:v>20968.840820000001</c:v>
                </c:pt>
                <c:pt idx="22764">
                  <c:v>14593.346009999999</c:v>
                </c:pt>
                <c:pt idx="22765">
                  <c:v>4274.7201400000004</c:v>
                </c:pt>
                <c:pt idx="22766">
                  <c:v>2803.467869999999</c:v>
                </c:pt>
                <c:pt idx="22767">
                  <c:v>2580.8224799999998</c:v>
                </c:pt>
                <c:pt idx="22768">
                  <c:v>3519.855</c:v>
                </c:pt>
                <c:pt idx="22769">
                  <c:v>3937.3407000000002</c:v>
                </c:pt>
                <c:pt idx="22770">
                  <c:v>3627.5481199999999</c:v>
                </c:pt>
                <c:pt idx="22771">
                  <c:v>7801.12979</c:v>
                </c:pt>
                <c:pt idx="22772">
                  <c:v>8250.8774999999987</c:v>
                </c:pt>
                <c:pt idx="22773">
                  <c:v>9628.3109099999983</c:v>
                </c:pt>
                <c:pt idx="22774">
                  <c:v>9760.5670099999988</c:v>
                </c:pt>
                <c:pt idx="22775">
                  <c:v>3723.2361700000001</c:v>
                </c:pt>
                <c:pt idx="22776">
                  <c:v>3848.26548</c:v>
                </c:pt>
                <c:pt idx="22777">
                  <c:v>7309.9198900000001</c:v>
                </c:pt>
                <c:pt idx="22778">
                  <c:v>10149.020109999999</c:v>
                </c:pt>
                <c:pt idx="22779">
                  <c:v>0</c:v>
                </c:pt>
                <c:pt idx="22780">
                  <c:v>0</c:v>
                </c:pt>
                <c:pt idx="22781">
                  <c:v>89564.537110000005</c:v>
                </c:pt>
                <c:pt idx="22782">
                  <c:v>14443.569460000001</c:v>
                </c:pt>
                <c:pt idx="22783">
                  <c:v>2485.6829200000002</c:v>
                </c:pt>
                <c:pt idx="22784">
                  <c:v>3922.6227399999998</c:v>
                </c:pt>
                <c:pt idx="22785">
                  <c:v>4084.95948</c:v>
                </c:pt>
                <c:pt idx="22786">
                  <c:v>1902.2988600000001</c:v>
                </c:pt>
                <c:pt idx="22787">
                  <c:v>1744.27423</c:v>
                </c:pt>
                <c:pt idx="22788">
                  <c:v>35069.071040000003</c:v>
                </c:pt>
                <c:pt idx="22789">
                  <c:v>37188.347170000001</c:v>
                </c:pt>
                <c:pt idx="22790">
                  <c:v>36561.137210000001</c:v>
                </c:pt>
                <c:pt idx="22791">
                  <c:v>48887.776619999997</c:v>
                </c:pt>
                <c:pt idx="22792">
                  <c:v>14445.916810000001</c:v>
                </c:pt>
                <c:pt idx="22793">
                  <c:v>109642.99902</c:v>
                </c:pt>
                <c:pt idx="22794">
                  <c:v>17512.718270000001</c:v>
                </c:pt>
                <c:pt idx="22795">
                  <c:v>92130.282229999997</c:v>
                </c:pt>
                <c:pt idx="22796">
                  <c:v>16688.439330000001</c:v>
                </c:pt>
                <c:pt idx="22797">
                  <c:v>20968.840820000001</c:v>
                </c:pt>
                <c:pt idx="22798">
                  <c:v>12697.648810000001</c:v>
                </c:pt>
                <c:pt idx="22799">
                  <c:v>12840.179620000001</c:v>
                </c:pt>
                <c:pt idx="22800">
                  <c:v>19954.329590000001</c:v>
                </c:pt>
                <c:pt idx="22801">
                  <c:v>17883.684389999999</c:v>
                </c:pt>
                <c:pt idx="22802">
                  <c:v>3167.38915</c:v>
                </c:pt>
                <c:pt idx="22803">
                  <c:v>32218.22265</c:v>
                </c:pt>
                <c:pt idx="22804">
                  <c:v>13651.809880000001</c:v>
                </c:pt>
                <c:pt idx="22805">
                  <c:v>34240.37012</c:v>
                </c:pt>
                <c:pt idx="22806">
                  <c:v>168.55152000000001</c:v>
                </c:pt>
                <c:pt idx="22807">
                  <c:v>1361.96514</c:v>
                </c:pt>
                <c:pt idx="22808">
                  <c:v>1493.8507500000001</c:v>
                </c:pt>
                <c:pt idx="22809">
                  <c:v>826.65500000000009</c:v>
                </c:pt>
                <c:pt idx="22810">
                  <c:v>990.27227000000005</c:v>
                </c:pt>
                <c:pt idx="22811">
                  <c:v>351.78411999999997</c:v>
                </c:pt>
                <c:pt idx="22812">
                  <c:v>344.21866</c:v>
                </c:pt>
                <c:pt idx="22813">
                  <c:v>2140.7488099999991</c:v>
                </c:pt>
                <c:pt idx="22814">
                  <c:v>1864.2875300000001</c:v>
                </c:pt>
                <c:pt idx="22815">
                  <c:v>734.10688000000005</c:v>
                </c:pt>
                <c:pt idx="22816">
                  <c:v>2094.8551000000002</c:v>
                </c:pt>
                <c:pt idx="22817">
                  <c:v>2224.16887</c:v>
                </c:pt>
                <c:pt idx="22818">
                  <c:v>12.41437</c:v>
                </c:pt>
                <c:pt idx="22819">
                  <c:v>3.9695399999999998</c:v>
                </c:pt>
                <c:pt idx="22820">
                  <c:v>117197.11719</c:v>
                </c:pt>
                <c:pt idx="22821">
                  <c:v>18159.80114</c:v>
                </c:pt>
                <c:pt idx="22822">
                  <c:v>11422.61371</c:v>
                </c:pt>
                <c:pt idx="22823">
                  <c:v>99037.312499999985</c:v>
                </c:pt>
                <c:pt idx="22824">
                  <c:v>10605.68353</c:v>
                </c:pt>
                <c:pt idx="22825">
                  <c:v>17890.57849</c:v>
                </c:pt>
                <c:pt idx="22826">
                  <c:v>11900.47632</c:v>
                </c:pt>
                <c:pt idx="22827">
                  <c:v>11967.07519</c:v>
                </c:pt>
                <c:pt idx="22828">
                  <c:v>7048.0436400000008</c:v>
                </c:pt>
                <c:pt idx="22829">
                  <c:v>6694.0116000000007</c:v>
                </c:pt>
                <c:pt idx="22830">
                  <c:v>1672.0155</c:v>
                </c:pt>
                <c:pt idx="22831">
                  <c:v>862.25091999999984</c:v>
                </c:pt>
                <c:pt idx="22832">
                  <c:v>6897.2899799999996</c:v>
                </c:pt>
                <c:pt idx="22833">
                  <c:v>7409.2028899999996</c:v>
                </c:pt>
                <c:pt idx="22834">
                  <c:v>7239.09645</c:v>
                </c:pt>
                <c:pt idx="22835">
                  <c:v>7536.9481800000003</c:v>
                </c:pt>
                <c:pt idx="22836">
                  <c:v>494.00605999999988</c:v>
                </c:pt>
                <c:pt idx="22837">
                  <c:v>0</c:v>
                </c:pt>
                <c:pt idx="22838">
                  <c:v>2085.0600599999998</c:v>
                </c:pt>
                <c:pt idx="22839">
                  <c:v>1451.3391099999999</c:v>
                </c:pt>
                <c:pt idx="22840">
                  <c:v>997.8119999999999</c:v>
                </c:pt>
                <c:pt idx="22841">
                  <c:v>842.53072000000009</c:v>
                </c:pt>
                <c:pt idx="22842">
                  <c:v>6727.1497200000003</c:v>
                </c:pt>
                <c:pt idx="22843">
                  <c:v>6858.4233700000004</c:v>
                </c:pt>
                <c:pt idx="22844">
                  <c:v>959.53122999999994</c:v>
                </c:pt>
                <c:pt idx="22845">
                  <c:v>983.04567999999983</c:v>
                </c:pt>
                <c:pt idx="22846">
                  <c:v>7841.4689700000008</c:v>
                </c:pt>
                <c:pt idx="22847">
                  <c:v>7686.6814300000005</c:v>
                </c:pt>
                <c:pt idx="22848">
                  <c:v>4695.9883499999996</c:v>
                </c:pt>
                <c:pt idx="22849">
                  <c:v>4691.1952600000004</c:v>
                </c:pt>
                <c:pt idx="22850">
                  <c:v>10615.88531</c:v>
                </c:pt>
                <c:pt idx="22851">
                  <c:v>11074.06271</c:v>
                </c:pt>
                <c:pt idx="22852">
                  <c:v>8278.9804999999978</c:v>
                </c:pt>
                <c:pt idx="22853">
                  <c:v>8275.3438700000006</c:v>
                </c:pt>
                <c:pt idx="22854">
                  <c:v>0</c:v>
                </c:pt>
                <c:pt idx="22855">
                  <c:v>50638.019529999998</c:v>
                </c:pt>
                <c:pt idx="22856">
                  <c:v>35360.870490000001</c:v>
                </c:pt>
                <c:pt idx="22857">
                  <c:v>48506.919680000014</c:v>
                </c:pt>
                <c:pt idx="22858">
                  <c:v>16753.964360000002</c:v>
                </c:pt>
                <c:pt idx="22859">
                  <c:v>8835.6580199999989</c:v>
                </c:pt>
                <c:pt idx="22860">
                  <c:v>8963.11679</c:v>
                </c:pt>
                <c:pt idx="22861">
                  <c:v>5838.74143</c:v>
                </c:pt>
                <c:pt idx="22862">
                  <c:v>5930.8975500000006</c:v>
                </c:pt>
                <c:pt idx="22863">
                  <c:v>6996.9128100000007</c:v>
                </c:pt>
                <c:pt idx="22864">
                  <c:v>6772.5053400000006</c:v>
                </c:pt>
                <c:pt idx="22865">
                  <c:v>11561.265869999999</c:v>
                </c:pt>
                <c:pt idx="22866">
                  <c:v>11032.58056</c:v>
                </c:pt>
                <c:pt idx="22867">
                  <c:v>7259.57629</c:v>
                </c:pt>
                <c:pt idx="22868">
                  <c:v>7390.9921900000008</c:v>
                </c:pt>
                <c:pt idx="22869">
                  <c:v>135523.14452999999</c:v>
                </c:pt>
                <c:pt idx="22870">
                  <c:v>10119.92987</c:v>
                </c:pt>
                <c:pt idx="22871">
                  <c:v>10108.67548</c:v>
                </c:pt>
                <c:pt idx="22872">
                  <c:v>4301.8315199999997</c:v>
                </c:pt>
                <c:pt idx="22873">
                  <c:v>4467.9322500000007</c:v>
                </c:pt>
                <c:pt idx="22874">
                  <c:v>5259.7064800000007</c:v>
                </c:pt>
                <c:pt idx="22875">
                  <c:v>4916.7626900000014</c:v>
                </c:pt>
                <c:pt idx="22876">
                  <c:v>12483.90228</c:v>
                </c:pt>
                <c:pt idx="22877">
                  <c:v>12671.99927</c:v>
                </c:pt>
                <c:pt idx="22878">
                  <c:v>6285.1117300000014</c:v>
                </c:pt>
                <c:pt idx="22879">
                  <c:v>3807.5981299999999</c:v>
                </c:pt>
                <c:pt idx="22880">
                  <c:v>3921.9885199999999</c:v>
                </c:pt>
                <c:pt idx="22881">
                  <c:v>4916.4429600000003</c:v>
                </c:pt>
                <c:pt idx="22882">
                  <c:v>4810.1300700000002</c:v>
                </c:pt>
                <c:pt idx="22883">
                  <c:v>383.56696999999991</c:v>
                </c:pt>
                <c:pt idx="22884">
                  <c:v>8902.7763999999952</c:v>
                </c:pt>
                <c:pt idx="22885">
                  <c:v>8822.03406</c:v>
                </c:pt>
                <c:pt idx="22886">
                  <c:v>4269.6185300000006</c:v>
                </c:pt>
                <c:pt idx="22887">
                  <c:v>4346.0540000000001</c:v>
                </c:pt>
                <c:pt idx="22888">
                  <c:v>4919.5420600000007</c:v>
                </c:pt>
                <c:pt idx="22889">
                  <c:v>4940.2887999999994</c:v>
                </c:pt>
                <c:pt idx="22890">
                  <c:v>14472.42016</c:v>
                </c:pt>
                <c:pt idx="22891">
                  <c:v>14539.95861</c:v>
                </c:pt>
                <c:pt idx="22892">
                  <c:v>5717.92407</c:v>
                </c:pt>
                <c:pt idx="22893">
                  <c:v>5569.6437400000004</c:v>
                </c:pt>
                <c:pt idx="22894">
                  <c:v>6353.3007100000004</c:v>
                </c:pt>
                <c:pt idx="22895">
                  <c:v>5942.0548700000008</c:v>
                </c:pt>
                <c:pt idx="22896">
                  <c:v>13695.453369999999</c:v>
                </c:pt>
                <c:pt idx="22897">
                  <c:v>13815.333130000001</c:v>
                </c:pt>
                <c:pt idx="22898">
                  <c:v>6124.4803099999999</c:v>
                </c:pt>
                <c:pt idx="22899">
                  <c:v>6483.3869000000004</c:v>
                </c:pt>
                <c:pt idx="22900">
                  <c:v>2560.7577999999999</c:v>
                </c:pt>
                <c:pt idx="22901">
                  <c:v>3792.54315</c:v>
                </c:pt>
                <c:pt idx="22902">
                  <c:v>3396.0062899999989</c:v>
                </c:pt>
                <c:pt idx="22903">
                  <c:v>3228.0466700000002</c:v>
                </c:pt>
                <c:pt idx="22904">
                  <c:v>13695.453369999999</c:v>
                </c:pt>
                <c:pt idx="22905">
                  <c:v>13815.333130000001</c:v>
                </c:pt>
                <c:pt idx="22906">
                  <c:v>1164.22055</c:v>
                </c:pt>
                <c:pt idx="22907">
                  <c:v>5311.4213900000004</c:v>
                </c:pt>
                <c:pt idx="22908">
                  <c:v>5694.73578</c:v>
                </c:pt>
                <c:pt idx="22909">
                  <c:v>6858.4233700000004</c:v>
                </c:pt>
                <c:pt idx="22910">
                  <c:v>6727.1497200000003</c:v>
                </c:pt>
                <c:pt idx="22911">
                  <c:v>7706.3984100000007</c:v>
                </c:pt>
                <c:pt idx="22912">
                  <c:v>7391.6627800000006</c:v>
                </c:pt>
                <c:pt idx="22913">
                  <c:v>3590.13445</c:v>
                </c:pt>
                <c:pt idx="22914">
                  <c:v>3908.9187000000002</c:v>
                </c:pt>
                <c:pt idx="22915">
                  <c:v>7443.17562</c:v>
                </c:pt>
                <c:pt idx="22916">
                  <c:v>7570.4008800000001</c:v>
                </c:pt>
                <c:pt idx="22917">
                  <c:v>378.53985</c:v>
                </c:pt>
                <c:pt idx="22918">
                  <c:v>208.01847000000001</c:v>
                </c:pt>
                <c:pt idx="22919">
                  <c:v>10163.661899999999</c:v>
                </c:pt>
                <c:pt idx="22920">
                  <c:v>10103.878259999999</c:v>
                </c:pt>
                <c:pt idx="22921">
                  <c:v>1204.72012</c:v>
                </c:pt>
                <c:pt idx="22922">
                  <c:v>4790.43325</c:v>
                </c:pt>
                <c:pt idx="22923">
                  <c:v>4968.6994700000014</c:v>
                </c:pt>
                <c:pt idx="22924">
                  <c:v>9690.5898399999951</c:v>
                </c:pt>
                <c:pt idx="22925">
                  <c:v>9864.5591399999958</c:v>
                </c:pt>
                <c:pt idx="22926">
                  <c:v>5047.2212500000014</c:v>
                </c:pt>
                <c:pt idx="22927">
                  <c:v>4808.6739100000004</c:v>
                </c:pt>
                <c:pt idx="22928">
                  <c:v>12953.70408</c:v>
                </c:pt>
                <c:pt idx="22929">
                  <c:v>13018.283079999999</c:v>
                </c:pt>
                <c:pt idx="22930">
                  <c:v>13866.80963</c:v>
                </c:pt>
                <c:pt idx="22931">
                  <c:v>14020.493049999999</c:v>
                </c:pt>
                <c:pt idx="22932">
                  <c:v>205.16019</c:v>
                </c:pt>
                <c:pt idx="22933">
                  <c:v>171.35629</c:v>
                </c:pt>
                <c:pt idx="22934">
                  <c:v>3030.8450600000001</c:v>
                </c:pt>
                <c:pt idx="22935">
                  <c:v>2925.7445400000001</c:v>
                </c:pt>
                <c:pt idx="22936">
                  <c:v>16049.77295</c:v>
                </c:pt>
                <c:pt idx="22937">
                  <c:v>16308.555179999999</c:v>
                </c:pt>
                <c:pt idx="22938">
                  <c:v>0</c:v>
                </c:pt>
                <c:pt idx="22939">
                  <c:v>0</c:v>
                </c:pt>
                <c:pt idx="22940">
                  <c:v>10430.513300000001</c:v>
                </c:pt>
                <c:pt idx="22941">
                  <c:v>10520.927799999999</c:v>
                </c:pt>
                <c:pt idx="22942">
                  <c:v>34784.238770000004</c:v>
                </c:pt>
                <c:pt idx="22943">
                  <c:v>11243.69238</c:v>
                </c:pt>
                <c:pt idx="22944">
                  <c:v>2066.84312</c:v>
                </c:pt>
                <c:pt idx="22945">
                  <c:v>11010.033750000001</c:v>
                </c:pt>
                <c:pt idx="22946">
                  <c:v>11025.931759999999</c:v>
                </c:pt>
                <c:pt idx="22947">
                  <c:v>731.14940000000001</c:v>
                </c:pt>
                <c:pt idx="22948">
                  <c:v>756.89627000000007</c:v>
                </c:pt>
                <c:pt idx="22949">
                  <c:v>684.16845000000001</c:v>
                </c:pt>
                <c:pt idx="22950">
                  <c:v>655.84124999999972</c:v>
                </c:pt>
                <c:pt idx="22951">
                  <c:v>27992.040280000001</c:v>
                </c:pt>
                <c:pt idx="22952">
                  <c:v>28106.74682</c:v>
                </c:pt>
                <c:pt idx="22953">
                  <c:v>28688.538089999998</c:v>
                </c:pt>
                <c:pt idx="22954">
                  <c:v>28599.578000000001</c:v>
                </c:pt>
                <c:pt idx="22955">
                  <c:v>0</c:v>
                </c:pt>
                <c:pt idx="22956">
                  <c:v>3928.8272999999999</c:v>
                </c:pt>
                <c:pt idx="22957">
                  <c:v>4148.4577599999993</c:v>
                </c:pt>
                <c:pt idx="22958">
                  <c:v>24426.75604</c:v>
                </c:pt>
                <c:pt idx="22959">
                  <c:v>24288.87066</c:v>
                </c:pt>
                <c:pt idx="22960">
                  <c:v>18709.429199999999</c:v>
                </c:pt>
                <c:pt idx="22961">
                  <c:v>18803.51873</c:v>
                </c:pt>
                <c:pt idx="22962">
                  <c:v>10330.38193</c:v>
                </c:pt>
                <c:pt idx="22963">
                  <c:v>10177.641970000001</c:v>
                </c:pt>
                <c:pt idx="22964">
                  <c:v>4554.4046400000007</c:v>
                </c:pt>
                <c:pt idx="22965">
                  <c:v>4750.9399600000006</c:v>
                </c:pt>
                <c:pt idx="22966">
                  <c:v>11479.08554</c:v>
                </c:pt>
                <c:pt idx="22967">
                  <c:v>11489.08279</c:v>
                </c:pt>
                <c:pt idx="22968">
                  <c:v>28229.19299</c:v>
                </c:pt>
                <c:pt idx="22969">
                  <c:v>27735.208620000001</c:v>
                </c:pt>
                <c:pt idx="22970">
                  <c:v>14847.34491</c:v>
                </c:pt>
                <c:pt idx="22971">
                  <c:v>15193.445739999999</c:v>
                </c:pt>
                <c:pt idx="22972">
                  <c:v>24288.87066</c:v>
                </c:pt>
                <c:pt idx="22973">
                  <c:v>24426.75604</c:v>
                </c:pt>
                <c:pt idx="22974">
                  <c:v>5153.64833</c:v>
                </c:pt>
                <c:pt idx="22975">
                  <c:v>5379.3107300000001</c:v>
                </c:pt>
                <c:pt idx="22976">
                  <c:v>5153.64833</c:v>
                </c:pt>
                <c:pt idx="22977">
                  <c:v>9882.425290000001</c:v>
                </c:pt>
                <c:pt idx="22978">
                  <c:v>10018.038909999999</c:v>
                </c:pt>
                <c:pt idx="22979">
                  <c:v>1752.2918</c:v>
                </c:pt>
                <c:pt idx="22980">
                  <c:v>1790.64699</c:v>
                </c:pt>
                <c:pt idx="22981">
                  <c:v>0</c:v>
                </c:pt>
                <c:pt idx="22982">
                  <c:v>270.16500000000002</c:v>
                </c:pt>
                <c:pt idx="22983">
                  <c:v>246.15817000000001</c:v>
                </c:pt>
                <c:pt idx="22984">
                  <c:v>246.15817000000001</c:v>
                </c:pt>
                <c:pt idx="22985">
                  <c:v>270.16500000000002</c:v>
                </c:pt>
                <c:pt idx="22986">
                  <c:v>100738.90527</c:v>
                </c:pt>
                <c:pt idx="22987">
                  <c:v>16458.209900000002</c:v>
                </c:pt>
                <c:pt idx="22988">
                  <c:v>136736.52734999999</c:v>
                </c:pt>
                <c:pt idx="22989">
                  <c:v>3916.9049300000001</c:v>
                </c:pt>
                <c:pt idx="22990">
                  <c:v>27947.693360000001</c:v>
                </c:pt>
                <c:pt idx="22991">
                  <c:v>28999.21155</c:v>
                </c:pt>
                <c:pt idx="22992">
                  <c:v>25082.30615</c:v>
                </c:pt>
                <c:pt idx="22993">
                  <c:v>24074.76952999999</c:v>
                </c:pt>
                <c:pt idx="22994">
                  <c:v>2538.1911700000001</c:v>
                </c:pt>
                <c:pt idx="22995">
                  <c:v>2643.87599</c:v>
                </c:pt>
                <c:pt idx="22996">
                  <c:v>5951.3931000000002</c:v>
                </c:pt>
                <c:pt idx="22997">
                  <c:v>6285.9656400000003</c:v>
                </c:pt>
                <c:pt idx="22998">
                  <c:v>12976.62635</c:v>
                </c:pt>
                <c:pt idx="22999">
                  <c:v>12267.199280000001</c:v>
                </c:pt>
                <c:pt idx="23000">
                  <c:v>10964.805060000001</c:v>
                </c:pt>
                <c:pt idx="23001">
                  <c:v>11233.97522</c:v>
                </c:pt>
                <c:pt idx="23002">
                  <c:v>1392.95712</c:v>
                </c:pt>
                <c:pt idx="23003">
                  <c:v>1416.5995800000001</c:v>
                </c:pt>
                <c:pt idx="23004">
                  <c:v>11859.64935</c:v>
                </c:pt>
                <c:pt idx="23005">
                  <c:v>11179.132079999999</c:v>
                </c:pt>
                <c:pt idx="23006">
                  <c:v>12595.732110000001</c:v>
                </c:pt>
                <c:pt idx="23007">
                  <c:v>13252.60608</c:v>
                </c:pt>
                <c:pt idx="23008">
                  <c:v>3676.3784099999998</c:v>
                </c:pt>
                <c:pt idx="23009">
                  <c:v>3902.0407399999999</c:v>
                </c:pt>
                <c:pt idx="23010">
                  <c:v>3194.8786500000001</c:v>
                </c:pt>
                <c:pt idx="23011">
                  <c:v>15193.445739999999</c:v>
                </c:pt>
                <c:pt idx="23012">
                  <c:v>14847.34491</c:v>
                </c:pt>
                <c:pt idx="23013">
                  <c:v>4750.9399600000006</c:v>
                </c:pt>
                <c:pt idx="23014">
                  <c:v>4554.4046400000007</c:v>
                </c:pt>
                <c:pt idx="23015">
                  <c:v>19401.748650000001</c:v>
                </c:pt>
                <c:pt idx="23016">
                  <c:v>19944.38611000001</c:v>
                </c:pt>
                <c:pt idx="23017">
                  <c:v>12576.249030000001</c:v>
                </c:pt>
                <c:pt idx="23018">
                  <c:v>12654.6402</c:v>
                </c:pt>
                <c:pt idx="23019">
                  <c:v>11238.04016</c:v>
                </c:pt>
                <c:pt idx="23020">
                  <c:v>11183.292359999999</c:v>
                </c:pt>
                <c:pt idx="23021">
                  <c:v>0</c:v>
                </c:pt>
                <c:pt idx="23022">
                  <c:v>38066.300540000011</c:v>
                </c:pt>
                <c:pt idx="23023">
                  <c:v>37567.679689999997</c:v>
                </c:pt>
                <c:pt idx="23024">
                  <c:v>41037.376460000007</c:v>
                </c:pt>
                <c:pt idx="23025">
                  <c:v>41837.762210000001</c:v>
                </c:pt>
                <c:pt idx="23026">
                  <c:v>2268.6395299999999</c:v>
                </c:pt>
                <c:pt idx="23027">
                  <c:v>9537.7358399999976</c:v>
                </c:pt>
                <c:pt idx="23028">
                  <c:v>9464.1304</c:v>
                </c:pt>
                <c:pt idx="23029">
                  <c:v>744.80319000000009</c:v>
                </c:pt>
                <c:pt idx="23030">
                  <c:v>12832.727720000001</c:v>
                </c:pt>
                <c:pt idx="23031">
                  <c:v>12532.549010000001</c:v>
                </c:pt>
                <c:pt idx="23032">
                  <c:v>12674.622009999999</c:v>
                </c:pt>
                <c:pt idx="23033">
                  <c:v>13010.915279999999</c:v>
                </c:pt>
                <c:pt idx="23034">
                  <c:v>15863.850769999999</c:v>
                </c:pt>
                <c:pt idx="23035">
                  <c:v>15786.62781</c:v>
                </c:pt>
                <c:pt idx="23036">
                  <c:v>6687.8636500000002</c:v>
                </c:pt>
                <c:pt idx="23037">
                  <c:v>6464.9064400000007</c:v>
                </c:pt>
                <c:pt idx="23038">
                  <c:v>11511.30939</c:v>
                </c:pt>
                <c:pt idx="23039">
                  <c:v>13197.82116</c:v>
                </c:pt>
                <c:pt idx="23040">
                  <c:v>13127.657719999999</c:v>
                </c:pt>
                <c:pt idx="23041">
                  <c:v>13139.680179999999</c:v>
                </c:pt>
                <c:pt idx="23042">
                  <c:v>4683.3523599999999</c:v>
                </c:pt>
                <c:pt idx="23043">
                  <c:v>11535.732239999999</c:v>
                </c:pt>
                <c:pt idx="23044">
                  <c:v>10321.691709999999</c:v>
                </c:pt>
                <c:pt idx="23045">
                  <c:v>543.18155000000002</c:v>
                </c:pt>
                <c:pt idx="23046">
                  <c:v>10259.600399999999</c:v>
                </c:pt>
                <c:pt idx="23047">
                  <c:v>13350.926509999999</c:v>
                </c:pt>
                <c:pt idx="23048">
                  <c:v>13232.12787</c:v>
                </c:pt>
                <c:pt idx="23049">
                  <c:v>4527.54619</c:v>
                </c:pt>
                <c:pt idx="23050">
                  <c:v>4918.8255800000006</c:v>
                </c:pt>
                <c:pt idx="23051">
                  <c:v>6285.9656400000003</c:v>
                </c:pt>
                <c:pt idx="23052">
                  <c:v>5951.3931000000002</c:v>
                </c:pt>
                <c:pt idx="23053">
                  <c:v>8729.4223599999968</c:v>
                </c:pt>
                <c:pt idx="23054">
                  <c:v>5343.0803100000003</c:v>
                </c:pt>
                <c:pt idx="23055">
                  <c:v>5481.0782400000007</c:v>
                </c:pt>
                <c:pt idx="23056">
                  <c:v>9273.8267899999973</c:v>
                </c:pt>
                <c:pt idx="23057">
                  <c:v>9795.3880899999986</c:v>
                </c:pt>
                <c:pt idx="23058">
                  <c:v>609.27221999999983</c:v>
                </c:pt>
                <c:pt idx="23059">
                  <c:v>0</c:v>
                </c:pt>
                <c:pt idx="23060">
                  <c:v>12173.526239999999</c:v>
                </c:pt>
                <c:pt idx="23061">
                  <c:v>4908.5737499999996</c:v>
                </c:pt>
                <c:pt idx="23062">
                  <c:v>4969.7066000000004</c:v>
                </c:pt>
                <c:pt idx="23063">
                  <c:v>11606.07062</c:v>
                </c:pt>
                <c:pt idx="23064">
                  <c:v>11426.139590000001</c:v>
                </c:pt>
                <c:pt idx="23065">
                  <c:v>1462.3865599999999</c:v>
                </c:pt>
                <c:pt idx="23066">
                  <c:v>12488.27332</c:v>
                </c:pt>
                <c:pt idx="23067">
                  <c:v>12338.204890000001</c:v>
                </c:pt>
                <c:pt idx="23068">
                  <c:v>11426.139590000001</c:v>
                </c:pt>
                <c:pt idx="23069">
                  <c:v>11606.07062</c:v>
                </c:pt>
                <c:pt idx="23070">
                  <c:v>1962.20523</c:v>
                </c:pt>
                <c:pt idx="23071">
                  <c:v>1942.4069</c:v>
                </c:pt>
                <c:pt idx="23072">
                  <c:v>12488.27332</c:v>
                </c:pt>
                <c:pt idx="23073">
                  <c:v>12338.204890000001</c:v>
                </c:pt>
                <c:pt idx="23074">
                  <c:v>2555.2028</c:v>
                </c:pt>
                <c:pt idx="23075">
                  <c:v>14027.8778</c:v>
                </c:pt>
                <c:pt idx="23076">
                  <c:v>13872.683720000001</c:v>
                </c:pt>
                <c:pt idx="23077">
                  <c:v>279.57646</c:v>
                </c:pt>
                <c:pt idx="23078">
                  <c:v>286.70693999999992</c:v>
                </c:pt>
                <c:pt idx="23079">
                  <c:v>4228.58374</c:v>
                </c:pt>
                <c:pt idx="23080">
                  <c:v>4774.0025300000007</c:v>
                </c:pt>
                <c:pt idx="23081">
                  <c:v>16877.049080000001</c:v>
                </c:pt>
                <c:pt idx="23082">
                  <c:v>16576.984369999998</c:v>
                </c:pt>
                <c:pt idx="23083">
                  <c:v>7631.0228900000002</c:v>
                </c:pt>
                <c:pt idx="23084">
                  <c:v>7161.1111800000008</c:v>
                </c:pt>
                <c:pt idx="23085">
                  <c:v>5548.7526800000014</c:v>
                </c:pt>
                <c:pt idx="23086">
                  <c:v>6481.3758900000003</c:v>
                </c:pt>
                <c:pt idx="23087">
                  <c:v>6600.3954300000014</c:v>
                </c:pt>
                <c:pt idx="23088">
                  <c:v>9552.0839800000012</c:v>
                </c:pt>
                <c:pt idx="23089">
                  <c:v>9419.1294300000009</c:v>
                </c:pt>
                <c:pt idx="23090">
                  <c:v>7057.7879300000004</c:v>
                </c:pt>
                <c:pt idx="23091">
                  <c:v>7007.8176900000008</c:v>
                </c:pt>
                <c:pt idx="23092">
                  <c:v>6741.9778799999985</c:v>
                </c:pt>
                <c:pt idx="23093">
                  <c:v>13932.709409999999</c:v>
                </c:pt>
                <c:pt idx="23094">
                  <c:v>14065.60565</c:v>
                </c:pt>
                <c:pt idx="23095">
                  <c:v>6481.3758900000003</c:v>
                </c:pt>
                <c:pt idx="23096">
                  <c:v>6600.3954300000014</c:v>
                </c:pt>
                <c:pt idx="23097">
                  <c:v>15422.8125</c:v>
                </c:pt>
                <c:pt idx="23098">
                  <c:v>4621.8552400000008</c:v>
                </c:pt>
                <c:pt idx="23099">
                  <c:v>4759.7233800000004</c:v>
                </c:pt>
                <c:pt idx="23100">
                  <c:v>6262.89779</c:v>
                </c:pt>
                <c:pt idx="23101">
                  <c:v>6232.6552700000002</c:v>
                </c:pt>
                <c:pt idx="23102">
                  <c:v>1942.4069</c:v>
                </c:pt>
                <c:pt idx="23103">
                  <c:v>1962.20523</c:v>
                </c:pt>
                <c:pt idx="23104">
                  <c:v>2703.0000199999999</c:v>
                </c:pt>
                <c:pt idx="23105">
                  <c:v>7572.67202</c:v>
                </c:pt>
                <c:pt idx="23106">
                  <c:v>7672.7068800000006</c:v>
                </c:pt>
                <c:pt idx="23107">
                  <c:v>4969.7066000000004</c:v>
                </c:pt>
                <c:pt idx="23108">
                  <c:v>4908.5737499999996</c:v>
                </c:pt>
                <c:pt idx="23109">
                  <c:v>23742.17383</c:v>
                </c:pt>
                <c:pt idx="23110">
                  <c:v>0</c:v>
                </c:pt>
                <c:pt idx="23111">
                  <c:v>10997.49682</c:v>
                </c:pt>
                <c:pt idx="23112">
                  <c:v>13098.20721</c:v>
                </c:pt>
                <c:pt idx="23113">
                  <c:v>12982.176149999999</c:v>
                </c:pt>
                <c:pt idx="23114">
                  <c:v>13213.47632</c:v>
                </c:pt>
                <c:pt idx="23115">
                  <c:v>13089.028200000001</c:v>
                </c:pt>
                <c:pt idx="23116">
                  <c:v>14359.629940000001</c:v>
                </c:pt>
                <c:pt idx="23117">
                  <c:v>14721.98108</c:v>
                </c:pt>
                <c:pt idx="23118">
                  <c:v>1187.9296200000001</c:v>
                </c:pt>
                <c:pt idx="23119">
                  <c:v>1184.79071</c:v>
                </c:pt>
                <c:pt idx="23120">
                  <c:v>1187.9296200000001</c:v>
                </c:pt>
                <c:pt idx="23121">
                  <c:v>0</c:v>
                </c:pt>
                <c:pt idx="23122">
                  <c:v>0</c:v>
                </c:pt>
                <c:pt idx="23123">
                  <c:v>3172.9390100000001</c:v>
                </c:pt>
                <c:pt idx="23124">
                  <c:v>13108.19781</c:v>
                </c:pt>
                <c:pt idx="23125">
                  <c:v>13139.680179999999</c:v>
                </c:pt>
                <c:pt idx="23126">
                  <c:v>9761.4585799999986</c:v>
                </c:pt>
                <c:pt idx="23127">
                  <c:v>8604.6935400000002</c:v>
                </c:pt>
                <c:pt idx="23128">
                  <c:v>8386.5029799999975</c:v>
                </c:pt>
                <c:pt idx="23129">
                  <c:v>2376.6338900000001</c:v>
                </c:pt>
                <c:pt idx="23130">
                  <c:v>4798.32654</c:v>
                </c:pt>
                <c:pt idx="23131">
                  <c:v>4979.3295600000001</c:v>
                </c:pt>
                <c:pt idx="23132">
                  <c:v>7387.5266100000008</c:v>
                </c:pt>
                <c:pt idx="23133">
                  <c:v>7081.2892400000001</c:v>
                </c:pt>
                <c:pt idx="23134">
                  <c:v>6232.6552700000002</c:v>
                </c:pt>
                <c:pt idx="23135">
                  <c:v>6262.89779</c:v>
                </c:pt>
                <c:pt idx="23136">
                  <c:v>18211.268489999999</c:v>
                </c:pt>
                <c:pt idx="23137">
                  <c:v>17872.39759</c:v>
                </c:pt>
                <c:pt idx="23138">
                  <c:v>26840.784790000009</c:v>
                </c:pt>
                <c:pt idx="23139">
                  <c:v>27330.414669999998</c:v>
                </c:pt>
                <c:pt idx="23140">
                  <c:v>9134.8753099999958</c:v>
                </c:pt>
                <c:pt idx="23141">
                  <c:v>2650.4030299999999</c:v>
                </c:pt>
                <c:pt idx="23142">
                  <c:v>2638.9677200000001</c:v>
                </c:pt>
                <c:pt idx="23143">
                  <c:v>2617.55296</c:v>
                </c:pt>
                <c:pt idx="23144">
                  <c:v>2609.0581299999999</c:v>
                </c:pt>
                <c:pt idx="23145">
                  <c:v>21.414560000000009</c:v>
                </c:pt>
                <c:pt idx="23146">
                  <c:v>41.344709999999999</c:v>
                </c:pt>
                <c:pt idx="23147">
                  <c:v>7391.3111800000006</c:v>
                </c:pt>
                <c:pt idx="23148">
                  <c:v>7638.4462300000014</c:v>
                </c:pt>
                <c:pt idx="23149">
                  <c:v>2979.4720200000002</c:v>
                </c:pt>
                <c:pt idx="23150">
                  <c:v>3284.9710100000002</c:v>
                </c:pt>
                <c:pt idx="23151">
                  <c:v>4658.9742100000003</c:v>
                </c:pt>
                <c:pt idx="23152">
                  <c:v>4106.3401800000001</c:v>
                </c:pt>
                <c:pt idx="23153">
                  <c:v>2019.77451</c:v>
                </c:pt>
                <c:pt idx="23154">
                  <c:v>1989.6346599999999</c:v>
                </c:pt>
                <c:pt idx="23155">
                  <c:v>0</c:v>
                </c:pt>
                <c:pt idx="23156">
                  <c:v>0</c:v>
                </c:pt>
                <c:pt idx="23157">
                  <c:v>0</c:v>
                </c:pt>
                <c:pt idx="23158">
                  <c:v>21839.396850000001</c:v>
                </c:pt>
                <c:pt idx="23159">
                  <c:v>23026.38306</c:v>
                </c:pt>
                <c:pt idx="23160">
                  <c:v>36626.407959999997</c:v>
                </c:pt>
                <c:pt idx="23161">
                  <c:v>37214.150140000012</c:v>
                </c:pt>
                <c:pt idx="23162">
                  <c:v>29238.55127</c:v>
                </c:pt>
                <c:pt idx="23163">
                  <c:v>27308.628659999991</c:v>
                </c:pt>
                <c:pt idx="23164">
                  <c:v>20323.55626999999</c:v>
                </c:pt>
                <c:pt idx="23165">
                  <c:v>21672.879629999989</c:v>
                </c:pt>
                <c:pt idx="23166">
                  <c:v>20323.55626999999</c:v>
                </c:pt>
                <c:pt idx="23167">
                  <c:v>21672.879629999989</c:v>
                </c:pt>
                <c:pt idx="23168">
                  <c:v>1902.2988600000001</c:v>
                </c:pt>
                <c:pt idx="23169">
                  <c:v>1744.27423</c:v>
                </c:pt>
                <c:pt idx="23170">
                  <c:v>11139.489680000001</c:v>
                </c:pt>
                <c:pt idx="23171">
                  <c:v>10997.49682</c:v>
                </c:pt>
                <c:pt idx="23172">
                  <c:v>4424.5607</c:v>
                </c:pt>
                <c:pt idx="23173">
                  <c:v>4397.6552000000001</c:v>
                </c:pt>
                <c:pt idx="23174">
                  <c:v>41037.376460000007</c:v>
                </c:pt>
                <c:pt idx="23175">
                  <c:v>41837.762210000001</c:v>
                </c:pt>
                <c:pt idx="23176">
                  <c:v>3680.8344900000002</c:v>
                </c:pt>
                <c:pt idx="23177">
                  <c:v>3902.28134</c:v>
                </c:pt>
                <c:pt idx="23178">
                  <c:v>2170.4199400000002</c:v>
                </c:pt>
                <c:pt idx="23179">
                  <c:v>2040.47659</c:v>
                </c:pt>
                <c:pt idx="23180">
                  <c:v>2268.6395299999999</c:v>
                </c:pt>
                <c:pt idx="23181">
                  <c:v>2139.1183799999999</c:v>
                </c:pt>
                <c:pt idx="23182">
                  <c:v>3582.6146600000002</c:v>
                </c:pt>
                <c:pt idx="23183">
                  <c:v>1867.50063</c:v>
                </c:pt>
                <c:pt idx="23184">
                  <c:v>11070.626039999999</c:v>
                </c:pt>
                <c:pt idx="23185">
                  <c:v>12218.894780000001</c:v>
                </c:pt>
                <c:pt idx="23186">
                  <c:v>12218.894780000001</c:v>
                </c:pt>
                <c:pt idx="23187">
                  <c:v>11070.626039999999</c:v>
                </c:pt>
                <c:pt idx="23188">
                  <c:v>8488.597960000001</c:v>
                </c:pt>
                <c:pt idx="23189">
                  <c:v>7690.85671</c:v>
                </c:pt>
                <c:pt idx="23190">
                  <c:v>5481.0305800000006</c:v>
                </c:pt>
                <c:pt idx="23191">
                  <c:v>5459.3824700000014</c:v>
                </c:pt>
                <c:pt idx="23192">
                  <c:v>6580.1626900000001</c:v>
                </c:pt>
                <c:pt idx="23193">
                  <c:v>6590.1431900000007</c:v>
                </c:pt>
                <c:pt idx="23194">
                  <c:v>0</c:v>
                </c:pt>
                <c:pt idx="23195">
                  <c:v>7842.0488800000003</c:v>
                </c:pt>
                <c:pt idx="23196">
                  <c:v>6675.5913100000007</c:v>
                </c:pt>
                <c:pt idx="23197">
                  <c:v>12737.10046</c:v>
                </c:pt>
                <c:pt idx="23198">
                  <c:v>12971.60468</c:v>
                </c:pt>
                <c:pt idx="23199">
                  <c:v>7763.4543100000001</c:v>
                </c:pt>
                <c:pt idx="23200">
                  <c:v>8695.4081699999988</c:v>
                </c:pt>
                <c:pt idx="23201">
                  <c:v>44934.212160000003</c:v>
                </c:pt>
                <c:pt idx="23202">
                  <c:v>44546.626220000013</c:v>
                </c:pt>
                <c:pt idx="23203">
                  <c:v>8695.4081699999988</c:v>
                </c:pt>
                <c:pt idx="23204">
                  <c:v>7763.4543100000001</c:v>
                </c:pt>
                <c:pt idx="23205">
                  <c:v>23206.699400000001</c:v>
                </c:pt>
                <c:pt idx="23206">
                  <c:v>30393.592530000002</c:v>
                </c:pt>
                <c:pt idx="23207">
                  <c:v>41905.871340000012</c:v>
                </c:pt>
                <c:pt idx="23208">
                  <c:v>0</c:v>
                </c:pt>
                <c:pt idx="23209">
                  <c:v>0</c:v>
                </c:pt>
                <c:pt idx="23210">
                  <c:v>0</c:v>
                </c:pt>
                <c:pt idx="23211">
                  <c:v>378.46948000000009</c:v>
                </c:pt>
                <c:pt idx="23212">
                  <c:v>0</c:v>
                </c:pt>
                <c:pt idx="23213">
                  <c:v>27206.928950000001</c:v>
                </c:pt>
                <c:pt idx="23214">
                  <c:v>27039.762940000001</c:v>
                </c:pt>
                <c:pt idx="23215">
                  <c:v>2294.9421900000002</c:v>
                </c:pt>
                <c:pt idx="23216">
                  <c:v>4320.5773599999993</c:v>
                </c:pt>
                <c:pt idx="23217">
                  <c:v>37706.974860000002</c:v>
                </c:pt>
                <c:pt idx="23218">
                  <c:v>36505.315430000002</c:v>
                </c:pt>
                <c:pt idx="23219">
                  <c:v>5016.2372100000002</c:v>
                </c:pt>
                <c:pt idx="23220">
                  <c:v>7454.2030500000001</c:v>
                </c:pt>
                <c:pt idx="23221">
                  <c:v>33880.399420000002</c:v>
                </c:pt>
                <c:pt idx="23222">
                  <c:v>32644.094730000001</c:v>
                </c:pt>
                <c:pt idx="23223">
                  <c:v>0</c:v>
                </c:pt>
                <c:pt idx="23224">
                  <c:v>37706.974860000002</c:v>
                </c:pt>
                <c:pt idx="23225">
                  <c:v>36505.315430000002</c:v>
                </c:pt>
                <c:pt idx="23226">
                  <c:v>0</c:v>
                </c:pt>
                <c:pt idx="23227">
                  <c:v>0</c:v>
                </c:pt>
                <c:pt idx="23228">
                  <c:v>0</c:v>
                </c:pt>
                <c:pt idx="23229">
                  <c:v>0</c:v>
                </c:pt>
                <c:pt idx="23230">
                  <c:v>14723.59101</c:v>
                </c:pt>
                <c:pt idx="23231">
                  <c:v>15909.31256</c:v>
                </c:pt>
                <c:pt idx="23232">
                  <c:v>15909.31256</c:v>
                </c:pt>
                <c:pt idx="23233">
                  <c:v>14723.59101</c:v>
                </c:pt>
                <c:pt idx="23234">
                  <c:v>44706.031739999999</c:v>
                </c:pt>
                <c:pt idx="23235">
                  <c:v>43683.250490000013</c:v>
                </c:pt>
                <c:pt idx="23236">
                  <c:v>15197.04139</c:v>
                </c:pt>
                <c:pt idx="23237">
                  <c:v>15909.31256</c:v>
                </c:pt>
                <c:pt idx="23238">
                  <c:v>0</c:v>
                </c:pt>
                <c:pt idx="23239">
                  <c:v>1816.41821</c:v>
                </c:pt>
                <c:pt idx="23240">
                  <c:v>16660.642820000001</c:v>
                </c:pt>
                <c:pt idx="23241">
                  <c:v>16387.165639999999</c:v>
                </c:pt>
                <c:pt idx="23242">
                  <c:v>5458.3422800000008</c:v>
                </c:pt>
                <c:pt idx="23243">
                  <c:v>4526.1939400000001</c:v>
                </c:pt>
                <c:pt idx="23244">
                  <c:v>4526.1939400000001</c:v>
                </c:pt>
                <c:pt idx="23245">
                  <c:v>5458.3422800000008</c:v>
                </c:pt>
                <c:pt idx="23246">
                  <c:v>106203.20703000001</c:v>
                </c:pt>
                <c:pt idx="23247">
                  <c:v>3771.26278</c:v>
                </c:pt>
                <c:pt idx="23248">
                  <c:v>23564.646239999998</c:v>
                </c:pt>
                <c:pt idx="23249">
                  <c:v>0</c:v>
                </c:pt>
                <c:pt idx="23250">
                  <c:v>32489.842560000001</c:v>
                </c:pt>
                <c:pt idx="23251">
                  <c:v>104246.68848</c:v>
                </c:pt>
                <c:pt idx="23252">
                  <c:v>5458.3422800000008</c:v>
                </c:pt>
                <c:pt idx="23253">
                  <c:v>4526.1939400000001</c:v>
                </c:pt>
                <c:pt idx="23254">
                  <c:v>10729.849550000001</c:v>
                </c:pt>
                <c:pt idx="23255">
                  <c:v>22659.664560000001</c:v>
                </c:pt>
                <c:pt idx="23256">
                  <c:v>22858.317009999999</c:v>
                </c:pt>
                <c:pt idx="23257">
                  <c:v>26840.784790000009</c:v>
                </c:pt>
                <c:pt idx="23258">
                  <c:v>27330.414669999998</c:v>
                </c:pt>
                <c:pt idx="23259">
                  <c:v>26840.784790000009</c:v>
                </c:pt>
                <c:pt idx="23260">
                  <c:v>27330.414669999998</c:v>
                </c:pt>
                <c:pt idx="23261">
                  <c:v>0</c:v>
                </c:pt>
                <c:pt idx="23262">
                  <c:v>19700.291450000001</c:v>
                </c:pt>
                <c:pt idx="23263">
                  <c:v>23973.044320000001</c:v>
                </c:pt>
                <c:pt idx="23264">
                  <c:v>23960.251219999991</c:v>
                </c:pt>
                <c:pt idx="23265">
                  <c:v>6726.8017600000003</c:v>
                </c:pt>
                <c:pt idx="23266">
                  <c:v>20401.368900000001</c:v>
                </c:pt>
                <c:pt idx="23267">
                  <c:v>26363.602169999998</c:v>
                </c:pt>
                <c:pt idx="23268">
                  <c:v>27128.170170000001</c:v>
                </c:pt>
                <c:pt idx="23269">
                  <c:v>7210.9930300000015</c:v>
                </c:pt>
                <c:pt idx="23270">
                  <c:v>28530.12427</c:v>
                </c:pt>
                <c:pt idx="23271">
                  <c:v>29288.329470000001</c:v>
                </c:pt>
                <c:pt idx="23272">
                  <c:v>3695.4223299999999</c:v>
                </c:pt>
                <c:pt idx="23273">
                  <c:v>38270.01758</c:v>
                </c:pt>
                <c:pt idx="23274">
                  <c:v>37639.501470000003</c:v>
                </c:pt>
                <c:pt idx="23275">
                  <c:v>33944.079109999999</c:v>
                </c:pt>
                <c:pt idx="23276">
                  <c:v>34589.342530000002</c:v>
                </c:pt>
                <c:pt idx="23277">
                  <c:v>38270.01758</c:v>
                </c:pt>
                <c:pt idx="23278">
                  <c:v>37639.501470000003</c:v>
                </c:pt>
                <c:pt idx="23279">
                  <c:v>1413.32979</c:v>
                </c:pt>
                <c:pt idx="23280">
                  <c:v>40197.709719999999</c:v>
                </c:pt>
                <c:pt idx="23281">
                  <c:v>39487.106690000001</c:v>
                </c:pt>
                <c:pt idx="23282">
                  <c:v>4136.0571900000004</c:v>
                </c:pt>
                <c:pt idx="23283">
                  <c:v>6404.5070500000002</c:v>
                </c:pt>
                <c:pt idx="23284">
                  <c:v>6621.7601400000003</c:v>
                </c:pt>
                <c:pt idx="23285">
                  <c:v>9997.3259299999972</c:v>
                </c:pt>
                <c:pt idx="23286">
                  <c:v>9758.9226699999981</c:v>
                </c:pt>
                <c:pt idx="23287">
                  <c:v>2731.53314</c:v>
                </c:pt>
                <c:pt idx="23288">
                  <c:v>0</c:v>
                </c:pt>
                <c:pt idx="23289">
                  <c:v>52971.25488</c:v>
                </c:pt>
                <c:pt idx="23290">
                  <c:v>38965.27564</c:v>
                </c:pt>
                <c:pt idx="23291">
                  <c:v>20946.44788</c:v>
                </c:pt>
                <c:pt idx="23292">
                  <c:v>23943.413329999999</c:v>
                </c:pt>
                <c:pt idx="23293">
                  <c:v>2988.30458</c:v>
                </c:pt>
                <c:pt idx="23294">
                  <c:v>3427.7203100000002</c:v>
                </c:pt>
                <c:pt idx="23295">
                  <c:v>524.97001999999998</c:v>
                </c:pt>
                <c:pt idx="23296">
                  <c:v>491.03163000000001</c:v>
                </c:pt>
                <c:pt idx="23297">
                  <c:v>21158.247800000001</c:v>
                </c:pt>
                <c:pt idx="23298">
                  <c:v>22070.396120000001</c:v>
                </c:pt>
                <c:pt idx="23299">
                  <c:v>21824.658329999998</c:v>
                </c:pt>
                <c:pt idx="23300">
                  <c:v>20946.44788</c:v>
                </c:pt>
                <c:pt idx="23301">
                  <c:v>3329.78332</c:v>
                </c:pt>
                <c:pt idx="23302">
                  <c:v>3090.61355</c:v>
                </c:pt>
                <c:pt idx="23303">
                  <c:v>3060.4475299999999</c:v>
                </c:pt>
                <c:pt idx="23304">
                  <c:v>1897.2355700000001</c:v>
                </c:pt>
                <c:pt idx="23305">
                  <c:v>11441.737789999999</c:v>
                </c:pt>
                <c:pt idx="23306">
                  <c:v>11367.286990000001</c:v>
                </c:pt>
                <c:pt idx="23307">
                  <c:v>12218.13067</c:v>
                </c:pt>
                <c:pt idx="23308">
                  <c:v>13198.17828</c:v>
                </c:pt>
                <c:pt idx="23309">
                  <c:v>8991.8331299999973</c:v>
                </c:pt>
                <c:pt idx="23310">
                  <c:v>11728.53</c:v>
                </c:pt>
                <c:pt idx="23311">
                  <c:v>12445.73517</c:v>
                </c:pt>
                <c:pt idx="23312">
                  <c:v>13198.17828</c:v>
                </c:pt>
                <c:pt idx="23313">
                  <c:v>12218.13067</c:v>
                </c:pt>
                <c:pt idx="23314">
                  <c:v>1473.85625</c:v>
                </c:pt>
                <c:pt idx="23315">
                  <c:v>1741.9550300000001</c:v>
                </c:pt>
                <c:pt idx="23316">
                  <c:v>21749.239379999992</c:v>
                </c:pt>
                <c:pt idx="23317">
                  <c:v>22004.964479999999</c:v>
                </c:pt>
                <c:pt idx="23318">
                  <c:v>22264.407350000001</c:v>
                </c:pt>
                <c:pt idx="23319">
                  <c:v>22276.780640000001</c:v>
                </c:pt>
                <c:pt idx="23320">
                  <c:v>1741.9550300000001</c:v>
                </c:pt>
                <c:pt idx="23321">
                  <c:v>1473.85625</c:v>
                </c:pt>
                <c:pt idx="23322">
                  <c:v>2305.1813999999999</c:v>
                </c:pt>
                <c:pt idx="23323">
                  <c:v>7487.6237500000007</c:v>
                </c:pt>
                <c:pt idx="23324">
                  <c:v>22584.542839999998</c:v>
                </c:pt>
                <c:pt idx="23325">
                  <c:v>22795.462149999999</c:v>
                </c:pt>
                <c:pt idx="23326">
                  <c:v>2391.39327</c:v>
                </c:pt>
                <c:pt idx="23327">
                  <c:v>7790.6783400000004</c:v>
                </c:pt>
                <c:pt idx="23328">
                  <c:v>7567.53683</c:v>
                </c:pt>
                <c:pt idx="23329">
                  <c:v>8789.8258999999962</c:v>
                </c:pt>
                <c:pt idx="23330">
                  <c:v>9037.8436899999979</c:v>
                </c:pt>
                <c:pt idx="23331">
                  <c:v>11395.61939</c:v>
                </c:pt>
                <c:pt idx="23332">
                  <c:v>0</c:v>
                </c:pt>
                <c:pt idx="23333">
                  <c:v>0</c:v>
                </c:pt>
                <c:pt idx="23334">
                  <c:v>24542.6073</c:v>
                </c:pt>
                <c:pt idx="23335">
                  <c:v>23233.56714000001</c:v>
                </c:pt>
                <c:pt idx="23336">
                  <c:v>11669.398380000001</c:v>
                </c:pt>
                <c:pt idx="23337">
                  <c:v>12762.974609999999</c:v>
                </c:pt>
                <c:pt idx="23338">
                  <c:v>16368.77405</c:v>
                </c:pt>
                <c:pt idx="23339">
                  <c:v>16322.170469999999</c:v>
                </c:pt>
                <c:pt idx="23340">
                  <c:v>11723.75504</c:v>
                </c:pt>
                <c:pt idx="23341">
                  <c:v>11104.9198</c:v>
                </c:pt>
                <c:pt idx="23342">
                  <c:v>3262.06176</c:v>
                </c:pt>
                <c:pt idx="23343">
                  <c:v>3234.1228999999998</c:v>
                </c:pt>
                <c:pt idx="23344">
                  <c:v>22458.77332</c:v>
                </c:pt>
                <c:pt idx="23345">
                  <c:v>22098.011480000001</c:v>
                </c:pt>
                <c:pt idx="23346">
                  <c:v>0</c:v>
                </c:pt>
                <c:pt idx="23347">
                  <c:v>12816.87219</c:v>
                </c:pt>
                <c:pt idx="23348">
                  <c:v>12887.30035</c:v>
                </c:pt>
                <c:pt idx="23349">
                  <c:v>7679.6646700000001</c:v>
                </c:pt>
                <c:pt idx="23350">
                  <c:v>7394.2872600000001</c:v>
                </c:pt>
                <c:pt idx="23351">
                  <c:v>25678.61548</c:v>
                </c:pt>
                <c:pt idx="23352">
                  <c:v>25532.801390000001</c:v>
                </c:pt>
                <c:pt idx="23353">
                  <c:v>0</c:v>
                </c:pt>
                <c:pt idx="23354">
                  <c:v>0</c:v>
                </c:pt>
                <c:pt idx="23355">
                  <c:v>22098.011480000001</c:v>
                </c:pt>
                <c:pt idx="23356">
                  <c:v>22458.77332</c:v>
                </c:pt>
                <c:pt idx="23357">
                  <c:v>133023.15234999999</c:v>
                </c:pt>
                <c:pt idx="23358">
                  <c:v>5548.5830800000003</c:v>
                </c:pt>
                <c:pt idx="23359">
                  <c:v>12616.142459999999</c:v>
                </c:pt>
                <c:pt idx="23360">
                  <c:v>12684.12744</c:v>
                </c:pt>
                <c:pt idx="23361">
                  <c:v>48.034130000000012</c:v>
                </c:pt>
                <c:pt idx="23362">
                  <c:v>88.679789999999969</c:v>
                </c:pt>
                <c:pt idx="23363">
                  <c:v>281.10046</c:v>
                </c:pt>
                <c:pt idx="23364">
                  <c:v>303.94761</c:v>
                </c:pt>
                <c:pt idx="23365">
                  <c:v>1269.24377</c:v>
                </c:pt>
                <c:pt idx="23366">
                  <c:v>1262.77612</c:v>
                </c:pt>
                <c:pt idx="23367">
                  <c:v>1104.32764</c:v>
                </c:pt>
                <c:pt idx="23368">
                  <c:v>1101.83716</c:v>
                </c:pt>
                <c:pt idx="23369">
                  <c:v>743.89730000000009</c:v>
                </c:pt>
                <c:pt idx="23370">
                  <c:v>709.75397999999996</c:v>
                </c:pt>
                <c:pt idx="23371">
                  <c:v>1396.6489200000001</c:v>
                </c:pt>
                <c:pt idx="23372">
                  <c:v>1874.7552599999999</c:v>
                </c:pt>
                <c:pt idx="23373">
                  <c:v>5994.3520800000006</c:v>
                </c:pt>
                <c:pt idx="23374">
                  <c:v>6210.8226599999998</c:v>
                </c:pt>
                <c:pt idx="23375">
                  <c:v>29166.186040000001</c:v>
                </c:pt>
                <c:pt idx="23376">
                  <c:v>28705.384160000001</c:v>
                </c:pt>
                <c:pt idx="23377">
                  <c:v>3050.2288799999992</c:v>
                </c:pt>
                <c:pt idx="23378">
                  <c:v>8885.1686399999962</c:v>
                </c:pt>
                <c:pt idx="23379">
                  <c:v>9117.8011999999962</c:v>
                </c:pt>
                <c:pt idx="23380">
                  <c:v>8056.1557000000003</c:v>
                </c:pt>
                <c:pt idx="23381">
                  <c:v>7737.1567400000004</c:v>
                </c:pt>
                <c:pt idx="23382">
                  <c:v>30484.163820000009</c:v>
                </c:pt>
                <c:pt idx="23383">
                  <c:v>30021.172849999999</c:v>
                </c:pt>
                <c:pt idx="23384">
                  <c:v>8189.45957</c:v>
                </c:pt>
                <c:pt idx="23385">
                  <c:v>0</c:v>
                </c:pt>
                <c:pt idx="23386">
                  <c:v>1874.7552599999999</c:v>
                </c:pt>
                <c:pt idx="23387">
                  <c:v>1396.6489200000001</c:v>
                </c:pt>
                <c:pt idx="23388">
                  <c:v>6665.5858700000008</c:v>
                </c:pt>
                <c:pt idx="23389">
                  <c:v>3321.56558</c:v>
                </c:pt>
                <c:pt idx="23390">
                  <c:v>3354.4593300000001</c:v>
                </c:pt>
                <c:pt idx="23391">
                  <c:v>27357.345710000001</c:v>
                </c:pt>
                <c:pt idx="23392">
                  <c:v>26876.333500000001</c:v>
                </c:pt>
                <c:pt idx="23393">
                  <c:v>6699.5621500000007</c:v>
                </c:pt>
                <c:pt idx="23394">
                  <c:v>6775.6250600000003</c:v>
                </c:pt>
                <c:pt idx="23395">
                  <c:v>741.90935000000002</c:v>
                </c:pt>
                <c:pt idx="23396">
                  <c:v>628.33042999999986</c:v>
                </c:pt>
                <c:pt idx="23397">
                  <c:v>0</c:v>
                </c:pt>
                <c:pt idx="23398">
                  <c:v>0</c:v>
                </c:pt>
                <c:pt idx="23399">
                  <c:v>19963.058110000002</c:v>
                </c:pt>
                <c:pt idx="23400">
                  <c:v>19196.670900000001</c:v>
                </c:pt>
                <c:pt idx="23401">
                  <c:v>31545.203120000009</c:v>
                </c:pt>
                <c:pt idx="23402">
                  <c:v>30376.025150000001</c:v>
                </c:pt>
                <c:pt idx="23403">
                  <c:v>29959.527829999999</c:v>
                </c:pt>
                <c:pt idx="23404">
                  <c:v>13398.85961</c:v>
                </c:pt>
                <c:pt idx="23405">
                  <c:v>12950.05402</c:v>
                </c:pt>
                <c:pt idx="23406">
                  <c:v>11835.69882</c:v>
                </c:pt>
                <c:pt idx="23407">
                  <c:v>28477.921630000001</c:v>
                </c:pt>
                <c:pt idx="23408">
                  <c:v>28026.823489999999</c:v>
                </c:pt>
                <c:pt idx="23409">
                  <c:v>23.564689999999999</c:v>
                </c:pt>
                <c:pt idx="23410">
                  <c:v>31.120269999999991</c:v>
                </c:pt>
                <c:pt idx="23411">
                  <c:v>3234.1228999999998</c:v>
                </c:pt>
                <c:pt idx="23412">
                  <c:v>3262.06176</c:v>
                </c:pt>
                <c:pt idx="23413">
                  <c:v>6851.6214</c:v>
                </c:pt>
                <c:pt idx="23414">
                  <c:v>21039.973999999998</c:v>
                </c:pt>
                <c:pt idx="23415">
                  <c:v>21753.433959999991</c:v>
                </c:pt>
                <c:pt idx="23416">
                  <c:v>28440.430789999999</c:v>
                </c:pt>
                <c:pt idx="23417">
                  <c:v>27901.73719</c:v>
                </c:pt>
                <c:pt idx="23418">
                  <c:v>0</c:v>
                </c:pt>
                <c:pt idx="23419">
                  <c:v>0</c:v>
                </c:pt>
                <c:pt idx="23420">
                  <c:v>20222.284049999998</c:v>
                </c:pt>
                <c:pt idx="23421">
                  <c:v>19519.83051</c:v>
                </c:pt>
                <c:pt idx="23422">
                  <c:v>21591.707760000001</c:v>
                </c:pt>
                <c:pt idx="23423">
                  <c:v>23006.007570000002</c:v>
                </c:pt>
                <c:pt idx="23424">
                  <c:v>23161.024659999999</c:v>
                </c:pt>
                <c:pt idx="23425">
                  <c:v>22164.85498</c:v>
                </c:pt>
                <c:pt idx="23426">
                  <c:v>1473.1501699999999</c:v>
                </c:pt>
                <c:pt idx="23427">
                  <c:v>1055.02054</c:v>
                </c:pt>
                <c:pt idx="23428">
                  <c:v>2157.290289999999</c:v>
                </c:pt>
                <c:pt idx="23429">
                  <c:v>18445.086490000009</c:v>
                </c:pt>
                <c:pt idx="23430">
                  <c:v>19270.81567</c:v>
                </c:pt>
                <c:pt idx="23431">
                  <c:v>3209.8781399999998</c:v>
                </c:pt>
                <c:pt idx="23432">
                  <c:v>16322.170469999999</c:v>
                </c:pt>
                <c:pt idx="23433">
                  <c:v>16368.77405</c:v>
                </c:pt>
                <c:pt idx="23434">
                  <c:v>37904.193719999988</c:v>
                </c:pt>
                <c:pt idx="23435">
                  <c:v>38214.176390000001</c:v>
                </c:pt>
                <c:pt idx="23436">
                  <c:v>13727.36234</c:v>
                </c:pt>
                <c:pt idx="23437">
                  <c:v>2406.5393100000001</c:v>
                </c:pt>
                <c:pt idx="23438">
                  <c:v>2385.19751</c:v>
                </c:pt>
                <c:pt idx="23439">
                  <c:v>34159.616950000003</c:v>
                </c:pt>
                <c:pt idx="23440">
                  <c:v>34610.919680000014</c:v>
                </c:pt>
                <c:pt idx="23441">
                  <c:v>0</c:v>
                </c:pt>
                <c:pt idx="23442">
                  <c:v>0</c:v>
                </c:pt>
                <c:pt idx="23443">
                  <c:v>0</c:v>
                </c:pt>
                <c:pt idx="23444">
                  <c:v>10615.88531</c:v>
                </c:pt>
                <c:pt idx="23445">
                  <c:v>11074.06271</c:v>
                </c:pt>
                <c:pt idx="23446">
                  <c:v>11727.885679999999</c:v>
                </c:pt>
                <c:pt idx="23447">
                  <c:v>12800.122069999999</c:v>
                </c:pt>
                <c:pt idx="23448">
                  <c:v>23512.188480000001</c:v>
                </c:pt>
                <c:pt idx="23449">
                  <c:v>22348.934690000009</c:v>
                </c:pt>
                <c:pt idx="23450">
                  <c:v>22348.934690000009</c:v>
                </c:pt>
                <c:pt idx="23451">
                  <c:v>23512.188480000001</c:v>
                </c:pt>
                <c:pt idx="23452">
                  <c:v>0</c:v>
                </c:pt>
                <c:pt idx="23453">
                  <c:v>0</c:v>
                </c:pt>
                <c:pt idx="23454">
                  <c:v>35816.115729999998</c:v>
                </c:pt>
                <c:pt idx="23455">
                  <c:v>34830.323360000002</c:v>
                </c:pt>
                <c:pt idx="23456">
                  <c:v>12950.05402</c:v>
                </c:pt>
                <c:pt idx="23457">
                  <c:v>13398.85961</c:v>
                </c:pt>
                <c:pt idx="23458">
                  <c:v>8383.1621099999975</c:v>
                </c:pt>
                <c:pt idx="23459">
                  <c:v>7756.89203</c:v>
                </c:pt>
                <c:pt idx="23460">
                  <c:v>22115.710449999999</c:v>
                </c:pt>
                <c:pt idx="23461">
                  <c:v>20661.964230000001</c:v>
                </c:pt>
                <c:pt idx="23462">
                  <c:v>16115.27008</c:v>
                </c:pt>
                <c:pt idx="23463">
                  <c:v>16583.225890000002</c:v>
                </c:pt>
                <c:pt idx="23464">
                  <c:v>1890.48071</c:v>
                </c:pt>
                <c:pt idx="23465">
                  <c:v>3208.73657</c:v>
                </c:pt>
                <c:pt idx="23466">
                  <c:v>1761.0335700000001</c:v>
                </c:pt>
                <c:pt idx="23467">
                  <c:v>375.20029</c:v>
                </c:pt>
                <c:pt idx="23468">
                  <c:v>22434.981940000001</c:v>
                </c:pt>
                <c:pt idx="23469">
                  <c:v>24006.837889999999</c:v>
                </c:pt>
                <c:pt idx="23470">
                  <c:v>0</c:v>
                </c:pt>
                <c:pt idx="23471">
                  <c:v>0</c:v>
                </c:pt>
                <c:pt idx="23472">
                  <c:v>1890.48071</c:v>
                </c:pt>
                <c:pt idx="23473">
                  <c:v>3208.73657</c:v>
                </c:pt>
                <c:pt idx="23474">
                  <c:v>106203.20703000001</c:v>
                </c:pt>
                <c:pt idx="23475">
                  <c:v>2777.1019799999999</c:v>
                </c:pt>
                <c:pt idx="23476">
                  <c:v>4136.1300500000007</c:v>
                </c:pt>
                <c:pt idx="23477">
                  <c:v>4834.78352</c:v>
                </c:pt>
                <c:pt idx="23478">
                  <c:v>3208.73657</c:v>
                </c:pt>
                <c:pt idx="23479">
                  <c:v>1890.48071</c:v>
                </c:pt>
                <c:pt idx="23480">
                  <c:v>5896.3807999999999</c:v>
                </c:pt>
                <c:pt idx="23481">
                  <c:v>5736.3641300000008</c:v>
                </c:pt>
                <c:pt idx="23482">
                  <c:v>3705.4928</c:v>
                </c:pt>
                <c:pt idx="23483">
                  <c:v>3635.95136</c:v>
                </c:pt>
                <c:pt idx="23484">
                  <c:v>7205.9694800000007</c:v>
                </c:pt>
                <c:pt idx="23485">
                  <c:v>4091.5065300000001</c:v>
                </c:pt>
                <c:pt idx="23486">
                  <c:v>3321.56558</c:v>
                </c:pt>
                <c:pt idx="23487">
                  <c:v>6665.5858700000008</c:v>
                </c:pt>
                <c:pt idx="23488">
                  <c:v>5083.3963100000001</c:v>
                </c:pt>
                <c:pt idx="23489">
                  <c:v>4895.1741600000014</c:v>
                </c:pt>
                <c:pt idx="23490">
                  <c:v>5211.2921100000003</c:v>
                </c:pt>
                <c:pt idx="23491">
                  <c:v>120971.08594</c:v>
                </c:pt>
                <c:pt idx="23492">
                  <c:v>3556.8488499999989</c:v>
                </c:pt>
                <c:pt idx="23493">
                  <c:v>3779.0181299999999</c:v>
                </c:pt>
                <c:pt idx="23494">
                  <c:v>3653.5125699999999</c:v>
                </c:pt>
                <c:pt idx="23495">
                  <c:v>7176.1151200000004</c:v>
                </c:pt>
                <c:pt idx="23496">
                  <c:v>7335.8670000000002</c:v>
                </c:pt>
                <c:pt idx="23497">
                  <c:v>17977.2749</c:v>
                </c:pt>
                <c:pt idx="23498">
                  <c:v>2177.0085800000002</c:v>
                </c:pt>
                <c:pt idx="23499">
                  <c:v>10972.949280000001</c:v>
                </c:pt>
                <c:pt idx="23500">
                  <c:v>10205.42828</c:v>
                </c:pt>
                <c:pt idx="23501">
                  <c:v>4504.1774600000008</c:v>
                </c:pt>
                <c:pt idx="23502">
                  <c:v>11831.93946</c:v>
                </c:pt>
                <c:pt idx="23503">
                  <c:v>11149.930549999999</c:v>
                </c:pt>
                <c:pt idx="23504">
                  <c:v>3791.7413499999998</c:v>
                </c:pt>
                <c:pt idx="23505">
                  <c:v>3717.2039500000001</c:v>
                </c:pt>
                <c:pt idx="23506">
                  <c:v>3539.8621600000001</c:v>
                </c:pt>
                <c:pt idx="23507">
                  <c:v>22922.136839999999</c:v>
                </c:pt>
                <c:pt idx="23508">
                  <c:v>21424.81951999999</c:v>
                </c:pt>
                <c:pt idx="23509">
                  <c:v>6910.5848999999998</c:v>
                </c:pt>
                <c:pt idx="23510">
                  <c:v>6696.5322900000001</c:v>
                </c:pt>
                <c:pt idx="23511">
                  <c:v>2538.1911700000001</c:v>
                </c:pt>
                <c:pt idx="23512">
                  <c:v>2643.87599</c:v>
                </c:pt>
                <c:pt idx="23513">
                  <c:v>3522.6025199999999</c:v>
                </c:pt>
                <c:pt idx="23514">
                  <c:v>17757.649839999991</c:v>
                </c:pt>
                <c:pt idx="23515">
                  <c:v>22180.85339</c:v>
                </c:pt>
                <c:pt idx="23516">
                  <c:v>21010.088500000009</c:v>
                </c:pt>
                <c:pt idx="23517">
                  <c:v>8508.1434600000048</c:v>
                </c:pt>
                <c:pt idx="23518">
                  <c:v>0</c:v>
                </c:pt>
                <c:pt idx="23519">
                  <c:v>0</c:v>
                </c:pt>
                <c:pt idx="23520">
                  <c:v>2861.7178600000002</c:v>
                </c:pt>
                <c:pt idx="23521">
                  <c:v>3171.86949</c:v>
                </c:pt>
                <c:pt idx="23522">
                  <c:v>3733.9516900000008</c:v>
                </c:pt>
                <c:pt idx="23523">
                  <c:v>3707.8049999999998</c:v>
                </c:pt>
                <c:pt idx="23524">
                  <c:v>2443.1214300000001</c:v>
                </c:pt>
                <c:pt idx="23525">
                  <c:v>2661.3289500000001</c:v>
                </c:pt>
                <c:pt idx="23526">
                  <c:v>5725.26944</c:v>
                </c:pt>
                <c:pt idx="23527">
                  <c:v>7660.8697500000007</c:v>
                </c:pt>
                <c:pt idx="23528">
                  <c:v>23097.689450000002</c:v>
                </c:pt>
                <c:pt idx="23529">
                  <c:v>22362.42541</c:v>
                </c:pt>
                <c:pt idx="23530">
                  <c:v>18870.164430000001</c:v>
                </c:pt>
                <c:pt idx="23531">
                  <c:v>4290.8607700000002</c:v>
                </c:pt>
                <c:pt idx="23532">
                  <c:v>4407.2036099999996</c:v>
                </c:pt>
                <c:pt idx="23533">
                  <c:v>0</c:v>
                </c:pt>
                <c:pt idx="23534">
                  <c:v>0</c:v>
                </c:pt>
                <c:pt idx="23535">
                  <c:v>0</c:v>
                </c:pt>
                <c:pt idx="23536">
                  <c:v>4588.1209700000009</c:v>
                </c:pt>
                <c:pt idx="23537">
                  <c:v>30.22476</c:v>
                </c:pt>
                <c:pt idx="23538">
                  <c:v>20.57094</c:v>
                </c:pt>
                <c:pt idx="23539">
                  <c:v>42.33814000000001</c:v>
                </c:pt>
                <c:pt idx="23540">
                  <c:v>41.550160000000012</c:v>
                </c:pt>
                <c:pt idx="23541">
                  <c:v>0</c:v>
                </c:pt>
                <c:pt idx="23542">
                  <c:v>0</c:v>
                </c:pt>
                <c:pt idx="23543">
                  <c:v>3171.86949</c:v>
                </c:pt>
                <c:pt idx="23544">
                  <c:v>2861.7178600000002</c:v>
                </c:pt>
                <c:pt idx="23545">
                  <c:v>21802.735100000009</c:v>
                </c:pt>
                <c:pt idx="23546">
                  <c:v>111220.41895000001</c:v>
                </c:pt>
                <c:pt idx="23547">
                  <c:v>71860.481440000003</c:v>
                </c:pt>
                <c:pt idx="23548">
                  <c:v>54724.553220000002</c:v>
                </c:pt>
                <c:pt idx="23549">
                  <c:v>222.76029</c:v>
                </c:pt>
                <c:pt idx="23550">
                  <c:v>2218.1671000000001</c:v>
                </c:pt>
                <c:pt idx="23551">
                  <c:v>10068.60468</c:v>
                </c:pt>
                <c:pt idx="23552">
                  <c:v>2539.0959600000001</c:v>
                </c:pt>
                <c:pt idx="23553">
                  <c:v>1780.96469</c:v>
                </c:pt>
                <c:pt idx="23554">
                  <c:v>32159.260259999999</c:v>
                </c:pt>
                <c:pt idx="23555">
                  <c:v>34028.178959999997</c:v>
                </c:pt>
                <c:pt idx="23556">
                  <c:v>4919.1011700000008</c:v>
                </c:pt>
                <c:pt idx="23557">
                  <c:v>26867.394649999991</c:v>
                </c:pt>
                <c:pt idx="23558">
                  <c:v>26510.585210000001</c:v>
                </c:pt>
                <c:pt idx="23559">
                  <c:v>1780.96469</c:v>
                </c:pt>
                <c:pt idx="23560">
                  <c:v>2539.0959600000001</c:v>
                </c:pt>
                <c:pt idx="23561">
                  <c:v>12148.133309999999</c:v>
                </c:pt>
                <c:pt idx="23562">
                  <c:v>12204.48199</c:v>
                </c:pt>
                <c:pt idx="23563">
                  <c:v>49110.601569999999</c:v>
                </c:pt>
                <c:pt idx="23564">
                  <c:v>71860.481440000003</c:v>
                </c:pt>
                <c:pt idx="23565">
                  <c:v>948.88723999999991</c:v>
                </c:pt>
                <c:pt idx="23566">
                  <c:v>817.77725999999996</c:v>
                </c:pt>
                <c:pt idx="23567">
                  <c:v>1194.7413100000001</c:v>
                </c:pt>
                <c:pt idx="23568">
                  <c:v>1249.89417</c:v>
                </c:pt>
                <c:pt idx="23569">
                  <c:v>621.24241999999992</c:v>
                </c:pt>
                <c:pt idx="23570">
                  <c:v>2093.50875</c:v>
                </c:pt>
                <c:pt idx="23571">
                  <c:v>2330.59888</c:v>
                </c:pt>
                <c:pt idx="23572">
                  <c:v>2183.7159799999999</c:v>
                </c:pt>
                <c:pt idx="23573">
                  <c:v>1902.6124199999999</c:v>
                </c:pt>
                <c:pt idx="23574">
                  <c:v>601.79954999999995</c:v>
                </c:pt>
                <c:pt idx="23575">
                  <c:v>643.78240000000005</c:v>
                </c:pt>
                <c:pt idx="23576">
                  <c:v>8045.7572400000008</c:v>
                </c:pt>
                <c:pt idx="23577">
                  <c:v>42052.83496</c:v>
                </c:pt>
                <c:pt idx="23578">
                  <c:v>7309.9198900000001</c:v>
                </c:pt>
                <c:pt idx="23579">
                  <c:v>10149.020109999999</c:v>
                </c:pt>
                <c:pt idx="23580">
                  <c:v>7641.7249700000002</c:v>
                </c:pt>
                <c:pt idx="23581">
                  <c:v>0</c:v>
                </c:pt>
                <c:pt idx="23582">
                  <c:v>7461.0105800000001</c:v>
                </c:pt>
                <c:pt idx="23583">
                  <c:v>7641.7249700000002</c:v>
                </c:pt>
                <c:pt idx="23584">
                  <c:v>7461.0105800000001</c:v>
                </c:pt>
                <c:pt idx="23585">
                  <c:v>11870.308720000001</c:v>
                </c:pt>
                <c:pt idx="23586">
                  <c:v>0</c:v>
                </c:pt>
                <c:pt idx="23587">
                  <c:v>6860.1632900000004</c:v>
                </c:pt>
                <c:pt idx="23588">
                  <c:v>7027.1299500000014</c:v>
                </c:pt>
                <c:pt idx="23589">
                  <c:v>6860.1632900000004</c:v>
                </c:pt>
                <c:pt idx="23590">
                  <c:v>7027.1299500000014</c:v>
                </c:pt>
                <c:pt idx="23591">
                  <c:v>6860.1632900000004</c:v>
                </c:pt>
                <c:pt idx="23592">
                  <c:v>54724.553220000002</c:v>
                </c:pt>
                <c:pt idx="23593">
                  <c:v>5379.3107300000001</c:v>
                </c:pt>
                <c:pt idx="23594">
                  <c:v>3699.4362100000012</c:v>
                </c:pt>
                <c:pt idx="23595">
                  <c:v>2202.6223</c:v>
                </c:pt>
                <c:pt idx="23596">
                  <c:v>2167.4360000000001</c:v>
                </c:pt>
                <c:pt idx="23597">
                  <c:v>3960.2851900000001</c:v>
                </c:pt>
                <c:pt idx="23598">
                  <c:v>4549.4866300000003</c:v>
                </c:pt>
                <c:pt idx="23599">
                  <c:v>577.66620999999986</c:v>
                </c:pt>
                <c:pt idx="23600">
                  <c:v>1319.2194400000001</c:v>
                </c:pt>
                <c:pt idx="23601">
                  <c:v>1902.6124199999999</c:v>
                </c:pt>
                <c:pt idx="23602">
                  <c:v>2183.7159799999999</c:v>
                </c:pt>
                <c:pt idx="23603">
                  <c:v>5627.1760000000004</c:v>
                </c:pt>
                <c:pt idx="23604">
                  <c:v>3195.6441</c:v>
                </c:pt>
                <c:pt idx="23605">
                  <c:v>3144.120249999999</c:v>
                </c:pt>
                <c:pt idx="23606">
                  <c:v>255.61917</c:v>
                </c:pt>
                <c:pt idx="23607">
                  <c:v>280.43333999999987</c:v>
                </c:pt>
                <c:pt idx="23608">
                  <c:v>24.455539999999989</c:v>
                </c:pt>
                <c:pt idx="23609">
                  <c:v>14.765230000000001</c:v>
                </c:pt>
                <c:pt idx="23610">
                  <c:v>1765.03349</c:v>
                </c:pt>
                <c:pt idx="23611">
                  <c:v>2296.7363</c:v>
                </c:pt>
                <c:pt idx="23612">
                  <c:v>2302.6626000000001</c:v>
                </c:pt>
                <c:pt idx="23613">
                  <c:v>1770.9964299999999</c:v>
                </c:pt>
                <c:pt idx="23614">
                  <c:v>31.252369999999999</c:v>
                </c:pt>
                <c:pt idx="23615">
                  <c:v>842.53072000000009</c:v>
                </c:pt>
                <c:pt idx="23616">
                  <c:v>997.8119999999999</c:v>
                </c:pt>
                <c:pt idx="23617">
                  <c:v>1933.27709</c:v>
                </c:pt>
                <c:pt idx="23618">
                  <c:v>1771.5132100000001</c:v>
                </c:pt>
                <c:pt idx="23619">
                  <c:v>41.344709999999999</c:v>
                </c:pt>
                <c:pt idx="23620">
                  <c:v>21.414560000000009</c:v>
                </c:pt>
                <c:pt idx="23621">
                  <c:v>704.72071000000005</c:v>
                </c:pt>
                <c:pt idx="23622">
                  <c:v>659.37284999999997</c:v>
                </c:pt>
                <c:pt idx="23623">
                  <c:v>1108.6794</c:v>
                </c:pt>
                <c:pt idx="23624">
                  <c:v>1265.60986</c:v>
                </c:pt>
                <c:pt idx="23625">
                  <c:v>952.24101999999993</c:v>
                </c:pt>
                <c:pt idx="23626">
                  <c:v>1022.35258</c:v>
                </c:pt>
                <c:pt idx="23627">
                  <c:v>608.05254999999988</c:v>
                </c:pt>
                <c:pt idx="23628">
                  <c:v>613.38565000000006</c:v>
                </c:pt>
                <c:pt idx="23629">
                  <c:v>13508.422909999999</c:v>
                </c:pt>
                <c:pt idx="23630">
                  <c:v>13305.41577</c:v>
                </c:pt>
                <c:pt idx="23631">
                  <c:v>13523.742249999999</c:v>
                </c:pt>
                <c:pt idx="23632">
                  <c:v>13721.416869999999</c:v>
                </c:pt>
                <c:pt idx="23633">
                  <c:v>58862.01367</c:v>
                </c:pt>
                <c:pt idx="23634">
                  <c:v>1463.3908699999999</c:v>
                </c:pt>
                <c:pt idx="23635">
                  <c:v>2040.47659</c:v>
                </c:pt>
                <c:pt idx="23636">
                  <c:v>2268.6395299999999</c:v>
                </c:pt>
                <c:pt idx="23637">
                  <c:v>2040.47659</c:v>
                </c:pt>
                <c:pt idx="23638">
                  <c:v>13108.19781</c:v>
                </c:pt>
                <c:pt idx="23639">
                  <c:v>611.01914999999997</c:v>
                </c:pt>
                <c:pt idx="23640">
                  <c:v>9132.0091799999973</c:v>
                </c:pt>
                <c:pt idx="23641">
                  <c:v>8650.3187600000001</c:v>
                </c:pt>
                <c:pt idx="23642">
                  <c:v>8620.3666999999932</c:v>
                </c:pt>
                <c:pt idx="23643">
                  <c:v>9132.0091799999973</c:v>
                </c:pt>
                <c:pt idx="23644">
                  <c:v>9134.8753099999958</c:v>
                </c:pt>
                <c:pt idx="23645">
                  <c:v>14685.028319999999</c:v>
                </c:pt>
                <c:pt idx="23646">
                  <c:v>60325.404300000009</c:v>
                </c:pt>
                <c:pt idx="23647">
                  <c:v>50098.590329999999</c:v>
                </c:pt>
                <c:pt idx="23648">
                  <c:v>33656.586669999997</c:v>
                </c:pt>
                <c:pt idx="23649">
                  <c:v>37637.972900000001</c:v>
                </c:pt>
                <c:pt idx="23650">
                  <c:v>1591.2299399999999</c:v>
                </c:pt>
                <c:pt idx="23651">
                  <c:v>1364.99233</c:v>
                </c:pt>
                <c:pt idx="23652">
                  <c:v>12714.20911</c:v>
                </c:pt>
                <c:pt idx="23653">
                  <c:v>11250.130730000001</c:v>
                </c:pt>
                <c:pt idx="23654">
                  <c:v>24301.97681</c:v>
                </c:pt>
                <c:pt idx="23655">
                  <c:v>15890.6947</c:v>
                </c:pt>
                <c:pt idx="23656">
                  <c:v>0</c:v>
                </c:pt>
                <c:pt idx="23657">
                  <c:v>0</c:v>
                </c:pt>
                <c:pt idx="23658">
                  <c:v>50098.590329999999</c:v>
                </c:pt>
                <c:pt idx="23659">
                  <c:v>110423.99414</c:v>
                </c:pt>
                <c:pt idx="23660">
                  <c:v>3148.5355300000001</c:v>
                </c:pt>
                <c:pt idx="23661">
                  <c:v>8558.7325799999999</c:v>
                </c:pt>
                <c:pt idx="23662">
                  <c:v>842.91084999999998</c:v>
                </c:pt>
                <c:pt idx="23663">
                  <c:v>933.64263999999991</c:v>
                </c:pt>
                <c:pt idx="23664">
                  <c:v>110423.99414</c:v>
                </c:pt>
                <c:pt idx="23665">
                  <c:v>20564.208740000009</c:v>
                </c:pt>
                <c:pt idx="23666">
                  <c:v>83200.011719999995</c:v>
                </c:pt>
                <c:pt idx="23667">
                  <c:v>0</c:v>
                </c:pt>
                <c:pt idx="23668">
                  <c:v>9098.6833500000012</c:v>
                </c:pt>
                <c:pt idx="23669">
                  <c:v>7945.5706500000006</c:v>
                </c:pt>
                <c:pt idx="23670">
                  <c:v>7945.5706500000006</c:v>
                </c:pt>
                <c:pt idx="23671">
                  <c:v>5037.1818900000007</c:v>
                </c:pt>
                <c:pt idx="23672">
                  <c:v>4110.0106800000003</c:v>
                </c:pt>
                <c:pt idx="23673">
                  <c:v>7994.0801000000001</c:v>
                </c:pt>
                <c:pt idx="23674">
                  <c:v>113669.75293</c:v>
                </c:pt>
                <c:pt idx="23675">
                  <c:v>12683.95291</c:v>
                </c:pt>
                <c:pt idx="23676">
                  <c:v>15980.9632</c:v>
                </c:pt>
                <c:pt idx="23677">
                  <c:v>8246.5597299999972</c:v>
                </c:pt>
                <c:pt idx="23678">
                  <c:v>5843.4396000000006</c:v>
                </c:pt>
                <c:pt idx="23679">
                  <c:v>25615.3125</c:v>
                </c:pt>
                <c:pt idx="23680">
                  <c:v>89316.771489999999</c:v>
                </c:pt>
                <c:pt idx="23681">
                  <c:v>9361.1116399999974</c:v>
                </c:pt>
                <c:pt idx="23682">
                  <c:v>9098.6833500000012</c:v>
                </c:pt>
                <c:pt idx="23683">
                  <c:v>103764.22364</c:v>
                </c:pt>
                <c:pt idx="23684">
                  <c:v>2209.21414</c:v>
                </c:pt>
                <c:pt idx="23685">
                  <c:v>3957.23146</c:v>
                </c:pt>
                <c:pt idx="23686">
                  <c:v>4276.6608800000004</c:v>
                </c:pt>
                <c:pt idx="23687">
                  <c:v>100486.16016</c:v>
                </c:pt>
                <c:pt idx="23688">
                  <c:v>114932.07617</c:v>
                </c:pt>
                <c:pt idx="23689">
                  <c:v>28958.724610000001</c:v>
                </c:pt>
                <c:pt idx="23690">
                  <c:v>89063.549809999982</c:v>
                </c:pt>
                <c:pt idx="23691">
                  <c:v>100486.16016</c:v>
                </c:pt>
                <c:pt idx="23692">
                  <c:v>35603.819580000003</c:v>
                </c:pt>
                <c:pt idx="23693">
                  <c:v>101268.30957</c:v>
                </c:pt>
                <c:pt idx="23694">
                  <c:v>5476.2366500000007</c:v>
                </c:pt>
                <c:pt idx="23695">
                  <c:v>5662.7733999999991</c:v>
                </c:pt>
                <c:pt idx="23696">
                  <c:v>10050.28601</c:v>
                </c:pt>
                <c:pt idx="23697">
                  <c:v>9499.3211299999984</c:v>
                </c:pt>
                <c:pt idx="23698">
                  <c:v>9160.77441</c:v>
                </c:pt>
                <c:pt idx="23699">
                  <c:v>118022.26953999999</c:v>
                </c:pt>
                <c:pt idx="23700">
                  <c:v>66964.57226999999</c:v>
                </c:pt>
                <c:pt idx="23701">
                  <c:v>59922.45898000001</c:v>
                </c:pt>
                <c:pt idx="23702">
                  <c:v>59922.45898000001</c:v>
                </c:pt>
                <c:pt idx="23703">
                  <c:v>68053.886229999989</c:v>
                </c:pt>
                <c:pt idx="23704">
                  <c:v>110665.87793</c:v>
                </c:pt>
                <c:pt idx="23705">
                  <c:v>23585.712769999998</c:v>
                </c:pt>
                <c:pt idx="23706">
                  <c:v>20809.204590000001</c:v>
                </c:pt>
                <c:pt idx="23707">
                  <c:v>27533.72913</c:v>
                </c:pt>
                <c:pt idx="23708">
                  <c:v>23410.294190000001</c:v>
                </c:pt>
                <c:pt idx="23709">
                  <c:v>126974.25781</c:v>
                </c:pt>
                <c:pt idx="23710">
                  <c:v>16308.38746</c:v>
                </c:pt>
                <c:pt idx="23711">
                  <c:v>112313.39062999999</c:v>
                </c:pt>
                <c:pt idx="23712">
                  <c:v>10322.7749</c:v>
                </c:pt>
                <c:pt idx="23713">
                  <c:v>7616.7679500000004</c:v>
                </c:pt>
                <c:pt idx="23714">
                  <c:v>21561.62268</c:v>
                </c:pt>
                <c:pt idx="23715">
                  <c:v>11815.82062</c:v>
                </c:pt>
                <c:pt idx="23716">
                  <c:v>134356.70019999999</c:v>
                </c:pt>
                <c:pt idx="23717">
                  <c:v>10926.256950000001</c:v>
                </c:pt>
                <c:pt idx="23718">
                  <c:v>22043.315179999991</c:v>
                </c:pt>
                <c:pt idx="23719">
                  <c:v>100352.40235</c:v>
                </c:pt>
                <c:pt idx="23720">
                  <c:v>7122.0365700000002</c:v>
                </c:pt>
                <c:pt idx="23721">
                  <c:v>14019.11773</c:v>
                </c:pt>
                <c:pt idx="23722">
                  <c:v>23124.89673</c:v>
                </c:pt>
                <c:pt idx="23723">
                  <c:v>7367.6585700000014</c:v>
                </c:pt>
                <c:pt idx="23724">
                  <c:v>122591.88282</c:v>
                </c:pt>
                <c:pt idx="23725">
                  <c:v>11465.773069999999</c:v>
                </c:pt>
                <c:pt idx="23726">
                  <c:v>22239.47668</c:v>
                </c:pt>
                <c:pt idx="23727">
                  <c:v>21688.716179999999</c:v>
                </c:pt>
                <c:pt idx="23728">
                  <c:v>25147.031619999991</c:v>
                </c:pt>
                <c:pt idx="23729">
                  <c:v>308.37241</c:v>
                </c:pt>
                <c:pt idx="23730">
                  <c:v>77067.347170000008</c:v>
                </c:pt>
                <c:pt idx="23731">
                  <c:v>11640.370730000001</c:v>
                </c:pt>
                <c:pt idx="23732">
                  <c:v>11590.53586</c:v>
                </c:pt>
                <c:pt idx="23733">
                  <c:v>39746.131830000013</c:v>
                </c:pt>
                <c:pt idx="23734">
                  <c:v>20766.564450000002</c:v>
                </c:pt>
                <c:pt idx="23735">
                  <c:v>12245.868780000001</c:v>
                </c:pt>
                <c:pt idx="23736">
                  <c:v>107607.08691</c:v>
                </c:pt>
                <c:pt idx="23737">
                  <c:v>30539.745600000009</c:v>
                </c:pt>
                <c:pt idx="23738">
                  <c:v>89196.98242</c:v>
                </c:pt>
                <c:pt idx="23739">
                  <c:v>8973.2491800000007</c:v>
                </c:pt>
                <c:pt idx="23740">
                  <c:v>0</c:v>
                </c:pt>
                <c:pt idx="23741">
                  <c:v>18270.145140000001</c:v>
                </c:pt>
                <c:pt idx="23742">
                  <c:v>9799.003719999997</c:v>
                </c:pt>
                <c:pt idx="23743">
                  <c:v>8407.1904300000006</c:v>
                </c:pt>
                <c:pt idx="23744">
                  <c:v>9793.0507800000014</c:v>
                </c:pt>
                <c:pt idx="23745">
                  <c:v>90582.841309999989</c:v>
                </c:pt>
                <c:pt idx="23746">
                  <c:v>27243.39429</c:v>
                </c:pt>
                <c:pt idx="23747">
                  <c:v>83175.54296999998</c:v>
                </c:pt>
                <c:pt idx="23748">
                  <c:v>17749.233400000001</c:v>
                </c:pt>
                <c:pt idx="23749">
                  <c:v>5656.1030900000014</c:v>
                </c:pt>
                <c:pt idx="23750">
                  <c:v>98170.231450000007</c:v>
                </c:pt>
                <c:pt idx="23751">
                  <c:v>16835.485359999999</c:v>
                </c:pt>
                <c:pt idx="23752">
                  <c:v>14994.691769999999</c:v>
                </c:pt>
                <c:pt idx="23753">
                  <c:v>59273.604979999996</c:v>
                </c:pt>
                <c:pt idx="23754">
                  <c:v>20520.167969999999</c:v>
                </c:pt>
                <c:pt idx="23755">
                  <c:v>23901.933840000009</c:v>
                </c:pt>
                <c:pt idx="23756">
                  <c:v>18634.55286</c:v>
                </c:pt>
                <c:pt idx="23757">
                  <c:v>20852.620849999999</c:v>
                </c:pt>
                <c:pt idx="23758">
                  <c:v>83175.54296999998</c:v>
                </c:pt>
                <c:pt idx="23759">
                  <c:v>34748.539550000001</c:v>
                </c:pt>
                <c:pt idx="23760">
                  <c:v>29156.741819999999</c:v>
                </c:pt>
                <c:pt idx="23761">
                  <c:v>24750.560539999991</c:v>
                </c:pt>
                <c:pt idx="23762">
                  <c:v>59099.652829999999</c:v>
                </c:pt>
                <c:pt idx="23763">
                  <c:v>37244.809450000001</c:v>
                </c:pt>
                <c:pt idx="23764">
                  <c:v>11532.12241</c:v>
                </c:pt>
                <c:pt idx="23765">
                  <c:v>16633.298220000001</c:v>
                </c:pt>
                <c:pt idx="23766">
                  <c:v>20361.480650000001</c:v>
                </c:pt>
                <c:pt idx="23767">
                  <c:v>79793.774909999993</c:v>
                </c:pt>
                <c:pt idx="23768">
                  <c:v>20694.120480000001</c:v>
                </c:pt>
                <c:pt idx="23769">
                  <c:v>48347.516349999998</c:v>
                </c:pt>
                <c:pt idx="23770">
                  <c:v>6256.3424700000014</c:v>
                </c:pt>
                <c:pt idx="23771">
                  <c:v>12809.17541</c:v>
                </c:pt>
                <c:pt idx="23772">
                  <c:v>12942.113530000001</c:v>
                </c:pt>
                <c:pt idx="23773">
                  <c:v>7085.0295999999998</c:v>
                </c:pt>
                <c:pt idx="23774">
                  <c:v>59099.652829999999</c:v>
                </c:pt>
                <c:pt idx="23775">
                  <c:v>12498.580379999999</c:v>
                </c:pt>
                <c:pt idx="23776">
                  <c:v>10752.134340000001</c:v>
                </c:pt>
                <c:pt idx="23777">
                  <c:v>44651.24121</c:v>
                </c:pt>
                <c:pt idx="23778">
                  <c:v>4570.1722500000014</c:v>
                </c:pt>
                <c:pt idx="23779">
                  <c:v>3787.67911</c:v>
                </c:pt>
                <c:pt idx="23780">
                  <c:v>8894.6471000000001</c:v>
                </c:pt>
                <c:pt idx="23781">
                  <c:v>5413.87637</c:v>
                </c:pt>
                <c:pt idx="23782">
                  <c:v>7483.0501999999997</c:v>
                </c:pt>
                <c:pt idx="23783">
                  <c:v>7572.5851400000001</c:v>
                </c:pt>
                <c:pt idx="23784">
                  <c:v>53569.802740000006</c:v>
                </c:pt>
                <c:pt idx="23785">
                  <c:v>5090.6400199999998</c:v>
                </c:pt>
                <c:pt idx="23786">
                  <c:v>8918.56149</c:v>
                </c:pt>
                <c:pt idx="23787">
                  <c:v>2526.6144199999999</c:v>
                </c:pt>
                <c:pt idx="23788">
                  <c:v>43045.918949999999</c:v>
                </c:pt>
                <c:pt idx="23789">
                  <c:v>1857.00791</c:v>
                </c:pt>
                <c:pt idx="23790">
                  <c:v>6860.3104800000001</c:v>
                </c:pt>
                <c:pt idx="23791">
                  <c:v>2412.5123000000008</c:v>
                </c:pt>
                <c:pt idx="23792">
                  <c:v>1435.0303699999999</c:v>
                </c:pt>
                <c:pt idx="23793">
                  <c:v>49221.411630000002</c:v>
                </c:pt>
                <c:pt idx="23794">
                  <c:v>6175.4924500000006</c:v>
                </c:pt>
                <c:pt idx="23795">
                  <c:v>59188.051760000002</c:v>
                </c:pt>
                <c:pt idx="23796">
                  <c:v>7785.6861200000003</c:v>
                </c:pt>
                <c:pt idx="23797">
                  <c:v>0</c:v>
                </c:pt>
                <c:pt idx="23798">
                  <c:v>14641.70239</c:v>
                </c:pt>
                <c:pt idx="23799">
                  <c:v>13373.89536</c:v>
                </c:pt>
                <c:pt idx="23800">
                  <c:v>8828.1105299999981</c:v>
                </c:pt>
                <c:pt idx="23801">
                  <c:v>69715.294439999998</c:v>
                </c:pt>
                <c:pt idx="23802">
                  <c:v>10527.2425</c:v>
                </c:pt>
                <c:pt idx="23803">
                  <c:v>43035.128660000002</c:v>
                </c:pt>
                <c:pt idx="23804">
                  <c:v>16985.179929999991</c:v>
                </c:pt>
                <c:pt idx="23805">
                  <c:v>31947.584480000001</c:v>
                </c:pt>
                <c:pt idx="23806">
                  <c:v>32171.235349999999</c:v>
                </c:pt>
                <c:pt idx="23807">
                  <c:v>15473.86304</c:v>
                </c:pt>
                <c:pt idx="23808">
                  <c:v>59898.390620000013</c:v>
                </c:pt>
                <c:pt idx="23809">
                  <c:v>16863.26514</c:v>
                </c:pt>
                <c:pt idx="23810">
                  <c:v>129596.17578000001</c:v>
                </c:pt>
                <c:pt idx="23811">
                  <c:v>61542.289060000003</c:v>
                </c:pt>
                <c:pt idx="23812">
                  <c:v>66964.57226999999</c:v>
                </c:pt>
                <c:pt idx="23813">
                  <c:v>134594.99804000001</c:v>
                </c:pt>
                <c:pt idx="23814">
                  <c:v>18554.682379999991</c:v>
                </c:pt>
                <c:pt idx="23815">
                  <c:v>111184.70898</c:v>
                </c:pt>
                <c:pt idx="23816">
                  <c:v>121728.71778000001</c:v>
                </c:pt>
                <c:pt idx="23817">
                  <c:v>24806.817869999999</c:v>
                </c:pt>
                <c:pt idx="23818">
                  <c:v>109912.89747</c:v>
                </c:pt>
                <c:pt idx="23819">
                  <c:v>109710.27344</c:v>
                </c:pt>
                <c:pt idx="23820">
                  <c:v>19301.39734</c:v>
                </c:pt>
                <c:pt idx="23821">
                  <c:v>102342.61328999999</c:v>
                </c:pt>
                <c:pt idx="23822">
                  <c:v>87101.551269999996</c:v>
                </c:pt>
                <c:pt idx="23823">
                  <c:v>26344.936040000001</c:v>
                </c:pt>
                <c:pt idx="23824">
                  <c:v>74855.682620000007</c:v>
                </c:pt>
                <c:pt idx="23825">
                  <c:v>8658.4504400000005</c:v>
                </c:pt>
                <c:pt idx="23826">
                  <c:v>8554.0073299999985</c:v>
                </c:pt>
                <c:pt idx="23827">
                  <c:v>95191.850099999996</c:v>
                </c:pt>
                <c:pt idx="23828">
                  <c:v>6845.8525400000008</c:v>
                </c:pt>
                <c:pt idx="23829">
                  <c:v>0</c:v>
                </c:pt>
                <c:pt idx="23830">
                  <c:v>20144.552729999999</c:v>
                </c:pt>
                <c:pt idx="23831">
                  <c:v>93946.856450000007</c:v>
                </c:pt>
                <c:pt idx="23832">
                  <c:v>26990.404299999998</c:v>
                </c:pt>
                <c:pt idx="23833">
                  <c:v>80041.184570000012</c:v>
                </c:pt>
                <c:pt idx="23834">
                  <c:v>15050.941650000001</c:v>
                </c:pt>
                <c:pt idx="23835">
                  <c:v>80041.184570000012</c:v>
                </c:pt>
                <c:pt idx="23836">
                  <c:v>78363.471190000026</c:v>
                </c:pt>
                <c:pt idx="23837">
                  <c:v>22788.949710000001</c:v>
                </c:pt>
                <c:pt idx="23838">
                  <c:v>57510.850100000011</c:v>
                </c:pt>
                <c:pt idx="23839">
                  <c:v>56293.011480000001</c:v>
                </c:pt>
                <c:pt idx="23840">
                  <c:v>21984.506600000001</c:v>
                </c:pt>
                <c:pt idx="23841">
                  <c:v>56293.011480000001</c:v>
                </c:pt>
                <c:pt idx="23842">
                  <c:v>50007.772949999999</c:v>
                </c:pt>
                <c:pt idx="23843">
                  <c:v>15761.63732</c:v>
                </c:pt>
                <c:pt idx="23844">
                  <c:v>42922.743159999998</c:v>
                </c:pt>
                <c:pt idx="23845">
                  <c:v>48358.515140000003</c:v>
                </c:pt>
                <c:pt idx="23846">
                  <c:v>8366.5417500000003</c:v>
                </c:pt>
                <c:pt idx="23847">
                  <c:v>42944.637940000001</c:v>
                </c:pt>
                <c:pt idx="23848">
                  <c:v>43398.805180000003</c:v>
                </c:pt>
                <c:pt idx="23849">
                  <c:v>6394.7417300000006</c:v>
                </c:pt>
                <c:pt idx="23850">
                  <c:v>41963.774169999997</c:v>
                </c:pt>
                <c:pt idx="23851">
                  <c:v>68082.300289999999</c:v>
                </c:pt>
                <c:pt idx="23852">
                  <c:v>11601.72705</c:v>
                </c:pt>
                <c:pt idx="23853">
                  <c:v>59254.189460000001</c:v>
                </c:pt>
                <c:pt idx="23854">
                  <c:v>61754.953120000013</c:v>
                </c:pt>
                <c:pt idx="23855">
                  <c:v>12580.921630000001</c:v>
                </c:pt>
                <c:pt idx="23856">
                  <c:v>46281.092040000003</c:v>
                </c:pt>
                <c:pt idx="23857">
                  <c:v>136872.12891</c:v>
                </c:pt>
                <c:pt idx="23858">
                  <c:v>31598.923579999999</c:v>
                </c:pt>
                <c:pt idx="23859">
                  <c:v>18704.60181</c:v>
                </c:pt>
                <c:pt idx="23860">
                  <c:v>3766.9759199999999</c:v>
                </c:pt>
                <c:pt idx="23861">
                  <c:v>1270.20596</c:v>
                </c:pt>
                <c:pt idx="23862">
                  <c:v>20144.552729999999</c:v>
                </c:pt>
                <c:pt idx="23863">
                  <c:v>0</c:v>
                </c:pt>
                <c:pt idx="23864">
                  <c:v>0</c:v>
                </c:pt>
                <c:pt idx="23865">
                  <c:v>1331.55817</c:v>
                </c:pt>
                <c:pt idx="23866">
                  <c:v>1398.08627</c:v>
                </c:pt>
                <c:pt idx="23867">
                  <c:v>2721.5648000000001</c:v>
                </c:pt>
                <c:pt idx="23868">
                  <c:v>2886.0484000000001</c:v>
                </c:pt>
                <c:pt idx="23869">
                  <c:v>2361.60187</c:v>
                </c:pt>
                <c:pt idx="23870">
                  <c:v>2182.86114</c:v>
                </c:pt>
                <c:pt idx="23871">
                  <c:v>524.44645999999989</c:v>
                </c:pt>
                <c:pt idx="23872">
                  <c:v>538.70353999999998</c:v>
                </c:pt>
                <c:pt idx="23873">
                  <c:v>0</c:v>
                </c:pt>
                <c:pt idx="23874">
                  <c:v>0</c:v>
                </c:pt>
                <c:pt idx="23875">
                  <c:v>4416.2361200000014</c:v>
                </c:pt>
                <c:pt idx="23876">
                  <c:v>4461.93084</c:v>
                </c:pt>
                <c:pt idx="23877">
                  <c:v>0</c:v>
                </c:pt>
                <c:pt idx="23878">
                  <c:v>3698.6946099999991</c:v>
                </c:pt>
                <c:pt idx="23879">
                  <c:v>3317.77054</c:v>
                </c:pt>
                <c:pt idx="23880">
                  <c:v>1883.8899200000001</c:v>
                </c:pt>
                <c:pt idx="23881">
                  <c:v>1816.9250199999999</c:v>
                </c:pt>
                <c:pt idx="23882">
                  <c:v>1674.75711</c:v>
                </c:pt>
                <c:pt idx="23883">
                  <c:v>1943.9051099999999</c:v>
                </c:pt>
                <c:pt idx="23884">
                  <c:v>794.47118999999998</c:v>
                </c:pt>
                <c:pt idx="23885">
                  <c:v>1430.18127</c:v>
                </c:pt>
                <c:pt idx="23886">
                  <c:v>5005.9713400000001</c:v>
                </c:pt>
                <c:pt idx="23887">
                  <c:v>4967.9602700000014</c:v>
                </c:pt>
                <c:pt idx="23888">
                  <c:v>4728.6615000000002</c:v>
                </c:pt>
                <c:pt idx="23889">
                  <c:v>4872.5157800000006</c:v>
                </c:pt>
                <c:pt idx="23890">
                  <c:v>1319.2194400000001</c:v>
                </c:pt>
                <c:pt idx="23891">
                  <c:v>577.66620999999986</c:v>
                </c:pt>
                <c:pt idx="23892">
                  <c:v>3070.99613</c:v>
                </c:pt>
                <c:pt idx="23893">
                  <c:v>2526.6144199999999</c:v>
                </c:pt>
                <c:pt idx="23894">
                  <c:v>1552.9175299999999</c:v>
                </c:pt>
                <c:pt idx="23895">
                  <c:v>3070.99613</c:v>
                </c:pt>
                <c:pt idx="23896">
                  <c:v>2184.32377</c:v>
                </c:pt>
                <c:pt idx="23897">
                  <c:v>2717.3657499999999</c:v>
                </c:pt>
                <c:pt idx="23898">
                  <c:v>1542.86932</c:v>
                </c:pt>
                <c:pt idx="23899">
                  <c:v>1423.4789800000001</c:v>
                </c:pt>
                <c:pt idx="23900">
                  <c:v>281.38844999999992</c:v>
                </c:pt>
                <c:pt idx="23901">
                  <c:v>292.88193999999999</c:v>
                </c:pt>
                <c:pt idx="23902">
                  <c:v>12235.01312</c:v>
                </c:pt>
                <c:pt idx="23903">
                  <c:v>2087.0093999999999</c:v>
                </c:pt>
                <c:pt idx="23904">
                  <c:v>2122.9974699999998</c:v>
                </c:pt>
                <c:pt idx="23905">
                  <c:v>12049.554260000001</c:v>
                </c:pt>
                <c:pt idx="23906">
                  <c:v>12378.27023</c:v>
                </c:pt>
                <c:pt idx="23907">
                  <c:v>43.179930000000013</c:v>
                </c:pt>
                <c:pt idx="23908">
                  <c:v>28.34387000000001</c:v>
                </c:pt>
                <c:pt idx="23909">
                  <c:v>22.379799999999999</c:v>
                </c:pt>
                <c:pt idx="23910">
                  <c:v>22.590340000000001</c:v>
                </c:pt>
                <c:pt idx="23911">
                  <c:v>12819.540650000001</c:v>
                </c:pt>
                <c:pt idx="23912">
                  <c:v>504.58868000000001</c:v>
                </c:pt>
                <c:pt idx="23913">
                  <c:v>372.59131999999988</c:v>
                </c:pt>
                <c:pt idx="23914">
                  <c:v>13013.4787</c:v>
                </c:pt>
                <c:pt idx="23915">
                  <c:v>12446.948119999999</c:v>
                </c:pt>
                <c:pt idx="23916">
                  <c:v>5945.9971700000006</c:v>
                </c:pt>
                <c:pt idx="23917">
                  <c:v>6168.5828000000001</c:v>
                </c:pt>
                <c:pt idx="23918">
                  <c:v>2366.8349700000008</c:v>
                </c:pt>
                <c:pt idx="23919">
                  <c:v>6222.9337199999991</c:v>
                </c:pt>
                <c:pt idx="23920">
                  <c:v>5988.2373399999997</c:v>
                </c:pt>
                <c:pt idx="23921">
                  <c:v>5766.8485100000007</c:v>
                </c:pt>
                <c:pt idx="23922">
                  <c:v>17457.68836</c:v>
                </c:pt>
                <c:pt idx="23923">
                  <c:v>6618.65751</c:v>
                </c:pt>
                <c:pt idx="23924">
                  <c:v>5309.3664100000015</c:v>
                </c:pt>
                <c:pt idx="23925">
                  <c:v>17883.684389999999</c:v>
                </c:pt>
                <c:pt idx="23926">
                  <c:v>19954.329590000001</c:v>
                </c:pt>
                <c:pt idx="23927">
                  <c:v>19515.14111</c:v>
                </c:pt>
                <c:pt idx="23928">
                  <c:v>21311.092049999999</c:v>
                </c:pt>
                <c:pt idx="23929">
                  <c:v>15748.16504</c:v>
                </c:pt>
                <c:pt idx="23930">
                  <c:v>5037.1818900000007</c:v>
                </c:pt>
                <c:pt idx="23931">
                  <c:v>29837.766599999999</c:v>
                </c:pt>
                <c:pt idx="23932">
                  <c:v>26380.662840000001</c:v>
                </c:pt>
                <c:pt idx="23933">
                  <c:v>2185.47291</c:v>
                </c:pt>
                <c:pt idx="23934">
                  <c:v>1973.5479</c:v>
                </c:pt>
                <c:pt idx="23935">
                  <c:v>14987.02673</c:v>
                </c:pt>
                <c:pt idx="23936">
                  <c:v>14632.421259999999</c:v>
                </c:pt>
                <c:pt idx="23937">
                  <c:v>12446.948119999999</c:v>
                </c:pt>
                <c:pt idx="23938">
                  <c:v>13013.4787</c:v>
                </c:pt>
                <c:pt idx="23939">
                  <c:v>892.47594000000004</c:v>
                </c:pt>
                <c:pt idx="23940">
                  <c:v>493.16755000000001</c:v>
                </c:pt>
                <c:pt idx="23941">
                  <c:v>2717.3657499999999</c:v>
                </c:pt>
                <c:pt idx="23942">
                  <c:v>2184.32377</c:v>
                </c:pt>
                <c:pt idx="23943">
                  <c:v>216.41334000000001</c:v>
                </c:pt>
                <c:pt idx="23944">
                  <c:v>6873.6360500000001</c:v>
                </c:pt>
                <c:pt idx="23945">
                  <c:v>7241.5175499999996</c:v>
                </c:pt>
                <c:pt idx="23946">
                  <c:v>4589.1330099999996</c:v>
                </c:pt>
                <c:pt idx="23947">
                  <c:v>4513.5981700000002</c:v>
                </c:pt>
                <c:pt idx="23948">
                  <c:v>429.21849999999989</c:v>
                </c:pt>
                <c:pt idx="23949">
                  <c:v>14614.135130000001</c:v>
                </c:pt>
                <c:pt idx="23950">
                  <c:v>14709.260249999999</c:v>
                </c:pt>
                <c:pt idx="23951">
                  <c:v>11463.82221</c:v>
                </c:pt>
                <c:pt idx="23952">
                  <c:v>10882.072690000001</c:v>
                </c:pt>
                <c:pt idx="23953">
                  <c:v>4825.0253900000007</c:v>
                </c:pt>
                <c:pt idx="23954">
                  <c:v>5277.5008500000004</c:v>
                </c:pt>
                <c:pt idx="23955">
                  <c:v>5476.2366500000007</c:v>
                </c:pt>
                <c:pt idx="23956">
                  <c:v>5662.7733999999991</c:v>
                </c:pt>
                <c:pt idx="23957">
                  <c:v>25773.42871</c:v>
                </c:pt>
                <c:pt idx="23958">
                  <c:v>29335.674070000001</c:v>
                </c:pt>
                <c:pt idx="23959">
                  <c:v>21300.07202</c:v>
                </c:pt>
                <c:pt idx="23960">
                  <c:v>18761.253420000001</c:v>
                </c:pt>
                <c:pt idx="23961">
                  <c:v>17373.312989999999</c:v>
                </c:pt>
                <c:pt idx="23962">
                  <c:v>17839.987130000001</c:v>
                </c:pt>
                <c:pt idx="23963">
                  <c:v>3732.0345200000002</c:v>
                </c:pt>
                <c:pt idx="23964">
                  <c:v>3624.0682000000002</c:v>
                </c:pt>
                <c:pt idx="23965">
                  <c:v>0</c:v>
                </c:pt>
                <c:pt idx="23966">
                  <c:v>0</c:v>
                </c:pt>
                <c:pt idx="23967">
                  <c:v>86.741479999999996</c:v>
                </c:pt>
                <c:pt idx="23968">
                  <c:v>0</c:v>
                </c:pt>
                <c:pt idx="23969">
                  <c:v>0</c:v>
                </c:pt>
                <c:pt idx="23970">
                  <c:v>0</c:v>
                </c:pt>
                <c:pt idx="23971">
                  <c:v>0</c:v>
                </c:pt>
                <c:pt idx="23972">
                  <c:v>0</c:v>
                </c:pt>
                <c:pt idx="23973">
                  <c:v>0</c:v>
                </c:pt>
                <c:pt idx="23974">
                  <c:v>21125.754400000002</c:v>
                </c:pt>
                <c:pt idx="23975">
                  <c:v>7122.9883999999984</c:v>
                </c:pt>
                <c:pt idx="23976">
                  <c:v>0</c:v>
                </c:pt>
                <c:pt idx="23977">
                  <c:v>0</c:v>
                </c:pt>
                <c:pt idx="23978">
                  <c:v>6737.5632300000007</c:v>
                </c:pt>
                <c:pt idx="23979">
                  <c:v>538.36200999999983</c:v>
                </c:pt>
                <c:pt idx="23980">
                  <c:v>4056.99881</c:v>
                </c:pt>
                <c:pt idx="23981">
                  <c:v>677.21965999999998</c:v>
                </c:pt>
                <c:pt idx="23982">
                  <c:v>4411.6165100000007</c:v>
                </c:pt>
                <c:pt idx="23983">
                  <c:v>4316.1505100000013</c:v>
                </c:pt>
                <c:pt idx="23984">
                  <c:v>0</c:v>
                </c:pt>
                <c:pt idx="23985">
                  <c:v>0</c:v>
                </c:pt>
                <c:pt idx="23986">
                  <c:v>0</c:v>
                </c:pt>
                <c:pt idx="23987">
                  <c:v>17631.29163</c:v>
                </c:pt>
                <c:pt idx="23988">
                  <c:v>18057.774170000001</c:v>
                </c:pt>
                <c:pt idx="23989">
                  <c:v>0</c:v>
                </c:pt>
                <c:pt idx="23990">
                  <c:v>0</c:v>
                </c:pt>
                <c:pt idx="23991">
                  <c:v>0</c:v>
                </c:pt>
                <c:pt idx="23992">
                  <c:v>0</c:v>
                </c:pt>
                <c:pt idx="23993">
                  <c:v>2803.467869999999</c:v>
                </c:pt>
                <c:pt idx="23994">
                  <c:v>2580.8224799999998</c:v>
                </c:pt>
                <c:pt idx="23995">
                  <c:v>320.13911999999988</c:v>
                </c:pt>
                <c:pt idx="23996">
                  <c:v>402.41038999999989</c:v>
                </c:pt>
                <c:pt idx="23997">
                  <c:v>6324.2092500000008</c:v>
                </c:pt>
                <c:pt idx="23998">
                  <c:v>6816.0193400000007</c:v>
                </c:pt>
                <c:pt idx="23999">
                  <c:v>3368.5603299999998</c:v>
                </c:pt>
                <c:pt idx="24000">
                  <c:v>3293.7340399999998</c:v>
                </c:pt>
                <c:pt idx="24001">
                  <c:v>10094.51672</c:v>
                </c:pt>
                <c:pt idx="24002">
                  <c:v>9677.5317099999993</c:v>
                </c:pt>
                <c:pt idx="24003">
                  <c:v>2629.0347400000001</c:v>
                </c:pt>
                <c:pt idx="24004">
                  <c:v>1046.08645</c:v>
                </c:pt>
                <c:pt idx="24005">
                  <c:v>1523.1930299999999</c:v>
                </c:pt>
                <c:pt idx="24006">
                  <c:v>695.97039000000007</c:v>
                </c:pt>
                <c:pt idx="24007">
                  <c:v>541.46127999999987</c:v>
                </c:pt>
                <c:pt idx="24008">
                  <c:v>5341.4816300000002</c:v>
                </c:pt>
                <c:pt idx="24009">
                  <c:v>19280.73114</c:v>
                </c:pt>
                <c:pt idx="24010">
                  <c:v>3545.5525200000002</c:v>
                </c:pt>
                <c:pt idx="24011">
                  <c:v>0</c:v>
                </c:pt>
                <c:pt idx="24012">
                  <c:v>12690.98682</c:v>
                </c:pt>
                <c:pt idx="24013">
                  <c:v>11993.040349999999</c:v>
                </c:pt>
                <c:pt idx="24014">
                  <c:v>3990.6322399999999</c:v>
                </c:pt>
                <c:pt idx="24015">
                  <c:v>4986.3483800000004</c:v>
                </c:pt>
                <c:pt idx="24016">
                  <c:v>22140.591800000009</c:v>
                </c:pt>
                <c:pt idx="24017">
                  <c:v>22431.648440000001</c:v>
                </c:pt>
                <c:pt idx="24018">
                  <c:v>4336.9255700000003</c:v>
                </c:pt>
                <c:pt idx="24019">
                  <c:v>10507.79444</c:v>
                </c:pt>
                <c:pt idx="24020">
                  <c:v>654.87878000000001</c:v>
                </c:pt>
                <c:pt idx="24021">
                  <c:v>656.8679199999998</c:v>
                </c:pt>
                <c:pt idx="24022">
                  <c:v>5318.5372000000007</c:v>
                </c:pt>
                <c:pt idx="24023">
                  <c:v>5519.53323</c:v>
                </c:pt>
                <c:pt idx="24024">
                  <c:v>4872.5157800000006</c:v>
                </c:pt>
                <c:pt idx="24025">
                  <c:v>4728.6615000000002</c:v>
                </c:pt>
                <c:pt idx="24026">
                  <c:v>4397.5036200000004</c:v>
                </c:pt>
                <c:pt idx="24027">
                  <c:v>15920.83704</c:v>
                </c:pt>
                <c:pt idx="24028">
                  <c:v>568.12013999999999</c:v>
                </c:pt>
                <c:pt idx="24029">
                  <c:v>13518.06763</c:v>
                </c:pt>
                <c:pt idx="24030">
                  <c:v>19155.83655</c:v>
                </c:pt>
                <c:pt idx="24031">
                  <c:v>0</c:v>
                </c:pt>
                <c:pt idx="24032">
                  <c:v>8773.9041799999977</c:v>
                </c:pt>
                <c:pt idx="24033">
                  <c:v>211.97859</c:v>
                </c:pt>
                <c:pt idx="24034">
                  <c:v>279.29494</c:v>
                </c:pt>
                <c:pt idx="24035">
                  <c:v>182.77011999999999</c:v>
                </c:pt>
                <c:pt idx="24036">
                  <c:v>22079.26282</c:v>
                </c:pt>
                <c:pt idx="24037">
                  <c:v>0</c:v>
                </c:pt>
                <c:pt idx="24038">
                  <c:v>4309.0745300000008</c:v>
                </c:pt>
                <c:pt idx="24039">
                  <c:v>3147.93541</c:v>
                </c:pt>
                <c:pt idx="24040">
                  <c:v>8526.5733899999977</c:v>
                </c:pt>
                <c:pt idx="24041">
                  <c:v>8028.7523500000007</c:v>
                </c:pt>
                <c:pt idx="24042">
                  <c:v>3200.8416500000012</c:v>
                </c:pt>
                <c:pt idx="24043">
                  <c:v>0</c:v>
                </c:pt>
                <c:pt idx="24044">
                  <c:v>12068.32044</c:v>
                </c:pt>
                <c:pt idx="24045">
                  <c:v>11732.20844</c:v>
                </c:pt>
                <c:pt idx="24046">
                  <c:v>6200.0684199999996</c:v>
                </c:pt>
                <c:pt idx="24047">
                  <c:v>8600.535249999999</c:v>
                </c:pt>
                <c:pt idx="24048">
                  <c:v>10240.052100000001</c:v>
                </c:pt>
                <c:pt idx="24049">
                  <c:v>6818.7066000000004</c:v>
                </c:pt>
                <c:pt idx="24050">
                  <c:v>4896.6626000000024</c:v>
                </c:pt>
                <c:pt idx="24051">
                  <c:v>45111.11133</c:v>
                </c:pt>
                <c:pt idx="24052">
                  <c:v>54603.86133</c:v>
                </c:pt>
                <c:pt idx="24053">
                  <c:v>51311.178720000004</c:v>
                </c:pt>
                <c:pt idx="24054">
                  <c:v>5784.6491100000003</c:v>
                </c:pt>
                <c:pt idx="24055">
                  <c:v>47785.152589999998</c:v>
                </c:pt>
                <c:pt idx="24056">
                  <c:v>6800.1031199999998</c:v>
                </c:pt>
                <c:pt idx="24057">
                  <c:v>0</c:v>
                </c:pt>
                <c:pt idx="24058">
                  <c:v>11055.504370000001</c:v>
                </c:pt>
                <c:pt idx="24059">
                  <c:v>11214.49366</c:v>
                </c:pt>
                <c:pt idx="24060">
                  <c:v>4031.6837300000002</c:v>
                </c:pt>
                <c:pt idx="24061">
                  <c:v>3807.1400100000001</c:v>
                </c:pt>
                <c:pt idx="24062">
                  <c:v>0</c:v>
                </c:pt>
                <c:pt idx="24063">
                  <c:v>7922.9867199999999</c:v>
                </c:pt>
                <c:pt idx="24064">
                  <c:v>7838.8239700000004</c:v>
                </c:pt>
                <c:pt idx="24065">
                  <c:v>386.49878999999987</c:v>
                </c:pt>
                <c:pt idx="24066">
                  <c:v>296.86583000000002</c:v>
                </c:pt>
                <c:pt idx="24067">
                  <c:v>2050.97091</c:v>
                </c:pt>
                <c:pt idx="24068">
                  <c:v>4193.6264300000003</c:v>
                </c:pt>
                <c:pt idx="24069">
                  <c:v>3295.5092800000002</c:v>
                </c:pt>
                <c:pt idx="24070">
                  <c:v>386.49878999999987</c:v>
                </c:pt>
                <c:pt idx="24071">
                  <c:v>6445.0637800000004</c:v>
                </c:pt>
                <c:pt idx="24072">
                  <c:v>10811.40497</c:v>
                </c:pt>
                <c:pt idx="24073">
                  <c:v>10822.488799999999</c:v>
                </c:pt>
                <c:pt idx="24074">
                  <c:v>4377.4255400000002</c:v>
                </c:pt>
                <c:pt idx="24075">
                  <c:v>4024.0162500000001</c:v>
                </c:pt>
                <c:pt idx="24076">
                  <c:v>10942.520930000001</c:v>
                </c:pt>
                <c:pt idx="24077">
                  <c:v>11505.968140000001</c:v>
                </c:pt>
                <c:pt idx="24078">
                  <c:v>10194.89099</c:v>
                </c:pt>
                <c:pt idx="24079">
                  <c:v>1102.6757299999999</c:v>
                </c:pt>
                <c:pt idx="24080">
                  <c:v>5221.5333899999996</c:v>
                </c:pt>
                <c:pt idx="24081">
                  <c:v>5704.4837299999999</c:v>
                </c:pt>
                <c:pt idx="24082">
                  <c:v>0</c:v>
                </c:pt>
                <c:pt idx="24083">
                  <c:v>0</c:v>
                </c:pt>
                <c:pt idx="24084">
                  <c:v>7565.5718700000007</c:v>
                </c:pt>
                <c:pt idx="24085">
                  <c:v>2371.0208899999989</c:v>
                </c:pt>
                <c:pt idx="24086">
                  <c:v>2314.66698</c:v>
                </c:pt>
                <c:pt idx="24087">
                  <c:v>628.33042999999986</c:v>
                </c:pt>
                <c:pt idx="24088">
                  <c:v>741.90935000000002</c:v>
                </c:pt>
                <c:pt idx="24089">
                  <c:v>628.33042999999986</c:v>
                </c:pt>
                <c:pt idx="24090">
                  <c:v>741.90935000000002</c:v>
                </c:pt>
                <c:pt idx="24091">
                  <c:v>7437.76703</c:v>
                </c:pt>
                <c:pt idx="24092">
                  <c:v>7224.6731100000006</c:v>
                </c:pt>
                <c:pt idx="24093">
                  <c:v>7224.6731100000006</c:v>
                </c:pt>
                <c:pt idx="24094">
                  <c:v>7437.76703</c:v>
                </c:pt>
                <c:pt idx="24095">
                  <c:v>12098.50721</c:v>
                </c:pt>
                <c:pt idx="24096">
                  <c:v>12168.68305</c:v>
                </c:pt>
                <c:pt idx="24097">
                  <c:v>5256.9697700000006</c:v>
                </c:pt>
                <c:pt idx="24098">
                  <c:v>609.27221999999983</c:v>
                </c:pt>
                <c:pt idx="24099">
                  <c:v>3344.0151900000001</c:v>
                </c:pt>
                <c:pt idx="24100">
                  <c:v>3049.7530900000002</c:v>
                </c:pt>
                <c:pt idx="24101">
                  <c:v>4805.8219300000001</c:v>
                </c:pt>
                <c:pt idx="24102">
                  <c:v>4800.1038900000003</c:v>
                </c:pt>
                <c:pt idx="24103">
                  <c:v>4800.1038900000003</c:v>
                </c:pt>
                <c:pt idx="24104">
                  <c:v>4805.8219300000001</c:v>
                </c:pt>
                <c:pt idx="24105">
                  <c:v>5994.3520800000006</c:v>
                </c:pt>
                <c:pt idx="24106">
                  <c:v>6210.8226599999998</c:v>
                </c:pt>
                <c:pt idx="24107">
                  <c:v>8859.3866599999983</c:v>
                </c:pt>
                <c:pt idx="24108">
                  <c:v>8923.9050299999963</c:v>
                </c:pt>
                <c:pt idx="24109">
                  <c:v>23003.576359999999</c:v>
                </c:pt>
                <c:pt idx="24110">
                  <c:v>2178.2007899999999</c:v>
                </c:pt>
                <c:pt idx="24111">
                  <c:v>1538.5432900000001</c:v>
                </c:pt>
                <c:pt idx="24112">
                  <c:v>1804.1847</c:v>
                </c:pt>
                <c:pt idx="24113">
                  <c:v>4374.3841199999997</c:v>
                </c:pt>
                <c:pt idx="24114">
                  <c:v>4936.0529900000001</c:v>
                </c:pt>
                <c:pt idx="24115">
                  <c:v>2178.2007899999999</c:v>
                </c:pt>
                <c:pt idx="24116">
                  <c:v>0</c:v>
                </c:pt>
                <c:pt idx="24117">
                  <c:v>0</c:v>
                </c:pt>
                <c:pt idx="24118">
                  <c:v>4411.6165100000007</c:v>
                </c:pt>
                <c:pt idx="24119">
                  <c:v>1355.2011299999999</c:v>
                </c:pt>
                <c:pt idx="24120">
                  <c:v>0</c:v>
                </c:pt>
                <c:pt idx="24121">
                  <c:v>0</c:v>
                </c:pt>
                <c:pt idx="24122">
                  <c:v>1591.2299399999999</c:v>
                </c:pt>
                <c:pt idx="24123">
                  <c:v>1364.99233</c:v>
                </c:pt>
                <c:pt idx="24124">
                  <c:v>5394.7067200000001</c:v>
                </c:pt>
                <c:pt idx="24125">
                  <c:v>13454.670539999999</c:v>
                </c:pt>
                <c:pt idx="24126">
                  <c:v>1919.0522100000001</c:v>
                </c:pt>
                <c:pt idx="24127">
                  <c:v>2216.9797699999999</c:v>
                </c:pt>
                <c:pt idx="24128">
                  <c:v>2630.1003799999999</c:v>
                </c:pt>
                <c:pt idx="24129">
                  <c:v>0</c:v>
                </c:pt>
                <c:pt idx="24130">
                  <c:v>0</c:v>
                </c:pt>
                <c:pt idx="24131">
                  <c:v>2595.422849999999</c:v>
                </c:pt>
                <c:pt idx="24132">
                  <c:v>3223.16687</c:v>
                </c:pt>
                <c:pt idx="24133">
                  <c:v>2111.42182</c:v>
                </c:pt>
                <c:pt idx="24134">
                  <c:v>2506.8470200000002</c:v>
                </c:pt>
                <c:pt idx="24135">
                  <c:v>484.00112000000001</c:v>
                </c:pt>
                <c:pt idx="24136">
                  <c:v>716.31966999999986</c:v>
                </c:pt>
                <c:pt idx="24137">
                  <c:v>2684.5682899999988</c:v>
                </c:pt>
                <c:pt idx="24138">
                  <c:v>1055.02054</c:v>
                </c:pt>
                <c:pt idx="24139">
                  <c:v>1473.1501699999999</c:v>
                </c:pt>
                <c:pt idx="24140">
                  <c:v>3282.2918199999999</c:v>
                </c:pt>
                <c:pt idx="24141">
                  <c:v>2810.17677</c:v>
                </c:pt>
                <c:pt idx="24142">
                  <c:v>2854.89734</c:v>
                </c:pt>
                <c:pt idx="24143">
                  <c:v>3606.8029499999998</c:v>
                </c:pt>
                <c:pt idx="24144">
                  <c:v>3197.3404099999998</c:v>
                </c:pt>
                <c:pt idx="24145">
                  <c:v>2970.6705099999999</c:v>
                </c:pt>
                <c:pt idx="24146">
                  <c:v>31.120269999999991</c:v>
                </c:pt>
                <c:pt idx="24147">
                  <c:v>23.564689999999999</c:v>
                </c:pt>
                <c:pt idx="24148">
                  <c:v>10537.122310000001</c:v>
                </c:pt>
                <c:pt idx="24149">
                  <c:v>8441.2677600000006</c:v>
                </c:pt>
                <c:pt idx="24150">
                  <c:v>874.69155999999998</c:v>
                </c:pt>
                <c:pt idx="24151">
                  <c:v>2599.4787999999999</c:v>
                </c:pt>
                <c:pt idx="24152">
                  <c:v>7586.3095700000003</c:v>
                </c:pt>
                <c:pt idx="24153">
                  <c:v>0</c:v>
                </c:pt>
                <c:pt idx="24154">
                  <c:v>0</c:v>
                </c:pt>
                <c:pt idx="24155">
                  <c:v>0</c:v>
                </c:pt>
                <c:pt idx="24156">
                  <c:v>0</c:v>
                </c:pt>
                <c:pt idx="24157">
                  <c:v>3776.0932500000008</c:v>
                </c:pt>
                <c:pt idx="24158">
                  <c:v>3583.4655200000002</c:v>
                </c:pt>
                <c:pt idx="24159">
                  <c:v>19944.38611000001</c:v>
                </c:pt>
                <c:pt idx="24160">
                  <c:v>19401.748650000001</c:v>
                </c:pt>
                <c:pt idx="24161">
                  <c:v>1215.5805700000001</c:v>
                </c:pt>
                <c:pt idx="24162">
                  <c:v>1917.77334</c:v>
                </c:pt>
                <c:pt idx="24163">
                  <c:v>2063.3839800000001</c:v>
                </c:pt>
                <c:pt idx="24164">
                  <c:v>16987.668519999999</c:v>
                </c:pt>
                <c:pt idx="24165">
                  <c:v>16752.467290000001</c:v>
                </c:pt>
                <c:pt idx="24166">
                  <c:v>18448.716130000001</c:v>
                </c:pt>
                <c:pt idx="24167">
                  <c:v>0</c:v>
                </c:pt>
                <c:pt idx="24168">
                  <c:v>0</c:v>
                </c:pt>
                <c:pt idx="24169">
                  <c:v>2502.8868299999999</c:v>
                </c:pt>
                <c:pt idx="24170">
                  <c:v>2650.8588100000002</c:v>
                </c:pt>
                <c:pt idx="24171">
                  <c:v>4940.2887999999994</c:v>
                </c:pt>
                <c:pt idx="24172">
                  <c:v>4919.5420600000007</c:v>
                </c:pt>
                <c:pt idx="24173">
                  <c:v>13357.65979</c:v>
                </c:pt>
                <c:pt idx="24174">
                  <c:v>7947.6324999999997</c:v>
                </c:pt>
                <c:pt idx="24175">
                  <c:v>8088.97559</c:v>
                </c:pt>
                <c:pt idx="24176">
                  <c:v>5937.1822500000007</c:v>
                </c:pt>
                <c:pt idx="24177">
                  <c:v>6425.0429100000001</c:v>
                </c:pt>
                <c:pt idx="24178">
                  <c:v>10480.13141</c:v>
                </c:pt>
                <c:pt idx="24179">
                  <c:v>9627.6409299999978</c:v>
                </c:pt>
                <c:pt idx="24180">
                  <c:v>2431.4631899999999</c:v>
                </c:pt>
                <c:pt idx="24181">
                  <c:v>2892.51863</c:v>
                </c:pt>
                <c:pt idx="24182">
                  <c:v>21974.52606</c:v>
                </c:pt>
                <c:pt idx="24183">
                  <c:v>11780.78729</c:v>
                </c:pt>
                <c:pt idx="24184">
                  <c:v>12162.1247</c:v>
                </c:pt>
                <c:pt idx="24185">
                  <c:v>18246.85614</c:v>
                </c:pt>
                <c:pt idx="24186">
                  <c:v>18344.088019999999</c:v>
                </c:pt>
                <c:pt idx="24187">
                  <c:v>8724.3865099999985</c:v>
                </c:pt>
                <c:pt idx="24188">
                  <c:v>4475.09555</c:v>
                </c:pt>
                <c:pt idx="24189">
                  <c:v>4753.9472900000001</c:v>
                </c:pt>
                <c:pt idx="24190">
                  <c:v>1022.35258</c:v>
                </c:pt>
                <c:pt idx="24191">
                  <c:v>952.24101999999993</c:v>
                </c:pt>
                <c:pt idx="24192">
                  <c:v>5039.8574200000003</c:v>
                </c:pt>
                <c:pt idx="24193">
                  <c:v>5060.1790000000001</c:v>
                </c:pt>
                <c:pt idx="24194">
                  <c:v>4290.5459800000008</c:v>
                </c:pt>
                <c:pt idx="24195">
                  <c:v>4108.46065</c:v>
                </c:pt>
                <c:pt idx="24196">
                  <c:v>12114.19959</c:v>
                </c:pt>
                <c:pt idx="24197">
                  <c:v>2661.5474399999998</c:v>
                </c:pt>
                <c:pt idx="24198">
                  <c:v>2726.636</c:v>
                </c:pt>
                <c:pt idx="24199">
                  <c:v>2757.23731</c:v>
                </c:pt>
                <c:pt idx="24200">
                  <c:v>4539.2392200000004</c:v>
                </c:pt>
                <c:pt idx="24201">
                  <c:v>4521.13411</c:v>
                </c:pt>
                <c:pt idx="24202">
                  <c:v>2726.636</c:v>
                </c:pt>
                <c:pt idx="24203">
                  <c:v>2757.23731</c:v>
                </c:pt>
                <c:pt idx="24204">
                  <c:v>504.58868000000001</c:v>
                </c:pt>
                <c:pt idx="24205">
                  <c:v>372.59131999999988</c:v>
                </c:pt>
                <c:pt idx="24206">
                  <c:v>4967.9602700000014</c:v>
                </c:pt>
                <c:pt idx="24207">
                  <c:v>5005.9713400000001</c:v>
                </c:pt>
                <c:pt idx="24208">
                  <c:v>3144.120249999999</c:v>
                </c:pt>
                <c:pt idx="24209">
                  <c:v>3195.6441</c:v>
                </c:pt>
                <c:pt idx="24210">
                  <c:v>31701.996340000002</c:v>
                </c:pt>
                <c:pt idx="24211">
                  <c:v>0</c:v>
                </c:pt>
                <c:pt idx="24212">
                  <c:v>0</c:v>
                </c:pt>
                <c:pt idx="24213">
                  <c:v>0</c:v>
                </c:pt>
                <c:pt idx="24214">
                  <c:v>2301.8661699999998</c:v>
                </c:pt>
                <c:pt idx="24215">
                  <c:v>0</c:v>
                </c:pt>
                <c:pt idx="24216">
                  <c:v>0</c:v>
                </c:pt>
                <c:pt idx="24217">
                  <c:v>1829.25766</c:v>
                </c:pt>
                <c:pt idx="24218">
                  <c:v>2301.8661699999998</c:v>
                </c:pt>
                <c:pt idx="24219">
                  <c:v>0</c:v>
                </c:pt>
                <c:pt idx="24220">
                  <c:v>0</c:v>
                </c:pt>
                <c:pt idx="24221">
                  <c:v>0</c:v>
                </c:pt>
                <c:pt idx="24222">
                  <c:v>16101.27203</c:v>
                </c:pt>
                <c:pt idx="24223">
                  <c:v>9296.7719899999975</c:v>
                </c:pt>
                <c:pt idx="24224">
                  <c:v>9764.7937999999995</c:v>
                </c:pt>
                <c:pt idx="24225">
                  <c:v>17.244599999999991</c:v>
                </c:pt>
                <c:pt idx="24226">
                  <c:v>17.303920000000009</c:v>
                </c:pt>
                <c:pt idx="24227">
                  <c:v>217.23160999999999</c:v>
                </c:pt>
                <c:pt idx="24228">
                  <c:v>25.224629999999991</c:v>
                </c:pt>
                <c:pt idx="24229">
                  <c:v>8.5172900000000009</c:v>
                </c:pt>
                <c:pt idx="24230">
                  <c:v>2771.7609400000001</c:v>
                </c:pt>
                <c:pt idx="24231">
                  <c:v>2840.2644999999989</c:v>
                </c:pt>
                <c:pt idx="24232">
                  <c:v>918.40216999999984</c:v>
                </c:pt>
                <c:pt idx="24233">
                  <c:v>94.511170000000007</c:v>
                </c:pt>
                <c:pt idx="24234">
                  <c:v>92.248930000000001</c:v>
                </c:pt>
                <c:pt idx="24235">
                  <c:v>233.80685</c:v>
                </c:pt>
                <c:pt idx="24236">
                  <c:v>234.55339000000001</c:v>
                </c:pt>
                <c:pt idx="24237">
                  <c:v>233.80685</c:v>
                </c:pt>
                <c:pt idx="24238">
                  <c:v>234.55339000000001</c:v>
                </c:pt>
                <c:pt idx="24239">
                  <c:v>234.55339000000001</c:v>
                </c:pt>
                <c:pt idx="24240">
                  <c:v>233.80685</c:v>
                </c:pt>
                <c:pt idx="24241">
                  <c:v>94.511170000000007</c:v>
                </c:pt>
                <c:pt idx="24242">
                  <c:v>92.248930000000001</c:v>
                </c:pt>
                <c:pt idx="24243">
                  <c:v>9747.860899999996</c:v>
                </c:pt>
                <c:pt idx="24244">
                  <c:v>2066.149449999999</c:v>
                </c:pt>
                <c:pt idx="24245">
                  <c:v>2086.0962100000002</c:v>
                </c:pt>
                <c:pt idx="24246">
                  <c:v>318.7273899999999</c:v>
                </c:pt>
                <c:pt idx="24247">
                  <c:v>332.64386999999999</c:v>
                </c:pt>
                <c:pt idx="24248">
                  <c:v>879.52485000000001</c:v>
                </c:pt>
                <c:pt idx="24249">
                  <c:v>1689.9328</c:v>
                </c:pt>
                <c:pt idx="24250">
                  <c:v>10897.21264</c:v>
                </c:pt>
                <c:pt idx="24251">
                  <c:v>4992.4161700000013</c:v>
                </c:pt>
                <c:pt idx="24252">
                  <c:v>12794.7168</c:v>
                </c:pt>
                <c:pt idx="24253">
                  <c:v>13286.301939999999</c:v>
                </c:pt>
                <c:pt idx="24254">
                  <c:v>5797.8755100000008</c:v>
                </c:pt>
                <c:pt idx="24255">
                  <c:v>23704.49206</c:v>
                </c:pt>
                <c:pt idx="24256">
                  <c:v>22529.002690000001</c:v>
                </c:pt>
                <c:pt idx="24257">
                  <c:v>25794.16479000001</c:v>
                </c:pt>
                <c:pt idx="24258">
                  <c:v>26880.880130000001</c:v>
                </c:pt>
                <c:pt idx="24259">
                  <c:v>28689.495360000001</c:v>
                </c:pt>
                <c:pt idx="24260">
                  <c:v>27043.060549999991</c:v>
                </c:pt>
                <c:pt idx="24261">
                  <c:v>7949.3620600000004</c:v>
                </c:pt>
                <c:pt idx="24262">
                  <c:v>8911.8945899999981</c:v>
                </c:pt>
                <c:pt idx="24263">
                  <c:v>28682.4856</c:v>
                </c:pt>
                <c:pt idx="24264">
                  <c:v>27080.04492</c:v>
                </c:pt>
                <c:pt idx="24265">
                  <c:v>10041.19815</c:v>
                </c:pt>
                <c:pt idx="24266">
                  <c:v>28988.87573</c:v>
                </c:pt>
                <c:pt idx="24267">
                  <c:v>27449.09204</c:v>
                </c:pt>
                <c:pt idx="24268">
                  <c:v>22637.738160000001</c:v>
                </c:pt>
                <c:pt idx="24269">
                  <c:v>22245.51929</c:v>
                </c:pt>
                <c:pt idx="24270">
                  <c:v>25797.69068</c:v>
                </c:pt>
                <c:pt idx="24271">
                  <c:v>25170.374019999999</c:v>
                </c:pt>
                <c:pt idx="24272">
                  <c:v>22580.29003</c:v>
                </c:pt>
                <c:pt idx="24273">
                  <c:v>2195.9608600000001</c:v>
                </c:pt>
                <c:pt idx="24274">
                  <c:v>8252.6354200000005</c:v>
                </c:pt>
                <c:pt idx="24275">
                  <c:v>8479.8298299999988</c:v>
                </c:pt>
                <c:pt idx="24276">
                  <c:v>6283.8689700000004</c:v>
                </c:pt>
                <c:pt idx="24277">
                  <c:v>6072.7624700000006</c:v>
                </c:pt>
                <c:pt idx="24278">
                  <c:v>36517.063970000003</c:v>
                </c:pt>
                <c:pt idx="24279">
                  <c:v>33765.89112</c:v>
                </c:pt>
                <c:pt idx="24280">
                  <c:v>22580.29003</c:v>
                </c:pt>
                <c:pt idx="24281">
                  <c:v>25170.374019999999</c:v>
                </c:pt>
                <c:pt idx="24282">
                  <c:v>34495.532469999998</c:v>
                </c:pt>
                <c:pt idx="24283">
                  <c:v>31648.240720000009</c:v>
                </c:pt>
                <c:pt idx="24284">
                  <c:v>4125.0919599999997</c:v>
                </c:pt>
                <c:pt idx="24285">
                  <c:v>10924.70996</c:v>
                </c:pt>
                <c:pt idx="24286">
                  <c:v>11509.985839999999</c:v>
                </c:pt>
                <c:pt idx="24287">
                  <c:v>13134.81403</c:v>
                </c:pt>
                <c:pt idx="24288">
                  <c:v>11643.705749999999</c:v>
                </c:pt>
                <c:pt idx="24289">
                  <c:v>1596.4326100000001</c:v>
                </c:pt>
                <c:pt idx="24290">
                  <c:v>6245.6165500000006</c:v>
                </c:pt>
                <c:pt idx="24291">
                  <c:v>5150.6152599999996</c:v>
                </c:pt>
                <c:pt idx="24292">
                  <c:v>10204.465690000001</c:v>
                </c:pt>
                <c:pt idx="24293">
                  <c:v>9694.7407899999998</c:v>
                </c:pt>
                <c:pt idx="24294">
                  <c:v>3159.80746</c:v>
                </c:pt>
                <c:pt idx="24295">
                  <c:v>2777.9041900000002</c:v>
                </c:pt>
                <c:pt idx="24296">
                  <c:v>10292.220579999999</c:v>
                </c:pt>
                <c:pt idx="24297">
                  <c:v>9571.8497299999981</c:v>
                </c:pt>
                <c:pt idx="24298">
                  <c:v>2690.1492899999998</c:v>
                </c:pt>
                <c:pt idx="24299">
                  <c:v>3282.6985199999999</c:v>
                </c:pt>
                <c:pt idx="24300">
                  <c:v>14825.38055</c:v>
                </c:pt>
                <c:pt idx="24301">
                  <c:v>13667.323119999999</c:v>
                </c:pt>
                <c:pt idx="24302">
                  <c:v>6625.5345400000006</c:v>
                </c:pt>
                <c:pt idx="24303">
                  <c:v>5910.5818499999996</c:v>
                </c:pt>
                <c:pt idx="24304">
                  <c:v>10620.85821</c:v>
                </c:pt>
                <c:pt idx="24305">
                  <c:v>13676.851259999999</c:v>
                </c:pt>
                <c:pt idx="24306">
                  <c:v>12414.303159999999</c:v>
                </c:pt>
                <c:pt idx="24307">
                  <c:v>21015.017029999999</c:v>
                </c:pt>
                <c:pt idx="24308">
                  <c:v>17102.302</c:v>
                </c:pt>
                <c:pt idx="24309">
                  <c:v>15858.03919</c:v>
                </c:pt>
                <c:pt idx="24310">
                  <c:v>25797.69068</c:v>
                </c:pt>
                <c:pt idx="24311">
                  <c:v>22245.51929</c:v>
                </c:pt>
                <c:pt idx="24312">
                  <c:v>27466.50158</c:v>
                </c:pt>
                <c:pt idx="24313">
                  <c:v>28301.18751</c:v>
                </c:pt>
                <c:pt idx="24314">
                  <c:v>10132.10578</c:v>
                </c:pt>
                <c:pt idx="24315">
                  <c:v>11605.33044</c:v>
                </c:pt>
                <c:pt idx="24316">
                  <c:v>0</c:v>
                </c:pt>
                <c:pt idx="24317">
                  <c:v>0</c:v>
                </c:pt>
                <c:pt idx="24318">
                  <c:v>4713.2913100000014</c:v>
                </c:pt>
                <c:pt idx="24319">
                  <c:v>3588.8640099999998</c:v>
                </c:pt>
                <c:pt idx="24320">
                  <c:v>24166.812009999991</c:v>
                </c:pt>
                <c:pt idx="24321">
                  <c:v>24891.0874</c:v>
                </c:pt>
                <c:pt idx="24322">
                  <c:v>8911.8945899999981</c:v>
                </c:pt>
                <c:pt idx="24323">
                  <c:v>7949.3620600000004</c:v>
                </c:pt>
                <c:pt idx="24324">
                  <c:v>21667.073369999998</c:v>
                </c:pt>
                <c:pt idx="24325">
                  <c:v>21794.11536</c:v>
                </c:pt>
                <c:pt idx="24326">
                  <c:v>24120.700809999998</c:v>
                </c:pt>
                <c:pt idx="24327">
                  <c:v>25680.466680000001</c:v>
                </c:pt>
                <c:pt idx="24328">
                  <c:v>9230.8636499999975</c:v>
                </c:pt>
                <c:pt idx="24329">
                  <c:v>9227.6684600000008</c:v>
                </c:pt>
                <c:pt idx="24330">
                  <c:v>12436.211670000001</c:v>
                </c:pt>
                <c:pt idx="24331">
                  <c:v>12566.446900000001</c:v>
                </c:pt>
                <c:pt idx="24332">
                  <c:v>4534.7458900000001</c:v>
                </c:pt>
                <c:pt idx="24333">
                  <c:v>8223.3467999999975</c:v>
                </c:pt>
                <c:pt idx="24334">
                  <c:v>8207.5954000000002</c:v>
                </c:pt>
                <c:pt idx="24335">
                  <c:v>6763.6881800000001</c:v>
                </c:pt>
                <c:pt idx="24336">
                  <c:v>6457.0890499999996</c:v>
                </c:pt>
                <c:pt idx="24337">
                  <c:v>11183.600710000001</c:v>
                </c:pt>
                <c:pt idx="24338">
                  <c:v>11474.448920000001</c:v>
                </c:pt>
                <c:pt idx="24339">
                  <c:v>11028.544680000001</c:v>
                </c:pt>
                <c:pt idx="24340">
                  <c:v>12566.446900000001</c:v>
                </c:pt>
                <c:pt idx="24341">
                  <c:v>12436.211670000001</c:v>
                </c:pt>
                <c:pt idx="24342">
                  <c:v>6532.7745400000003</c:v>
                </c:pt>
                <c:pt idx="24343">
                  <c:v>6327.7895600000002</c:v>
                </c:pt>
                <c:pt idx="24344">
                  <c:v>12768.18189</c:v>
                </c:pt>
                <c:pt idx="24345">
                  <c:v>12805.14172</c:v>
                </c:pt>
                <c:pt idx="24346">
                  <c:v>3019.2473799999998</c:v>
                </c:pt>
                <c:pt idx="24347">
                  <c:v>4334.5197900000003</c:v>
                </c:pt>
                <c:pt idx="24348">
                  <c:v>4416.9104500000003</c:v>
                </c:pt>
                <c:pt idx="24349">
                  <c:v>1571.7602199999999</c:v>
                </c:pt>
                <c:pt idx="24350">
                  <c:v>1273.73432</c:v>
                </c:pt>
                <c:pt idx="24351">
                  <c:v>2538.6297199999999</c:v>
                </c:pt>
                <c:pt idx="24352">
                  <c:v>7079.3596500000003</c:v>
                </c:pt>
                <c:pt idx="24353">
                  <c:v>6602.3023000000003</c:v>
                </c:pt>
                <c:pt idx="24354">
                  <c:v>4063.6723299999999</c:v>
                </c:pt>
                <c:pt idx="24355">
                  <c:v>4496.7491500000006</c:v>
                </c:pt>
                <c:pt idx="24356">
                  <c:v>5428.5256500000014</c:v>
                </c:pt>
                <c:pt idx="24357">
                  <c:v>15631.00476</c:v>
                </c:pt>
                <c:pt idx="24358">
                  <c:v>16719.832269999992</c:v>
                </c:pt>
                <c:pt idx="24359">
                  <c:v>7668.6950400000014</c:v>
                </c:pt>
                <c:pt idx="24360">
                  <c:v>8143.8989800000008</c:v>
                </c:pt>
                <c:pt idx="24361">
                  <c:v>2546.5461100000002</c:v>
                </c:pt>
                <c:pt idx="24362">
                  <c:v>12616.445369999999</c:v>
                </c:pt>
                <c:pt idx="24363">
                  <c:v>14151.877039999999</c:v>
                </c:pt>
                <c:pt idx="24364">
                  <c:v>0</c:v>
                </c:pt>
                <c:pt idx="24365">
                  <c:v>0</c:v>
                </c:pt>
                <c:pt idx="24366">
                  <c:v>7721.41597</c:v>
                </c:pt>
                <c:pt idx="24367">
                  <c:v>22405.35138</c:v>
                </c:pt>
                <c:pt idx="24368">
                  <c:v>22932.364990000009</c:v>
                </c:pt>
                <c:pt idx="24369">
                  <c:v>25281.74323</c:v>
                </c:pt>
                <c:pt idx="24370">
                  <c:v>24120.580620000001</c:v>
                </c:pt>
                <c:pt idx="24371">
                  <c:v>14315.617249999999</c:v>
                </c:pt>
                <c:pt idx="24372">
                  <c:v>14803.634669999999</c:v>
                </c:pt>
                <c:pt idx="24373">
                  <c:v>2783.38688</c:v>
                </c:pt>
                <c:pt idx="24374">
                  <c:v>14222.380639999999</c:v>
                </c:pt>
                <c:pt idx="24375">
                  <c:v>17775.99415000001</c:v>
                </c:pt>
                <c:pt idx="24376">
                  <c:v>17818.512699999999</c:v>
                </c:pt>
                <c:pt idx="24377">
                  <c:v>17818.512699999999</c:v>
                </c:pt>
                <c:pt idx="24378">
                  <c:v>17775.99415000001</c:v>
                </c:pt>
                <c:pt idx="24379">
                  <c:v>10849.056759999999</c:v>
                </c:pt>
                <c:pt idx="24380">
                  <c:v>16558.077150000001</c:v>
                </c:pt>
                <c:pt idx="24381">
                  <c:v>0</c:v>
                </c:pt>
                <c:pt idx="24382">
                  <c:v>0</c:v>
                </c:pt>
                <c:pt idx="24383">
                  <c:v>14296.16992</c:v>
                </c:pt>
                <c:pt idx="24384">
                  <c:v>14308.658079999999</c:v>
                </c:pt>
                <c:pt idx="24385">
                  <c:v>16552.722409999998</c:v>
                </c:pt>
                <c:pt idx="24386">
                  <c:v>30633.326290000001</c:v>
                </c:pt>
                <c:pt idx="24387">
                  <c:v>19192.916079999999</c:v>
                </c:pt>
                <c:pt idx="24388">
                  <c:v>18084.260310000001</c:v>
                </c:pt>
                <c:pt idx="24389">
                  <c:v>0</c:v>
                </c:pt>
                <c:pt idx="24390">
                  <c:v>12918.1828</c:v>
                </c:pt>
                <c:pt idx="24391">
                  <c:v>0</c:v>
                </c:pt>
                <c:pt idx="24392">
                  <c:v>0</c:v>
                </c:pt>
                <c:pt idx="24393">
                  <c:v>18084.260310000001</c:v>
                </c:pt>
                <c:pt idx="24394">
                  <c:v>19192.916079999999</c:v>
                </c:pt>
                <c:pt idx="24395">
                  <c:v>16552.722409999998</c:v>
                </c:pt>
                <c:pt idx="24396">
                  <c:v>16558.077150000001</c:v>
                </c:pt>
                <c:pt idx="24397">
                  <c:v>0</c:v>
                </c:pt>
                <c:pt idx="24398">
                  <c:v>17538.402040000001</c:v>
                </c:pt>
                <c:pt idx="24399">
                  <c:v>20247.683959999991</c:v>
                </c:pt>
                <c:pt idx="24400">
                  <c:v>20233.260310000001</c:v>
                </c:pt>
                <c:pt idx="24401">
                  <c:v>23159.639339999991</c:v>
                </c:pt>
                <c:pt idx="24402">
                  <c:v>23190.132809999999</c:v>
                </c:pt>
                <c:pt idx="24403">
                  <c:v>3247.2899899999989</c:v>
                </c:pt>
                <c:pt idx="24404">
                  <c:v>20310.859130000001</c:v>
                </c:pt>
                <c:pt idx="24405">
                  <c:v>19671.777470000001</c:v>
                </c:pt>
                <c:pt idx="24406">
                  <c:v>4653.8359100000007</c:v>
                </c:pt>
                <c:pt idx="24407">
                  <c:v>5458.5046700000003</c:v>
                </c:pt>
                <c:pt idx="24408">
                  <c:v>7221.0006400000002</c:v>
                </c:pt>
                <c:pt idx="24409">
                  <c:v>6915.8484500000004</c:v>
                </c:pt>
                <c:pt idx="24410">
                  <c:v>23530.20117</c:v>
                </c:pt>
                <c:pt idx="24411">
                  <c:v>23196.271970000002</c:v>
                </c:pt>
                <c:pt idx="24412">
                  <c:v>17867.56787000001</c:v>
                </c:pt>
                <c:pt idx="24413">
                  <c:v>17622.934079999999</c:v>
                </c:pt>
                <c:pt idx="24414">
                  <c:v>5942.0811599999997</c:v>
                </c:pt>
                <c:pt idx="24415">
                  <c:v>5935.1761200000001</c:v>
                </c:pt>
                <c:pt idx="24416">
                  <c:v>23196.271970000002</c:v>
                </c:pt>
                <c:pt idx="24417">
                  <c:v>23530.20117</c:v>
                </c:pt>
                <c:pt idx="24418">
                  <c:v>17867.56787000001</c:v>
                </c:pt>
                <c:pt idx="24419">
                  <c:v>17622.934079999999</c:v>
                </c:pt>
                <c:pt idx="24420">
                  <c:v>0</c:v>
                </c:pt>
                <c:pt idx="24421">
                  <c:v>0</c:v>
                </c:pt>
                <c:pt idx="24422">
                  <c:v>3016.72523</c:v>
                </c:pt>
                <c:pt idx="24423">
                  <c:v>2596.8397</c:v>
                </c:pt>
                <c:pt idx="24424">
                  <c:v>2596.8397</c:v>
                </c:pt>
                <c:pt idx="24425">
                  <c:v>3016.72523</c:v>
                </c:pt>
                <c:pt idx="24426">
                  <c:v>1629.67138</c:v>
                </c:pt>
                <c:pt idx="24427">
                  <c:v>0</c:v>
                </c:pt>
                <c:pt idx="24428">
                  <c:v>0</c:v>
                </c:pt>
                <c:pt idx="24429">
                  <c:v>21077.63769</c:v>
                </c:pt>
                <c:pt idx="24430">
                  <c:v>20526.339479999991</c:v>
                </c:pt>
                <c:pt idx="24431">
                  <c:v>5729.51235</c:v>
                </c:pt>
                <c:pt idx="24432">
                  <c:v>212.56881999999999</c:v>
                </c:pt>
                <c:pt idx="24433">
                  <c:v>230.46754000000001</c:v>
                </c:pt>
                <c:pt idx="24434">
                  <c:v>85.38603999999998</c:v>
                </c:pt>
                <c:pt idx="24435">
                  <c:v>98.451759999999993</c:v>
                </c:pt>
                <c:pt idx="24436">
                  <c:v>311.02056999999991</c:v>
                </c:pt>
                <c:pt idx="24437">
                  <c:v>315.85359</c:v>
                </c:pt>
                <c:pt idx="24438">
                  <c:v>24150.253540000002</c:v>
                </c:pt>
                <c:pt idx="24439">
                  <c:v>918.48356999999999</c:v>
                </c:pt>
                <c:pt idx="24440">
                  <c:v>1364.9449300000001</c:v>
                </c:pt>
                <c:pt idx="24441">
                  <c:v>2750.5629600000002</c:v>
                </c:pt>
                <c:pt idx="24442">
                  <c:v>19614.3606</c:v>
                </c:pt>
                <c:pt idx="24443">
                  <c:v>19622.384040000001</c:v>
                </c:pt>
                <c:pt idx="24444">
                  <c:v>19778.361690000002</c:v>
                </c:pt>
                <c:pt idx="24445">
                  <c:v>19773.092290000001</c:v>
                </c:pt>
                <c:pt idx="24446">
                  <c:v>4555.3844600000002</c:v>
                </c:pt>
                <c:pt idx="24447">
                  <c:v>5373.1183800000008</c:v>
                </c:pt>
                <c:pt idx="24448">
                  <c:v>0</c:v>
                </c:pt>
                <c:pt idx="24449">
                  <c:v>0</c:v>
                </c:pt>
                <c:pt idx="24450">
                  <c:v>4555.3844600000002</c:v>
                </c:pt>
                <c:pt idx="24451">
                  <c:v>5373.1183800000008</c:v>
                </c:pt>
                <c:pt idx="24452">
                  <c:v>0</c:v>
                </c:pt>
                <c:pt idx="24453">
                  <c:v>0</c:v>
                </c:pt>
                <c:pt idx="24454">
                  <c:v>0</c:v>
                </c:pt>
                <c:pt idx="24455">
                  <c:v>0</c:v>
                </c:pt>
                <c:pt idx="24456">
                  <c:v>22917.024539999991</c:v>
                </c:pt>
                <c:pt idx="24457">
                  <c:v>22598.950079999999</c:v>
                </c:pt>
                <c:pt idx="24458">
                  <c:v>6720.2790500000001</c:v>
                </c:pt>
                <c:pt idx="24459">
                  <c:v>5845.8739000000014</c:v>
                </c:pt>
                <c:pt idx="24460">
                  <c:v>5845.8739000000014</c:v>
                </c:pt>
                <c:pt idx="24461">
                  <c:v>6720.2790500000001</c:v>
                </c:pt>
                <c:pt idx="24462">
                  <c:v>31736.62732</c:v>
                </c:pt>
                <c:pt idx="24463">
                  <c:v>22598.950079999999</c:v>
                </c:pt>
                <c:pt idx="24464">
                  <c:v>5935.0782100000006</c:v>
                </c:pt>
                <c:pt idx="24465">
                  <c:v>6750.7963600000003</c:v>
                </c:pt>
                <c:pt idx="24466">
                  <c:v>0</c:v>
                </c:pt>
                <c:pt idx="24467">
                  <c:v>0</c:v>
                </c:pt>
                <c:pt idx="24468">
                  <c:v>23190.132809999999</c:v>
                </c:pt>
                <c:pt idx="24469">
                  <c:v>23159.639339999991</c:v>
                </c:pt>
                <c:pt idx="24470">
                  <c:v>13741.12341</c:v>
                </c:pt>
                <c:pt idx="24471">
                  <c:v>13018.043089999999</c:v>
                </c:pt>
                <c:pt idx="24472">
                  <c:v>12216.679749999999</c:v>
                </c:pt>
                <c:pt idx="24473">
                  <c:v>11768.66552</c:v>
                </c:pt>
                <c:pt idx="24474">
                  <c:v>5038.5561500000003</c:v>
                </c:pt>
                <c:pt idx="24475">
                  <c:v>6209.6496900000002</c:v>
                </c:pt>
                <c:pt idx="24476">
                  <c:v>3233.8630300000009</c:v>
                </c:pt>
                <c:pt idx="24477">
                  <c:v>3721.0835999999999</c:v>
                </c:pt>
                <c:pt idx="24478">
                  <c:v>3721.0835999999999</c:v>
                </c:pt>
                <c:pt idx="24479">
                  <c:v>3233.8630300000009</c:v>
                </c:pt>
                <c:pt idx="24480">
                  <c:v>4286.4572800000014</c:v>
                </c:pt>
                <c:pt idx="24481">
                  <c:v>6237.51667</c:v>
                </c:pt>
                <c:pt idx="24482">
                  <c:v>6292.3725599999998</c:v>
                </c:pt>
                <c:pt idx="24483">
                  <c:v>3622.62075</c:v>
                </c:pt>
                <c:pt idx="24484">
                  <c:v>4220.6158800000003</c:v>
                </c:pt>
                <c:pt idx="24485">
                  <c:v>0</c:v>
                </c:pt>
                <c:pt idx="24486">
                  <c:v>0</c:v>
                </c:pt>
                <c:pt idx="24487">
                  <c:v>26373.752690000001</c:v>
                </c:pt>
                <c:pt idx="24488">
                  <c:v>23824.153320000001</c:v>
                </c:pt>
                <c:pt idx="24489">
                  <c:v>0</c:v>
                </c:pt>
                <c:pt idx="24490">
                  <c:v>0</c:v>
                </c:pt>
                <c:pt idx="24491">
                  <c:v>27036.84461</c:v>
                </c:pt>
                <c:pt idx="24492">
                  <c:v>7567.7636400000001</c:v>
                </c:pt>
                <c:pt idx="24493">
                  <c:v>21586.936160000001</c:v>
                </c:pt>
                <c:pt idx="24494">
                  <c:v>19434.412110000001</c:v>
                </c:pt>
                <c:pt idx="24495">
                  <c:v>14987.17114</c:v>
                </c:pt>
                <c:pt idx="24496">
                  <c:v>19837.204839999999</c:v>
                </c:pt>
                <c:pt idx="24497">
                  <c:v>22317.806280000001</c:v>
                </c:pt>
                <c:pt idx="24498">
                  <c:v>21018.251219999998</c:v>
                </c:pt>
                <c:pt idx="24499">
                  <c:v>19441.772219999999</c:v>
                </c:pt>
                <c:pt idx="24500">
                  <c:v>17469.39026</c:v>
                </c:pt>
                <c:pt idx="24501">
                  <c:v>17330.06018</c:v>
                </c:pt>
                <c:pt idx="24502">
                  <c:v>3376.82557</c:v>
                </c:pt>
                <c:pt idx="24503">
                  <c:v>6467.9797399999998</c:v>
                </c:pt>
                <c:pt idx="24504">
                  <c:v>14550.27197</c:v>
                </c:pt>
                <c:pt idx="24505">
                  <c:v>13154.45752</c:v>
                </c:pt>
                <c:pt idx="24506">
                  <c:v>15864.974609999999</c:v>
                </c:pt>
                <c:pt idx="24507">
                  <c:v>14554.949699999999</c:v>
                </c:pt>
                <c:pt idx="24508">
                  <c:v>7032.0621600000004</c:v>
                </c:pt>
                <c:pt idx="24509">
                  <c:v>7075.6353200000003</c:v>
                </c:pt>
                <c:pt idx="24510">
                  <c:v>1877.1544799999999</c:v>
                </c:pt>
                <c:pt idx="24511">
                  <c:v>1747.79072</c:v>
                </c:pt>
                <c:pt idx="24512">
                  <c:v>5907.8763300000001</c:v>
                </c:pt>
                <c:pt idx="24513">
                  <c:v>22163.6571</c:v>
                </c:pt>
                <c:pt idx="24514">
                  <c:v>21191.518919999991</c:v>
                </c:pt>
                <c:pt idx="24515">
                  <c:v>4422.8671700000004</c:v>
                </c:pt>
                <c:pt idx="24516">
                  <c:v>4062.3897900000002</c:v>
                </c:pt>
                <c:pt idx="24517">
                  <c:v>0</c:v>
                </c:pt>
                <c:pt idx="24518">
                  <c:v>0</c:v>
                </c:pt>
                <c:pt idx="24519">
                  <c:v>16270.21045</c:v>
                </c:pt>
                <c:pt idx="24520">
                  <c:v>16113.792359999999</c:v>
                </c:pt>
                <c:pt idx="24521">
                  <c:v>16270.21045</c:v>
                </c:pt>
                <c:pt idx="24522">
                  <c:v>16113.792359999999</c:v>
                </c:pt>
                <c:pt idx="24523">
                  <c:v>22917.024539999991</c:v>
                </c:pt>
                <c:pt idx="24524">
                  <c:v>16399.782469999998</c:v>
                </c:pt>
                <c:pt idx="24525">
                  <c:v>15979.975350000001</c:v>
                </c:pt>
                <c:pt idx="24526">
                  <c:v>26875.57532</c:v>
                </c:pt>
                <c:pt idx="24527">
                  <c:v>27457.04077</c:v>
                </c:pt>
                <c:pt idx="24528">
                  <c:v>17445.383140000009</c:v>
                </c:pt>
                <c:pt idx="24529">
                  <c:v>17056.90076</c:v>
                </c:pt>
                <c:pt idx="24530">
                  <c:v>0</c:v>
                </c:pt>
                <c:pt idx="24531">
                  <c:v>0</c:v>
                </c:pt>
                <c:pt idx="24532">
                  <c:v>17056.90076</c:v>
                </c:pt>
                <c:pt idx="24533">
                  <c:v>17445.383140000009</c:v>
                </c:pt>
                <c:pt idx="24534">
                  <c:v>2474.0978399999999</c:v>
                </c:pt>
                <c:pt idx="24535">
                  <c:v>18451.526860000002</c:v>
                </c:pt>
                <c:pt idx="24536">
                  <c:v>17743.49927</c:v>
                </c:pt>
                <c:pt idx="24537">
                  <c:v>0</c:v>
                </c:pt>
                <c:pt idx="24538">
                  <c:v>0</c:v>
                </c:pt>
                <c:pt idx="24539">
                  <c:v>9858.8417900000004</c:v>
                </c:pt>
                <c:pt idx="24540">
                  <c:v>9764.1876799999991</c:v>
                </c:pt>
                <c:pt idx="24541">
                  <c:v>8905.9332900000009</c:v>
                </c:pt>
                <c:pt idx="24542">
                  <c:v>8292.5598099999988</c:v>
                </c:pt>
                <c:pt idx="24543">
                  <c:v>4363.9105800000007</c:v>
                </c:pt>
                <c:pt idx="24544">
                  <c:v>12073.280699999999</c:v>
                </c:pt>
                <c:pt idx="24545">
                  <c:v>11525.46918</c:v>
                </c:pt>
                <c:pt idx="24546">
                  <c:v>8603.9622799999979</c:v>
                </c:pt>
                <c:pt idx="24547">
                  <c:v>12745.51172</c:v>
                </c:pt>
                <c:pt idx="24548">
                  <c:v>12189.80371</c:v>
                </c:pt>
                <c:pt idx="24549">
                  <c:v>0</c:v>
                </c:pt>
                <c:pt idx="24550">
                  <c:v>0</c:v>
                </c:pt>
                <c:pt idx="24551">
                  <c:v>12745.51172</c:v>
                </c:pt>
                <c:pt idx="24552">
                  <c:v>12189.80371</c:v>
                </c:pt>
                <c:pt idx="24553">
                  <c:v>5170.2885500000002</c:v>
                </c:pt>
                <c:pt idx="24554">
                  <c:v>18991.178459999999</c:v>
                </c:pt>
                <c:pt idx="24555">
                  <c:v>19109.288690000001</c:v>
                </c:pt>
                <c:pt idx="24556">
                  <c:v>13606.09643</c:v>
                </c:pt>
                <c:pt idx="24557">
                  <c:v>13159.57568</c:v>
                </c:pt>
                <c:pt idx="24558">
                  <c:v>24427.49829</c:v>
                </c:pt>
                <c:pt idx="24559">
                  <c:v>24868.751459999999</c:v>
                </c:pt>
                <c:pt idx="24560">
                  <c:v>8764.2257699999991</c:v>
                </c:pt>
                <c:pt idx="24561">
                  <c:v>9488.7977300000002</c:v>
                </c:pt>
                <c:pt idx="24562">
                  <c:v>784.91376000000002</c:v>
                </c:pt>
                <c:pt idx="24563">
                  <c:v>896.11301000000003</c:v>
                </c:pt>
                <c:pt idx="24564">
                  <c:v>7583.3782500000007</c:v>
                </c:pt>
                <c:pt idx="24565">
                  <c:v>6019.9912000000004</c:v>
                </c:pt>
                <c:pt idx="24566">
                  <c:v>5895.2779499999997</c:v>
                </c:pt>
                <c:pt idx="24567">
                  <c:v>3589.5587700000001</c:v>
                </c:pt>
                <c:pt idx="24568">
                  <c:v>1609.59292</c:v>
                </c:pt>
                <c:pt idx="24569">
                  <c:v>4988.8695800000014</c:v>
                </c:pt>
                <c:pt idx="24570">
                  <c:v>5139.6153700000013</c:v>
                </c:pt>
                <c:pt idx="24571">
                  <c:v>0</c:v>
                </c:pt>
                <c:pt idx="24572">
                  <c:v>0</c:v>
                </c:pt>
                <c:pt idx="24573">
                  <c:v>19916.921020000009</c:v>
                </c:pt>
                <c:pt idx="24574">
                  <c:v>23491.96448000001</c:v>
                </c:pt>
                <c:pt idx="24575">
                  <c:v>23123.46918</c:v>
                </c:pt>
                <c:pt idx="24576">
                  <c:v>0</c:v>
                </c:pt>
                <c:pt idx="24577">
                  <c:v>0</c:v>
                </c:pt>
                <c:pt idx="24578">
                  <c:v>30193.676029999999</c:v>
                </c:pt>
                <c:pt idx="24579">
                  <c:v>28154.344000000001</c:v>
                </c:pt>
                <c:pt idx="24580">
                  <c:v>28154.344000000001</c:v>
                </c:pt>
                <c:pt idx="24581">
                  <c:v>30193.676029999999</c:v>
                </c:pt>
                <c:pt idx="24582">
                  <c:v>16698.788949999998</c:v>
                </c:pt>
                <c:pt idx="24583">
                  <c:v>17694.552739999999</c:v>
                </c:pt>
                <c:pt idx="24584">
                  <c:v>17281.11866</c:v>
                </c:pt>
                <c:pt idx="24585">
                  <c:v>13877.525750000001</c:v>
                </c:pt>
                <c:pt idx="24586">
                  <c:v>3145.4319</c:v>
                </c:pt>
                <c:pt idx="24587">
                  <c:v>16170.91272</c:v>
                </c:pt>
                <c:pt idx="24588">
                  <c:v>16097.99194</c:v>
                </c:pt>
                <c:pt idx="24589">
                  <c:v>17018.809699999991</c:v>
                </c:pt>
                <c:pt idx="24590">
                  <c:v>11163.28247</c:v>
                </c:pt>
                <c:pt idx="24591">
                  <c:v>11128.799590000001</c:v>
                </c:pt>
                <c:pt idx="24592">
                  <c:v>17787.4303</c:v>
                </c:pt>
                <c:pt idx="24593">
                  <c:v>339.90589999999992</c:v>
                </c:pt>
                <c:pt idx="24594">
                  <c:v>16489.079590000001</c:v>
                </c:pt>
                <c:pt idx="24595">
                  <c:v>17358.715329999999</c:v>
                </c:pt>
                <c:pt idx="24596">
                  <c:v>20144.041870000001</c:v>
                </c:pt>
                <c:pt idx="24597">
                  <c:v>19627.248169999999</c:v>
                </c:pt>
                <c:pt idx="24598">
                  <c:v>13248.918699999989</c:v>
                </c:pt>
                <c:pt idx="24599">
                  <c:v>14035.58642</c:v>
                </c:pt>
                <c:pt idx="24600">
                  <c:v>15119.511780000001</c:v>
                </c:pt>
                <c:pt idx="24601">
                  <c:v>15719.27454</c:v>
                </c:pt>
                <c:pt idx="24602">
                  <c:v>5243.3763100000006</c:v>
                </c:pt>
                <c:pt idx="24603">
                  <c:v>5974.7787799999996</c:v>
                </c:pt>
                <c:pt idx="24604">
                  <c:v>5522.5698700000003</c:v>
                </c:pt>
                <c:pt idx="24605">
                  <c:v>754.23396000000002</c:v>
                </c:pt>
                <c:pt idx="24606">
                  <c:v>820.99419999999998</c:v>
                </c:pt>
                <c:pt idx="24607">
                  <c:v>8345.2369999999974</c:v>
                </c:pt>
                <c:pt idx="24608">
                  <c:v>5877.0244700000003</c:v>
                </c:pt>
                <c:pt idx="24609">
                  <c:v>0</c:v>
                </c:pt>
                <c:pt idx="24610">
                  <c:v>0</c:v>
                </c:pt>
                <c:pt idx="24611">
                  <c:v>0</c:v>
                </c:pt>
                <c:pt idx="24612">
                  <c:v>0</c:v>
                </c:pt>
                <c:pt idx="24613">
                  <c:v>0</c:v>
                </c:pt>
                <c:pt idx="24614">
                  <c:v>0</c:v>
                </c:pt>
                <c:pt idx="24615">
                  <c:v>2732.5906599999998</c:v>
                </c:pt>
                <c:pt idx="24616">
                  <c:v>0</c:v>
                </c:pt>
                <c:pt idx="24617">
                  <c:v>17454.757269999998</c:v>
                </c:pt>
                <c:pt idx="24618">
                  <c:v>18046.29578</c:v>
                </c:pt>
                <c:pt idx="24619">
                  <c:v>15780.329100000001</c:v>
                </c:pt>
                <c:pt idx="24620">
                  <c:v>16399.45825</c:v>
                </c:pt>
                <c:pt idx="24621">
                  <c:v>2363.87129</c:v>
                </c:pt>
                <c:pt idx="24622">
                  <c:v>2531.4100400000002</c:v>
                </c:pt>
                <c:pt idx="24623">
                  <c:v>11744.08203</c:v>
                </c:pt>
                <c:pt idx="24624">
                  <c:v>14018.11023</c:v>
                </c:pt>
                <c:pt idx="24625">
                  <c:v>14930.295529999999</c:v>
                </c:pt>
                <c:pt idx="24626">
                  <c:v>0</c:v>
                </c:pt>
                <c:pt idx="24627">
                  <c:v>14.19182</c:v>
                </c:pt>
                <c:pt idx="24628">
                  <c:v>243.68299999999999</c:v>
                </c:pt>
                <c:pt idx="24629">
                  <c:v>177.06002000000001</c:v>
                </c:pt>
                <c:pt idx="24630">
                  <c:v>0</c:v>
                </c:pt>
                <c:pt idx="24631">
                  <c:v>10768.23126</c:v>
                </c:pt>
                <c:pt idx="24632">
                  <c:v>14953.010749999999</c:v>
                </c:pt>
                <c:pt idx="24633">
                  <c:v>16094.638790000001</c:v>
                </c:pt>
                <c:pt idx="24634">
                  <c:v>754.23396000000002</c:v>
                </c:pt>
                <c:pt idx="24635">
                  <c:v>820.99419999999998</c:v>
                </c:pt>
                <c:pt idx="24636">
                  <c:v>16094.638790000001</c:v>
                </c:pt>
                <c:pt idx="24637">
                  <c:v>14953.010749999999</c:v>
                </c:pt>
                <c:pt idx="24638">
                  <c:v>9600.6522199999981</c:v>
                </c:pt>
                <c:pt idx="24639">
                  <c:v>9008.001159999998</c:v>
                </c:pt>
                <c:pt idx="24640">
                  <c:v>9999.2658699999974</c:v>
                </c:pt>
                <c:pt idx="24641">
                  <c:v>12174.79724</c:v>
                </c:pt>
                <c:pt idx="24642">
                  <c:v>17483.383549999999</c:v>
                </c:pt>
                <c:pt idx="24643">
                  <c:v>18250.683840000009</c:v>
                </c:pt>
                <c:pt idx="24644">
                  <c:v>5502.35664</c:v>
                </c:pt>
                <c:pt idx="24645">
                  <c:v>3112.4309400000002</c:v>
                </c:pt>
                <c:pt idx="24646">
                  <c:v>20285.930420000001</c:v>
                </c:pt>
                <c:pt idx="24647">
                  <c:v>21674.23371</c:v>
                </c:pt>
                <c:pt idx="24648">
                  <c:v>2842.6172900000001</c:v>
                </c:pt>
                <c:pt idx="24649">
                  <c:v>10584.421990000001</c:v>
                </c:pt>
                <c:pt idx="24650">
                  <c:v>10497.215759999999</c:v>
                </c:pt>
                <c:pt idx="24651">
                  <c:v>6960.1787600000007</c:v>
                </c:pt>
                <c:pt idx="24652">
                  <c:v>7690.5925200000001</c:v>
                </c:pt>
                <c:pt idx="24653">
                  <c:v>6974.3706500000008</c:v>
                </c:pt>
                <c:pt idx="24654">
                  <c:v>7672.6313500000006</c:v>
                </c:pt>
                <c:pt idx="24655">
                  <c:v>6082.0053099999996</c:v>
                </c:pt>
                <c:pt idx="24656">
                  <c:v>3940.02565</c:v>
                </c:pt>
                <c:pt idx="24657">
                  <c:v>9185.0609199999963</c:v>
                </c:pt>
                <c:pt idx="24658">
                  <c:v>9844.3341699999964</c:v>
                </c:pt>
                <c:pt idx="24659">
                  <c:v>13486.30249</c:v>
                </c:pt>
                <c:pt idx="24660">
                  <c:v>11459.966249999999</c:v>
                </c:pt>
                <c:pt idx="24661">
                  <c:v>9887.2075199999981</c:v>
                </c:pt>
                <c:pt idx="24662">
                  <c:v>12378.28967</c:v>
                </c:pt>
                <c:pt idx="24663">
                  <c:v>14349.21191</c:v>
                </c:pt>
                <c:pt idx="24664">
                  <c:v>0</c:v>
                </c:pt>
                <c:pt idx="24665">
                  <c:v>0</c:v>
                </c:pt>
                <c:pt idx="24666">
                  <c:v>12378.28967</c:v>
                </c:pt>
                <c:pt idx="24667">
                  <c:v>14349.21191</c:v>
                </c:pt>
                <c:pt idx="24668">
                  <c:v>0</c:v>
                </c:pt>
                <c:pt idx="24669">
                  <c:v>9868.2477999999992</c:v>
                </c:pt>
                <c:pt idx="24670">
                  <c:v>0</c:v>
                </c:pt>
                <c:pt idx="24671">
                  <c:v>0</c:v>
                </c:pt>
                <c:pt idx="24672">
                  <c:v>9868.2477999999992</c:v>
                </c:pt>
                <c:pt idx="24673">
                  <c:v>12745.51172</c:v>
                </c:pt>
                <c:pt idx="24674">
                  <c:v>12189.80371</c:v>
                </c:pt>
                <c:pt idx="24675">
                  <c:v>0</c:v>
                </c:pt>
                <c:pt idx="24676">
                  <c:v>0</c:v>
                </c:pt>
                <c:pt idx="24677">
                  <c:v>0</c:v>
                </c:pt>
                <c:pt idx="24678">
                  <c:v>0</c:v>
                </c:pt>
                <c:pt idx="24679">
                  <c:v>0</c:v>
                </c:pt>
                <c:pt idx="24680">
                  <c:v>0</c:v>
                </c:pt>
                <c:pt idx="24681">
                  <c:v>0</c:v>
                </c:pt>
                <c:pt idx="24682">
                  <c:v>0</c:v>
                </c:pt>
                <c:pt idx="24683">
                  <c:v>0</c:v>
                </c:pt>
                <c:pt idx="24684">
                  <c:v>9107.2386499999993</c:v>
                </c:pt>
                <c:pt idx="24685">
                  <c:v>9045.7043400000002</c:v>
                </c:pt>
                <c:pt idx="24686">
                  <c:v>9045.7043400000002</c:v>
                </c:pt>
                <c:pt idx="24687">
                  <c:v>9107.2386499999993</c:v>
                </c:pt>
                <c:pt idx="24688">
                  <c:v>0</c:v>
                </c:pt>
                <c:pt idx="24689">
                  <c:v>0</c:v>
                </c:pt>
                <c:pt idx="24690">
                  <c:v>19698.938719999998</c:v>
                </c:pt>
                <c:pt idx="24691">
                  <c:v>20110.581610000001</c:v>
                </c:pt>
                <c:pt idx="24692">
                  <c:v>23286.932130000001</c:v>
                </c:pt>
                <c:pt idx="24693">
                  <c:v>22822.019899999999</c:v>
                </c:pt>
                <c:pt idx="24694">
                  <c:v>4007.4180900000001</c:v>
                </c:pt>
                <c:pt idx="24695">
                  <c:v>4056.3789200000001</c:v>
                </c:pt>
                <c:pt idx="24696">
                  <c:v>294.20762999999999</c:v>
                </c:pt>
                <c:pt idx="24697">
                  <c:v>298.51489000000009</c:v>
                </c:pt>
                <c:pt idx="24698">
                  <c:v>98.13506000000001</c:v>
                </c:pt>
                <c:pt idx="24699">
                  <c:v>98.815240000000003</c:v>
                </c:pt>
                <c:pt idx="24700">
                  <c:v>3407.783989999999</c:v>
                </c:pt>
                <c:pt idx="24701">
                  <c:v>3347.9500800000001</c:v>
                </c:pt>
                <c:pt idx="24702">
                  <c:v>3446.76532</c:v>
                </c:pt>
                <c:pt idx="24703">
                  <c:v>3505.9191800000008</c:v>
                </c:pt>
                <c:pt idx="24704">
                  <c:v>9760.277409999997</c:v>
                </c:pt>
                <c:pt idx="24705">
                  <c:v>9631.318510000001</c:v>
                </c:pt>
                <c:pt idx="24706">
                  <c:v>9631.318510000001</c:v>
                </c:pt>
                <c:pt idx="24707">
                  <c:v>9760.277409999997</c:v>
                </c:pt>
                <c:pt idx="24708">
                  <c:v>3432.8055800000002</c:v>
                </c:pt>
                <c:pt idx="24709">
                  <c:v>3548.24863</c:v>
                </c:pt>
                <c:pt idx="24710">
                  <c:v>6601.3243400000001</c:v>
                </c:pt>
                <c:pt idx="24711">
                  <c:v>6356.9231200000004</c:v>
                </c:pt>
                <c:pt idx="24712">
                  <c:v>19058.771850000001</c:v>
                </c:pt>
                <c:pt idx="24713">
                  <c:v>18211.472290000002</c:v>
                </c:pt>
                <c:pt idx="24714">
                  <c:v>0</c:v>
                </c:pt>
                <c:pt idx="24715">
                  <c:v>0</c:v>
                </c:pt>
                <c:pt idx="24716">
                  <c:v>0</c:v>
                </c:pt>
                <c:pt idx="24717">
                  <c:v>0</c:v>
                </c:pt>
                <c:pt idx="24718">
                  <c:v>18211.472290000002</c:v>
                </c:pt>
                <c:pt idx="24719">
                  <c:v>19058.771850000001</c:v>
                </c:pt>
                <c:pt idx="24720">
                  <c:v>1287.19244</c:v>
                </c:pt>
                <c:pt idx="24721">
                  <c:v>1287.2473600000001</c:v>
                </c:pt>
                <c:pt idx="24722">
                  <c:v>0</c:v>
                </c:pt>
                <c:pt idx="24723">
                  <c:v>0</c:v>
                </c:pt>
                <c:pt idx="24724">
                  <c:v>17281.753049999999</c:v>
                </c:pt>
                <c:pt idx="24725">
                  <c:v>16190.05127</c:v>
                </c:pt>
                <c:pt idx="24726">
                  <c:v>6356.9231200000004</c:v>
                </c:pt>
                <c:pt idx="24727">
                  <c:v>6601.3243400000001</c:v>
                </c:pt>
                <c:pt idx="24728">
                  <c:v>20234.96058000001</c:v>
                </c:pt>
                <c:pt idx="24729">
                  <c:v>15014.238649999999</c:v>
                </c:pt>
                <c:pt idx="24730">
                  <c:v>13954.67993</c:v>
                </c:pt>
                <c:pt idx="24731">
                  <c:v>0</c:v>
                </c:pt>
                <c:pt idx="24732">
                  <c:v>0</c:v>
                </c:pt>
                <c:pt idx="24733">
                  <c:v>98.13506000000001</c:v>
                </c:pt>
                <c:pt idx="24734">
                  <c:v>98.815240000000003</c:v>
                </c:pt>
                <c:pt idx="24735">
                  <c:v>3432.8055800000002</c:v>
                </c:pt>
                <c:pt idx="24736">
                  <c:v>3548.24863</c:v>
                </c:pt>
                <c:pt idx="24737">
                  <c:v>13651.935240000001</c:v>
                </c:pt>
                <c:pt idx="24738">
                  <c:v>13627.83325</c:v>
                </c:pt>
                <c:pt idx="24739">
                  <c:v>0</c:v>
                </c:pt>
                <c:pt idx="24740">
                  <c:v>0</c:v>
                </c:pt>
                <c:pt idx="24741">
                  <c:v>10079.58438</c:v>
                </c:pt>
                <c:pt idx="24742">
                  <c:v>10219.129639999999</c:v>
                </c:pt>
                <c:pt idx="24743">
                  <c:v>13651.935240000001</c:v>
                </c:pt>
                <c:pt idx="24744">
                  <c:v>13627.83325</c:v>
                </c:pt>
                <c:pt idx="24745">
                  <c:v>9603.0559699999958</c:v>
                </c:pt>
                <c:pt idx="24746">
                  <c:v>292.93398999999988</c:v>
                </c:pt>
                <c:pt idx="24747">
                  <c:v>290.42392000000001</c:v>
                </c:pt>
                <c:pt idx="24748">
                  <c:v>17667.777340000001</c:v>
                </c:pt>
                <c:pt idx="24749">
                  <c:v>5853.4638100000002</c:v>
                </c:pt>
                <c:pt idx="24750">
                  <c:v>3405.0390200000002</c:v>
                </c:pt>
                <c:pt idx="24751">
                  <c:v>3265.5215699999999</c:v>
                </c:pt>
                <c:pt idx="24752">
                  <c:v>55.948630000000001</c:v>
                </c:pt>
                <c:pt idx="24753">
                  <c:v>151.26392000000001</c:v>
                </c:pt>
                <c:pt idx="24754">
                  <c:v>2934.9515299999998</c:v>
                </c:pt>
                <c:pt idx="24755">
                  <c:v>8059.6002500000013</c:v>
                </c:pt>
                <c:pt idx="24756">
                  <c:v>8755.7449099999994</c:v>
                </c:pt>
                <c:pt idx="24757">
                  <c:v>7666.7604700000002</c:v>
                </c:pt>
                <c:pt idx="24758">
                  <c:v>10485.606750000001</c:v>
                </c:pt>
                <c:pt idx="24759">
                  <c:v>10497.215759999999</c:v>
                </c:pt>
                <c:pt idx="24760">
                  <c:v>10584.421990000001</c:v>
                </c:pt>
                <c:pt idx="24761">
                  <c:v>5399.4334699999999</c:v>
                </c:pt>
                <c:pt idx="24762">
                  <c:v>20007.044440000001</c:v>
                </c:pt>
                <c:pt idx="24763">
                  <c:v>18216.0072</c:v>
                </c:pt>
                <c:pt idx="24764">
                  <c:v>20007.044440000001</c:v>
                </c:pt>
                <c:pt idx="24765">
                  <c:v>18216.0072</c:v>
                </c:pt>
                <c:pt idx="24766">
                  <c:v>13039.103209999999</c:v>
                </c:pt>
                <c:pt idx="24767">
                  <c:v>0</c:v>
                </c:pt>
                <c:pt idx="24768">
                  <c:v>0</c:v>
                </c:pt>
                <c:pt idx="24769">
                  <c:v>0</c:v>
                </c:pt>
                <c:pt idx="24770">
                  <c:v>0</c:v>
                </c:pt>
                <c:pt idx="24771">
                  <c:v>0</c:v>
                </c:pt>
                <c:pt idx="24772">
                  <c:v>0</c:v>
                </c:pt>
                <c:pt idx="24773">
                  <c:v>2731.6587199999999</c:v>
                </c:pt>
                <c:pt idx="24774">
                  <c:v>2563.1527099999998</c:v>
                </c:pt>
                <c:pt idx="24775">
                  <c:v>2882.9226699999999</c:v>
                </c:pt>
                <c:pt idx="24776">
                  <c:v>7688.29745</c:v>
                </c:pt>
                <c:pt idx="24777">
                  <c:v>8098.1893600000003</c:v>
                </c:pt>
                <c:pt idx="24778">
                  <c:v>8098.1893600000003</c:v>
                </c:pt>
                <c:pt idx="24779">
                  <c:v>7688.29745</c:v>
                </c:pt>
                <c:pt idx="24780">
                  <c:v>17949.169620000001</c:v>
                </c:pt>
                <c:pt idx="24781">
                  <c:v>11534.271430000001</c:v>
                </c:pt>
                <c:pt idx="24782">
                  <c:v>13326.023499999999</c:v>
                </c:pt>
                <c:pt idx="24783">
                  <c:v>20060.691279999988</c:v>
                </c:pt>
                <c:pt idx="24784">
                  <c:v>17949.169620000001</c:v>
                </c:pt>
                <c:pt idx="24785">
                  <c:v>11534.271430000001</c:v>
                </c:pt>
                <c:pt idx="24786">
                  <c:v>7516.2164600000006</c:v>
                </c:pt>
                <c:pt idx="24787">
                  <c:v>5004.8521199999996</c:v>
                </c:pt>
                <c:pt idx="24788">
                  <c:v>18365.376400000001</c:v>
                </c:pt>
                <c:pt idx="24789">
                  <c:v>14461.84253</c:v>
                </c:pt>
                <c:pt idx="24790">
                  <c:v>0</c:v>
                </c:pt>
                <c:pt idx="24791">
                  <c:v>0</c:v>
                </c:pt>
                <c:pt idx="24792">
                  <c:v>9842.5206899999976</c:v>
                </c:pt>
                <c:pt idx="24793">
                  <c:v>4822.4996100000008</c:v>
                </c:pt>
                <c:pt idx="24794">
                  <c:v>2516.7877899999989</c:v>
                </c:pt>
                <c:pt idx="24795">
                  <c:v>0</c:v>
                </c:pt>
                <c:pt idx="24796">
                  <c:v>0</c:v>
                </c:pt>
                <c:pt idx="24797">
                  <c:v>0</c:v>
                </c:pt>
                <c:pt idx="24798">
                  <c:v>6889.6521000000002</c:v>
                </c:pt>
                <c:pt idx="24799">
                  <c:v>6842.7914500000006</c:v>
                </c:pt>
                <c:pt idx="24800">
                  <c:v>6842.7914500000006</c:v>
                </c:pt>
                <c:pt idx="24801">
                  <c:v>6889.6521000000002</c:v>
                </c:pt>
                <c:pt idx="24802">
                  <c:v>0</c:v>
                </c:pt>
                <c:pt idx="24803">
                  <c:v>0</c:v>
                </c:pt>
                <c:pt idx="24804">
                  <c:v>46169.109859999997</c:v>
                </c:pt>
                <c:pt idx="24805">
                  <c:v>2527.906829999999</c:v>
                </c:pt>
                <c:pt idx="24806">
                  <c:v>9115.0617700000003</c:v>
                </c:pt>
                <c:pt idx="24807">
                  <c:v>8729.8753099999958</c:v>
                </c:pt>
                <c:pt idx="24808">
                  <c:v>2398.77891</c:v>
                </c:pt>
                <c:pt idx="24809">
                  <c:v>358.36381</c:v>
                </c:pt>
                <c:pt idx="24810">
                  <c:v>1292.0788299999999</c:v>
                </c:pt>
                <c:pt idx="24811">
                  <c:v>912.99459000000002</c:v>
                </c:pt>
                <c:pt idx="24812">
                  <c:v>3664.5980499999991</c:v>
                </c:pt>
                <c:pt idx="24813">
                  <c:v>1165.2568900000001</c:v>
                </c:pt>
                <c:pt idx="24814">
                  <c:v>0</c:v>
                </c:pt>
                <c:pt idx="24815">
                  <c:v>0</c:v>
                </c:pt>
                <c:pt idx="24816">
                  <c:v>1180.80855</c:v>
                </c:pt>
                <c:pt idx="24817">
                  <c:v>1165.2568900000001</c:v>
                </c:pt>
                <c:pt idx="24818">
                  <c:v>1.0055799999999999</c:v>
                </c:pt>
                <c:pt idx="24819">
                  <c:v>54.810950000000012</c:v>
                </c:pt>
                <c:pt idx="24820">
                  <c:v>54.810950000000012</c:v>
                </c:pt>
                <c:pt idx="24821">
                  <c:v>1.0055799999999999</c:v>
                </c:pt>
                <c:pt idx="24822">
                  <c:v>0</c:v>
                </c:pt>
                <c:pt idx="24823">
                  <c:v>0</c:v>
                </c:pt>
                <c:pt idx="24824">
                  <c:v>2708.5086000000001</c:v>
                </c:pt>
                <c:pt idx="24825">
                  <c:v>4410.2607400000006</c:v>
                </c:pt>
                <c:pt idx="24826">
                  <c:v>4323.0857000000015</c:v>
                </c:pt>
                <c:pt idx="24827">
                  <c:v>1202.3495700000001</c:v>
                </c:pt>
                <c:pt idx="24828">
                  <c:v>1363.13114</c:v>
                </c:pt>
                <c:pt idx="24829">
                  <c:v>6818.9717999999984</c:v>
                </c:pt>
                <c:pt idx="24830">
                  <c:v>3660.6320799999999</c:v>
                </c:pt>
                <c:pt idx="24831">
                  <c:v>3577.42292</c:v>
                </c:pt>
                <c:pt idx="24832">
                  <c:v>2284.0144500000001</c:v>
                </c:pt>
                <c:pt idx="24833">
                  <c:v>5665.15121</c:v>
                </c:pt>
                <c:pt idx="24834">
                  <c:v>5861.4375899999995</c:v>
                </c:pt>
                <c:pt idx="24835">
                  <c:v>0</c:v>
                </c:pt>
                <c:pt idx="24836">
                  <c:v>0</c:v>
                </c:pt>
                <c:pt idx="24837">
                  <c:v>4735.2939399999996</c:v>
                </c:pt>
                <c:pt idx="24838">
                  <c:v>17854.993770000001</c:v>
                </c:pt>
                <c:pt idx="24839">
                  <c:v>16273.670469999999</c:v>
                </c:pt>
                <c:pt idx="24840">
                  <c:v>16058.69233</c:v>
                </c:pt>
                <c:pt idx="24841">
                  <c:v>17796.284729999999</c:v>
                </c:pt>
                <c:pt idx="24842">
                  <c:v>17847.65203999999</c:v>
                </c:pt>
                <c:pt idx="24843">
                  <c:v>16320.131950000001</c:v>
                </c:pt>
                <c:pt idx="24844">
                  <c:v>10367.958009999989</c:v>
                </c:pt>
                <c:pt idx="24845">
                  <c:v>12489.865239999999</c:v>
                </c:pt>
                <c:pt idx="24846">
                  <c:v>7948.9771799999999</c:v>
                </c:pt>
                <c:pt idx="24847">
                  <c:v>4722.1119400000007</c:v>
                </c:pt>
                <c:pt idx="24848">
                  <c:v>10296.033450000001</c:v>
                </c:pt>
                <c:pt idx="24849">
                  <c:v>8498.2261099999978</c:v>
                </c:pt>
                <c:pt idx="24850">
                  <c:v>580.89021999999989</c:v>
                </c:pt>
                <c:pt idx="24851">
                  <c:v>8251.8152699999973</c:v>
                </c:pt>
                <c:pt idx="24852">
                  <c:v>9756.0047599999998</c:v>
                </c:pt>
                <c:pt idx="24853">
                  <c:v>4304.5414199999996</c:v>
                </c:pt>
                <c:pt idx="24854">
                  <c:v>2442.0293999999999</c:v>
                </c:pt>
                <c:pt idx="24855">
                  <c:v>2102.3969299999999</c:v>
                </c:pt>
                <c:pt idx="24856">
                  <c:v>3129.2159799999999</c:v>
                </c:pt>
                <c:pt idx="24857">
                  <c:v>7947.3010199999999</c:v>
                </c:pt>
                <c:pt idx="24858">
                  <c:v>4333.9069400000008</c:v>
                </c:pt>
                <c:pt idx="24859">
                  <c:v>12744.01965</c:v>
                </c:pt>
                <c:pt idx="24860">
                  <c:v>13531.577579999999</c:v>
                </c:pt>
                <c:pt idx="24861">
                  <c:v>13951.92841</c:v>
                </c:pt>
                <c:pt idx="24862">
                  <c:v>17021.30889</c:v>
                </c:pt>
                <c:pt idx="24863">
                  <c:v>9827.1913500000028</c:v>
                </c:pt>
                <c:pt idx="24864">
                  <c:v>9282.9611199999963</c:v>
                </c:pt>
                <c:pt idx="24865">
                  <c:v>1934.02298</c:v>
                </c:pt>
                <c:pt idx="24866">
                  <c:v>3402.775889999999</c:v>
                </c:pt>
                <c:pt idx="24867">
                  <c:v>3312.4879000000001</c:v>
                </c:pt>
                <c:pt idx="24868">
                  <c:v>9282.9611199999963</c:v>
                </c:pt>
                <c:pt idx="24869">
                  <c:v>9827.1913500000028</c:v>
                </c:pt>
                <c:pt idx="24870">
                  <c:v>6494.7471700000006</c:v>
                </c:pt>
                <c:pt idx="24871">
                  <c:v>6393.4489200000007</c:v>
                </c:pt>
                <c:pt idx="24872">
                  <c:v>8243.4484599999996</c:v>
                </c:pt>
                <c:pt idx="24873">
                  <c:v>7714.8048700000008</c:v>
                </c:pt>
                <c:pt idx="24874">
                  <c:v>3936.2426</c:v>
                </c:pt>
                <c:pt idx="24875">
                  <c:v>4156.2920400000003</c:v>
                </c:pt>
                <c:pt idx="24876">
                  <c:v>6998.3476300000002</c:v>
                </c:pt>
                <c:pt idx="24877">
                  <c:v>7057.8310800000008</c:v>
                </c:pt>
                <c:pt idx="24878">
                  <c:v>3940.2021500000001</c:v>
                </c:pt>
                <c:pt idx="24879">
                  <c:v>10317.63294</c:v>
                </c:pt>
                <c:pt idx="24880">
                  <c:v>10448.728510000001</c:v>
                </c:pt>
                <c:pt idx="24881">
                  <c:v>2448.9846699999989</c:v>
                </c:pt>
                <c:pt idx="24882">
                  <c:v>3414.5318000000002</c:v>
                </c:pt>
                <c:pt idx="24883">
                  <c:v>3332.1709599999999</c:v>
                </c:pt>
                <c:pt idx="24884">
                  <c:v>11922.540650000001</c:v>
                </c:pt>
                <c:pt idx="24885">
                  <c:v>12498.58618</c:v>
                </c:pt>
                <c:pt idx="24886">
                  <c:v>2410.2594800000002</c:v>
                </c:pt>
                <c:pt idx="24887">
                  <c:v>5896.3377099999998</c:v>
                </c:pt>
                <c:pt idx="24888">
                  <c:v>5742.4304199999997</c:v>
                </c:pt>
                <c:pt idx="24889">
                  <c:v>3573.0122700000002</c:v>
                </c:pt>
                <c:pt idx="24890">
                  <c:v>4074.5031800000002</c:v>
                </c:pt>
                <c:pt idx="24891">
                  <c:v>8632.7594900000004</c:v>
                </c:pt>
                <c:pt idx="24892">
                  <c:v>8484.1063599999979</c:v>
                </c:pt>
                <c:pt idx="24893">
                  <c:v>7437.71173</c:v>
                </c:pt>
                <c:pt idx="24894">
                  <c:v>6930.9669199999998</c:v>
                </c:pt>
                <c:pt idx="24895">
                  <c:v>1239.63246</c:v>
                </c:pt>
                <c:pt idx="24896">
                  <c:v>4805.36553</c:v>
                </c:pt>
                <c:pt idx="24897">
                  <c:v>5314.1356500000002</c:v>
                </c:pt>
                <c:pt idx="24898">
                  <c:v>3476.50965</c:v>
                </c:pt>
                <c:pt idx="24899">
                  <c:v>3456.6359600000001</c:v>
                </c:pt>
                <c:pt idx="24900">
                  <c:v>7339.0184900000004</c:v>
                </c:pt>
                <c:pt idx="24901">
                  <c:v>7468.7801900000004</c:v>
                </c:pt>
                <c:pt idx="24902">
                  <c:v>11047.255590000001</c:v>
                </c:pt>
                <c:pt idx="24903">
                  <c:v>6212.1500100000003</c:v>
                </c:pt>
                <c:pt idx="24904">
                  <c:v>6349.2506700000004</c:v>
                </c:pt>
                <c:pt idx="24905">
                  <c:v>13951.92841</c:v>
                </c:pt>
                <c:pt idx="24906">
                  <c:v>17021.30889</c:v>
                </c:pt>
                <c:pt idx="24907">
                  <c:v>4441.8462600000003</c:v>
                </c:pt>
                <c:pt idx="24908">
                  <c:v>2676.95309</c:v>
                </c:pt>
                <c:pt idx="24909">
                  <c:v>2229.9067700000001</c:v>
                </c:pt>
                <c:pt idx="24910">
                  <c:v>12631.74395</c:v>
                </c:pt>
                <c:pt idx="24911">
                  <c:v>17021.30889</c:v>
                </c:pt>
                <c:pt idx="24912">
                  <c:v>22855.26526</c:v>
                </c:pt>
                <c:pt idx="24913">
                  <c:v>0</c:v>
                </c:pt>
                <c:pt idx="24914">
                  <c:v>0</c:v>
                </c:pt>
                <c:pt idx="24915">
                  <c:v>2455.98486</c:v>
                </c:pt>
                <c:pt idx="24916">
                  <c:v>493.42766</c:v>
                </c:pt>
                <c:pt idx="24917">
                  <c:v>499.61522000000002</c:v>
                </c:pt>
                <c:pt idx="24918">
                  <c:v>13133.737370000001</c:v>
                </c:pt>
                <c:pt idx="24919">
                  <c:v>0</c:v>
                </c:pt>
                <c:pt idx="24920">
                  <c:v>9165.4580699999988</c:v>
                </c:pt>
                <c:pt idx="24921">
                  <c:v>0</c:v>
                </c:pt>
                <c:pt idx="24922">
                  <c:v>0</c:v>
                </c:pt>
                <c:pt idx="24923">
                  <c:v>0</c:v>
                </c:pt>
                <c:pt idx="24924">
                  <c:v>0</c:v>
                </c:pt>
                <c:pt idx="24925">
                  <c:v>0</c:v>
                </c:pt>
                <c:pt idx="24926">
                  <c:v>19233.40308</c:v>
                </c:pt>
                <c:pt idx="24927">
                  <c:v>0</c:v>
                </c:pt>
                <c:pt idx="24928">
                  <c:v>15034.028319999999</c:v>
                </c:pt>
                <c:pt idx="24929">
                  <c:v>13128.08814</c:v>
                </c:pt>
                <c:pt idx="24930">
                  <c:v>7240.8002300000007</c:v>
                </c:pt>
                <c:pt idx="24931">
                  <c:v>#N/A</c:v>
                </c:pt>
                <c:pt idx="24932">
                  <c:v>13128.08814</c:v>
                </c:pt>
                <c:pt idx="24933">
                  <c:v>21120.564450000002</c:v>
                </c:pt>
                <c:pt idx="24934">
                  <c:v>408.37630999999988</c:v>
                </c:pt>
                <c:pt idx="24935">
                  <c:v>2343.4325699999999</c:v>
                </c:pt>
                <c:pt idx="24936">
                  <c:v>18982.602289999999</c:v>
                </c:pt>
                <c:pt idx="24937">
                  <c:v>2289.0338099999999</c:v>
                </c:pt>
                <c:pt idx="24938">
                  <c:v>19922.623660000001</c:v>
                </c:pt>
                <c:pt idx="24939">
                  <c:v>3673.59348</c:v>
                </c:pt>
                <c:pt idx="24940">
                  <c:v>1742.5823</c:v>
                </c:pt>
                <c:pt idx="24941">
                  <c:v>1733.92722</c:v>
                </c:pt>
                <c:pt idx="24942">
                  <c:v>0</c:v>
                </c:pt>
                <c:pt idx="24943">
                  <c:v>0</c:v>
                </c:pt>
                <c:pt idx="24944">
                  <c:v>1762.9963399999999</c:v>
                </c:pt>
                <c:pt idx="24945">
                  <c:v>5431.1410400000004</c:v>
                </c:pt>
                <c:pt idx="24946">
                  <c:v>2340.14311</c:v>
                </c:pt>
                <c:pt idx="24947">
                  <c:v>1731.1061500000001</c:v>
                </c:pt>
                <c:pt idx="24948">
                  <c:v>996.64154999999982</c:v>
                </c:pt>
                <c:pt idx="24949">
                  <c:v>824.61914000000002</c:v>
                </c:pt>
                <c:pt idx="24950">
                  <c:v>273.53955000000002</c:v>
                </c:pt>
                <c:pt idx="24951">
                  <c:v>5007.3880900000004</c:v>
                </c:pt>
                <c:pt idx="24952">
                  <c:v>3625.3714199999999</c:v>
                </c:pt>
                <c:pt idx="24953">
                  <c:v>4006.4213399999999</c:v>
                </c:pt>
                <c:pt idx="24954">
                  <c:v>18224.86548</c:v>
                </c:pt>
                <c:pt idx="24955">
                  <c:v>822.61331000000007</c:v>
                </c:pt>
                <c:pt idx="24956">
                  <c:v>19548.066159999998</c:v>
                </c:pt>
                <c:pt idx="24957">
                  <c:v>18123.41809000001</c:v>
                </c:pt>
                <c:pt idx="24958">
                  <c:v>0</c:v>
                </c:pt>
                <c:pt idx="24959">
                  <c:v>0</c:v>
                </c:pt>
                <c:pt idx="24960">
                  <c:v>18821.558840000002</c:v>
                </c:pt>
                <c:pt idx="24961">
                  <c:v>18014.7124</c:v>
                </c:pt>
                <c:pt idx="24962">
                  <c:v>3720.87183</c:v>
                </c:pt>
                <c:pt idx="24963">
                  <c:v>2710.48864</c:v>
                </c:pt>
                <c:pt idx="24964">
                  <c:v>3385.9941899999999</c:v>
                </c:pt>
                <c:pt idx="24965">
                  <c:v>3114.0719899999999</c:v>
                </c:pt>
                <c:pt idx="24966">
                  <c:v>1449.3436899999999</c:v>
                </c:pt>
                <c:pt idx="24967">
                  <c:v>4080.5398700000001</c:v>
                </c:pt>
                <c:pt idx="24968">
                  <c:v>3477.9393400000008</c:v>
                </c:pt>
                <c:pt idx="24969">
                  <c:v>14223.512940000001</c:v>
                </c:pt>
                <c:pt idx="24970">
                  <c:v>13898.859990000001</c:v>
                </c:pt>
                <c:pt idx="24971">
                  <c:v>4011.47946</c:v>
                </c:pt>
                <c:pt idx="24972">
                  <c:v>3287.6739499999999</c:v>
                </c:pt>
                <c:pt idx="24973">
                  <c:v>3287.6739499999999</c:v>
                </c:pt>
                <c:pt idx="24974">
                  <c:v>4011.47946</c:v>
                </c:pt>
                <c:pt idx="24975">
                  <c:v>0</c:v>
                </c:pt>
                <c:pt idx="24976">
                  <c:v>0</c:v>
                </c:pt>
                <c:pt idx="24977">
                  <c:v>0</c:v>
                </c:pt>
                <c:pt idx="24978">
                  <c:v>1606.0780099999999</c:v>
                </c:pt>
                <c:pt idx="24979">
                  <c:v>7719.9596300000003</c:v>
                </c:pt>
                <c:pt idx="24980">
                  <c:v>6693.1893300000002</c:v>
                </c:pt>
                <c:pt idx="24981">
                  <c:v>6411.7538400000003</c:v>
                </c:pt>
                <c:pt idx="24982">
                  <c:v>6708.5685700000013</c:v>
                </c:pt>
                <c:pt idx="24983">
                  <c:v>0</c:v>
                </c:pt>
                <c:pt idx="24984">
                  <c:v>0</c:v>
                </c:pt>
                <c:pt idx="24985">
                  <c:v>0</c:v>
                </c:pt>
                <c:pt idx="24986">
                  <c:v>0</c:v>
                </c:pt>
                <c:pt idx="24987">
                  <c:v>0</c:v>
                </c:pt>
                <c:pt idx="24988">
                  <c:v>0</c:v>
                </c:pt>
                <c:pt idx="24989">
                  <c:v>0</c:v>
                </c:pt>
                <c:pt idx="24990">
                  <c:v>0</c:v>
                </c:pt>
                <c:pt idx="24991">
                  <c:v>0</c:v>
                </c:pt>
                <c:pt idx="24992">
                  <c:v>148.88560000000001</c:v>
                </c:pt>
                <c:pt idx="24993">
                  <c:v>3571.98621</c:v>
                </c:pt>
                <c:pt idx="24994">
                  <c:v>3660.1033000000002</c:v>
                </c:pt>
                <c:pt idx="24995">
                  <c:v>3148.5756700000002</c:v>
                </c:pt>
                <c:pt idx="24996">
                  <c:v>6294.8980199999996</c:v>
                </c:pt>
                <c:pt idx="24997">
                  <c:v>580.89021999999989</c:v>
                </c:pt>
                <c:pt idx="24998">
                  <c:v>1292.0788299999999</c:v>
                </c:pt>
                <c:pt idx="24999">
                  <c:v>5706.8518400000003</c:v>
                </c:pt>
                <c:pt idx="25000">
                  <c:v>5070.0670200000004</c:v>
                </c:pt>
                <c:pt idx="25001">
                  <c:v>5070.0670200000004</c:v>
                </c:pt>
                <c:pt idx="25002">
                  <c:v>5706.8518400000003</c:v>
                </c:pt>
                <c:pt idx="25003">
                  <c:v>2674.6589600000002</c:v>
                </c:pt>
                <c:pt idx="25004">
                  <c:v>6057.9315200000001</c:v>
                </c:pt>
                <c:pt idx="25005">
                  <c:v>6039.9024900000004</c:v>
                </c:pt>
                <c:pt idx="25006">
                  <c:v>6275.4598100000003</c:v>
                </c:pt>
                <c:pt idx="25007">
                  <c:v>6294.66165</c:v>
                </c:pt>
                <c:pt idx="25008">
                  <c:v>14330.026309999999</c:v>
                </c:pt>
                <c:pt idx="25009">
                  <c:v>15034.07654</c:v>
                </c:pt>
                <c:pt idx="25010">
                  <c:v>15034.07654</c:v>
                </c:pt>
                <c:pt idx="25011">
                  <c:v>14330.026309999999</c:v>
                </c:pt>
                <c:pt idx="25012">
                  <c:v>1638.4216699999999</c:v>
                </c:pt>
                <c:pt idx="25013">
                  <c:v>1847.2198800000001</c:v>
                </c:pt>
                <c:pt idx="25014">
                  <c:v>1847.2198800000001</c:v>
                </c:pt>
                <c:pt idx="25015">
                  <c:v>1638.4216699999999</c:v>
                </c:pt>
                <c:pt idx="25016">
                  <c:v>432.98791999999992</c:v>
                </c:pt>
                <c:pt idx="25017">
                  <c:v>4036.4388300000001</c:v>
                </c:pt>
                <c:pt idx="25018">
                  <c:v>3890.6214599999998</c:v>
                </c:pt>
                <c:pt idx="25019">
                  <c:v>4319.0486500000006</c:v>
                </c:pt>
                <c:pt idx="25020">
                  <c:v>4469.42659</c:v>
                </c:pt>
                <c:pt idx="25021">
                  <c:v>9908.2806400000009</c:v>
                </c:pt>
                <c:pt idx="25022">
                  <c:v>14293.10065</c:v>
                </c:pt>
                <c:pt idx="25023">
                  <c:v>14581.12988</c:v>
                </c:pt>
                <c:pt idx="25024">
                  <c:v>16290.63629</c:v>
                </c:pt>
                <c:pt idx="25025">
                  <c:v>15905.31799</c:v>
                </c:pt>
                <c:pt idx="25026">
                  <c:v>217.25251</c:v>
                </c:pt>
                <c:pt idx="25027">
                  <c:v>1742.9360999999999</c:v>
                </c:pt>
                <c:pt idx="25028">
                  <c:v>1741.50218</c:v>
                </c:pt>
                <c:pt idx="25029">
                  <c:v>1741.50218</c:v>
                </c:pt>
                <c:pt idx="25030">
                  <c:v>1742.9360999999999</c:v>
                </c:pt>
                <c:pt idx="25031">
                  <c:v>373.52076999999991</c:v>
                </c:pt>
                <c:pt idx="25032">
                  <c:v>4284.6053400000001</c:v>
                </c:pt>
                <c:pt idx="25033">
                  <c:v>4468.47768</c:v>
                </c:pt>
                <c:pt idx="25034">
                  <c:v>4149.1708400000007</c:v>
                </c:pt>
                <c:pt idx="25035">
                  <c:v>3995.4476100000002</c:v>
                </c:pt>
                <c:pt idx="25036">
                  <c:v>3826.3623400000001</c:v>
                </c:pt>
                <c:pt idx="25037">
                  <c:v>210.07633999999999</c:v>
                </c:pt>
                <c:pt idx="25038">
                  <c:v>3148.2785399999998</c:v>
                </c:pt>
                <c:pt idx="25039">
                  <c:v>2997.4393500000001</c:v>
                </c:pt>
                <c:pt idx="25040">
                  <c:v>2997.4393500000001</c:v>
                </c:pt>
                <c:pt idx="25041">
                  <c:v>3148.2785399999998</c:v>
                </c:pt>
                <c:pt idx="25042">
                  <c:v>1060.0471199999999</c:v>
                </c:pt>
                <c:pt idx="25043">
                  <c:v>3224.5578500000001</c:v>
                </c:pt>
                <c:pt idx="25044">
                  <c:v>3389.5731000000001</c:v>
                </c:pt>
                <c:pt idx="25045">
                  <c:v>469.50340999999992</c:v>
                </c:pt>
                <c:pt idx="25046">
                  <c:v>4128.2956000000004</c:v>
                </c:pt>
                <c:pt idx="25047">
                  <c:v>4139.8468800000001</c:v>
                </c:pt>
                <c:pt idx="25048">
                  <c:v>4402.6458500000008</c:v>
                </c:pt>
                <c:pt idx="25049">
                  <c:v>4391.2557700000007</c:v>
                </c:pt>
                <c:pt idx="25050">
                  <c:v>535.64835000000005</c:v>
                </c:pt>
                <c:pt idx="25051">
                  <c:v>514.31556999999987</c:v>
                </c:pt>
                <c:pt idx="25052">
                  <c:v>514.31556999999987</c:v>
                </c:pt>
                <c:pt idx="25053">
                  <c:v>535.64835000000005</c:v>
                </c:pt>
                <c:pt idx="25054">
                  <c:v>2083.7312000000002</c:v>
                </c:pt>
                <c:pt idx="25055">
                  <c:v>2227.7646399999999</c:v>
                </c:pt>
                <c:pt idx="25056">
                  <c:v>24.776150000000001</c:v>
                </c:pt>
                <c:pt idx="25057">
                  <c:v>24.43202999999999</c:v>
                </c:pt>
                <c:pt idx="25058">
                  <c:v>2202.988429999999</c:v>
                </c:pt>
                <c:pt idx="25059">
                  <c:v>2059.2991900000002</c:v>
                </c:pt>
                <c:pt idx="25060">
                  <c:v>344.78129999999987</c:v>
                </c:pt>
                <c:pt idx="25061">
                  <c:v>1881.4898599999999</c:v>
                </c:pt>
                <c:pt idx="25062">
                  <c:v>2025.46802</c:v>
                </c:pt>
                <c:pt idx="25063">
                  <c:v>1881.4898599999999</c:v>
                </c:pt>
                <c:pt idx="25064">
                  <c:v>2025.46802</c:v>
                </c:pt>
                <c:pt idx="25065">
                  <c:v>0</c:v>
                </c:pt>
                <c:pt idx="25066">
                  <c:v>0</c:v>
                </c:pt>
                <c:pt idx="25067">
                  <c:v>1881.4898599999999</c:v>
                </c:pt>
                <c:pt idx="25068">
                  <c:v>2025.46802</c:v>
                </c:pt>
                <c:pt idx="25069">
                  <c:v>609.71170000000006</c:v>
                </c:pt>
                <c:pt idx="25070">
                  <c:v>3940.1867299999999</c:v>
                </c:pt>
                <c:pt idx="25071">
                  <c:v>3952.15335</c:v>
                </c:pt>
                <c:pt idx="25072">
                  <c:v>7275.5475500000002</c:v>
                </c:pt>
                <c:pt idx="25073">
                  <c:v>17102.174319999998</c:v>
                </c:pt>
                <c:pt idx="25074">
                  <c:v>17051.840820000001</c:v>
                </c:pt>
                <c:pt idx="25075">
                  <c:v>1675.8122800000001</c:v>
                </c:pt>
                <c:pt idx="25076">
                  <c:v>6060.8140300000014</c:v>
                </c:pt>
                <c:pt idx="25077">
                  <c:v>6208.99341</c:v>
                </c:pt>
                <c:pt idx="25078">
                  <c:v>7848.6393099999996</c:v>
                </c:pt>
                <c:pt idx="25079">
                  <c:v>7736.6260400000001</c:v>
                </c:pt>
                <c:pt idx="25080">
                  <c:v>13951.92841</c:v>
                </c:pt>
                <c:pt idx="25081">
                  <c:v>16436.59619</c:v>
                </c:pt>
                <c:pt idx="25082">
                  <c:v>15960.11829</c:v>
                </c:pt>
                <c:pt idx="25083">
                  <c:v>11288.99475</c:v>
                </c:pt>
                <c:pt idx="25084">
                  <c:v>11542.66516</c:v>
                </c:pt>
                <c:pt idx="25085">
                  <c:v>5249.9630100000004</c:v>
                </c:pt>
                <c:pt idx="25086">
                  <c:v>5472.7705599999999</c:v>
                </c:pt>
                <c:pt idx="25087">
                  <c:v>2.5660599999999998</c:v>
                </c:pt>
                <c:pt idx="25088">
                  <c:v>0</c:v>
                </c:pt>
                <c:pt idx="25089">
                  <c:v>0</c:v>
                </c:pt>
                <c:pt idx="25090">
                  <c:v>2.5660599999999998</c:v>
                </c:pt>
                <c:pt idx="25091">
                  <c:v>1193.4818399999999</c:v>
                </c:pt>
                <c:pt idx="25092">
                  <c:v>1365.8205599999999</c:v>
                </c:pt>
                <c:pt idx="25093">
                  <c:v>1333.9226200000001</c:v>
                </c:pt>
                <c:pt idx="25094">
                  <c:v>140.44083000000001</c:v>
                </c:pt>
                <c:pt idx="25095">
                  <c:v>149.46628000000001</c:v>
                </c:pt>
                <c:pt idx="25096">
                  <c:v>0</c:v>
                </c:pt>
                <c:pt idx="25097">
                  <c:v>0</c:v>
                </c:pt>
                <c:pt idx="25098">
                  <c:v>23522.442869999999</c:v>
                </c:pt>
                <c:pt idx="25099">
                  <c:v>22585.919559999991</c:v>
                </c:pt>
                <c:pt idx="25100">
                  <c:v>22585.919559999991</c:v>
                </c:pt>
                <c:pt idx="25101">
                  <c:v>23522.442869999999</c:v>
                </c:pt>
                <c:pt idx="25102">
                  <c:v>0</c:v>
                </c:pt>
                <c:pt idx="25103">
                  <c:v>1033.6237000000001</c:v>
                </c:pt>
                <c:pt idx="25104">
                  <c:v>1032.4574700000001</c:v>
                </c:pt>
                <c:pt idx="25105">
                  <c:v>1033.6237000000001</c:v>
                </c:pt>
                <c:pt idx="25106">
                  <c:v>2204.9310399999999</c:v>
                </c:pt>
                <c:pt idx="25107">
                  <c:v>3739.5465199999999</c:v>
                </c:pt>
                <c:pt idx="25108">
                  <c:v>40155.490360000003</c:v>
                </c:pt>
                <c:pt idx="25109">
                  <c:v>40424.519050000003</c:v>
                </c:pt>
                <c:pt idx="25110">
                  <c:v>38935.155270000003</c:v>
                </c:pt>
                <c:pt idx="25111">
                  <c:v>37132.677239999997</c:v>
                </c:pt>
                <c:pt idx="25112">
                  <c:v>0</c:v>
                </c:pt>
                <c:pt idx="25113">
                  <c:v>0</c:v>
                </c:pt>
                <c:pt idx="25114">
                  <c:v>24090.3717</c:v>
                </c:pt>
                <c:pt idx="25115">
                  <c:v>23896.828979999991</c:v>
                </c:pt>
                <c:pt idx="25116">
                  <c:v>23896.828979999991</c:v>
                </c:pt>
                <c:pt idx="25117">
                  <c:v>24090.3717</c:v>
                </c:pt>
                <c:pt idx="25118">
                  <c:v>0</c:v>
                </c:pt>
                <c:pt idx="25119">
                  <c:v>0</c:v>
                </c:pt>
                <c:pt idx="25120">
                  <c:v>0</c:v>
                </c:pt>
                <c:pt idx="25121">
                  <c:v>0</c:v>
                </c:pt>
                <c:pt idx="25122">
                  <c:v>472.39033999999992</c:v>
                </c:pt>
                <c:pt idx="25123">
                  <c:v>479.45036999999991</c:v>
                </c:pt>
                <c:pt idx="25124">
                  <c:v>226.58456000000001</c:v>
                </c:pt>
                <c:pt idx="25125">
                  <c:v>233.12995000000001</c:v>
                </c:pt>
                <c:pt idx="25126">
                  <c:v>701.01800000000003</c:v>
                </c:pt>
                <c:pt idx="25127">
                  <c:v>687.4125499999999</c:v>
                </c:pt>
                <c:pt idx="25128">
                  <c:v>485.60410999999999</c:v>
                </c:pt>
                <c:pt idx="25129">
                  <c:v>0</c:v>
                </c:pt>
                <c:pt idx="25130">
                  <c:v>0</c:v>
                </c:pt>
                <c:pt idx="25131">
                  <c:v>0</c:v>
                </c:pt>
                <c:pt idx="25132">
                  <c:v>0</c:v>
                </c:pt>
                <c:pt idx="25133">
                  <c:v>0</c:v>
                </c:pt>
                <c:pt idx="25134">
                  <c:v>0</c:v>
                </c:pt>
                <c:pt idx="25135">
                  <c:v>0</c:v>
                </c:pt>
                <c:pt idx="25136">
                  <c:v>0</c:v>
                </c:pt>
                <c:pt idx="25137">
                  <c:v>0</c:v>
                </c:pt>
                <c:pt idx="25138">
                  <c:v>0</c:v>
                </c:pt>
                <c:pt idx="25139">
                  <c:v>6904.8527300000014</c:v>
                </c:pt>
                <c:pt idx="25140">
                  <c:v>7945.1652199999999</c:v>
                </c:pt>
                <c:pt idx="25141">
                  <c:v>7945.1652199999999</c:v>
                </c:pt>
                <c:pt idx="25142">
                  <c:v>6904.8527300000014</c:v>
                </c:pt>
                <c:pt idx="25143">
                  <c:v>0</c:v>
                </c:pt>
                <c:pt idx="25144">
                  <c:v>0</c:v>
                </c:pt>
                <c:pt idx="25145">
                  <c:v>6098.6497800000006</c:v>
                </c:pt>
                <c:pt idx="25146">
                  <c:v>7089.6130900000007</c:v>
                </c:pt>
                <c:pt idx="25147">
                  <c:v>7089.6130900000007</c:v>
                </c:pt>
                <c:pt idx="25148">
                  <c:v>6098.6497800000006</c:v>
                </c:pt>
                <c:pt idx="25149">
                  <c:v>4060.1281199999999</c:v>
                </c:pt>
                <c:pt idx="25150">
                  <c:v>10715.43701</c:v>
                </c:pt>
                <c:pt idx="25151">
                  <c:v>11155.905769999999</c:v>
                </c:pt>
                <c:pt idx="25152">
                  <c:v>15308.46961</c:v>
                </c:pt>
                <c:pt idx="25153">
                  <c:v>14775.565430000001</c:v>
                </c:pt>
                <c:pt idx="25154">
                  <c:v>1821.4288899999999</c:v>
                </c:pt>
                <c:pt idx="25155">
                  <c:v>9288.1532600000028</c:v>
                </c:pt>
                <c:pt idx="25156">
                  <c:v>7735.7847300000003</c:v>
                </c:pt>
                <c:pt idx="25157">
                  <c:v>2793.122609999999</c:v>
                </c:pt>
                <c:pt idx="25158">
                  <c:v>2512.0081500000001</c:v>
                </c:pt>
                <c:pt idx="25159">
                  <c:v>7329.5915500000001</c:v>
                </c:pt>
                <c:pt idx="25160">
                  <c:v>11045.873159999999</c:v>
                </c:pt>
                <c:pt idx="25161">
                  <c:v>11360.41034</c:v>
                </c:pt>
                <c:pt idx="25162">
                  <c:v>8545.9680099999987</c:v>
                </c:pt>
                <c:pt idx="25163">
                  <c:v>6272.8690800000013</c:v>
                </c:pt>
                <c:pt idx="25164">
                  <c:v>14330.026309999999</c:v>
                </c:pt>
                <c:pt idx="25165">
                  <c:v>15034.07654</c:v>
                </c:pt>
                <c:pt idx="25166">
                  <c:v>2521.93658</c:v>
                </c:pt>
                <c:pt idx="25167">
                  <c:v>2409.7523799999999</c:v>
                </c:pt>
                <c:pt idx="25168">
                  <c:v>0</c:v>
                </c:pt>
                <c:pt idx="25169">
                  <c:v>0</c:v>
                </c:pt>
                <c:pt idx="25170">
                  <c:v>0</c:v>
                </c:pt>
                <c:pt idx="25171">
                  <c:v>0</c:v>
                </c:pt>
                <c:pt idx="25172">
                  <c:v>0</c:v>
                </c:pt>
                <c:pt idx="25173">
                  <c:v>0</c:v>
                </c:pt>
                <c:pt idx="25174">
                  <c:v>0</c:v>
                </c:pt>
                <c:pt idx="25175">
                  <c:v>0</c:v>
                </c:pt>
                <c:pt idx="25176">
                  <c:v>0</c:v>
                </c:pt>
                <c:pt idx="25177">
                  <c:v>0</c:v>
                </c:pt>
                <c:pt idx="25178">
                  <c:v>0</c:v>
                </c:pt>
                <c:pt idx="25179">
                  <c:v>0</c:v>
                </c:pt>
                <c:pt idx="25180">
                  <c:v>0</c:v>
                </c:pt>
                <c:pt idx="25181">
                  <c:v>0</c:v>
                </c:pt>
                <c:pt idx="25182">
                  <c:v>0</c:v>
                </c:pt>
                <c:pt idx="25183">
                  <c:v>0</c:v>
                </c:pt>
                <c:pt idx="25184">
                  <c:v>0</c:v>
                </c:pt>
                <c:pt idx="25185">
                  <c:v>17445.599119999999</c:v>
                </c:pt>
                <c:pt idx="25186">
                  <c:v>0</c:v>
                </c:pt>
                <c:pt idx="25187">
                  <c:v>0</c:v>
                </c:pt>
                <c:pt idx="25188">
                  <c:v>11263.394630000001</c:v>
                </c:pt>
                <c:pt idx="25189">
                  <c:v>11299.445250000001</c:v>
                </c:pt>
                <c:pt idx="25190">
                  <c:v>6688.8597600000003</c:v>
                </c:pt>
                <c:pt idx="25191">
                  <c:v>6665.3343100000002</c:v>
                </c:pt>
                <c:pt idx="25192">
                  <c:v>6861.8355500000007</c:v>
                </c:pt>
                <c:pt idx="25193">
                  <c:v>7558.9429300000002</c:v>
                </c:pt>
                <c:pt idx="25194">
                  <c:v>3444.3484199999998</c:v>
                </c:pt>
                <c:pt idx="25195">
                  <c:v>3345.2361900000001</c:v>
                </c:pt>
                <c:pt idx="25196">
                  <c:v>17281.11866</c:v>
                </c:pt>
                <c:pt idx="25197">
                  <c:v>13877.525750000001</c:v>
                </c:pt>
                <c:pt idx="25198">
                  <c:v>7558.9429300000002</c:v>
                </c:pt>
                <c:pt idx="25199">
                  <c:v>6861.8355500000007</c:v>
                </c:pt>
                <c:pt idx="25200">
                  <c:v>4717.6997100000008</c:v>
                </c:pt>
                <c:pt idx="25201">
                  <c:v>5716.0960100000002</c:v>
                </c:pt>
                <c:pt idx="25202">
                  <c:v>9911.3454000000002</c:v>
                </c:pt>
                <c:pt idx="25203">
                  <c:v>9620.0370500000008</c:v>
                </c:pt>
                <c:pt idx="25204">
                  <c:v>16936.593509999999</c:v>
                </c:pt>
                <c:pt idx="25205">
                  <c:v>16786.722539999999</c:v>
                </c:pt>
                <c:pt idx="25206">
                  <c:v>8815.168459999999</c:v>
                </c:pt>
                <c:pt idx="25207">
                  <c:v>8495.3808599999975</c:v>
                </c:pt>
                <c:pt idx="25208">
                  <c:v>8495.3808599999975</c:v>
                </c:pt>
                <c:pt idx="25209">
                  <c:v>8815.168459999999</c:v>
                </c:pt>
                <c:pt idx="25210">
                  <c:v>95239.530269999988</c:v>
                </c:pt>
                <c:pt idx="25211">
                  <c:v>0</c:v>
                </c:pt>
                <c:pt idx="25212">
                  <c:v>0</c:v>
                </c:pt>
                <c:pt idx="25213">
                  <c:v>4784.89966</c:v>
                </c:pt>
                <c:pt idx="25214">
                  <c:v>4580.6040000000003</c:v>
                </c:pt>
                <c:pt idx="25215">
                  <c:v>4580.6040000000003</c:v>
                </c:pt>
                <c:pt idx="25216">
                  <c:v>4784.89966</c:v>
                </c:pt>
                <c:pt idx="25217">
                  <c:v>181.62810999999999</c:v>
                </c:pt>
                <c:pt idx="25218">
                  <c:v>314.14422999999999</c:v>
                </c:pt>
                <c:pt idx="25219">
                  <c:v>314.14422999999999</c:v>
                </c:pt>
                <c:pt idx="25220">
                  <c:v>181.62810999999999</c:v>
                </c:pt>
                <c:pt idx="25221">
                  <c:v>6222.2520100000002</c:v>
                </c:pt>
                <c:pt idx="25222">
                  <c:v>2126.13625</c:v>
                </c:pt>
                <c:pt idx="25223">
                  <c:v>2033.9050099999999</c:v>
                </c:pt>
                <c:pt idx="25224">
                  <c:v>2348.0942300000002</c:v>
                </c:pt>
                <c:pt idx="25225">
                  <c:v>2286.0481399999999</c:v>
                </c:pt>
                <c:pt idx="25226">
                  <c:v>2126.13625</c:v>
                </c:pt>
                <c:pt idx="25227">
                  <c:v>2033.9050099999999</c:v>
                </c:pt>
                <c:pt idx="25228">
                  <c:v>22449.693599999999</c:v>
                </c:pt>
                <c:pt idx="25229">
                  <c:v>23706.78442</c:v>
                </c:pt>
                <c:pt idx="25230">
                  <c:v>14391.322759999999</c:v>
                </c:pt>
                <c:pt idx="25231">
                  <c:v>3996.25983</c:v>
                </c:pt>
                <c:pt idx="25232">
                  <c:v>4234.2797899999996</c:v>
                </c:pt>
                <c:pt idx="25233">
                  <c:v>6378.1891500000002</c:v>
                </c:pt>
                <c:pt idx="25234">
                  <c:v>4181.9579199999998</c:v>
                </c:pt>
                <c:pt idx="25235">
                  <c:v>18425.771860000001</c:v>
                </c:pt>
                <c:pt idx="25236">
                  <c:v>14711.890380000001</c:v>
                </c:pt>
                <c:pt idx="25237">
                  <c:v>10377.516610000001</c:v>
                </c:pt>
                <c:pt idx="25238">
                  <c:v>4271.6405400000003</c:v>
                </c:pt>
                <c:pt idx="25239">
                  <c:v>11139.489680000001</c:v>
                </c:pt>
                <c:pt idx="25240">
                  <c:v>10837.23011</c:v>
                </c:pt>
                <c:pt idx="25241">
                  <c:v>10028.54846</c:v>
                </c:pt>
                <c:pt idx="25242">
                  <c:v>0</c:v>
                </c:pt>
                <c:pt idx="25243">
                  <c:v>0</c:v>
                </c:pt>
                <c:pt idx="25244">
                  <c:v>0</c:v>
                </c:pt>
                <c:pt idx="25245">
                  <c:v>18338.959469999991</c:v>
                </c:pt>
                <c:pt idx="25246">
                  <c:v>16749.904900000001</c:v>
                </c:pt>
                <c:pt idx="25247">
                  <c:v>1075.04449</c:v>
                </c:pt>
                <c:pt idx="25248">
                  <c:v>1051.3994600000001</c:v>
                </c:pt>
                <c:pt idx="25249">
                  <c:v>2756.2969600000001</c:v>
                </c:pt>
                <c:pt idx="25250">
                  <c:v>3137.2608</c:v>
                </c:pt>
                <c:pt idx="25251">
                  <c:v>18315.378049999999</c:v>
                </c:pt>
                <c:pt idx="25252">
                  <c:v>19547.1139</c:v>
                </c:pt>
                <c:pt idx="25253">
                  <c:v>30847.086790000001</c:v>
                </c:pt>
                <c:pt idx="25254">
                  <c:v>27731.784060000002</c:v>
                </c:pt>
                <c:pt idx="25255">
                  <c:v>26246.699339999988</c:v>
                </c:pt>
                <c:pt idx="25256">
                  <c:v>1296.6946600000001</c:v>
                </c:pt>
                <c:pt idx="25257">
                  <c:v>27051.671139999991</c:v>
                </c:pt>
                <c:pt idx="25258">
                  <c:v>27849.093259999991</c:v>
                </c:pt>
                <c:pt idx="25259">
                  <c:v>806.20330000000001</c:v>
                </c:pt>
                <c:pt idx="25260">
                  <c:v>855.5519700000001</c:v>
                </c:pt>
                <c:pt idx="25261">
                  <c:v>6098.6497800000006</c:v>
                </c:pt>
                <c:pt idx="25262">
                  <c:v>7089.6130900000007</c:v>
                </c:pt>
                <c:pt idx="25263">
                  <c:v>7945.1652199999999</c:v>
                </c:pt>
                <c:pt idx="25264">
                  <c:v>6904.8527300000014</c:v>
                </c:pt>
                <c:pt idx="25265">
                  <c:v>11135.346799999999</c:v>
                </c:pt>
                <c:pt idx="25266">
                  <c:v>10061.15466</c:v>
                </c:pt>
                <c:pt idx="25267">
                  <c:v>9098.2742300000009</c:v>
                </c:pt>
                <c:pt idx="25268">
                  <c:v>10192.875179999999</c:v>
                </c:pt>
                <c:pt idx="25269">
                  <c:v>10240.84571</c:v>
                </c:pt>
                <c:pt idx="25270">
                  <c:v>11135.346799999999</c:v>
                </c:pt>
                <c:pt idx="25271">
                  <c:v>10061.15466</c:v>
                </c:pt>
                <c:pt idx="25272">
                  <c:v>0</c:v>
                </c:pt>
                <c:pt idx="25273">
                  <c:v>0</c:v>
                </c:pt>
                <c:pt idx="25274">
                  <c:v>0</c:v>
                </c:pt>
                <c:pt idx="25275">
                  <c:v>2844.2333600000002</c:v>
                </c:pt>
                <c:pt idx="25276">
                  <c:v>2660.80087</c:v>
                </c:pt>
                <c:pt idx="25277">
                  <c:v>9449.2001899999977</c:v>
                </c:pt>
                <c:pt idx="25278">
                  <c:v>8872.977789999999</c:v>
                </c:pt>
                <c:pt idx="25279">
                  <c:v>8545.9680099999987</c:v>
                </c:pt>
                <c:pt idx="25280">
                  <c:v>6272.8690800000013</c:v>
                </c:pt>
                <c:pt idx="25281">
                  <c:v>0</c:v>
                </c:pt>
                <c:pt idx="25282">
                  <c:v>0</c:v>
                </c:pt>
                <c:pt idx="25283">
                  <c:v>6272.8690800000013</c:v>
                </c:pt>
                <c:pt idx="25284">
                  <c:v>8545.9680099999987</c:v>
                </c:pt>
                <c:pt idx="25285">
                  <c:v>4117.9204400000008</c:v>
                </c:pt>
                <c:pt idx="25286">
                  <c:v>13075.74963</c:v>
                </c:pt>
                <c:pt idx="25287">
                  <c:v>10390.79004</c:v>
                </c:pt>
                <c:pt idx="25288">
                  <c:v>0</c:v>
                </c:pt>
                <c:pt idx="25289">
                  <c:v>0</c:v>
                </c:pt>
                <c:pt idx="25290">
                  <c:v>13093.156129999999</c:v>
                </c:pt>
                <c:pt idx="25291">
                  <c:v>11100.69354</c:v>
                </c:pt>
                <c:pt idx="25292">
                  <c:v>4375.8273900000004</c:v>
                </c:pt>
                <c:pt idx="25293">
                  <c:v>5148.1257800000003</c:v>
                </c:pt>
                <c:pt idx="25294">
                  <c:v>14138.01281</c:v>
                </c:pt>
                <c:pt idx="25295">
                  <c:v>12673.216490000001</c:v>
                </c:pt>
                <c:pt idx="25296">
                  <c:v>14304.667229999999</c:v>
                </c:pt>
                <c:pt idx="25297">
                  <c:v>12364.567129999999</c:v>
                </c:pt>
                <c:pt idx="25298">
                  <c:v>2363.9586199999999</c:v>
                </c:pt>
                <c:pt idx="25299">
                  <c:v>2465.5421799999999</c:v>
                </c:pt>
                <c:pt idx="25300">
                  <c:v>6833.4433300000001</c:v>
                </c:pt>
                <c:pt idx="25301">
                  <c:v>6679.4967100000003</c:v>
                </c:pt>
                <c:pt idx="25302">
                  <c:v>5741.2720400000007</c:v>
                </c:pt>
                <c:pt idx="25303">
                  <c:v>18516.631099999999</c:v>
                </c:pt>
                <c:pt idx="25304">
                  <c:v>10716.23206</c:v>
                </c:pt>
                <c:pt idx="25305">
                  <c:v>16808.058229999999</c:v>
                </c:pt>
                <c:pt idx="25306">
                  <c:v>27111.038090000009</c:v>
                </c:pt>
                <c:pt idx="25307">
                  <c:v>4924.9651199999998</c:v>
                </c:pt>
                <c:pt idx="25308">
                  <c:v>2040.22469</c:v>
                </c:pt>
                <c:pt idx="25309">
                  <c:v>1954.61652</c:v>
                </c:pt>
                <c:pt idx="25310">
                  <c:v>0</c:v>
                </c:pt>
                <c:pt idx="25311">
                  <c:v>0</c:v>
                </c:pt>
                <c:pt idx="25312">
                  <c:v>0</c:v>
                </c:pt>
                <c:pt idx="25313">
                  <c:v>0</c:v>
                </c:pt>
                <c:pt idx="25314">
                  <c:v>0</c:v>
                </c:pt>
                <c:pt idx="25315">
                  <c:v>0</c:v>
                </c:pt>
                <c:pt idx="25316">
                  <c:v>3948.1369800000002</c:v>
                </c:pt>
                <c:pt idx="25317">
                  <c:v>3964.1121199999998</c:v>
                </c:pt>
                <c:pt idx="25318">
                  <c:v>4785.1697400000003</c:v>
                </c:pt>
                <c:pt idx="25319">
                  <c:v>5573.4427800000003</c:v>
                </c:pt>
                <c:pt idx="25320">
                  <c:v>4785.97253</c:v>
                </c:pt>
                <c:pt idx="25321">
                  <c:v>7793.9863599999999</c:v>
                </c:pt>
                <c:pt idx="25322">
                  <c:v>8185.33878</c:v>
                </c:pt>
                <c:pt idx="25323">
                  <c:v>1454.6089300000001</c:v>
                </c:pt>
                <c:pt idx="25324">
                  <c:v>2174.07701</c:v>
                </c:pt>
                <c:pt idx="25325">
                  <c:v>5573.4427800000003</c:v>
                </c:pt>
                <c:pt idx="25326">
                  <c:v>4785.1697400000003</c:v>
                </c:pt>
                <c:pt idx="25327">
                  <c:v>21189.982909999999</c:v>
                </c:pt>
                <c:pt idx="25328">
                  <c:v>25621.52246</c:v>
                </c:pt>
                <c:pt idx="25329">
                  <c:v>6929.6391600000006</c:v>
                </c:pt>
                <c:pt idx="25330">
                  <c:v>17827.536619999999</c:v>
                </c:pt>
                <c:pt idx="25331">
                  <c:v>8063.9413400000003</c:v>
                </c:pt>
                <c:pt idx="25332">
                  <c:v>10241.699210000001</c:v>
                </c:pt>
                <c:pt idx="25333">
                  <c:v>9756.0142799999994</c:v>
                </c:pt>
                <c:pt idx="25334">
                  <c:v>1063.27493</c:v>
                </c:pt>
                <c:pt idx="25335">
                  <c:v>2099.2175699999998</c:v>
                </c:pt>
                <c:pt idx="25336">
                  <c:v>10630.25476</c:v>
                </c:pt>
                <c:pt idx="25337">
                  <c:v>9706.45874</c:v>
                </c:pt>
                <c:pt idx="25338">
                  <c:v>10187.13171</c:v>
                </c:pt>
                <c:pt idx="25339">
                  <c:v>1424.8676599999999</c:v>
                </c:pt>
                <c:pt idx="25340">
                  <c:v>9387.5556699999961</c:v>
                </c:pt>
                <c:pt idx="25341">
                  <c:v>6310.9172400000007</c:v>
                </c:pt>
                <c:pt idx="25342">
                  <c:v>3050.7970599999999</c:v>
                </c:pt>
                <c:pt idx="25343">
                  <c:v>19314.388429999999</c:v>
                </c:pt>
                <c:pt idx="25344">
                  <c:v>6050.4873100000004</c:v>
                </c:pt>
                <c:pt idx="25345">
                  <c:v>9084.1833500000012</c:v>
                </c:pt>
                <c:pt idx="25346">
                  <c:v>6846.8475700000008</c:v>
                </c:pt>
                <c:pt idx="25347">
                  <c:v>14073.02246</c:v>
                </c:pt>
                <c:pt idx="25348">
                  <c:v>10551.45017</c:v>
                </c:pt>
                <c:pt idx="25349">
                  <c:v>10623.36276</c:v>
                </c:pt>
                <c:pt idx="25350">
                  <c:v>10240.84571</c:v>
                </c:pt>
                <c:pt idx="25351">
                  <c:v>10192.875179999999</c:v>
                </c:pt>
                <c:pt idx="25352">
                  <c:v>4023.7309700000001</c:v>
                </c:pt>
                <c:pt idx="25353">
                  <c:v>6665.6724599999998</c:v>
                </c:pt>
                <c:pt idx="25354">
                  <c:v>12053.149170000001</c:v>
                </c:pt>
                <c:pt idx="25355">
                  <c:v>13051.30615</c:v>
                </c:pt>
                <c:pt idx="25356">
                  <c:v>12053.149170000001</c:v>
                </c:pt>
                <c:pt idx="25357">
                  <c:v>0</c:v>
                </c:pt>
                <c:pt idx="25358">
                  <c:v>0</c:v>
                </c:pt>
                <c:pt idx="25359">
                  <c:v>0</c:v>
                </c:pt>
                <c:pt idx="25360">
                  <c:v>0</c:v>
                </c:pt>
                <c:pt idx="25361">
                  <c:v>0</c:v>
                </c:pt>
                <c:pt idx="25362">
                  <c:v>0</c:v>
                </c:pt>
                <c:pt idx="25363">
                  <c:v>0</c:v>
                </c:pt>
                <c:pt idx="25364">
                  <c:v>0</c:v>
                </c:pt>
                <c:pt idx="25365">
                  <c:v>0</c:v>
                </c:pt>
                <c:pt idx="25366">
                  <c:v>18926.22595</c:v>
                </c:pt>
                <c:pt idx="25367">
                  <c:v>27072.027099999999</c:v>
                </c:pt>
                <c:pt idx="25368">
                  <c:v>27272.764040000009</c:v>
                </c:pt>
                <c:pt idx="25369">
                  <c:v>14604.959650000001</c:v>
                </c:pt>
                <c:pt idx="25370">
                  <c:v>14121.403190000001</c:v>
                </c:pt>
                <c:pt idx="25371">
                  <c:v>0</c:v>
                </c:pt>
                <c:pt idx="25372">
                  <c:v>0</c:v>
                </c:pt>
                <c:pt idx="25373">
                  <c:v>27972.606939999991</c:v>
                </c:pt>
                <c:pt idx="25374">
                  <c:v>6599.5293000000001</c:v>
                </c:pt>
                <c:pt idx="25375">
                  <c:v>7329.4956000000002</c:v>
                </c:pt>
                <c:pt idx="25376">
                  <c:v>0</c:v>
                </c:pt>
                <c:pt idx="25377">
                  <c:v>0</c:v>
                </c:pt>
                <c:pt idx="25378">
                  <c:v>24037.404289999999</c:v>
                </c:pt>
                <c:pt idx="25379">
                  <c:v>12629.39284</c:v>
                </c:pt>
                <c:pt idx="25380">
                  <c:v>0</c:v>
                </c:pt>
                <c:pt idx="25381">
                  <c:v>525.98882000000003</c:v>
                </c:pt>
                <c:pt idx="25382">
                  <c:v>303.68315999999987</c:v>
                </c:pt>
                <c:pt idx="25383">
                  <c:v>23179.290410000001</c:v>
                </c:pt>
                <c:pt idx="25384">
                  <c:v>22866.3017</c:v>
                </c:pt>
                <c:pt idx="25385">
                  <c:v>589.91375000000005</c:v>
                </c:pt>
                <c:pt idx="25386">
                  <c:v>381.60496000000001</c:v>
                </c:pt>
                <c:pt idx="25387">
                  <c:v>77.921819999999997</c:v>
                </c:pt>
                <c:pt idx="25388">
                  <c:v>63.92492</c:v>
                </c:pt>
                <c:pt idx="25389">
                  <c:v>20.49859</c:v>
                </c:pt>
                <c:pt idx="25390">
                  <c:v>42.323060000000012</c:v>
                </c:pt>
                <c:pt idx="25391">
                  <c:v>128.35088999999999</c:v>
                </c:pt>
                <c:pt idx="25392">
                  <c:v>127.74916</c:v>
                </c:pt>
                <c:pt idx="25393">
                  <c:v>135.35454999999999</c:v>
                </c:pt>
                <c:pt idx="25394">
                  <c:v>114.13182</c:v>
                </c:pt>
                <c:pt idx="25395">
                  <c:v>6821.1933600000002</c:v>
                </c:pt>
                <c:pt idx="25396">
                  <c:v>6422.7772199999999</c:v>
                </c:pt>
                <c:pt idx="25397">
                  <c:v>6415.1717500000004</c:v>
                </c:pt>
                <c:pt idx="25398">
                  <c:v>6835.4122400000006</c:v>
                </c:pt>
                <c:pt idx="25399">
                  <c:v>10494.618280000001</c:v>
                </c:pt>
                <c:pt idx="25400">
                  <c:v>9199.2457300000005</c:v>
                </c:pt>
                <c:pt idx="25401">
                  <c:v>5764.0571300000001</c:v>
                </c:pt>
                <c:pt idx="25402">
                  <c:v>5196.2168000000001</c:v>
                </c:pt>
                <c:pt idx="25403">
                  <c:v>191.14787000000001</c:v>
                </c:pt>
                <c:pt idx="25404">
                  <c:v>10484.608029999999</c:v>
                </c:pt>
                <c:pt idx="25405">
                  <c:v>9213.0643299999974</c:v>
                </c:pt>
                <c:pt idx="25406">
                  <c:v>4278.1352100000004</c:v>
                </c:pt>
                <c:pt idx="25407">
                  <c:v>7423.4125999999997</c:v>
                </c:pt>
                <c:pt idx="25408">
                  <c:v>6079.7697700000008</c:v>
                </c:pt>
                <c:pt idx="25409">
                  <c:v>950.68471</c:v>
                </c:pt>
                <c:pt idx="25410">
                  <c:v>1253.3339699999999</c:v>
                </c:pt>
                <c:pt idx="25411">
                  <c:v>11510.92859</c:v>
                </c:pt>
                <c:pt idx="25412">
                  <c:v>13074.93262</c:v>
                </c:pt>
                <c:pt idx="25413">
                  <c:v>11176.380370000001</c:v>
                </c:pt>
                <c:pt idx="25414">
                  <c:v>11093.89136</c:v>
                </c:pt>
                <c:pt idx="25415">
                  <c:v>21248.65454</c:v>
                </c:pt>
                <c:pt idx="25416">
                  <c:v>19767.141599999999</c:v>
                </c:pt>
                <c:pt idx="25417">
                  <c:v>17357.108759999999</c:v>
                </c:pt>
                <c:pt idx="25418">
                  <c:v>11093.89136</c:v>
                </c:pt>
                <c:pt idx="25419">
                  <c:v>11176.380370000001</c:v>
                </c:pt>
                <c:pt idx="25420">
                  <c:v>0</c:v>
                </c:pt>
                <c:pt idx="25421">
                  <c:v>19069.045290000009</c:v>
                </c:pt>
                <c:pt idx="25422">
                  <c:v>15244.765020000001</c:v>
                </c:pt>
                <c:pt idx="25423">
                  <c:v>14359.1903</c:v>
                </c:pt>
                <c:pt idx="25424">
                  <c:v>17696.251949999991</c:v>
                </c:pt>
                <c:pt idx="25425">
                  <c:v>2823.0603000000001</c:v>
                </c:pt>
                <c:pt idx="25426">
                  <c:v>11752.908530000001</c:v>
                </c:pt>
                <c:pt idx="25427">
                  <c:v>12042.10953</c:v>
                </c:pt>
                <c:pt idx="25428">
                  <c:v>9219.0497400000004</c:v>
                </c:pt>
                <c:pt idx="25429">
                  <c:v>5892.4081999999999</c:v>
                </c:pt>
                <c:pt idx="25430">
                  <c:v>5323.9658200000003</c:v>
                </c:pt>
                <c:pt idx="25431">
                  <c:v>461.81350999999989</c:v>
                </c:pt>
                <c:pt idx="25432">
                  <c:v>6313.9843799999999</c:v>
                </c:pt>
                <c:pt idx="25433">
                  <c:v>6141.6489300000003</c:v>
                </c:pt>
                <c:pt idx="25434">
                  <c:v>2677.78638</c:v>
                </c:pt>
                <c:pt idx="25435">
                  <c:v>8663.016599999999</c:v>
                </c:pt>
                <c:pt idx="25436">
                  <c:v>8208.7070299999978</c:v>
                </c:pt>
                <c:pt idx="25437">
                  <c:v>5431.1592100000007</c:v>
                </c:pt>
                <c:pt idx="25438">
                  <c:v>6079.7697700000008</c:v>
                </c:pt>
                <c:pt idx="25439">
                  <c:v>7423.4125999999997</c:v>
                </c:pt>
                <c:pt idx="25440">
                  <c:v>1520.8674599999999</c:v>
                </c:pt>
                <c:pt idx="25441">
                  <c:v>#N/A</c:v>
                </c:pt>
                <c:pt idx="25442">
                  <c:v>5058.0836100000006</c:v>
                </c:pt>
                <c:pt idx="25443">
                  <c:v>0</c:v>
                </c:pt>
                <c:pt idx="25444">
                  <c:v>2960.3305999999998</c:v>
                </c:pt>
                <c:pt idx="25445">
                  <c:v>0</c:v>
                </c:pt>
                <c:pt idx="25446">
                  <c:v>2433.3500899999999</c:v>
                </c:pt>
                <c:pt idx="25447">
                  <c:v>16221.999030000001</c:v>
                </c:pt>
                <c:pt idx="25448">
                  <c:v>16252.761839999999</c:v>
                </c:pt>
                <c:pt idx="25449">
                  <c:v>2244.8835600000002</c:v>
                </c:pt>
                <c:pt idx="25450">
                  <c:v>2484.0132100000001</c:v>
                </c:pt>
                <c:pt idx="25451">
                  <c:v>0</c:v>
                </c:pt>
                <c:pt idx="25452">
                  <c:v>0</c:v>
                </c:pt>
                <c:pt idx="25453">
                  <c:v>7676.1520400000009</c:v>
                </c:pt>
                <c:pt idx="25454">
                  <c:v>8066.7196300000014</c:v>
                </c:pt>
                <c:pt idx="25455">
                  <c:v>12443.26642</c:v>
                </c:pt>
                <c:pt idx="25456">
                  <c:v>11766.61426</c:v>
                </c:pt>
                <c:pt idx="25457">
                  <c:v>4090.46171</c:v>
                </c:pt>
                <c:pt idx="25458">
                  <c:v>4376.5467900000003</c:v>
                </c:pt>
                <c:pt idx="25459">
                  <c:v>51482.023439999997</c:v>
                </c:pt>
                <c:pt idx="25460">
                  <c:v>0</c:v>
                </c:pt>
                <c:pt idx="25461">
                  <c:v>0</c:v>
                </c:pt>
                <c:pt idx="25462">
                  <c:v>16523.30689</c:v>
                </c:pt>
                <c:pt idx="25463">
                  <c:v>16038.340340000001</c:v>
                </c:pt>
                <c:pt idx="25464">
                  <c:v>16038.340340000001</c:v>
                </c:pt>
                <c:pt idx="25465">
                  <c:v>16523.30689</c:v>
                </c:pt>
                <c:pt idx="25466">
                  <c:v>4307.5081400000008</c:v>
                </c:pt>
                <c:pt idx="25467">
                  <c:v>13287.71387</c:v>
                </c:pt>
                <c:pt idx="25468">
                  <c:v>13089.573609999999</c:v>
                </c:pt>
                <c:pt idx="25469">
                  <c:v>2739.29297</c:v>
                </c:pt>
                <c:pt idx="25470">
                  <c:v>2235.7590300000002</c:v>
                </c:pt>
                <c:pt idx="25471">
                  <c:v>4666.0002000000004</c:v>
                </c:pt>
                <c:pt idx="25472">
                  <c:v>11819.289430000001</c:v>
                </c:pt>
                <c:pt idx="25473">
                  <c:v>11624.73272</c:v>
                </c:pt>
                <c:pt idx="25474">
                  <c:v>8697.9335300000002</c:v>
                </c:pt>
                <c:pt idx="25475">
                  <c:v>3121.3556500000009</c:v>
                </c:pt>
                <c:pt idx="25476">
                  <c:v>3023.18442</c:v>
                </c:pt>
                <c:pt idx="25477">
                  <c:v>3539.0883600000002</c:v>
                </c:pt>
                <c:pt idx="25478">
                  <c:v>3353.5828700000002</c:v>
                </c:pt>
                <c:pt idx="25479">
                  <c:v>274.67786999999998</c:v>
                </c:pt>
                <c:pt idx="25480">
                  <c:v>360.56319000000002</c:v>
                </c:pt>
                <c:pt idx="25481">
                  <c:v>3118.2735500000008</c:v>
                </c:pt>
                <c:pt idx="25482">
                  <c:v>3217.8938600000001</c:v>
                </c:pt>
                <c:pt idx="25483">
                  <c:v>800.87582999999984</c:v>
                </c:pt>
                <c:pt idx="25484">
                  <c:v>4281.2541800000008</c:v>
                </c:pt>
                <c:pt idx="25485">
                  <c:v>4349.2959300000002</c:v>
                </c:pt>
                <c:pt idx="25486">
                  <c:v>1565.1237799999999</c:v>
                </c:pt>
                <c:pt idx="25487">
                  <c:v>1326.13357</c:v>
                </c:pt>
                <c:pt idx="25488">
                  <c:v>3609.644299999999</c:v>
                </c:pt>
                <c:pt idx="25489">
                  <c:v>3580.08455</c:v>
                </c:pt>
                <c:pt idx="25490">
                  <c:v>1612.12805</c:v>
                </c:pt>
                <c:pt idx="25491">
                  <c:v>1709.7298000000001</c:v>
                </c:pt>
                <c:pt idx="25492">
                  <c:v>3168.2892000000002</c:v>
                </c:pt>
                <c:pt idx="25493">
                  <c:v>441.35527999999999</c:v>
                </c:pt>
                <c:pt idx="25494">
                  <c:v>0</c:v>
                </c:pt>
                <c:pt idx="25495">
                  <c:v>0</c:v>
                </c:pt>
                <c:pt idx="25496">
                  <c:v>5362.0844300000008</c:v>
                </c:pt>
                <c:pt idx="25497">
                  <c:v>420.42138999999997</c:v>
                </c:pt>
                <c:pt idx="25498">
                  <c:v>5638.8136599999998</c:v>
                </c:pt>
                <c:pt idx="25499">
                  <c:v>2605.4586599999998</c:v>
                </c:pt>
                <c:pt idx="25500">
                  <c:v>5782.5060900000008</c:v>
                </c:pt>
                <c:pt idx="25501">
                  <c:v>13019.00092</c:v>
                </c:pt>
                <c:pt idx="25502">
                  <c:v>15462.43878</c:v>
                </c:pt>
                <c:pt idx="25503">
                  <c:v>12734.56518</c:v>
                </c:pt>
                <c:pt idx="25504">
                  <c:v>833.89292999999986</c:v>
                </c:pt>
                <c:pt idx="25505">
                  <c:v>13458.86908</c:v>
                </c:pt>
                <c:pt idx="25506">
                  <c:v>796.05563000000006</c:v>
                </c:pt>
                <c:pt idx="25507">
                  <c:v>833.89292999999986</c:v>
                </c:pt>
                <c:pt idx="25508">
                  <c:v>2223.5465399999998</c:v>
                </c:pt>
                <c:pt idx="25509">
                  <c:v>15905.769410000001</c:v>
                </c:pt>
                <c:pt idx="25510">
                  <c:v>0</c:v>
                </c:pt>
                <c:pt idx="25511">
                  <c:v>0</c:v>
                </c:pt>
                <c:pt idx="25512">
                  <c:v>15508.585580000001</c:v>
                </c:pt>
                <c:pt idx="25513">
                  <c:v>3411.3829500000002</c:v>
                </c:pt>
                <c:pt idx="25514">
                  <c:v>13116.91266</c:v>
                </c:pt>
                <c:pt idx="25515">
                  <c:v>5844.5081800000007</c:v>
                </c:pt>
                <c:pt idx="25516">
                  <c:v>2547.3745400000012</c:v>
                </c:pt>
                <c:pt idx="25517">
                  <c:v>2825.3444599999998</c:v>
                </c:pt>
                <c:pt idx="25518">
                  <c:v>13956.16901</c:v>
                </c:pt>
                <c:pt idx="25519">
                  <c:v>2244.8835600000002</c:v>
                </c:pt>
                <c:pt idx="25520">
                  <c:v>2484.0132100000001</c:v>
                </c:pt>
                <c:pt idx="25521">
                  <c:v>2244.8835600000002</c:v>
                </c:pt>
                <c:pt idx="25522">
                  <c:v>6759.88807</c:v>
                </c:pt>
                <c:pt idx="25523">
                  <c:v>6256.8422900000014</c:v>
                </c:pt>
                <c:pt idx="25524">
                  <c:v>7751.5166300000001</c:v>
                </c:pt>
                <c:pt idx="25525">
                  <c:v>7678.3399600000002</c:v>
                </c:pt>
                <c:pt idx="25526">
                  <c:v>9309.2202699999998</c:v>
                </c:pt>
                <c:pt idx="25527">
                  <c:v>1725.3385800000001</c:v>
                </c:pt>
                <c:pt idx="25528">
                  <c:v>1875.04132</c:v>
                </c:pt>
                <c:pt idx="25529">
                  <c:v>3332.7557099999999</c:v>
                </c:pt>
                <c:pt idx="25530">
                  <c:v>2999.44263</c:v>
                </c:pt>
                <c:pt idx="25531">
                  <c:v>10938.650030000001</c:v>
                </c:pt>
                <c:pt idx="25532">
                  <c:v>10978.007079999999</c:v>
                </c:pt>
                <c:pt idx="25533">
                  <c:v>16141.33411</c:v>
                </c:pt>
                <c:pt idx="25534">
                  <c:v>16353.37585</c:v>
                </c:pt>
                <c:pt idx="25535">
                  <c:v>746.10199</c:v>
                </c:pt>
                <c:pt idx="25536">
                  <c:v>713.75384000000008</c:v>
                </c:pt>
                <c:pt idx="25537">
                  <c:v>10978.007079999999</c:v>
                </c:pt>
                <c:pt idx="25538">
                  <c:v>10938.650030000001</c:v>
                </c:pt>
                <c:pt idx="25539">
                  <c:v>7445.7000700000008</c:v>
                </c:pt>
                <c:pt idx="25540">
                  <c:v>7305.3638900000014</c:v>
                </c:pt>
                <c:pt idx="25541">
                  <c:v>3266.4616700000001</c:v>
                </c:pt>
                <c:pt idx="25542">
                  <c:v>3509.294429999999</c:v>
                </c:pt>
                <c:pt idx="25543">
                  <c:v>18320.139769999991</c:v>
                </c:pt>
                <c:pt idx="25544">
                  <c:v>18289.34851</c:v>
                </c:pt>
                <c:pt idx="25545">
                  <c:v>27569.10644</c:v>
                </c:pt>
                <c:pt idx="25546">
                  <c:v>27711.915400000002</c:v>
                </c:pt>
                <c:pt idx="25547">
                  <c:v>144.59755000000001</c:v>
                </c:pt>
                <c:pt idx="25548">
                  <c:v>156.77592000000001</c:v>
                </c:pt>
                <c:pt idx="25549">
                  <c:v>27654.143919999999</c:v>
                </c:pt>
                <c:pt idx="25550">
                  <c:v>27499.15857</c:v>
                </c:pt>
                <c:pt idx="25551">
                  <c:v>3266.4616700000001</c:v>
                </c:pt>
                <c:pt idx="25552">
                  <c:v>3509.294429999999</c:v>
                </c:pt>
                <c:pt idx="25553">
                  <c:v>6290.9982900000005</c:v>
                </c:pt>
                <c:pt idx="25554">
                  <c:v>2607.1689500000002</c:v>
                </c:pt>
                <c:pt idx="25555">
                  <c:v>2623.9902999999999</c:v>
                </c:pt>
                <c:pt idx="25556">
                  <c:v>3542.67787</c:v>
                </c:pt>
                <c:pt idx="25557">
                  <c:v>3628.2602200000001</c:v>
                </c:pt>
                <c:pt idx="25558">
                  <c:v>3404.7991099999999</c:v>
                </c:pt>
                <c:pt idx="25559">
                  <c:v>3302.3954100000001</c:v>
                </c:pt>
                <c:pt idx="25560">
                  <c:v>2141.9240799999998</c:v>
                </c:pt>
                <c:pt idx="25561">
                  <c:v>966.27837999999997</c:v>
                </c:pt>
                <c:pt idx="25562">
                  <c:v>1055.56591</c:v>
                </c:pt>
                <c:pt idx="25563">
                  <c:v>30612.59217</c:v>
                </c:pt>
                <c:pt idx="25564">
                  <c:v>9229.3665799999962</c:v>
                </c:pt>
                <c:pt idx="25565">
                  <c:v>0</c:v>
                </c:pt>
                <c:pt idx="25566">
                  <c:v>0</c:v>
                </c:pt>
                <c:pt idx="25567">
                  <c:v>9410.7354100000011</c:v>
                </c:pt>
                <c:pt idx="25568">
                  <c:v>9229.3665799999962</c:v>
                </c:pt>
                <c:pt idx="25569">
                  <c:v>3061.81158</c:v>
                </c:pt>
                <c:pt idx="25570">
                  <c:v>14358.218199999999</c:v>
                </c:pt>
                <c:pt idx="25571">
                  <c:v>10055.10059</c:v>
                </c:pt>
                <c:pt idx="25572">
                  <c:v>1394.1192799999999</c:v>
                </c:pt>
                <c:pt idx="25573">
                  <c:v>4781.7870199999998</c:v>
                </c:pt>
                <c:pt idx="25574">
                  <c:v>7330.99208</c:v>
                </c:pt>
                <c:pt idx="25575">
                  <c:v>6175.9060600000003</c:v>
                </c:pt>
                <c:pt idx="25576">
                  <c:v>117.19105999999999</c:v>
                </c:pt>
                <c:pt idx="25577">
                  <c:v>3023.18442</c:v>
                </c:pt>
                <c:pt idx="25578">
                  <c:v>3121.3556500000009</c:v>
                </c:pt>
                <c:pt idx="25579">
                  <c:v>10116.543729999999</c:v>
                </c:pt>
                <c:pt idx="25580">
                  <c:v>19816.606199999998</c:v>
                </c:pt>
                <c:pt idx="25581">
                  <c:v>14888.636350000001</c:v>
                </c:pt>
                <c:pt idx="25582">
                  <c:v>21185.10637999999</c:v>
                </c:pt>
                <c:pt idx="25583">
                  <c:v>7861.3937599999999</c:v>
                </c:pt>
                <c:pt idx="25584">
                  <c:v>7514.1607000000013</c:v>
                </c:pt>
                <c:pt idx="25585">
                  <c:v>22727.49109</c:v>
                </c:pt>
                <c:pt idx="25586">
                  <c:v>24443.22437</c:v>
                </c:pt>
                <c:pt idx="25587">
                  <c:v>0</c:v>
                </c:pt>
                <c:pt idx="25588">
                  <c:v>695.40711999999996</c:v>
                </c:pt>
                <c:pt idx="25589">
                  <c:v>903.29741000000001</c:v>
                </c:pt>
                <c:pt idx="25590">
                  <c:v>903.29741000000001</c:v>
                </c:pt>
                <c:pt idx="25591">
                  <c:v>695.40711999999996</c:v>
                </c:pt>
                <c:pt idx="25592">
                  <c:v>8087.7731600000006</c:v>
                </c:pt>
                <c:pt idx="25593">
                  <c:v>16893.951659999999</c:v>
                </c:pt>
                <c:pt idx="25594">
                  <c:v>16772.720089999999</c:v>
                </c:pt>
                <c:pt idx="25595">
                  <c:v>6373.13544</c:v>
                </c:pt>
                <c:pt idx="25596">
                  <c:v>7940.4164100000007</c:v>
                </c:pt>
                <c:pt idx="25597">
                  <c:v>2588.0085600000002</c:v>
                </c:pt>
                <c:pt idx="25598">
                  <c:v>2505.5903900000012</c:v>
                </c:pt>
                <c:pt idx="25599">
                  <c:v>1300.8879300000001</c:v>
                </c:pt>
                <c:pt idx="25600">
                  <c:v>1050.38861</c:v>
                </c:pt>
                <c:pt idx="25601">
                  <c:v>17944.339599999988</c:v>
                </c:pt>
                <c:pt idx="25602">
                  <c:v>18073.607909999999</c:v>
                </c:pt>
                <c:pt idx="25603">
                  <c:v>11288.99475</c:v>
                </c:pt>
                <c:pt idx="25604">
                  <c:v>11542.66516</c:v>
                </c:pt>
                <c:pt idx="25605">
                  <c:v>0</c:v>
                </c:pt>
                <c:pt idx="25606">
                  <c:v>0</c:v>
                </c:pt>
                <c:pt idx="25607">
                  <c:v>7487.9851700000008</c:v>
                </c:pt>
                <c:pt idx="25608">
                  <c:v>7923.9576400000014</c:v>
                </c:pt>
                <c:pt idx="25609">
                  <c:v>9461.8565599999984</c:v>
                </c:pt>
                <c:pt idx="25610">
                  <c:v>9279.5539500000014</c:v>
                </c:pt>
                <c:pt idx="25611">
                  <c:v>5703.2294500000007</c:v>
                </c:pt>
                <c:pt idx="25612">
                  <c:v>17690.200440000001</c:v>
                </c:pt>
                <c:pt idx="25613">
                  <c:v>9200.5945499999998</c:v>
                </c:pt>
                <c:pt idx="25614">
                  <c:v>9156.95471</c:v>
                </c:pt>
                <c:pt idx="25615">
                  <c:v>3986.2307899999992</c:v>
                </c:pt>
                <c:pt idx="25616">
                  <c:v>4177.5763000000006</c:v>
                </c:pt>
                <c:pt idx="25617">
                  <c:v>0</c:v>
                </c:pt>
                <c:pt idx="25618">
                  <c:v>1050.38861</c:v>
                </c:pt>
                <c:pt idx="25619">
                  <c:v>1300.8879300000001</c:v>
                </c:pt>
                <c:pt idx="25620">
                  <c:v>0</c:v>
                </c:pt>
                <c:pt idx="25621">
                  <c:v>0</c:v>
                </c:pt>
                <c:pt idx="25622">
                  <c:v>8601.5481</c:v>
                </c:pt>
                <c:pt idx="25623">
                  <c:v>7135.2654400000001</c:v>
                </c:pt>
                <c:pt idx="25624">
                  <c:v>7136.2645500000008</c:v>
                </c:pt>
                <c:pt idx="25625">
                  <c:v>6399.84339</c:v>
                </c:pt>
                <c:pt idx="25626">
                  <c:v>6302.4583700000003</c:v>
                </c:pt>
                <c:pt idx="25627">
                  <c:v>0</c:v>
                </c:pt>
                <c:pt idx="25628">
                  <c:v>0</c:v>
                </c:pt>
                <c:pt idx="25629">
                  <c:v>6483.5860599999996</c:v>
                </c:pt>
                <c:pt idx="25630">
                  <c:v>6582.1873700000006</c:v>
                </c:pt>
                <c:pt idx="25631">
                  <c:v>10128.394749999999</c:v>
                </c:pt>
                <c:pt idx="25632">
                  <c:v>10091.342130000001</c:v>
                </c:pt>
                <c:pt idx="25633">
                  <c:v>10091.342130000001</c:v>
                </c:pt>
                <c:pt idx="25634">
                  <c:v>10128.394749999999</c:v>
                </c:pt>
                <c:pt idx="25635">
                  <c:v>0</c:v>
                </c:pt>
                <c:pt idx="25636">
                  <c:v>0</c:v>
                </c:pt>
                <c:pt idx="25637">
                  <c:v>5086.9554200000002</c:v>
                </c:pt>
                <c:pt idx="25638">
                  <c:v>1521.8396</c:v>
                </c:pt>
                <c:pt idx="25639">
                  <c:v>1659.63426</c:v>
                </c:pt>
                <c:pt idx="25640">
                  <c:v>6582.1873700000006</c:v>
                </c:pt>
                <c:pt idx="25641">
                  <c:v>6483.5860599999996</c:v>
                </c:pt>
                <c:pt idx="25642">
                  <c:v>13212.270500000001</c:v>
                </c:pt>
                <c:pt idx="25643">
                  <c:v>15130.535040000001</c:v>
                </c:pt>
                <c:pt idx="25644">
                  <c:v>15545.421689999999</c:v>
                </c:pt>
                <c:pt idx="25645">
                  <c:v>17527.242730000009</c:v>
                </c:pt>
                <c:pt idx="25646">
                  <c:v>0</c:v>
                </c:pt>
                <c:pt idx="25647">
                  <c:v>0</c:v>
                </c:pt>
                <c:pt idx="25648">
                  <c:v>15130.535040000001</c:v>
                </c:pt>
                <c:pt idx="25649">
                  <c:v>15545.421689999999</c:v>
                </c:pt>
                <c:pt idx="25650">
                  <c:v>15357.692440000001</c:v>
                </c:pt>
                <c:pt idx="25651">
                  <c:v>0</c:v>
                </c:pt>
                <c:pt idx="25652">
                  <c:v>0</c:v>
                </c:pt>
                <c:pt idx="25653">
                  <c:v>8093.5045100000007</c:v>
                </c:pt>
                <c:pt idx="25654">
                  <c:v>8511.4864600000001</c:v>
                </c:pt>
                <c:pt idx="25655">
                  <c:v>7567.5608500000008</c:v>
                </c:pt>
                <c:pt idx="25656">
                  <c:v>5485.5092500000001</c:v>
                </c:pt>
                <c:pt idx="25657">
                  <c:v>3930.68235</c:v>
                </c:pt>
                <c:pt idx="25658">
                  <c:v>3836.75612</c:v>
                </c:pt>
                <c:pt idx="25659">
                  <c:v>0</c:v>
                </c:pt>
                <c:pt idx="25660">
                  <c:v>12798.09405</c:v>
                </c:pt>
                <c:pt idx="25661">
                  <c:v>12591.644340000001</c:v>
                </c:pt>
                <c:pt idx="25662">
                  <c:v>12591.644340000001</c:v>
                </c:pt>
                <c:pt idx="25663">
                  <c:v>0</c:v>
                </c:pt>
                <c:pt idx="25664">
                  <c:v>0</c:v>
                </c:pt>
                <c:pt idx="25665">
                  <c:v>3872.0436199999999</c:v>
                </c:pt>
                <c:pt idx="25666">
                  <c:v>2357.3155300000012</c:v>
                </c:pt>
                <c:pt idx="25667">
                  <c:v>2350.2040299999999</c:v>
                </c:pt>
                <c:pt idx="25668">
                  <c:v>1580.47858</c:v>
                </c:pt>
                <c:pt idx="25669">
                  <c:v>1479.4405999999999</c:v>
                </c:pt>
                <c:pt idx="25670">
                  <c:v>13647.378049999999</c:v>
                </c:pt>
                <c:pt idx="25671">
                  <c:v>13221.34607</c:v>
                </c:pt>
                <c:pt idx="25672">
                  <c:v>13070.60572</c:v>
                </c:pt>
                <c:pt idx="25673">
                  <c:v>1344.9464700000001</c:v>
                </c:pt>
                <c:pt idx="25674">
                  <c:v>33627.606690000001</c:v>
                </c:pt>
                <c:pt idx="25675">
                  <c:v>34563.422120000003</c:v>
                </c:pt>
                <c:pt idx="25676">
                  <c:v>24225.03601</c:v>
                </c:pt>
                <c:pt idx="25677">
                  <c:v>23155.477419999999</c:v>
                </c:pt>
                <c:pt idx="25678">
                  <c:v>16902.811099999999</c:v>
                </c:pt>
                <c:pt idx="25679">
                  <c:v>12798.09405</c:v>
                </c:pt>
                <c:pt idx="25680">
                  <c:v>1353.61511</c:v>
                </c:pt>
                <c:pt idx="25681">
                  <c:v>0</c:v>
                </c:pt>
                <c:pt idx="25682">
                  <c:v>0</c:v>
                </c:pt>
                <c:pt idx="25683">
                  <c:v>1412.8028899999999</c:v>
                </c:pt>
                <c:pt idx="25684">
                  <c:v>1353.61511</c:v>
                </c:pt>
                <c:pt idx="25685">
                  <c:v>58429.719240000013</c:v>
                </c:pt>
                <c:pt idx="25686">
                  <c:v>11907.874809999999</c:v>
                </c:pt>
                <c:pt idx="25687">
                  <c:v>12062.62766</c:v>
                </c:pt>
                <c:pt idx="25688">
                  <c:v>12062.62766</c:v>
                </c:pt>
                <c:pt idx="25689">
                  <c:v>11907.874809999999</c:v>
                </c:pt>
                <c:pt idx="25690">
                  <c:v>0</c:v>
                </c:pt>
                <c:pt idx="25691">
                  <c:v>14903.54358</c:v>
                </c:pt>
                <c:pt idx="25692">
                  <c:v>14459.737859999999</c:v>
                </c:pt>
                <c:pt idx="25693">
                  <c:v>14459.737859999999</c:v>
                </c:pt>
                <c:pt idx="25694">
                  <c:v>14903.54358</c:v>
                </c:pt>
                <c:pt idx="25695">
                  <c:v>17799.59154999999</c:v>
                </c:pt>
                <c:pt idx="25696">
                  <c:v>15640.4992</c:v>
                </c:pt>
                <c:pt idx="25697">
                  <c:v>15640.4992</c:v>
                </c:pt>
                <c:pt idx="25698">
                  <c:v>21916.002199999999</c:v>
                </c:pt>
                <c:pt idx="25699">
                  <c:v>20207.69544</c:v>
                </c:pt>
                <c:pt idx="25700">
                  <c:v>5080.5046700000003</c:v>
                </c:pt>
                <c:pt idx="25701">
                  <c:v>5035.3455199999999</c:v>
                </c:pt>
                <c:pt idx="25702">
                  <c:v>18267.91028</c:v>
                </c:pt>
                <c:pt idx="25703">
                  <c:v>16604.599859999998</c:v>
                </c:pt>
                <c:pt idx="25704">
                  <c:v>213.28396000000001</c:v>
                </c:pt>
                <c:pt idx="25705">
                  <c:v>311.93670999999989</c:v>
                </c:pt>
                <c:pt idx="25706">
                  <c:v>13648.019410000001</c:v>
                </c:pt>
                <c:pt idx="25707">
                  <c:v>12042.80963</c:v>
                </c:pt>
                <c:pt idx="25708">
                  <c:v>4619.8908700000002</c:v>
                </c:pt>
                <c:pt idx="25709">
                  <c:v>4561.7902100000001</c:v>
                </c:pt>
                <c:pt idx="25710">
                  <c:v>2409.7523799999999</c:v>
                </c:pt>
                <c:pt idx="25711">
                  <c:v>980.24145999999996</c:v>
                </c:pt>
                <c:pt idx="25712">
                  <c:v>1135.1980100000001</c:v>
                </c:pt>
                <c:pt idx="25713">
                  <c:v>16459.753779999999</c:v>
                </c:pt>
                <c:pt idx="25714">
                  <c:v>14587.402830000001</c:v>
                </c:pt>
                <c:pt idx="25715">
                  <c:v>815.43272999999988</c:v>
                </c:pt>
                <c:pt idx="25716">
                  <c:v>311.93670999999989</c:v>
                </c:pt>
                <c:pt idx="25717">
                  <c:v>213.28396000000001</c:v>
                </c:pt>
                <c:pt idx="25718">
                  <c:v>879.61080000000004</c:v>
                </c:pt>
                <c:pt idx="25719">
                  <c:v>992.52820000000008</c:v>
                </c:pt>
                <c:pt idx="25720">
                  <c:v>0</c:v>
                </c:pt>
                <c:pt idx="25721">
                  <c:v>4481.1984300000004</c:v>
                </c:pt>
                <c:pt idx="25722">
                  <c:v>13943.309090000001</c:v>
                </c:pt>
                <c:pt idx="25723">
                  <c:v>8776.7224700000006</c:v>
                </c:pt>
                <c:pt idx="25724">
                  <c:v>0</c:v>
                </c:pt>
                <c:pt idx="25725">
                  <c:v>0</c:v>
                </c:pt>
                <c:pt idx="25726">
                  <c:v>19442.478760000002</c:v>
                </c:pt>
                <c:pt idx="25727">
                  <c:v>2521.93658</c:v>
                </c:pt>
                <c:pt idx="25728">
                  <c:v>11178.355750000001</c:v>
                </c:pt>
                <c:pt idx="25729">
                  <c:v>11474.169190000001</c:v>
                </c:pt>
                <c:pt idx="25730">
                  <c:v>4629.7185400000008</c:v>
                </c:pt>
                <c:pt idx="25731">
                  <c:v>8030.4035599999997</c:v>
                </c:pt>
                <c:pt idx="25732">
                  <c:v>3170.8014499999999</c:v>
                </c:pt>
                <c:pt idx="25733">
                  <c:v>2949.8988800000002</c:v>
                </c:pt>
                <c:pt idx="25734">
                  <c:v>1465.83638</c:v>
                </c:pt>
                <c:pt idx="25735">
                  <c:v>1020.48081</c:v>
                </c:pt>
                <c:pt idx="25736">
                  <c:v>4191.6919100000014</c:v>
                </c:pt>
                <c:pt idx="25737">
                  <c:v>4781.8064800000002</c:v>
                </c:pt>
                <c:pt idx="25738">
                  <c:v>3946.5509499999998</c:v>
                </c:pt>
                <c:pt idx="25739">
                  <c:v>3248.9856199999999</c:v>
                </c:pt>
                <c:pt idx="25740">
                  <c:v>17191.517219999991</c:v>
                </c:pt>
                <c:pt idx="25741">
                  <c:v>7800.5197500000004</c:v>
                </c:pt>
                <c:pt idx="25742">
                  <c:v>22361.473760000001</c:v>
                </c:pt>
                <c:pt idx="25743">
                  <c:v>0</c:v>
                </c:pt>
                <c:pt idx="25744">
                  <c:v>0</c:v>
                </c:pt>
                <c:pt idx="25745">
                  <c:v>286.70222000000001</c:v>
                </c:pt>
                <c:pt idx="25746">
                  <c:v>2140.8824599999998</c:v>
                </c:pt>
                <c:pt idx="25747">
                  <c:v>2279.4578999999999</c:v>
                </c:pt>
                <c:pt idx="25748">
                  <c:v>1835.0025000000001</c:v>
                </c:pt>
                <c:pt idx="25749">
                  <c:v>2207.6259500000001</c:v>
                </c:pt>
                <c:pt idx="25750">
                  <c:v>7061.7948900000001</c:v>
                </c:pt>
                <c:pt idx="25751">
                  <c:v>6917.6116200000024</c:v>
                </c:pt>
                <c:pt idx="25752">
                  <c:v>1450.44508</c:v>
                </c:pt>
                <c:pt idx="25753">
                  <c:v>3030.0772700000002</c:v>
                </c:pt>
                <c:pt idx="25754">
                  <c:v>10534.76053</c:v>
                </c:pt>
                <c:pt idx="25755">
                  <c:v>10132.6088</c:v>
                </c:pt>
                <c:pt idx="25756">
                  <c:v>6609.9456500000006</c:v>
                </c:pt>
                <c:pt idx="25757">
                  <c:v>7630.1677</c:v>
                </c:pt>
                <c:pt idx="25758">
                  <c:v>7992.5293500000007</c:v>
                </c:pt>
                <c:pt idx="25759">
                  <c:v>3520.924849999999</c:v>
                </c:pt>
                <c:pt idx="25760">
                  <c:v>4399.35034</c:v>
                </c:pt>
                <c:pt idx="25761">
                  <c:v>5090.25522</c:v>
                </c:pt>
                <c:pt idx="25762">
                  <c:v>5090.25522</c:v>
                </c:pt>
                <c:pt idx="25763">
                  <c:v>4399.35034</c:v>
                </c:pt>
                <c:pt idx="25764">
                  <c:v>6763.2240000000002</c:v>
                </c:pt>
                <c:pt idx="25765">
                  <c:v>5802.1506400000007</c:v>
                </c:pt>
                <c:pt idx="25766">
                  <c:v>0</c:v>
                </c:pt>
                <c:pt idx="25767">
                  <c:v>0</c:v>
                </c:pt>
                <c:pt idx="25768">
                  <c:v>5802.1506400000007</c:v>
                </c:pt>
                <c:pt idx="25769">
                  <c:v>6763.2240000000002</c:v>
                </c:pt>
                <c:pt idx="25770">
                  <c:v>5278.9611500000001</c:v>
                </c:pt>
                <c:pt idx="25771">
                  <c:v>1493.8113599999999</c:v>
                </c:pt>
                <c:pt idx="25772">
                  <c:v>11028.818090000001</c:v>
                </c:pt>
                <c:pt idx="25773">
                  <c:v>10676.040709999999</c:v>
                </c:pt>
                <c:pt idx="25774">
                  <c:v>11325.19544</c:v>
                </c:pt>
                <c:pt idx="25775">
                  <c:v>10794.97003</c:v>
                </c:pt>
                <c:pt idx="25776">
                  <c:v>2720.7818000000002</c:v>
                </c:pt>
                <c:pt idx="25777">
                  <c:v>2582.2752</c:v>
                </c:pt>
                <c:pt idx="25778">
                  <c:v>3462.3459499999999</c:v>
                </c:pt>
                <c:pt idx="25779">
                  <c:v>3778.3005600000001</c:v>
                </c:pt>
                <c:pt idx="25780">
                  <c:v>3521.3979199999999</c:v>
                </c:pt>
                <c:pt idx="25781">
                  <c:v>3955.0313200000001</c:v>
                </c:pt>
                <c:pt idx="25782">
                  <c:v>0</c:v>
                </c:pt>
                <c:pt idx="25783">
                  <c:v>0</c:v>
                </c:pt>
                <c:pt idx="25784">
                  <c:v>0</c:v>
                </c:pt>
                <c:pt idx="25785">
                  <c:v>0</c:v>
                </c:pt>
                <c:pt idx="25786">
                  <c:v>0</c:v>
                </c:pt>
                <c:pt idx="25787">
                  <c:v>13257.92138</c:v>
                </c:pt>
                <c:pt idx="25788">
                  <c:v>14646.9624</c:v>
                </c:pt>
                <c:pt idx="25789">
                  <c:v>#N/A</c:v>
                </c:pt>
                <c:pt idx="25790">
                  <c:v>12799.95594</c:v>
                </c:pt>
                <c:pt idx="25791">
                  <c:v>22170.505130000001</c:v>
                </c:pt>
                <c:pt idx="25792">
                  <c:v>8885.2249700000011</c:v>
                </c:pt>
                <c:pt idx="25793">
                  <c:v>19635.273069999999</c:v>
                </c:pt>
                <c:pt idx="25794">
                  <c:v>1499.0436500000001</c:v>
                </c:pt>
                <c:pt idx="25795">
                  <c:v>11982.6026</c:v>
                </c:pt>
                <c:pt idx="25796">
                  <c:v>18202.050719999999</c:v>
                </c:pt>
                <c:pt idx="25797">
                  <c:v>19635.273069999999</c:v>
                </c:pt>
                <c:pt idx="25798">
                  <c:v>0</c:v>
                </c:pt>
                <c:pt idx="25799">
                  <c:v>3263.5576599999999</c:v>
                </c:pt>
                <c:pt idx="25800">
                  <c:v>7199.0585800000008</c:v>
                </c:pt>
                <c:pt idx="25801">
                  <c:v>8528.0090899999977</c:v>
                </c:pt>
                <c:pt idx="25802">
                  <c:v>7770.0676700000013</c:v>
                </c:pt>
                <c:pt idx="25803">
                  <c:v>8184.32</c:v>
                </c:pt>
                <c:pt idx="25804">
                  <c:v>8261.1748600000028</c:v>
                </c:pt>
                <c:pt idx="25805">
                  <c:v>6417.8382000000001</c:v>
                </c:pt>
                <c:pt idx="25806">
                  <c:v>5077.9811600000003</c:v>
                </c:pt>
                <c:pt idx="25807">
                  <c:v>6240.1985000000004</c:v>
                </c:pt>
                <c:pt idx="25808">
                  <c:v>6348.4912199999999</c:v>
                </c:pt>
                <c:pt idx="25809">
                  <c:v>5817.6580800000002</c:v>
                </c:pt>
                <c:pt idx="25810">
                  <c:v>5077.9811600000003</c:v>
                </c:pt>
                <c:pt idx="25811">
                  <c:v>6240.1985000000004</c:v>
                </c:pt>
                <c:pt idx="25812">
                  <c:v>1105.46164</c:v>
                </c:pt>
                <c:pt idx="25813">
                  <c:v>7861.3937599999999</c:v>
                </c:pt>
                <c:pt idx="25814">
                  <c:v>7514.1607000000013</c:v>
                </c:pt>
                <c:pt idx="25815">
                  <c:v>18378.761559999999</c:v>
                </c:pt>
                <c:pt idx="25816">
                  <c:v>3051.278299999999</c:v>
                </c:pt>
                <c:pt idx="25817">
                  <c:v>3051.278299999999</c:v>
                </c:pt>
                <c:pt idx="25818">
                  <c:v>3129.2159799999999</c:v>
                </c:pt>
                <c:pt idx="25819">
                  <c:v>7723.1397400000014</c:v>
                </c:pt>
                <c:pt idx="25820">
                  <c:v>9019.439059999997</c:v>
                </c:pt>
                <c:pt idx="25821">
                  <c:v>1388.9078500000001</c:v>
                </c:pt>
                <c:pt idx="25822">
                  <c:v>5802.1506400000007</c:v>
                </c:pt>
                <c:pt idx="25823">
                  <c:v>6763.2240000000002</c:v>
                </c:pt>
                <c:pt idx="25824">
                  <c:v>4858.2412599999998</c:v>
                </c:pt>
                <c:pt idx="25825">
                  <c:v>11051.9342</c:v>
                </c:pt>
                <c:pt idx="25826">
                  <c:v>13868.53217</c:v>
                </c:pt>
                <c:pt idx="25827">
                  <c:v>5540.1054700000004</c:v>
                </c:pt>
                <c:pt idx="25828">
                  <c:v>5956.5429700000004</c:v>
                </c:pt>
                <c:pt idx="25829">
                  <c:v>9792.1210900000005</c:v>
                </c:pt>
                <c:pt idx="25830">
                  <c:v>9577.65625</c:v>
                </c:pt>
                <c:pt idx="25831">
                  <c:v>5325.9960900000005</c:v>
                </c:pt>
                <c:pt idx="25832">
                  <c:v>5124.0239300000003</c:v>
                </c:pt>
                <c:pt idx="25833">
                  <c:v>326.15776</c:v>
                </c:pt>
                <c:pt idx="25834">
                  <c:v>2327.87048</c:v>
                </c:pt>
                <c:pt idx="25835">
                  <c:v>9048.9150999999983</c:v>
                </c:pt>
                <c:pt idx="25836">
                  <c:v>0</c:v>
                </c:pt>
                <c:pt idx="25837">
                  <c:v>8536.8530299999984</c:v>
                </c:pt>
                <c:pt idx="25838">
                  <c:v>23902.09777</c:v>
                </c:pt>
                <c:pt idx="25839">
                  <c:v>22546.968270000001</c:v>
                </c:pt>
                <c:pt idx="25840">
                  <c:v>16138.306519999989</c:v>
                </c:pt>
                <c:pt idx="25841">
                  <c:v>91089.590339999981</c:v>
                </c:pt>
                <c:pt idx="25842">
                  <c:v>17690.829590000001</c:v>
                </c:pt>
                <c:pt idx="25843">
                  <c:v>73398.761719999995</c:v>
                </c:pt>
                <c:pt idx="25844">
                  <c:v>18375.03125</c:v>
                </c:pt>
                <c:pt idx="25845">
                  <c:v>46453.492189999997</c:v>
                </c:pt>
                <c:pt idx="25846">
                  <c:v>11200.438480000001</c:v>
                </c:pt>
                <c:pt idx="25847">
                  <c:v>0</c:v>
                </c:pt>
                <c:pt idx="25848">
                  <c:v>84940.238769999996</c:v>
                </c:pt>
                <c:pt idx="25849">
                  <c:v>3934.7873500000001</c:v>
                </c:pt>
                <c:pt idx="25850">
                  <c:v>0</c:v>
                </c:pt>
                <c:pt idx="25851">
                  <c:v>12276.914059999999</c:v>
                </c:pt>
                <c:pt idx="25852">
                  <c:v>14491.474609999999</c:v>
                </c:pt>
                <c:pt idx="25853">
                  <c:v>48668.050780000012</c:v>
                </c:pt>
                <c:pt idx="25854">
                  <c:v>88875.027839999981</c:v>
                </c:pt>
                <c:pt idx="25855">
                  <c:v>20929.251830000001</c:v>
                </c:pt>
                <c:pt idx="25856">
                  <c:v>15441.151739999999</c:v>
                </c:pt>
                <c:pt idx="25857">
                  <c:v>10674.703799999999</c:v>
                </c:pt>
                <c:pt idx="25858">
                  <c:v>89581.039560000005</c:v>
                </c:pt>
                <c:pt idx="25859">
                  <c:v>15922.09058</c:v>
                </c:pt>
                <c:pt idx="25860">
                  <c:v>73658.954589999979</c:v>
                </c:pt>
                <c:pt idx="25861">
                  <c:v>11281.29004</c:v>
                </c:pt>
                <c:pt idx="25862">
                  <c:v>6453.2611100000004</c:v>
                </c:pt>
                <c:pt idx="25863">
                  <c:v>17237.830809999999</c:v>
                </c:pt>
                <c:pt idx="25864">
                  <c:v>79908.602539999978</c:v>
                </c:pt>
                <c:pt idx="25865">
                  <c:v>2446.0535300000001</c:v>
                </c:pt>
                <c:pt idx="25866">
                  <c:v>89226.622070000012</c:v>
                </c:pt>
                <c:pt idx="25867">
                  <c:v>12965.44073</c:v>
                </c:pt>
                <c:pt idx="25868">
                  <c:v>49890.626949999998</c:v>
                </c:pt>
                <c:pt idx="25869">
                  <c:v>78707.241209999978</c:v>
                </c:pt>
                <c:pt idx="25870">
                  <c:v>25668.38867</c:v>
                </c:pt>
                <c:pt idx="25871">
                  <c:v>73535.031259999989</c:v>
                </c:pt>
                <c:pt idx="25872">
                  <c:v>15691.590459999999</c:v>
                </c:pt>
                <c:pt idx="25873">
                  <c:v>18202.050719999999</c:v>
                </c:pt>
                <c:pt idx="25874">
                  <c:v>22140.335449999999</c:v>
                </c:pt>
                <c:pt idx="25875">
                  <c:v>15798.28637</c:v>
                </c:pt>
                <c:pt idx="25876">
                  <c:v>85967.844729999997</c:v>
                </c:pt>
                <c:pt idx="25877">
                  <c:v>24975.6073</c:v>
                </c:pt>
                <c:pt idx="25878">
                  <c:v>23278.776130000009</c:v>
                </c:pt>
                <c:pt idx="25879">
                  <c:v>12432.808720000001</c:v>
                </c:pt>
                <c:pt idx="25880">
                  <c:v>67201.086429999996</c:v>
                </c:pt>
                <c:pt idx="25881">
                  <c:v>16868.784660000001</c:v>
                </c:pt>
                <c:pt idx="25882">
                  <c:v>734.78377999999998</c:v>
                </c:pt>
                <c:pt idx="25883">
                  <c:v>20142.128909999999</c:v>
                </c:pt>
                <c:pt idx="25884">
                  <c:v>16022.468500000001</c:v>
                </c:pt>
                <c:pt idx="25885">
                  <c:v>15738.31726</c:v>
                </c:pt>
                <c:pt idx="25886">
                  <c:v>73061.158690000026</c:v>
                </c:pt>
                <c:pt idx="25887">
                  <c:v>9469.7074000000011</c:v>
                </c:pt>
                <c:pt idx="25888">
                  <c:v>15034.028319999999</c:v>
                </c:pt>
                <c:pt idx="25889">
                  <c:v>24007.990600000001</c:v>
                </c:pt>
                <c:pt idx="25890">
                  <c:v>5860.0724800000007</c:v>
                </c:pt>
                <c:pt idx="25891">
                  <c:v>55486.853520000011</c:v>
                </c:pt>
                <c:pt idx="25892">
                  <c:v>18146.842769999999</c:v>
                </c:pt>
                <c:pt idx="25893">
                  <c:v>27954.070800000001</c:v>
                </c:pt>
                <c:pt idx="25894">
                  <c:v>18056.22754</c:v>
                </c:pt>
                <c:pt idx="25895">
                  <c:v>19028.534790000002</c:v>
                </c:pt>
                <c:pt idx="25896">
                  <c:v>66418.293460000001</c:v>
                </c:pt>
                <c:pt idx="25897">
                  <c:v>28409.76367</c:v>
                </c:pt>
                <c:pt idx="25898">
                  <c:v>10931.4419</c:v>
                </c:pt>
                <c:pt idx="25899">
                  <c:v>22246.457760000001</c:v>
                </c:pt>
                <c:pt idx="25900">
                  <c:v>25384.594720000001</c:v>
                </c:pt>
                <c:pt idx="25901">
                  <c:v>51653.810550000002</c:v>
                </c:pt>
                <c:pt idx="25902">
                  <c:v>14764.483029999999</c:v>
                </c:pt>
                <c:pt idx="25903">
                  <c:v>1527.0136299999999</c:v>
                </c:pt>
                <c:pt idx="25904">
                  <c:v>7351.1721800000014</c:v>
                </c:pt>
                <c:pt idx="25905">
                  <c:v>16885.284790000002</c:v>
                </c:pt>
                <c:pt idx="25906">
                  <c:v>14327.603569999999</c:v>
                </c:pt>
                <c:pt idx="25907">
                  <c:v>13397.834349999999</c:v>
                </c:pt>
                <c:pt idx="25908">
                  <c:v>18153.83655</c:v>
                </c:pt>
                <c:pt idx="25909">
                  <c:v>51653.810550000002</c:v>
                </c:pt>
                <c:pt idx="25910">
                  <c:v>10266.58771</c:v>
                </c:pt>
                <c:pt idx="25911">
                  <c:v>5036.2177600000005</c:v>
                </c:pt>
                <c:pt idx="25912">
                  <c:v>51653.810550000002</c:v>
                </c:pt>
                <c:pt idx="25913">
                  <c:v>16751.258239999999</c:v>
                </c:pt>
                <c:pt idx="25914">
                  <c:v>15255.470209999999</c:v>
                </c:pt>
                <c:pt idx="25915">
                  <c:v>58686.989750000001</c:v>
                </c:pt>
                <c:pt idx="25916">
                  <c:v>10179.66336</c:v>
                </c:pt>
                <c:pt idx="25917">
                  <c:v>7033.1779800000004</c:v>
                </c:pt>
                <c:pt idx="25918">
                  <c:v>11335.9004</c:v>
                </c:pt>
                <c:pt idx="25919">
                  <c:v>28464.176520000001</c:v>
                </c:pt>
                <c:pt idx="25920">
                  <c:v>45701.679199999999</c:v>
                </c:pt>
                <c:pt idx="25921">
                  <c:v>32121.812020000001</c:v>
                </c:pt>
                <c:pt idx="25922">
                  <c:v>31040.19629</c:v>
                </c:pt>
                <c:pt idx="25923">
                  <c:v>19765.25488</c:v>
                </c:pt>
                <c:pt idx="25924">
                  <c:v>54169.648439999997</c:v>
                </c:pt>
                <c:pt idx="25925">
                  <c:v>22462.329460000001</c:v>
                </c:pt>
                <c:pt idx="25926">
                  <c:v>40594.926760000002</c:v>
                </c:pt>
                <c:pt idx="25927">
                  <c:v>62733.891600000003</c:v>
                </c:pt>
                <c:pt idx="25928">
                  <c:v>31707.31738</c:v>
                </c:pt>
                <c:pt idx="25929">
                  <c:v>17560.869269999988</c:v>
                </c:pt>
                <c:pt idx="25930">
                  <c:v>12602.84024</c:v>
                </c:pt>
                <c:pt idx="25931">
                  <c:v>23839.47046</c:v>
                </c:pt>
                <c:pt idx="25932">
                  <c:v>20410.282230000001</c:v>
                </c:pt>
                <c:pt idx="25933">
                  <c:v>18349.942129999999</c:v>
                </c:pt>
                <c:pt idx="25934">
                  <c:v>17842.71716</c:v>
                </c:pt>
                <c:pt idx="25935">
                  <c:v>49268.186520000003</c:v>
                </c:pt>
                <c:pt idx="25936">
                  <c:v>5134.66806</c:v>
                </c:pt>
                <c:pt idx="25937">
                  <c:v>22667.663329999999</c:v>
                </c:pt>
                <c:pt idx="25938">
                  <c:v>12065.192510000001</c:v>
                </c:pt>
                <c:pt idx="25939">
                  <c:v>44133.520020000004</c:v>
                </c:pt>
                <c:pt idx="25940">
                  <c:v>26973.771239999991</c:v>
                </c:pt>
                <c:pt idx="25941">
                  <c:v>17561.158810000001</c:v>
                </c:pt>
                <c:pt idx="25942">
                  <c:v>12428.156919999999</c:v>
                </c:pt>
                <c:pt idx="25943">
                  <c:v>14347.57495</c:v>
                </c:pt>
                <c:pt idx="25944">
                  <c:v>15791.958130000001</c:v>
                </c:pt>
                <c:pt idx="25945">
                  <c:v>6404.8028599999998</c:v>
                </c:pt>
                <c:pt idx="25946">
                  <c:v>31692.443599999999</c:v>
                </c:pt>
                <c:pt idx="25947">
                  <c:v>0</c:v>
                </c:pt>
                <c:pt idx="25948">
                  <c:v>18376.133669999988</c:v>
                </c:pt>
                <c:pt idx="25949">
                  <c:v>10447.10751</c:v>
                </c:pt>
                <c:pt idx="25950">
                  <c:v>14003.37</c:v>
                </c:pt>
                <c:pt idx="25951">
                  <c:v>2796.02405</c:v>
                </c:pt>
                <c:pt idx="25952">
                  <c:v>29941.222170000001</c:v>
                </c:pt>
                <c:pt idx="25953">
                  <c:v>4963.5167199999996</c:v>
                </c:pt>
                <c:pt idx="25954">
                  <c:v>8415.6984799999991</c:v>
                </c:pt>
                <c:pt idx="25955">
                  <c:v>9760.2580600000001</c:v>
                </c:pt>
                <c:pt idx="25956">
                  <c:v>16799.39429</c:v>
                </c:pt>
                <c:pt idx="25957">
                  <c:v>27860.693719999999</c:v>
                </c:pt>
                <c:pt idx="25958">
                  <c:v>14169.30982</c:v>
                </c:pt>
                <c:pt idx="25959">
                  <c:v>10888.232540000001</c:v>
                </c:pt>
                <c:pt idx="25960">
                  <c:v>14613.162840000001</c:v>
                </c:pt>
                <c:pt idx="25961">
                  <c:v>38131.553959999997</c:v>
                </c:pt>
                <c:pt idx="25962">
                  <c:v>62579.310540000013</c:v>
                </c:pt>
                <c:pt idx="25963">
                  <c:v>107995.12989</c:v>
                </c:pt>
                <c:pt idx="25964">
                  <c:v>69863.579590000023</c:v>
                </c:pt>
                <c:pt idx="25965">
                  <c:v>65659.568360000005</c:v>
                </c:pt>
                <c:pt idx="25966">
                  <c:v>25257.615969999992</c:v>
                </c:pt>
                <c:pt idx="25967">
                  <c:v>18364.382569999991</c:v>
                </c:pt>
                <c:pt idx="25968">
                  <c:v>25339.526850000009</c:v>
                </c:pt>
                <c:pt idx="25969">
                  <c:v>91773.791020000004</c:v>
                </c:pt>
                <c:pt idx="25970">
                  <c:v>29641.302250000001</c:v>
                </c:pt>
                <c:pt idx="25971">
                  <c:v>31981.265380000001</c:v>
                </c:pt>
                <c:pt idx="25972">
                  <c:v>10336.939399999999</c:v>
                </c:pt>
                <c:pt idx="25973">
                  <c:v>81436.849610000005</c:v>
                </c:pt>
                <c:pt idx="25974">
                  <c:v>26558.280030000009</c:v>
                </c:pt>
                <c:pt idx="25975">
                  <c:v>80885.49804999998</c:v>
                </c:pt>
                <c:pt idx="25976">
                  <c:v>14354.02845</c:v>
                </c:pt>
                <c:pt idx="25977">
                  <c:v>5050.1556900000014</c:v>
                </c:pt>
                <c:pt idx="25978">
                  <c:v>29375.320800000001</c:v>
                </c:pt>
                <c:pt idx="25979">
                  <c:v>25524.24415000001</c:v>
                </c:pt>
                <c:pt idx="25980">
                  <c:v>20054.779910000001</c:v>
                </c:pt>
                <c:pt idx="25981">
                  <c:v>12711.96826</c:v>
                </c:pt>
                <c:pt idx="25982">
                  <c:v>100710.86133</c:v>
                </c:pt>
                <c:pt idx="25983">
                  <c:v>3807.9647799999998</c:v>
                </c:pt>
                <c:pt idx="25984">
                  <c:v>19825.36231</c:v>
                </c:pt>
                <c:pt idx="25985">
                  <c:v>83496.17383</c:v>
                </c:pt>
                <c:pt idx="25986">
                  <c:v>19281.316289999999</c:v>
                </c:pt>
                <c:pt idx="25987">
                  <c:v>16201.79126</c:v>
                </c:pt>
                <c:pt idx="25988">
                  <c:v>22803.227299999999</c:v>
                </c:pt>
                <c:pt idx="25989">
                  <c:v>15681.320680000001</c:v>
                </c:pt>
                <c:pt idx="25990">
                  <c:v>95239.530269999988</c:v>
                </c:pt>
                <c:pt idx="25991">
                  <c:v>11743.356690000001</c:v>
                </c:pt>
                <c:pt idx="25992">
                  <c:v>3820.5561300000008</c:v>
                </c:pt>
                <c:pt idx="25993">
                  <c:v>6205.0039999999999</c:v>
                </c:pt>
                <c:pt idx="25994">
                  <c:v>5294.1581200000001</c:v>
                </c:pt>
                <c:pt idx="25995">
                  <c:v>1272.9160300000001</c:v>
                </c:pt>
                <c:pt idx="25996">
                  <c:v>4932.0882300000003</c:v>
                </c:pt>
                <c:pt idx="25997">
                  <c:v>4211.0671900000007</c:v>
                </c:pt>
                <c:pt idx="25998">
                  <c:v>482.53672999999998</c:v>
                </c:pt>
                <c:pt idx="25999">
                  <c:v>440.7291699999999</c:v>
                </c:pt>
                <c:pt idx="26000">
                  <c:v>485.10279999999989</c:v>
                </c:pt>
                <c:pt idx="26001">
                  <c:v>16011.924069999999</c:v>
                </c:pt>
                <c:pt idx="26002">
                  <c:v>77481.979000000007</c:v>
                </c:pt>
                <c:pt idx="26003">
                  <c:v>5461.6296900000007</c:v>
                </c:pt>
                <c:pt idx="26004">
                  <c:v>15936.695199999989</c:v>
                </c:pt>
                <c:pt idx="26005">
                  <c:v>16777.53039</c:v>
                </c:pt>
                <c:pt idx="26006">
                  <c:v>10554.574699999999</c:v>
                </c:pt>
                <c:pt idx="26007">
                  <c:v>10099.150879999999</c:v>
                </c:pt>
                <c:pt idx="26008">
                  <c:v>8624.5221000000001</c:v>
                </c:pt>
                <c:pt idx="26009">
                  <c:v>8312.7196100000001</c:v>
                </c:pt>
                <c:pt idx="26010">
                  <c:v>15488.939700000001</c:v>
                </c:pt>
                <c:pt idx="26011">
                  <c:v>15608.753000000001</c:v>
                </c:pt>
                <c:pt idx="26012">
                  <c:v>3046.5534400000001</c:v>
                </c:pt>
                <c:pt idx="26013">
                  <c:v>14980.75244</c:v>
                </c:pt>
                <c:pt idx="26014">
                  <c:v>14871.281370000001</c:v>
                </c:pt>
                <c:pt idx="26015">
                  <c:v>1324.3089399999999</c:v>
                </c:pt>
                <c:pt idx="26016">
                  <c:v>1414.3882699999999</c:v>
                </c:pt>
                <c:pt idx="26017">
                  <c:v>9932.8779299999969</c:v>
                </c:pt>
                <c:pt idx="26018">
                  <c:v>9966.5752599999978</c:v>
                </c:pt>
                <c:pt idx="26019">
                  <c:v>7263.2110900000007</c:v>
                </c:pt>
                <c:pt idx="26020">
                  <c:v>7029.9634999999998</c:v>
                </c:pt>
                <c:pt idx="26021">
                  <c:v>4066.0717200000008</c:v>
                </c:pt>
                <c:pt idx="26022">
                  <c:v>11677.653319999999</c:v>
                </c:pt>
                <c:pt idx="26023">
                  <c:v>11285.27649</c:v>
                </c:pt>
                <c:pt idx="26024">
                  <c:v>7604.5699500000001</c:v>
                </c:pt>
                <c:pt idx="26025">
                  <c:v>7972.9555600000003</c:v>
                </c:pt>
                <c:pt idx="26026">
                  <c:v>440.88162999999992</c:v>
                </c:pt>
                <c:pt idx="26027">
                  <c:v>536.83800999999983</c:v>
                </c:pt>
                <c:pt idx="26028">
                  <c:v>631.68961999999999</c:v>
                </c:pt>
                <c:pt idx="26029">
                  <c:v>1480.21165</c:v>
                </c:pt>
                <c:pt idx="26030">
                  <c:v>1467.7359899999999</c:v>
                </c:pt>
                <c:pt idx="26031">
                  <c:v>4153.2099200000002</c:v>
                </c:pt>
                <c:pt idx="26032">
                  <c:v>4043.76604</c:v>
                </c:pt>
                <c:pt idx="26033">
                  <c:v>0</c:v>
                </c:pt>
                <c:pt idx="26034">
                  <c:v>14165.771549999999</c:v>
                </c:pt>
                <c:pt idx="26035">
                  <c:v>14215.135490000001</c:v>
                </c:pt>
                <c:pt idx="26036">
                  <c:v>4043.76604</c:v>
                </c:pt>
                <c:pt idx="26037">
                  <c:v>4153.2099200000002</c:v>
                </c:pt>
                <c:pt idx="26038">
                  <c:v>9780.1569199999994</c:v>
                </c:pt>
                <c:pt idx="26039">
                  <c:v>9769.5283199999976</c:v>
                </c:pt>
                <c:pt idx="26040">
                  <c:v>14165.771549999999</c:v>
                </c:pt>
                <c:pt idx="26041">
                  <c:v>14215.135490000001</c:v>
                </c:pt>
                <c:pt idx="26042">
                  <c:v>93620.286619999999</c:v>
                </c:pt>
                <c:pt idx="26043">
                  <c:v>7651.4720799999996</c:v>
                </c:pt>
                <c:pt idx="26044">
                  <c:v>28450.170160000001</c:v>
                </c:pt>
                <c:pt idx="26045">
                  <c:v>27870.67236</c:v>
                </c:pt>
                <c:pt idx="26046">
                  <c:v>27310.293460000001</c:v>
                </c:pt>
                <c:pt idx="26047">
                  <c:v>28298.972409999998</c:v>
                </c:pt>
                <c:pt idx="26048">
                  <c:v>3177.8995199999999</c:v>
                </c:pt>
                <c:pt idx="26049">
                  <c:v>3914.086499999999</c:v>
                </c:pt>
                <c:pt idx="26050">
                  <c:v>3707.82089</c:v>
                </c:pt>
                <c:pt idx="26051">
                  <c:v>2033.5524700000001</c:v>
                </c:pt>
                <c:pt idx="26052">
                  <c:v>3216.746169999999</c:v>
                </c:pt>
                <c:pt idx="26053">
                  <c:v>2425.3817899999999</c:v>
                </c:pt>
                <c:pt idx="26054">
                  <c:v>3588.4605200000001</c:v>
                </c:pt>
                <c:pt idx="26055">
                  <c:v>3114.0719899999999</c:v>
                </c:pt>
                <c:pt idx="26056">
                  <c:v>3385.9941899999999</c:v>
                </c:pt>
                <c:pt idx="26057">
                  <c:v>3948.4080800000002</c:v>
                </c:pt>
                <c:pt idx="26058">
                  <c:v>1327.4017100000001</c:v>
                </c:pt>
                <c:pt idx="26059">
                  <c:v>1874.8433399999999</c:v>
                </c:pt>
                <c:pt idx="26060">
                  <c:v>3339.9587099999999</c:v>
                </c:pt>
                <c:pt idx="26061">
                  <c:v>3476.04682</c:v>
                </c:pt>
                <c:pt idx="26062">
                  <c:v>1330.443</c:v>
                </c:pt>
                <c:pt idx="26063">
                  <c:v>1798.7501400000001</c:v>
                </c:pt>
                <c:pt idx="26064">
                  <c:v>3182.2807200000002</c:v>
                </c:pt>
                <c:pt idx="26065">
                  <c:v>8351.6272599999993</c:v>
                </c:pt>
                <c:pt idx="26066">
                  <c:v>8539.1177399999979</c:v>
                </c:pt>
                <c:pt idx="26067">
                  <c:v>6916.0715</c:v>
                </c:pt>
                <c:pt idx="26068">
                  <c:v>6777.9444299999996</c:v>
                </c:pt>
                <c:pt idx="26069">
                  <c:v>3755.2051700000002</c:v>
                </c:pt>
                <c:pt idx="26070">
                  <c:v>6215.4515700000002</c:v>
                </c:pt>
                <c:pt idx="26071">
                  <c:v>6795.9818700000014</c:v>
                </c:pt>
                <c:pt idx="26072">
                  <c:v>8289.3970999999983</c:v>
                </c:pt>
                <c:pt idx="26073">
                  <c:v>18781.854739999999</c:v>
                </c:pt>
                <c:pt idx="26074">
                  <c:v>18823.70276</c:v>
                </c:pt>
                <c:pt idx="26075">
                  <c:v>14664.430420000001</c:v>
                </c:pt>
                <c:pt idx="26076">
                  <c:v>14242.457270000001</c:v>
                </c:pt>
                <c:pt idx="26077">
                  <c:v>13448.16864</c:v>
                </c:pt>
                <c:pt idx="26078">
                  <c:v>0</c:v>
                </c:pt>
                <c:pt idx="26079">
                  <c:v>16692.549190000002</c:v>
                </c:pt>
                <c:pt idx="26080">
                  <c:v>15856.6427</c:v>
                </c:pt>
                <c:pt idx="26081">
                  <c:v>12186.579100000001</c:v>
                </c:pt>
                <c:pt idx="26082">
                  <c:v>2705.043889999999</c:v>
                </c:pt>
                <c:pt idx="26083">
                  <c:v>10295.89899</c:v>
                </c:pt>
                <c:pt idx="26084">
                  <c:v>9669.991149999998</c:v>
                </c:pt>
                <c:pt idx="26085">
                  <c:v>12510.71802</c:v>
                </c:pt>
                <c:pt idx="26086">
                  <c:v>1467.62797</c:v>
                </c:pt>
                <c:pt idx="26087">
                  <c:v>4093.9965900000002</c:v>
                </c:pt>
                <c:pt idx="26088">
                  <c:v>10676.710940000001</c:v>
                </c:pt>
                <c:pt idx="26089">
                  <c:v>14867.541020000001</c:v>
                </c:pt>
                <c:pt idx="26090">
                  <c:v>53834.621089999993</c:v>
                </c:pt>
                <c:pt idx="26091">
                  <c:v>14664.430420000001</c:v>
                </c:pt>
                <c:pt idx="26092">
                  <c:v>14242.457270000001</c:v>
                </c:pt>
                <c:pt idx="26093">
                  <c:v>11073.722169999999</c:v>
                </c:pt>
                <c:pt idx="26094">
                  <c:v>11690.735839999999</c:v>
                </c:pt>
                <c:pt idx="26095">
                  <c:v>10276.674370000001</c:v>
                </c:pt>
                <c:pt idx="26096">
                  <c:v>9125.6762699999981</c:v>
                </c:pt>
                <c:pt idx="26097">
                  <c:v>4431.0056400000003</c:v>
                </c:pt>
                <c:pt idx="26098">
                  <c:v>8513.6103500000008</c:v>
                </c:pt>
                <c:pt idx="26099">
                  <c:v>8504.9982299999974</c:v>
                </c:pt>
                <c:pt idx="26100">
                  <c:v>2497.12318</c:v>
                </c:pt>
                <c:pt idx="26101">
                  <c:v>2258.4045000000001</c:v>
                </c:pt>
                <c:pt idx="26102">
                  <c:v>2343.25261</c:v>
                </c:pt>
                <c:pt idx="26103">
                  <c:v>2090.0294600000002</c:v>
                </c:pt>
                <c:pt idx="26104">
                  <c:v>6852.9996300000003</c:v>
                </c:pt>
                <c:pt idx="26105">
                  <c:v>7713.3271500000001</c:v>
                </c:pt>
                <c:pt idx="26106">
                  <c:v>2399.0379200000002</c:v>
                </c:pt>
                <c:pt idx="26107">
                  <c:v>4183.8497600000001</c:v>
                </c:pt>
                <c:pt idx="26108">
                  <c:v>6118.6301300000014</c:v>
                </c:pt>
                <c:pt idx="26109">
                  <c:v>5840.33914</c:v>
                </c:pt>
                <c:pt idx="26110">
                  <c:v>3877.1283600000002</c:v>
                </c:pt>
                <c:pt idx="26111">
                  <c:v>4764.2011400000001</c:v>
                </c:pt>
                <c:pt idx="26112">
                  <c:v>4697.3746200000014</c:v>
                </c:pt>
                <c:pt idx="26113">
                  <c:v>9487.9357599999967</c:v>
                </c:pt>
                <c:pt idx="26114">
                  <c:v>8528.7500099999979</c:v>
                </c:pt>
                <c:pt idx="26115">
                  <c:v>8344.1475200000004</c:v>
                </c:pt>
                <c:pt idx="26116">
                  <c:v>3866.888089999999</c:v>
                </c:pt>
                <c:pt idx="26117">
                  <c:v>15153.81457</c:v>
                </c:pt>
                <c:pt idx="26118">
                  <c:v>14068.499390000001</c:v>
                </c:pt>
                <c:pt idx="26119">
                  <c:v>10487.24639</c:v>
                </c:pt>
                <c:pt idx="26120">
                  <c:v>10446.944090000001</c:v>
                </c:pt>
                <c:pt idx="26121">
                  <c:v>10211.17346</c:v>
                </c:pt>
                <c:pt idx="26122">
                  <c:v>10066.874260000001</c:v>
                </c:pt>
                <c:pt idx="26123">
                  <c:v>15174.85889</c:v>
                </c:pt>
                <c:pt idx="26124">
                  <c:v>14618.0589</c:v>
                </c:pt>
                <c:pt idx="26125">
                  <c:v>6189.2008999999998</c:v>
                </c:pt>
                <c:pt idx="26126">
                  <c:v>5620.3834300000008</c:v>
                </c:pt>
                <c:pt idx="26127">
                  <c:v>5522.7146500000008</c:v>
                </c:pt>
                <c:pt idx="26128">
                  <c:v>15325.23352</c:v>
                </c:pt>
                <c:pt idx="26129">
                  <c:v>14772.11017</c:v>
                </c:pt>
                <c:pt idx="26130">
                  <c:v>7787.1939700000003</c:v>
                </c:pt>
                <c:pt idx="26131">
                  <c:v>12924.19419</c:v>
                </c:pt>
                <c:pt idx="26132">
                  <c:v>11979.035330000001</c:v>
                </c:pt>
                <c:pt idx="26133">
                  <c:v>2277.5466700000002</c:v>
                </c:pt>
                <c:pt idx="26134">
                  <c:v>4383.0782100000006</c:v>
                </c:pt>
                <c:pt idx="26135">
                  <c:v>7213.3088700000008</c:v>
                </c:pt>
                <c:pt idx="26136">
                  <c:v>6518.4041500000003</c:v>
                </c:pt>
                <c:pt idx="26137">
                  <c:v>13306.0242</c:v>
                </c:pt>
                <c:pt idx="26138">
                  <c:v>18986.585940000001</c:v>
                </c:pt>
                <c:pt idx="26139">
                  <c:v>23744.685549999991</c:v>
                </c:pt>
                <c:pt idx="26140">
                  <c:v>22990.974610000001</c:v>
                </c:pt>
                <c:pt idx="26141">
                  <c:v>19427.224610000001</c:v>
                </c:pt>
                <c:pt idx="26142">
                  <c:v>9311.1843900000003</c:v>
                </c:pt>
                <c:pt idx="26143">
                  <c:v>5790.8627800000004</c:v>
                </c:pt>
                <c:pt idx="26144">
                  <c:v>17286.035159999999</c:v>
                </c:pt>
                <c:pt idx="26145">
                  <c:v>16016.625980000001</c:v>
                </c:pt>
                <c:pt idx="26146">
                  <c:v>82293.461920000002</c:v>
                </c:pt>
                <c:pt idx="26147">
                  <c:v>13361.36377</c:v>
                </c:pt>
                <c:pt idx="26148">
                  <c:v>8139.4534899999999</c:v>
                </c:pt>
                <c:pt idx="26149">
                  <c:v>8421.6257299999979</c:v>
                </c:pt>
                <c:pt idx="26150">
                  <c:v>49643.789060000003</c:v>
                </c:pt>
                <c:pt idx="26151">
                  <c:v>2703.3611299999998</c:v>
                </c:pt>
                <c:pt idx="26152">
                  <c:v>11797.48352</c:v>
                </c:pt>
                <c:pt idx="26153">
                  <c:v>11477.56128</c:v>
                </c:pt>
                <c:pt idx="26154">
                  <c:v>93493.907229999983</c:v>
                </c:pt>
                <c:pt idx="26155">
                  <c:v>28298.972409999998</c:v>
                </c:pt>
                <c:pt idx="26156">
                  <c:v>27310.293460000001</c:v>
                </c:pt>
                <c:pt idx="26157">
                  <c:v>6548.0239600000004</c:v>
                </c:pt>
                <c:pt idx="26158">
                  <c:v>6455.0887499999999</c:v>
                </c:pt>
                <c:pt idx="26159">
                  <c:v>4391.6686400000008</c:v>
                </c:pt>
                <c:pt idx="26160">
                  <c:v>9842.1903700000003</c:v>
                </c:pt>
                <c:pt idx="26161">
                  <c:v>8421.4429</c:v>
                </c:pt>
                <c:pt idx="26162">
                  <c:v>27173.720700000009</c:v>
                </c:pt>
                <c:pt idx="26163">
                  <c:v>26948.65966999999</c:v>
                </c:pt>
                <c:pt idx="26164">
                  <c:v>10787.25275</c:v>
                </c:pt>
                <c:pt idx="26165">
                  <c:v>11866.98725</c:v>
                </c:pt>
                <c:pt idx="26166">
                  <c:v>14507.01929</c:v>
                </c:pt>
                <c:pt idx="26167">
                  <c:v>13580.314689999999</c:v>
                </c:pt>
                <c:pt idx="26168">
                  <c:v>8232.6049800000001</c:v>
                </c:pt>
                <c:pt idx="26169">
                  <c:v>7738.5621000000001</c:v>
                </c:pt>
                <c:pt idx="26170">
                  <c:v>5502.7054400000006</c:v>
                </c:pt>
                <c:pt idx="26171">
                  <c:v>16981.697090000001</c:v>
                </c:pt>
                <c:pt idx="26172">
                  <c:v>16050.478639999999</c:v>
                </c:pt>
                <c:pt idx="26173">
                  <c:v>26137.776620000001</c:v>
                </c:pt>
                <c:pt idx="26174">
                  <c:v>25349.717530000002</c:v>
                </c:pt>
                <c:pt idx="26175">
                  <c:v>13299.639520000001</c:v>
                </c:pt>
                <c:pt idx="26176">
                  <c:v>13368.59424</c:v>
                </c:pt>
                <c:pt idx="26177">
                  <c:v>1128.9020700000001</c:v>
                </c:pt>
                <c:pt idx="26178">
                  <c:v>1176.25793</c:v>
                </c:pt>
                <c:pt idx="26179">
                  <c:v>1176.25793</c:v>
                </c:pt>
                <c:pt idx="26180">
                  <c:v>1128.9020700000001</c:v>
                </c:pt>
                <c:pt idx="26181">
                  <c:v>10690.73965</c:v>
                </c:pt>
                <c:pt idx="26182">
                  <c:v>9356.5361899999953</c:v>
                </c:pt>
                <c:pt idx="26183">
                  <c:v>29830.284179999999</c:v>
                </c:pt>
                <c:pt idx="26184">
                  <c:v>28832.948980000001</c:v>
                </c:pt>
                <c:pt idx="26185">
                  <c:v>25177.059089999999</c:v>
                </c:pt>
                <c:pt idx="26186">
                  <c:v>22388.990109999999</c:v>
                </c:pt>
                <c:pt idx="26187">
                  <c:v>4653.2250999999997</c:v>
                </c:pt>
                <c:pt idx="26188">
                  <c:v>6443.9598400000004</c:v>
                </c:pt>
                <c:pt idx="26189">
                  <c:v>29582.666020000001</c:v>
                </c:pt>
                <c:pt idx="26190">
                  <c:v>31820.720700000009</c:v>
                </c:pt>
                <c:pt idx="26191">
                  <c:v>22684.92041000001</c:v>
                </c:pt>
                <c:pt idx="26192">
                  <c:v>30487.283080000001</c:v>
                </c:pt>
                <c:pt idx="26193">
                  <c:v>41207.578130000002</c:v>
                </c:pt>
                <c:pt idx="26194">
                  <c:v>28379.091799999998</c:v>
                </c:pt>
                <c:pt idx="26195">
                  <c:v>0</c:v>
                </c:pt>
                <c:pt idx="26196">
                  <c:v>22990.974610000001</c:v>
                </c:pt>
                <c:pt idx="26197">
                  <c:v>23744.685549999991</c:v>
                </c:pt>
                <c:pt idx="26198">
                  <c:v>0</c:v>
                </c:pt>
                <c:pt idx="26199">
                  <c:v>0</c:v>
                </c:pt>
                <c:pt idx="26200">
                  <c:v>16292.072389999999</c:v>
                </c:pt>
                <c:pt idx="26201">
                  <c:v>75809.590819999998</c:v>
                </c:pt>
                <c:pt idx="26202">
                  <c:v>0</c:v>
                </c:pt>
                <c:pt idx="26203">
                  <c:v>0</c:v>
                </c:pt>
                <c:pt idx="26204">
                  <c:v>4653.2250999999997</c:v>
                </c:pt>
                <c:pt idx="26205">
                  <c:v>6443.9598400000004</c:v>
                </c:pt>
                <c:pt idx="26206">
                  <c:v>0</c:v>
                </c:pt>
                <c:pt idx="26207">
                  <c:v>0</c:v>
                </c:pt>
                <c:pt idx="26208">
                  <c:v>2013.96613</c:v>
                </c:pt>
                <c:pt idx="26209">
                  <c:v>1970.5392899999999</c:v>
                </c:pt>
                <c:pt idx="26210">
                  <c:v>1970.5392899999999</c:v>
                </c:pt>
                <c:pt idx="26211">
                  <c:v>2013.96613</c:v>
                </c:pt>
                <c:pt idx="26212">
                  <c:v>1336.3344</c:v>
                </c:pt>
                <c:pt idx="26213">
                  <c:v>677.63173000000006</c:v>
                </c:pt>
                <c:pt idx="26214">
                  <c:v>535.20344</c:v>
                </c:pt>
                <c:pt idx="26215">
                  <c:v>9419.9528799999989</c:v>
                </c:pt>
                <c:pt idx="26216">
                  <c:v>9279.3260199999986</c:v>
                </c:pt>
                <c:pt idx="26217">
                  <c:v>0</c:v>
                </c:pt>
                <c:pt idx="26218">
                  <c:v>0</c:v>
                </c:pt>
                <c:pt idx="26219">
                  <c:v>8860.7983999999979</c:v>
                </c:pt>
                <c:pt idx="26220">
                  <c:v>8858.9978099999989</c:v>
                </c:pt>
                <c:pt idx="26221">
                  <c:v>6886.0491500000007</c:v>
                </c:pt>
                <c:pt idx="26222">
                  <c:v>9043.4121000000014</c:v>
                </c:pt>
                <c:pt idx="26223">
                  <c:v>9068.173859999999</c:v>
                </c:pt>
                <c:pt idx="26224">
                  <c:v>86484.290039999978</c:v>
                </c:pt>
                <c:pt idx="26225">
                  <c:v>0</c:v>
                </c:pt>
                <c:pt idx="26226">
                  <c:v>0</c:v>
                </c:pt>
                <c:pt idx="26227">
                  <c:v>0</c:v>
                </c:pt>
                <c:pt idx="26228">
                  <c:v>0</c:v>
                </c:pt>
                <c:pt idx="26229">
                  <c:v>14809.04041</c:v>
                </c:pt>
                <c:pt idx="26230">
                  <c:v>10787.25275</c:v>
                </c:pt>
                <c:pt idx="26231">
                  <c:v>11866.98725</c:v>
                </c:pt>
                <c:pt idx="26232">
                  <c:v>10787.25275</c:v>
                </c:pt>
                <c:pt idx="26233">
                  <c:v>11866.98725</c:v>
                </c:pt>
                <c:pt idx="26234">
                  <c:v>10229.44159</c:v>
                </c:pt>
                <c:pt idx="26235">
                  <c:v>10945.445159999999</c:v>
                </c:pt>
                <c:pt idx="26236">
                  <c:v>10104.73553</c:v>
                </c:pt>
                <c:pt idx="26237">
                  <c:v>10468.464540000001</c:v>
                </c:pt>
                <c:pt idx="26238">
                  <c:v>5341.6067700000003</c:v>
                </c:pt>
                <c:pt idx="26239">
                  <c:v>10104.73553</c:v>
                </c:pt>
                <c:pt idx="26240">
                  <c:v>10468.464540000001</c:v>
                </c:pt>
                <c:pt idx="26241">
                  <c:v>15861.82404</c:v>
                </c:pt>
                <c:pt idx="26242">
                  <c:v>17558.43505</c:v>
                </c:pt>
                <c:pt idx="26243">
                  <c:v>13940.47608</c:v>
                </c:pt>
                <c:pt idx="26244">
                  <c:v>12373.526970000001</c:v>
                </c:pt>
                <c:pt idx="26245">
                  <c:v>11800.85007</c:v>
                </c:pt>
                <c:pt idx="26246">
                  <c:v>11671.188109999999</c:v>
                </c:pt>
                <c:pt idx="26247">
                  <c:v>6605.4367999999986</c:v>
                </c:pt>
                <c:pt idx="26248">
                  <c:v>5063.2479199999998</c:v>
                </c:pt>
                <c:pt idx="26249">
                  <c:v>1051.95973</c:v>
                </c:pt>
                <c:pt idx="26250">
                  <c:v>7860.7711499999996</c:v>
                </c:pt>
                <c:pt idx="26251">
                  <c:v>6115.2077899999986</c:v>
                </c:pt>
                <c:pt idx="26252">
                  <c:v>62920.858890000003</c:v>
                </c:pt>
                <c:pt idx="26253">
                  <c:v>21981.78528</c:v>
                </c:pt>
                <c:pt idx="26254">
                  <c:v>6314.31106</c:v>
                </c:pt>
                <c:pt idx="26255">
                  <c:v>10113.962530000001</c:v>
                </c:pt>
                <c:pt idx="26256">
                  <c:v>10226.76892</c:v>
                </c:pt>
                <c:pt idx="26257">
                  <c:v>21914.812620000001</c:v>
                </c:pt>
                <c:pt idx="26258">
                  <c:v>10226.76892</c:v>
                </c:pt>
                <c:pt idx="26259">
                  <c:v>11671.188109999999</c:v>
                </c:pt>
                <c:pt idx="26260">
                  <c:v>11800.85007</c:v>
                </c:pt>
                <c:pt idx="26261">
                  <c:v>11671.188109999999</c:v>
                </c:pt>
                <c:pt idx="26262">
                  <c:v>11800.85007</c:v>
                </c:pt>
                <c:pt idx="26263">
                  <c:v>1302.9734100000001</c:v>
                </c:pt>
                <c:pt idx="26264">
                  <c:v>299.07432999999997</c:v>
                </c:pt>
                <c:pt idx="26265">
                  <c:v>299.07432999999997</c:v>
                </c:pt>
                <c:pt idx="26266">
                  <c:v>1302.9734100000001</c:v>
                </c:pt>
                <c:pt idx="26267">
                  <c:v>14606.530220000001</c:v>
                </c:pt>
                <c:pt idx="26268">
                  <c:v>13158.825199999999</c:v>
                </c:pt>
                <c:pt idx="26269">
                  <c:v>3909.7257399999999</c:v>
                </c:pt>
                <c:pt idx="26270">
                  <c:v>15791.958130000001</c:v>
                </c:pt>
                <c:pt idx="26271">
                  <c:v>14347.57495</c:v>
                </c:pt>
                <c:pt idx="26272">
                  <c:v>76434.189939999997</c:v>
                </c:pt>
                <c:pt idx="26273">
                  <c:v>14794.58215</c:v>
                </c:pt>
                <c:pt idx="26274">
                  <c:v>73794.668950000007</c:v>
                </c:pt>
                <c:pt idx="26275">
                  <c:v>92101.660149999996</c:v>
                </c:pt>
                <c:pt idx="26276">
                  <c:v>5631.3238300000003</c:v>
                </c:pt>
                <c:pt idx="26277">
                  <c:v>1049.1041399999999</c:v>
                </c:pt>
                <c:pt idx="26278">
                  <c:v>1643.6256900000001</c:v>
                </c:pt>
                <c:pt idx="26279">
                  <c:v>281.33892999999989</c:v>
                </c:pt>
                <c:pt idx="26280">
                  <c:v>9863.4075700000012</c:v>
                </c:pt>
                <c:pt idx="26281">
                  <c:v>426.83019999999988</c:v>
                </c:pt>
                <c:pt idx="26282">
                  <c:v>10427.473749999999</c:v>
                </c:pt>
                <c:pt idx="26283">
                  <c:v>382.6196000000001</c:v>
                </c:pt>
                <c:pt idx="26284">
                  <c:v>10290.23804</c:v>
                </c:pt>
                <c:pt idx="26285">
                  <c:v>6827.2858900000001</c:v>
                </c:pt>
                <c:pt idx="26286">
                  <c:v>11474.07922</c:v>
                </c:pt>
                <c:pt idx="26287">
                  <c:v>11981.30255</c:v>
                </c:pt>
                <c:pt idx="26288">
                  <c:v>3411.9946799999998</c:v>
                </c:pt>
                <c:pt idx="26289">
                  <c:v>6284.1081000000004</c:v>
                </c:pt>
                <c:pt idx="26290">
                  <c:v>3415.2912299999998</c:v>
                </c:pt>
                <c:pt idx="26291">
                  <c:v>29822.434089999999</c:v>
                </c:pt>
                <c:pt idx="26292">
                  <c:v>25999.19874</c:v>
                </c:pt>
                <c:pt idx="26293">
                  <c:v>4526.3149400000002</c:v>
                </c:pt>
                <c:pt idx="26294">
                  <c:v>6262.3756199999998</c:v>
                </c:pt>
                <c:pt idx="26295">
                  <c:v>6040.7513600000002</c:v>
                </c:pt>
                <c:pt idx="26296">
                  <c:v>0</c:v>
                </c:pt>
                <c:pt idx="26297">
                  <c:v>0</c:v>
                </c:pt>
                <c:pt idx="26298">
                  <c:v>0</c:v>
                </c:pt>
                <c:pt idx="26299">
                  <c:v>7814.5662200000024</c:v>
                </c:pt>
                <c:pt idx="26300">
                  <c:v>4356.73722</c:v>
                </c:pt>
                <c:pt idx="26301">
                  <c:v>6262.3756199999998</c:v>
                </c:pt>
                <c:pt idx="26302">
                  <c:v>1623.1109300000001</c:v>
                </c:pt>
                <c:pt idx="26303">
                  <c:v>1951.0147099999999</c:v>
                </c:pt>
                <c:pt idx="26304">
                  <c:v>2686.6783399999999</c:v>
                </c:pt>
                <c:pt idx="26305">
                  <c:v>3006.8123300000002</c:v>
                </c:pt>
                <c:pt idx="26306">
                  <c:v>18.365559999999991</c:v>
                </c:pt>
                <c:pt idx="26307">
                  <c:v>4371.8467500000006</c:v>
                </c:pt>
                <c:pt idx="26308">
                  <c:v>4326.4697399999995</c:v>
                </c:pt>
                <c:pt idx="26309">
                  <c:v>9336.9031999999952</c:v>
                </c:pt>
                <c:pt idx="26310">
                  <c:v>87218.752439999982</c:v>
                </c:pt>
                <c:pt idx="26311">
                  <c:v>13226.620419999999</c:v>
                </c:pt>
                <c:pt idx="26312">
                  <c:v>71420.467769999988</c:v>
                </c:pt>
                <c:pt idx="26313">
                  <c:v>83096.777340000001</c:v>
                </c:pt>
                <c:pt idx="26314">
                  <c:v>5608.4618500000006</c:v>
                </c:pt>
                <c:pt idx="26315">
                  <c:v>67358.45508</c:v>
                </c:pt>
                <c:pt idx="26316">
                  <c:v>72848.625490000006</c:v>
                </c:pt>
                <c:pt idx="26317">
                  <c:v>8656.4626399999961</c:v>
                </c:pt>
                <c:pt idx="26318">
                  <c:v>53820.086909999998</c:v>
                </c:pt>
                <c:pt idx="26319">
                  <c:v>62476.547850000003</c:v>
                </c:pt>
                <c:pt idx="26320">
                  <c:v>48148.945800000001</c:v>
                </c:pt>
                <c:pt idx="26321">
                  <c:v>48148.945800000001</c:v>
                </c:pt>
                <c:pt idx="26322">
                  <c:v>6020.7019100000007</c:v>
                </c:pt>
                <c:pt idx="26323">
                  <c:v>48148.945800000001</c:v>
                </c:pt>
                <c:pt idx="26324">
                  <c:v>3609.36688</c:v>
                </c:pt>
                <c:pt idx="26325">
                  <c:v>31406.402590000002</c:v>
                </c:pt>
                <c:pt idx="26326">
                  <c:v>23671.219239999991</c:v>
                </c:pt>
                <c:pt idx="26327">
                  <c:v>51171.659180000002</c:v>
                </c:pt>
                <c:pt idx="26328">
                  <c:v>8666.428530000001</c:v>
                </c:pt>
                <c:pt idx="26329">
                  <c:v>42505.228510000001</c:v>
                </c:pt>
                <c:pt idx="26330">
                  <c:v>60347.947270000011</c:v>
                </c:pt>
                <c:pt idx="26331">
                  <c:v>10093.420469999999</c:v>
                </c:pt>
                <c:pt idx="26332">
                  <c:v>19729.012699999999</c:v>
                </c:pt>
                <c:pt idx="26333">
                  <c:v>26133.81568</c:v>
                </c:pt>
                <c:pt idx="26334">
                  <c:v>50802.243900000001</c:v>
                </c:pt>
                <c:pt idx="26335">
                  <c:v>4101.14444</c:v>
                </c:pt>
                <c:pt idx="26336">
                  <c:v>22032.670160000001</c:v>
                </c:pt>
                <c:pt idx="26337">
                  <c:v>41240.654300000002</c:v>
                </c:pt>
                <c:pt idx="26338">
                  <c:v>100457.3379</c:v>
                </c:pt>
                <c:pt idx="26339">
                  <c:v>34797.772949999999</c:v>
                </c:pt>
                <c:pt idx="26340">
                  <c:v>74292.818849999981</c:v>
                </c:pt>
                <c:pt idx="26341">
                  <c:v>136872.12891</c:v>
                </c:pt>
                <c:pt idx="26342">
                  <c:v>9869.2228400000004</c:v>
                </c:pt>
                <c:pt idx="26343">
                  <c:v>83751.06054999998</c:v>
                </c:pt>
                <c:pt idx="26344">
                  <c:v>109090.59179999999</c:v>
                </c:pt>
                <c:pt idx="26345">
                  <c:v>91020.574219999995</c:v>
                </c:pt>
                <c:pt idx="26346">
                  <c:v>22148.735110000001</c:v>
                </c:pt>
                <c:pt idx="26347">
                  <c:v>78308.606450000007</c:v>
                </c:pt>
                <c:pt idx="26348">
                  <c:v>96390.275399999999</c:v>
                </c:pt>
                <c:pt idx="26349">
                  <c:v>10311.620360000001</c:v>
                </c:pt>
                <c:pt idx="26350">
                  <c:v>80708.95117</c:v>
                </c:pt>
                <c:pt idx="26351">
                  <c:v>1411.1941899999999</c:v>
                </c:pt>
                <c:pt idx="26352">
                  <c:v>3227.4701500000001</c:v>
                </c:pt>
                <c:pt idx="26353">
                  <c:v>3384.6050799999998</c:v>
                </c:pt>
                <c:pt idx="26354">
                  <c:v>241.06582</c:v>
                </c:pt>
                <c:pt idx="26355">
                  <c:v>234.77018000000001</c:v>
                </c:pt>
                <c:pt idx="26356">
                  <c:v>691.50517000000002</c:v>
                </c:pt>
                <c:pt idx="26357">
                  <c:v>687.4125499999999</c:v>
                </c:pt>
                <c:pt idx="26358">
                  <c:v>701.01800000000003</c:v>
                </c:pt>
                <c:pt idx="26359">
                  <c:v>2863.0959499999999</c:v>
                </c:pt>
                <c:pt idx="26360">
                  <c:v>2685.6994</c:v>
                </c:pt>
                <c:pt idx="26361">
                  <c:v>631.67877999999996</c:v>
                </c:pt>
                <c:pt idx="26362">
                  <c:v>941.66305</c:v>
                </c:pt>
                <c:pt idx="26363">
                  <c:v>1559.87006</c:v>
                </c:pt>
                <c:pt idx="26364">
                  <c:v>551.45565999999997</c:v>
                </c:pt>
                <c:pt idx="26365">
                  <c:v>463.61846000000008</c:v>
                </c:pt>
                <c:pt idx="26366">
                  <c:v>4679.0122199999996</c:v>
                </c:pt>
                <c:pt idx="26367">
                  <c:v>4780.1975400000001</c:v>
                </c:pt>
                <c:pt idx="26368">
                  <c:v>1410.28739</c:v>
                </c:pt>
                <c:pt idx="26369">
                  <c:v>3734.7870200000002</c:v>
                </c:pt>
                <c:pt idx="26370">
                  <c:v>3558.0706100000002</c:v>
                </c:pt>
                <c:pt idx="26371">
                  <c:v>895.97432000000003</c:v>
                </c:pt>
                <c:pt idx="26372">
                  <c:v>3941.1580999999992</c:v>
                </c:pt>
                <c:pt idx="26373">
                  <c:v>3778.2237399999999</c:v>
                </c:pt>
                <c:pt idx="26374">
                  <c:v>226.16289</c:v>
                </c:pt>
                <c:pt idx="26375">
                  <c:v>1136.15482</c:v>
                </c:pt>
                <c:pt idx="26376">
                  <c:v>234.77018000000001</c:v>
                </c:pt>
                <c:pt idx="26377">
                  <c:v>241.06582</c:v>
                </c:pt>
                <c:pt idx="26378">
                  <c:v>1316.40085</c:v>
                </c:pt>
                <c:pt idx="26379">
                  <c:v>1310.7600199999999</c:v>
                </c:pt>
                <c:pt idx="26380">
                  <c:v>3019.7144899999989</c:v>
                </c:pt>
                <c:pt idx="26381">
                  <c:v>2774.8455200000012</c:v>
                </c:pt>
                <c:pt idx="26382">
                  <c:v>9440.9419600000001</c:v>
                </c:pt>
                <c:pt idx="26383">
                  <c:v>10089.43708</c:v>
                </c:pt>
                <c:pt idx="26384">
                  <c:v>12394.69788</c:v>
                </c:pt>
                <c:pt idx="26385">
                  <c:v>469.58479</c:v>
                </c:pt>
                <c:pt idx="26386">
                  <c:v>4962.5729300000003</c:v>
                </c:pt>
                <c:pt idx="26387">
                  <c:v>8550.2757000000001</c:v>
                </c:pt>
                <c:pt idx="26388">
                  <c:v>5895.9245600000004</c:v>
                </c:pt>
                <c:pt idx="26389">
                  <c:v>53359.70996</c:v>
                </c:pt>
                <c:pt idx="26390">
                  <c:v>70.898139999999998</c:v>
                </c:pt>
                <c:pt idx="26391">
                  <c:v>0</c:v>
                </c:pt>
                <c:pt idx="26392">
                  <c:v>0</c:v>
                </c:pt>
                <c:pt idx="26393">
                  <c:v>3796.0787300000002</c:v>
                </c:pt>
                <c:pt idx="26394">
                  <c:v>49563.630369999999</c:v>
                </c:pt>
                <c:pt idx="26395">
                  <c:v>6888.6913999999997</c:v>
                </c:pt>
                <c:pt idx="26396">
                  <c:v>16373.10547</c:v>
                </c:pt>
                <c:pt idx="26397">
                  <c:v>19338.79700000001</c:v>
                </c:pt>
                <c:pt idx="26398">
                  <c:v>6575.2731400000002</c:v>
                </c:pt>
                <c:pt idx="26399">
                  <c:v>52197.17871</c:v>
                </c:pt>
                <c:pt idx="26400">
                  <c:v>4316.9755599999999</c:v>
                </c:pt>
                <c:pt idx="26401">
                  <c:v>7068.6181100000003</c:v>
                </c:pt>
                <c:pt idx="26402">
                  <c:v>45128.5625</c:v>
                </c:pt>
                <c:pt idx="26403">
                  <c:v>8231.1496599999991</c:v>
                </c:pt>
                <c:pt idx="26404">
                  <c:v>5877.5672000000004</c:v>
                </c:pt>
                <c:pt idx="26405">
                  <c:v>5680.0152800000014</c:v>
                </c:pt>
                <c:pt idx="26406">
                  <c:v>1815.0536</c:v>
                </c:pt>
                <c:pt idx="26407">
                  <c:v>1193.53989</c:v>
                </c:pt>
                <c:pt idx="26408">
                  <c:v>10364.70264</c:v>
                </c:pt>
                <c:pt idx="26409">
                  <c:v>10038.87701</c:v>
                </c:pt>
                <c:pt idx="26410">
                  <c:v>1185.6853000000001</c:v>
                </c:pt>
                <c:pt idx="26411">
                  <c:v>16903.379629999989</c:v>
                </c:pt>
                <c:pt idx="26412">
                  <c:v>15336.035830000001</c:v>
                </c:pt>
                <c:pt idx="26413">
                  <c:v>15729.92475</c:v>
                </c:pt>
                <c:pt idx="26414">
                  <c:v>17332.107240000001</c:v>
                </c:pt>
                <c:pt idx="26415">
                  <c:v>3557.61285</c:v>
                </c:pt>
                <c:pt idx="26416">
                  <c:v>460.10832999999991</c:v>
                </c:pt>
                <c:pt idx="26417">
                  <c:v>4143.2518200000004</c:v>
                </c:pt>
                <c:pt idx="26418">
                  <c:v>619.14821000000006</c:v>
                </c:pt>
                <c:pt idx="26419">
                  <c:v>17353.95074</c:v>
                </c:pt>
                <c:pt idx="26420">
                  <c:v>15356.35498</c:v>
                </c:pt>
                <c:pt idx="26421">
                  <c:v>16947.007379999999</c:v>
                </c:pt>
                <c:pt idx="26422">
                  <c:v>3245.7926400000001</c:v>
                </c:pt>
                <c:pt idx="26423">
                  <c:v>6388.4536700000008</c:v>
                </c:pt>
                <c:pt idx="26424">
                  <c:v>15922.33973</c:v>
                </c:pt>
                <c:pt idx="26425">
                  <c:v>16811.20837</c:v>
                </c:pt>
                <c:pt idx="26426">
                  <c:v>4839.1043200000004</c:v>
                </c:pt>
                <c:pt idx="26427">
                  <c:v>3636.8398400000001</c:v>
                </c:pt>
                <c:pt idx="26428">
                  <c:v>3636.8398400000001</c:v>
                </c:pt>
                <c:pt idx="26429">
                  <c:v>4839.1043200000004</c:v>
                </c:pt>
                <c:pt idx="26430">
                  <c:v>1349.19553</c:v>
                </c:pt>
                <c:pt idx="26431">
                  <c:v>1110.16373</c:v>
                </c:pt>
                <c:pt idx="26432">
                  <c:v>3739.5465199999999</c:v>
                </c:pt>
                <c:pt idx="26433">
                  <c:v>0</c:v>
                </c:pt>
                <c:pt idx="26434">
                  <c:v>17689.073479999999</c:v>
                </c:pt>
                <c:pt idx="26435">
                  <c:v>27307.61706</c:v>
                </c:pt>
                <c:pt idx="26436">
                  <c:v>8429.3627999999972</c:v>
                </c:pt>
                <c:pt idx="26437">
                  <c:v>22685.295289999998</c:v>
                </c:pt>
                <c:pt idx="26438">
                  <c:v>41893.244379999996</c:v>
                </c:pt>
                <c:pt idx="26439">
                  <c:v>44773.306649999999</c:v>
                </c:pt>
                <c:pt idx="26440">
                  <c:v>16042.44477</c:v>
                </c:pt>
                <c:pt idx="26441">
                  <c:v>2178.9211500000001</c:v>
                </c:pt>
                <c:pt idx="26442">
                  <c:v>7867.7510900000007</c:v>
                </c:pt>
                <c:pt idx="26443">
                  <c:v>21091.86853</c:v>
                </c:pt>
                <c:pt idx="26444">
                  <c:v>6599.5293000000001</c:v>
                </c:pt>
                <c:pt idx="26445">
                  <c:v>7329.4956000000002</c:v>
                </c:pt>
                <c:pt idx="26446">
                  <c:v>1011.42625</c:v>
                </c:pt>
                <c:pt idx="26447">
                  <c:v>8177.7339499999998</c:v>
                </c:pt>
                <c:pt idx="26448">
                  <c:v>9822.6127900000029</c:v>
                </c:pt>
                <c:pt idx="26449">
                  <c:v>10178.33008</c:v>
                </c:pt>
                <c:pt idx="26450">
                  <c:v>2483.99278</c:v>
                </c:pt>
                <c:pt idx="26451">
                  <c:v>2486.642249999999</c:v>
                </c:pt>
                <c:pt idx="26452">
                  <c:v>32392.97034</c:v>
                </c:pt>
                <c:pt idx="26453">
                  <c:v>31084.44153</c:v>
                </c:pt>
                <c:pt idx="26454">
                  <c:v>31084.44153</c:v>
                </c:pt>
                <c:pt idx="26455">
                  <c:v>32392.97034</c:v>
                </c:pt>
                <c:pt idx="26456">
                  <c:v>6061.3227200000001</c:v>
                </c:pt>
                <c:pt idx="26457">
                  <c:v>5362.0627199999999</c:v>
                </c:pt>
                <c:pt idx="26458">
                  <c:v>31084.44153</c:v>
                </c:pt>
                <c:pt idx="26459">
                  <c:v>32392.97034</c:v>
                </c:pt>
                <c:pt idx="26460">
                  <c:v>16999.11908</c:v>
                </c:pt>
                <c:pt idx="26461">
                  <c:v>17218.593870000001</c:v>
                </c:pt>
                <c:pt idx="26462">
                  <c:v>35783.313600000001</c:v>
                </c:pt>
                <c:pt idx="26463">
                  <c:v>10051.17762</c:v>
                </c:pt>
                <c:pt idx="26464">
                  <c:v>10304.69275</c:v>
                </c:pt>
                <c:pt idx="26465">
                  <c:v>45548.520510000002</c:v>
                </c:pt>
                <c:pt idx="26466">
                  <c:v>44466.263669999993</c:v>
                </c:pt>
                <c:pt idx="26467">
                  <c:v>34954.574829999998</c:v>
                </c:pt>
                <c:pt idx="26468">
                  <c:v>24272.939450000002</c:v>
                </c:pt>
                <c:pt idx="26469">
                  <c:v>22479.251950000002</c:v>
                </c:pt>
                <c:pt idx="26470">
                  <c:v>23325.97364</c:v>
                </c:pt>
                <c:pt idx="26471">
                  <c:v>44466.263669999993</c:v>
                </c:pt>
                <c:pt idx="26472">
                  <c:v>45548.520510000002</c:v>
                </c:pt>
                <c:pt idx="26473">
                  <c:v>0</c:v>
                </c:pt>
                <c:pt idx="26474">
                  <c:v>0</c:v>
                </c:pt>
                <c:pt idx="26475">
                  <c:v>7674.4790499999999</c:v>
                </c:pt>
                <c:pt idx="26476">
                  <c:v>8012.9555800000007</c:v>
                </c:pt>
                <c:pt idx="26477">
                  <c:v>3277.0968800000001</c:v>
                </c:pt>
                <c:pt idx="26478">
                  <c:v>3479.1737800000001</c:v>
                </c:pt>
                <c:pt idx="26479">
                  <c:v>4251.6067300000004</c:v>
                </c:pt>
                <c:pt idx="26480">
                  <c:v>4441.0186300000014</c:v>
                </c:pt>
                <c:pt idx="26481">
                  <c:v>5827.2892599999996</c:v>
                </c:pt>
                <c:pt idx="26482">
                  <c:v>2762.34492</c:v>
                </c:pt>
                <c:pt idx="26483">
                  <c:v>514.75184000000002</c:v>
                </c:pt>
                <c:pt idx="26484">
                  <c:v>644.01119999999992</c:v>
                </c:pt>
                <c:pt idx="26485">
                  <c:v>2418.8496100000002</c:v>
                </c:pt>
                <c:pt idx="26486">
                  <c:v>1487.22084</c:v>
                </c:pt>
                <c:pt idx="26487">
                  <c:v>3934.1931300000001</c:v>
                </c:pt>
                <c:pt idx="26488">
                  <c:v>1866.6051199999999</c:v>
                </c:pt>
                <c:pt idx="26489">
                  <c:v>1487.22084</c:v>
                </c:pt>
                <c:pt idx="26490">
                  <c:v>1866.6051199999999</c:v>
                </c:pt>
                <c:pt idx="26491">
                  <c:v>1487.22084</c:v>
                </c:pt>
                <c:pt idx="26492">
                  <c:v>0</c:v>
                </c:pt>
                <c:pt idx="26493">
                  <c:v>0</c:v>
                </c:pt>
                <c:pt idx="26494">
                  <c:v>480.57704000000001</c:v>
                </c:pt>
                <c:pt idx="26495">
                  <c:v>418.10178999999999</c:v>
                </c:pt>
                <c:pt idx="26496">
                  <c:v>418.10178999999999</c:v>
                </c:pt>
                <c:pt idx="26497">
                  <c:v>480.57704000000001</c:v>
                </c:pt>
                <c:pt idx="26498">
                  <c:v>1866.6051199999999</c:v>
                </c:pt>
                <c:pt idx="26499">
                  <c:v>1487.22084</c:v>
                </c:pt>
                <c:pt idx="26500">
                  <c:v>11610.920990000001</c:v>
                </c:pt>
                <c:pt idx="26501">
                  <c:v>1866.6051199999999</c:v>
                </c:pt>
                <c:pt idx="26502">
                  <c:v>857.09118000000001</c:v>
                </c:pt>
                <c:pt idx="26503">
                  <c:v>1020.04959</c:v>
                </c:pt>
                <c:pt idx="26504">
                  <c:v>11118.47155</c:v>
                </c:pt>
                <c:pt idx="26505">
                  <c:v>272.33942999999999</c:v>
                </c:pt>
                <c:pt idx="26506">
                  <c:v>165.30481</c:v>
                </c:pt>
                <c:pt idx="26507">
                  <c:v>1022.3959599999999</c:v>
                </c:pt>
                <c:pt idx="26508">
                  <c:v>1292.3889799999999</c:v>
                </c:pt>
                <c:pt idx="26509">
                  <c:v>5596.0406700000003</c:v>
                </c:pt>
                <c:pt idx="26510">
                  <c:v>0</c:v>
                </c:pt>
                <c:pt idx="26511">
                  <c:v>0</c:v>
                </c:pt>
                <c:pt idx="26512">
                  <c:v>5832.62781</c:v>
                </c:pt>
                <c:pt idx="26513">
                  <c:v>5761.3454500000007</c:v>
                </c:pt>
                <c:pt idx="26514">
                  <c:v>2325.8922699999998</c:v>
                </c:pt>
                <c:pt idx="26515">
                  <c:v>7567.3252900000007</c:v>
                </c:pt>
                <c:pt idx="26516">
                  <c:v>7382.8834900000002</c:v>
                </c:pt>
                <c:pt idx="26517">
                  <c:v>1499.57772</c:v>
                </c:pt>
                <c:pt idx="26518">
                  <c:v>1718.3831600000001</c:v>
                </c:pt>
                <c:pt idx="26519">
                  <c:v>5469.2020900000007</c:v>
                </c:pt>
                <c:pt idx="26520">
                  <c:v>3388.2588299999989</c:v>
                </c:pt>
                <c:pt idx="26521">
                  <c:v>11179.474550000001</c:v>
                </c:pt>
                <c:pt idx="26522">
                  <c:v>14567.63617</c:v>
                </c:pt>
                <c:pt idx="26523">
                  <c:v>9216.4756399999987</c:v>
                </c:pt>
                <c:pt idx="26524">
                  <c:v>9869.6952199999978</c:v>
                </c:pt>
                <c:pt idx="26525">
                  <c:v>4855.1054400000003</c:v>
                </c:pt>
                <c:pt idx="26526">
                  <c:v>4697.9409700000006</c:v>
                </c:pt>
                <c:pt idx="26527">
                  <c:v>14071.581050000001</c:v>
                </c:pt>
                <c:pt idx="26528">
                  <c:v>18295.08149</c:v>
                </c:pt>
                <c:pt idx="26529">
                  <c:v>6310.84753</c:v>
                </c:pt>
                <c:pt idx="26530">
                  <c:v>6314.9528500000006</c:v>
                </c:pt>
                <c:pt idx="26531">
                  <c:v>4602.3807300000008</c:v>
                </c:pt>
                <c:pt idx="26532">
                  <c:v>4817.0813000000007</c:v>
                </c:pt>
                <c:pt idx="26533">
                  <c:v>3125.2539900000002</c:v>
                </c:pt>
                <c:pt idx="26534">
                  <c:v>16352.14258</c:v>
                </c:pt>
                <c:pt idx="26535">
                  <c:v>16490.898130000001</c:v>
                </c:pt>
                <c:pt idx="26536">
                  <c:v>1812.1429800000001</c:v>
                </c:pt>
                <c:pt idx="26537">
                  <c:v>13050.96292</c:v>
                </c:pt>
                <c:pt idx="26538">
                  <c:v>12816.32007</c:v>
                </c:pt>
                <c:pt idx="26539">
                  <c:v>7383.01559</c:v>
                </c:pt>
                <c:pt idx="26540">
                  <c:v>7652.1538700000001</c:v>
                </c:pt>
                <c:pt idx="26541">
                  <c:v>5818.9087499999996</c:v>
                </c:pt>
                <c:pt idx="26542">
                  <c:v>1964.86544</c:v>
                </c:pt>
                <c:pt idx="26543">
                  <c:v>4017.7212800000002</c:v>
                </c:pt>
                <c:pt idx="26544">
                  <c:v>2153.9160300000008</c:v>
                </c:pt>
                <c:pt idx="26545">
                  <c:v>3500.70397</c:v>
                </c:pt>
                <c:pt idx="26546">
                  <c:v>7898.9346400000004</c:v>
                </c:pt>
                <c:pt idx="26547">
                  <c:v>7865.3073199999999</c:v>
                </c:pt>
                <c:pt idx="26548">
                  <c:v>2226.496889999999</c:v>
                </c:pt>
                <c:pt idx="26549">
                  <c:v>3201.1430500000001</c:v>
                </c:pt>
                <c:pt idx="26550">
                  <c:v>3348.6320799999999</c:v>
                </c:pt>
                <c:pt idx="26551">
                  <c:v>6275.0581000000002</c:v>
                </c:pt>
                <c:pt idx="26552">
                  <c:v>618.86785999999995</c:v>
                </c:pt>
                <c:pt idx="26553">
                  <c:v>8446.0721599999979</c:v>
                </c:pt>
                <c:pt idx="26554">
                  <c:v>6341.5424300000013</c:v>
                </c:pt>
                <c:pt idx="26555">
                  <c:v>22479.251950000002</c:v>
                </c:pt>
                <c:pt idx="26556">
                  <c:v>24272.939450000002</c:v>
                </c:pt>
                <c:pt idx="26557">
                  <c:v>8568.4755899999982</c:v>
                </c:pt>
                <c:pt idx="26558">
                  <c:v>5505.37842</c:v>
                </c:pt>
                <c:pt idx="26559">
                  <c:v>0</c:v>
                </c:pt>
                <c:pt idx="26560">
                  <c:v>17579.812440000002</c:v>
                </c:pt>
                <c:pt idx="26561">
                  <c:v>17715.19067</c:v>
                </c:pt>
                <c:pt idx="26562">
                  <c:v>17579.812440000002</c:v>
                </c:pt>
                <c:pt idx="26563">
                  <c:v>15806.36218</c:v>
                </c:pt>
                <c:pt idx="26564">
                  <c:v>19963.375970000001</c:v>
                </c:pt>
                <c:pt idx="26565">
                  <c:v>22207.17541</c:v>
                </c:pt>
                <c:pt idx="26566">
                  <c:v>23362.72522</c:v>
                </c:pt>
                <c:pt idx="26567">
                  <c:v>21669.817749999991</c:v>
                </c:pt>
                <c:pt idx="26568">
                  <c:v>26485.826669999999</c:v>
                </c:pt>
                <c:pt idx="26569">
                  <c:v>16921.830689999999</c:v>
                </c:pt>
                <c:pt idx="26570">
                  <c:v>18964.447510000002</c:v>
                </c:pt>
                <c:pt idx="26571">
                  <c:v>62733.891600000003</c:v>
                </c:pt>
                <c:pt idx="26572">
                  <c:v>64266.145989999997</c:v>
                </c:pt>
                <c:pt idx="26573">
                  <c:v>18964.447510000002</c:v>
                </c:pt>
                <c:pt idx="26574">
                  <c:v>16921.830689999999</c:v>
                </c:pt>
                <c:pt idx="26575">
                  <c:v>56988.026860000013</c:v>
                </c:pt>
                <c:pt idx="26576">
                  <c:v>57368.260990000002</c:v>
                </c:pt>
                <c:pt idx="26577">
                  <c:v>21192.66857999999</c:v>
                </c:pt>
                <c:pt idx="26578">
                  <c:v>56020.338380000001</c:v>
                </c:pt>
                <c:pt idx="26579">
                  <c:v>56724.212399999997</c:v>
                </c:pt>
                <c:pt idx="26580">
                  <c:v>1079.48092</c:v>
                </c:pt>
                <c:pt idx="26581">
                  <c:v>755.84242999999992</c:v>
                </c:pt>
                <c:pt idx="26582">
                  <c:v>57368.260990000002</c:v>
                </c:pt>
                <c:pt idx="26583">
                  <c:v>56988.026860000013</c:v>
                </c:pt>
                <c:pt idx="26584">
                  <c:v>1371.54576</c:v>
                </c:pt>
                <c:pt idx="26585">
                  <c:v>2267.8763399999998</c:v>
                </c:pt>
                <c:pt idx="26586">
                  <c:v>18194.555909999999</c:v>
                </c:pt>
                <c:pt idx="26587">
                  <c:v>17722.918700000009</c:v>
                </c:pt>
                <c:pt idx="26588">
                  <c:v>36566.00634</c:v>
                </c:pt>
                <c:pt idx="26589">
                  <c:v>36845.186759999997</c:v>
                </c:pt>
                <c:pt idx="26590">
                  <c:v>7952.2307199999996</c:v>
                </c:pt>
                <c:pt idx="26591">
                  <c:v>16295.54981</c:v>
                </c:pt>
                <c:pt idx="26592">
                  <c:v>9974.8814700000003</c:v>
                </c:pt>
                <c:pt idx="26593">
                  <c:v>0</c:v>
                </c:pt>
                <c:pt idx="26594">
                  <c:v>36845.186759999997</c:v>
                </c:pt>
                <c:pt idx="26595">
                  <c:v>8116.22739</c:v>
                </c:pt>
                <c:pt idx="26596">
                  <c:v>40722.332520000011</c:v>
                </c:pt>
                <c:pt idx="26597">
                  <c:v>9503.8449399999972</c:v>
                </c:pt>
                <c:pt idx="26598">
                  <c:v>32712.742429999998</c:v>
                </c:pt>
                <c:pt idx="26599">
                  <c:v>32990.01928</c:v>
                </c:pt>
                <c:pt idx="26600">
                  <c:v>1748.5130099999999</c:v>
                </c:pt>
                <c:pt idx="26601">
                  <c:v>33006.591310000003</c:v>
                </c:pt>
                <c:pt idx="26602">
                  <c:v>1531.00144</c:v>
                </c:pt>
                <c:pt idx="26603">
                  <c:v>34293.173089999997</c:v>
                </c:pt>
                <c:pt idx="26604">
                  <c:v>34521.020750000003</c:v>
                </c:pt>
                <c:pt idx="26605">
                  <c:v>31521.47193</c:v>
                </c:pt>
                <c:pt idx="26606">
                  <c:v>32697.202150000001</c:v>
                </c:pt>
                <c:pt idx="26607">
                  <c:v>2451.5959300000009</c:v>
                </c:pt>
                <c:pt idx="26608">
                  <c:v>1154.80278</c:v>
                </c:pt>
                <c:pt idx="26609">
                  <c:v>320.10344000000009</c:v>
                </c:pt>
                <c:pt idx="26610">
                  <c:v>669.01742999999988</c:v>
                </c:pt>
                <c:pt idx="26611">
                  <c:v>27004.877680000001</c:v>
                </c:pt>
                <c:pt idx="26612">
                  <c:v>27080.263419999999</c:v>
                </c:pt>
                <c:pt idx="26613">
                  <c:v>1452.42319</c:v>
                </c:pt>
                <c:pt idx="26614">
                  <c:v>1461.0430200000001</c:v>
                </c:pt>
                <c:pt idx="26615">
                  <c:v>3948.9889199999998</c:v>
                </c:pt>
                <c:pt idx="26616">
                  <c:v>5040.7120700000014</c:v>
                </c:pt>
                <c:pt idx="26617">
                  <c:v>27465.643309999999</c:v>
                </c:pt>
                <c:pt idx="26618">
                  <c:v>27611.711179999991</c:v>
                </c:pt>
                <c:pt idx="26619">
                  <c:v>3308.2114000000001</c:v>
                </c:pt>
                <c:pt idx="26620">
                  <c:v>3101.3839600000001</c:v>
                </c:pt>
                <c:pt idx="26621">
                  <c:v>3161.82314</c:v>
                </c:pt>
                <c:pt idx="26622">
                  <c:v>3053.09888</c:v>
                </c:pt>
                <c:pt idx="26623">
                  <c:v>36906.58642</c:v>
                </c:pt>
                <c:pt idx="26624">
                  <c:v>37701.14819</c:v>
                </c:pt>
                <c:pt idx="26625">
                  <c:v>8015.7002400000001</c:v>
                </c:pt>
                <c:pt idx="26626">
                  <c:v>13565.61182</c:v>
                </c:pt>
                <c:pt idx="26627">
                  <c:v>12808.010130000001</c:v>
                </c:pt>
                <c:pt idx="26628">
                  <c:v>14634.845950000001</c:v>
                </c:pt>
                <c:pt idx="26629">
                  <c:v>235.92140000000001</c:v>
                </c:pt>
                <c:pt idx="26630">
                  <c:v>12387.993899999999</c:v>
                </c:pt>
                <c:pt idx="26631">
                  <c:v>11623.30896</c:v>
                </c:pt>
                <c:pt idx="26632">
                  <c:v>63058.736820000013</c:v>
                </c:pt>
                <c:pt idx="26633">
                  <c:v>2377.2174</c:v>
                </c:pt>
                <c:pt idx="26634">
                  <c:v>4541.96162</c:v>
                </c:pt>
                <c:pt idx="26635">
                  <c:v>3922.2227899999998</c:v>
                </c:pt>
                <c:pt idx="26636">
                  <c:v>62269.691409999992</c:v>
                </c:pt>
                <c:pt idx="26637">
                  <c:v>1290.7855199999999</c:v>
                </c:pt>
                <c:pt idx="26638">
                  <c:v>11979.333130000001</c:v>
                </c:pt>
                <c:pt idx="26639">
                  <c:v>12339.87701</c:v>
                </c:pt>
                <c:pt idx="26640">
                  <c:v>8254.7742300000009</c:v>
                </c:pt>
                <c:pt idx="26641">
                  <c:v>9956.4832800000004</c:v>
                </c:pt>
                <c:pt idx="26642">
                  <c:v>2083.60518</c:v>
                </c:pt>
                <c:pt idx="26643">
                  <c:v>2035.9303299999999</c:v>
                </c:pt>
                <c:pt idx="26644">
                  <c:v>10457.89978</c:v>
                </c:pt>
                <c:pt idx="26645">
                  <c:v>6865.9840400000003</c:v>
                </c:pt>
                <c:pt idx="26646">
                  <c:v>3172.89345</c:v>
                </c:pt>
                <c:pt idx="26647">
                  <c:v>1294.3207</c:v>
                </c:pt>
                <c:pt idx="26648">
                  <c:v>5474.7835600000008</c:v>
                </c:pt>
                <c:pt idx="26649">
                  <c:v>10075.02124</c:v>
                </c:pt>
                <c:pt idx="26650">
                  <c:v>1459.1789900000001</c:v>
                </c:pt>
                <c:pt idx="26651">
                  <c:v>3664.0317400000008</c:v>
                </c:pt>
                <c:pt idx="26652">
                  <c:v>8868.8210500000005</c:v>
                </c:pt>
                <c:pt idx="26653">
                  <c:v>10075.02124</c:v>
                </c:pt>
                <c:pt idx="26654">
                  <c:v>8868.8210500000005</c:v>
                </c:pt>
                <c:pt idx="26655">
                  <c:v>2292.5741699999999</c:v>
                </c:pt>
                <c:pt idx="26656">
                  <c:v>4983.1166600000024</c:v>
                </c:pt>
                <c:pt idx="26657">
                  <c:v>1182.93668</c:v>
                </c:pt>
                <c:pt idx="26658">
                  <c:v>4122.2842700000001</c:v>
                </c:pt>
                <c:pt idx="26659">
                  <c:v>7443.8209800000013</c:v>
                </c:pt>
                <c:pt idx="26660">
                  <c:v>36906.58642</c:v>
                </c:pt>
                <c:pt idx="26661">
                  <c:v>37701.14819</c:v>
                </c:pt>
                <c:pt idx="26662">
                  <c:v>3052.75848</c:v>
                </c:pt>
                <c:pt idx="26663">
                  <c:v>2963.2361999999998</c:v>
                </c:pt>
                <c:pt idx="26664">
                  <c:v>34842.71387</c:v>
                </c:pt>
                <c:pt idx="26665">
                  <c:v>34071.566650000001</c:v>
                </c:pt>
                <c:pt idx="26666">
                  <c:v>3822.9561899999999</c:v>
                </c:pt>
                <c:pt idx="26667">
                  <c:v>3800.8382300000012</c:v>
                </c:pt>
                <c:pt idx="26668">
                  <c:v>40146.901120000002</c:v>
                </c:pt>
                <c:pt idx="26669">
                  <c:v>41029.689450000013</c:v>
                </c:pt>
                <c:pt idx="26670">
                  <c:v>3052.75848</c:v>
                </c:pt>
                <c:pt idx="26671">
                  <c:v>2963.2361999999998</c:v>
                </c:pt>
                <c:pt idx="26672">
                  <c:v>8465.1478900000002</c:v>
                </c:pt>
                <c:pt idx="26673">
                  <c:v>7876.7150900000006</c:v>
                </c:pt>
                <c:pt idx="26674">
                  <c:v>9511.0849899999976</c:v>
                </c:pt>
                <c:pt idx="26675">
                  <c:v>17218.593870000001</c:v>
                </c:pt>
                <c:pt idx="26676">
                  <c:v>16999.11908</c:v>
                </c:pt>
                <c:pt idx="26677">
                  <c:v>8465.1478900000002</c:v>
                </c:pt>
                <c:pt idx="26678">
                  <c:v>7876.7150900000006</c:v>
                </c:pt>
                <c:pt idx="26679">
                  <c:v>975.03534000000002</c:v>
                </c:pt>
                <c:pt idx="26680">
                  <c:v>609.50651999999991</c:v>
                </c:pt>
                <c:pt idx="26681">
                  <c:v>9018.8088399999961</c:v>
                </c:pt>
                <c:pt idx="26682">
                  <c:v>9441.671019999998</c:v>
                </c:pt>
                <c:pt idx="26683">
                  <c:v>10304.69275</c:v>
                </c:pt>
                <c:pt idx="26684">
                  <c:v>10051.17762</c:v>
                </c:pt>
                <c:pt idx="26685">
                  <c:v>11788.397709999999</c:v>
                </c:pt>
                <c:pt idx="26686">
                  <c:v>8795.9038400000009</c:v>
                </c:pt>
                <c:pt idx="26687">
                  <c:v>12301.46463</c:v>
                </c:pt>
                <c:pt idx="26688">
                  <c:v>12716.34311</c:v>
                </c:pt>
                <c:pt idx="26689">
                  <c:v>12906.67187</c:v>
                </c:pt>
                <c:pt idx="26690">
                  <c:v>12189.4725</c:v>
                </c:pt>
                <c:pt idx="26691">
                  <c:v>3176.70586</c:v>
                </c:pt>
                <c:pt idx="26692">
                  <c:v>6603.1637000000001</c:v>
                </c:pt>
                <c:pt idx="26693">
                  <c:v>6453.3477800000001</c:v>
                </c:pt>
                <c:pt idx="26694">
                  <c:v>3657.2056899999989</c:v>
                </c:pt>
                <c:pt idx="26695">
                  <c:v>3743.5969599999999</c:v>
                </c:pt>
                <c:pt idx="26696">
                  <c:v>7723.8658400000004</c:v>
                </c:pt>
                <c:pt idx="26697">
                  <c:v>8116.22739</c:v>
                </c:pt>
                <c:pt idx="26698">
                  <c:v>7176.11816</c:v>
                </c:pt>
                <c:pt idx="26699">
                  <c:v>5980.1662100000003</c:v>
                </c:pt>
                <c:pt idx="26700">
                  <c:v>5065.5843800000002</c:v>
                </c:pt>
                <c:pt idx="26701">
                  <c:v>7723.8658400000004</c:v>
                </c:pt>
                <c:pt idx="26702">
                  <c:v>5020.0107600000001</c:v>
                </c:pt>
                <c:pt idx="26703">
                  <c:v>45323.578120000013</c:v>
                </c:pt>
                <c:pt idx="26704">
                  <c:v>6873.6026599999996</c:v>
                </c:pt>
                <c:pt idx="26705">
                  <c:v>462.50657000000001</c:v>
                </c:pt>
                <c:pt idx="26706">
                  <c:v>61807.181149999997</c:v>
                </c:pt>
                <c:pt idx="26707">
                  <c:v>1251.5528999999999</c:v>
                </c:pt>
                <c:pt idx="26708">
                  <c:v>8344.6662299999989</c:v>
                </c:pt>
                <c:pt idx="26709">
                  <c:v>1724.2467099999999</c:v>
                </c:pt>
                <c:pt idx="26710">
                  <c:v>3673.3689300000001</c:v>
                </c:pt>
                <c:pt idx="26711">
                  <c:v>3725.9950600000002</c:v>
                </c:pt>
                <c:pt idx="26712">
                  <c:v>1716.5145500000001</c:v>
                </c:pt>
                <c:pt idx="26713">
                  <c:v>64266.145989999997</c:v>
                </c:pt>
                <c:pt idx="26714">
                  <c:v>62733.891600000003</c:v>
                </c:pt>
                <c:pt idx="26715">
                  <c:v>11641.97711</c:v>
                </c:pt>
                <c:pt idx="26716">
                  <c:v>10254.83029</c:v>
                </c:pt>
                <c:pt idx="26717">
                  <c:v>29420.145990000001</c:v>
                </c:pt>
                <c:pt idx="26718">
                  <c:v>32737.920900000001</c:v>
                </c:pt>
                <c:pt idx="26719">
                  <c:v>2989.7208999999989</c:v>
                </c:pt>
                <c:pt idx="26720">
                  <c:v>3998.8711699999999</c:v>
                </c:pt>
                <c:pt idx="26721">
                  <c:v>10179.425359999999</c:v>
                </c:pt>
                <c:pt idx="26722">
                  <c:v>10555.25049</c:v>
                </c:pt>
                <c:pt idx="26723">
                  <c:v>8221.7071799999976</c:v>
                </c:pt>
                <c:pt idx="26724">
                  <c:v>8066.7837499999996</c:v>
                </c:pt>
                <c:pt idx="26725">
                  <c:v>2052.8055800000002</c:v>
                </c:pt>
                <c:pt idx="26726">
                  <c:v>9200.0620500000005</c:v>
                </c:pt>
                <c:pt idx="26727">
                  <c:v>8990.4898099999991</c:v>
                </c:pt>
                <c:pt idx="26728">
                  <c:v>9377.1889799999972</c:v>
                </c:pt>
                <c:pt idx="26729">
                  <c:v>9488.7132899999997</c:v>
                </c:pt>
                <c:pt idx="26730">
                  <c:v>7579.8749400000006</c:v>
                </c:pt>
                <c:pt idx="26731">
                  <c:v>7379.1369700000014</c:v>
                </c:pt>
                <c:pt idx="26732">
                  <c:v>7393.0049200000003</c:v>
                </c:pt>
                <c:pt idx="26733">
                  <c:v>8209.5433699999994</c:v>
                </c:pt>
                <c:pt idx="26734">
                  <c:v>8431.6705999999976</c:v>
                </c:pt>
                <c:pt idx="26735">
                  <c:v>21322.79218</c:v>
                </c:pt>
                <c:pt idx="26736">
                  <c:v>21192.66857999999</c:v>
                </c:pt>
                <c:pt idx="26737">
                  <c:v>7379.1369700000014</c:v>
                </c:pt>
                <c:pt idx="26738">
                  <c:v>7393.0049200000003</c:v>
                </c:pt>
                <c:pt idx="26739">
                  <c:v>13301.79306</c:v>
                </c:pt>
                <c:pt idx="26740">
                  <c:v>8815.168459999999</c:v>
                </c:pt>
                <c:pt idx="26741">
                  <c:v>8495.3808599999975</c:v>
                </c:pt>
                <c:pt idx="26742">
                  <c:v>6665.3343100000002</c:v>
                </c:pt>
                <c:pt idx="26743">
                  <c:v>6688.8597600000003</c:v>
                </c:pt>
                <c:pt idx="26744">
                  <c:v>8450.6905100000004</c:v>
                </c:pt>
                <c:pt idx="26745">
                  <c:v>8769.00828</c:v>
                </c:pt>
                <c:pt idx="26746">
                  <c:v>58525.271489999992</c:v>
                </c:pt>
                <c:pt idx="26747">
                  <c:v>11263.394630000001</c:v>
                </c:pt>
                <c:pt idx="26748">
                  <c:v>11299.445250000001</c:v>
                </c:pt>
                <c:pt idx="26749">
                  <c:v>12872.37341</c:v>
                </c:pt>
                <c:pt idx="26750">
                  <c:v>7652.7333099999996</c:v>
                </c:pt>
                <c:pt idx="26751">
                  <c:v>5392.1161199999997</c:v>
                </c:pt>
                <c:pt idx="26752">
                  <c:v>45.333970000000001</c:v>
                </c:pt>
                <c:pt idx="26753">
                  <c:v>6546.8378599999996</c:v>
                </c:pt>
                <c:pt idx="26754">
                  <c:v>4164.3040900000015</c:v>
                </c:pt>
                <c:pt idx="26755">
                  <c:v>4985.5340800000004</c:v>
                </c:pt>
                <c:pt idx="26756">
                  <c:v>2501.6041700000001</c:v>
                </c:pt>
                <c:pt idx="26757">
                  <c:v>8306.5970500000003</c:v>
                </c:pt>
                <c:pt idx="26758">
                  <c:v>7953.4211100000002</c:v>
                </c:pt>
                <c:pt idx="26759">
                  <c:v>2090.1315800000002</c:v>
                </c:pt>
                <c:pt idx="26760">
                  <c:v>0</c:v>
                </c:pt>
                <c:pt idx="26761">
                  <c:v>4456.70615</c:v>
                </c:pt>
                <c:pt idx="26762">
                  <c:v>2472.681</c:v>
                </c:pt>
                <c:pt idx="26763">
                  <c:v>8545.8492399999977</c:v>
                </c:pt>
                <c:pt idx="26764">
                  <c:v>2218.940869999999</c:v>
                </c:pt>
                <c:pt idx="26765">
                  <c:v>0</c:v>
                </c:pt>
                <c:pt idx="26766">
                  <c:v>34854.788820000002</c:v>
                </c:pt>
                <c:pt idx="26767">
                  <c:v>36137.214230000012</c:v>
                </c:pt>
                <c:pt idx="26768">
                  <c:v>4659.2503400000014</c:v>
                </c:pt>
                <c:pt idx="26769">
                  <c:v>13233.11829</c:v>
                </c:pt>
                <c:pt idx="26770">
                  <c:v>50277.821779999998</c:v>
                </c:pt>
                <c:pt idx="26771">
                  <c:v>36137.214230000012</c:v>
                </c:pt>
                <c:pt idx="26772">
                  <c:v>8305.1326000000008</c:v>
                </c:pt>
                <c:pt idx="26773">
                  <c:v>5905.3756200000007</c:v>
                </c:pt>
                <c:pt idx="26774">
                  <c:v>3940.93723</c:v>
                </c:pt>
                <c:pt idx="26775">
                  <c:v>4577.7757700000002</c:v>
                </c:pt>
                <c:pt idx="26776">
                  <c:v>4577.7757700000002</c:v>
                </c:pt>
                <c:pt idx="26777">
                  <c:v>3940.93723</c:v>
                </c:pt>
                <c:pt idx="26778">
                  <c:v>2226.0040100000001</c:v>
                </c:pt>
                <c:pt idx="26779">
                  <c:v>4594.9869900000003</c:v>
                </c:pt>
                <c:pt idx="26780">
                  <c:v>12271.530570000001</c:v>
                </c:pt>
                <c:pt idx="26781">
                  <c:v>12044.19714</c:v>
                </c:pt>
                <c:pt idx="26782">
                  <c:v>8554.5515400000004</c:v>
                </c:pt>
                <c:pt idx="26783">
                  <c:v>8788.3952600000011</c:v>
                </c:pt>
                <c:pt idx="26784">
                  <c:v>3550.5982399999998</c:v>
                </c:pt>
                <c:pt idx="26785">
                  <c:v>1811.7910300000001</c:v>
                </c:pt>
                <c:pt idx="26786">
                  <c:v>1768.32401</c:v>
                </c:pt>
                <c:pt idx="26787">
                  <c:v>5146.1625100000001</c:v>
                </c:pt>
                <c:pt idx="26788">
                  <c:v>5362.3893900000003</c:v>
                </c:pt>
                <c:pt idx="26789">
                  <c:v>8919.9571499999947</c:v>
                </c:pt>
                <c:pt idx="26790">
                  <c:v>8721.5663199999963</c:v>
                </c:pt>
                <c:pt idx="26791">
                  <c:v>6871.6973900000003</c:v>
                </c:pt>
                <c:pt idx="26792">
                  <c:v>8193.3970799999988</c:v>
                </c:pt>
                <c:pt idx="26793">
                  <c:v>8065.0590199999997</c:v>
                </c:pt>
                <c:pt idx="26794">
                  <c:v>5634.2464900000004</c:v>
                </c:pt>
                <c:pt idx="26795">
                  <c:v>5484.0112900000004</c:v>
                </c:pt>
                <c:pt idx="26796">
                  <c:v>7150.4491600000001</c:v>
                </c:pt>
                <c:pt idx="26797">
                  <c:v>13909.228209999999</c:v>
                </c:pt>
                <c:pt idx="26798">
                  <c:v>13578.355439999999</c:v>
                </c:pt>
                <c:pt idx="26799">
                  <c:v>0</c:v>
                </c:pt>
                <c:pt idx="26800">
                  <c:v>5475.1690100000014</c:v>
                </c:pt>
                <c:pt idx="26801">
                  <c:v>755.84242999999992</c:v>
                </c:pt>
                <c:pt idx="26802">
                  <c:v>1079.48092</c:v>
                </c:pt>
                <c:pt idx="26803">
                  <c:v>4869.7080900000001</c:v>
                </c:pt>
                <c:pt idx="26804">
                  <c:v>4588.67328</c:v>
                </c:pt>
                <c:pt idx="26805">
                  <c:v>16624.104619999998</c:v>
                </c:pt>
                <c:pt idx="26806">
                  <c:v>19747.746090000001</c:v>
                </c:pt>
                <c:pt idx="26807">
                  <c:v>19364.66071</c:v>
                </c:pt>
                <c:pt idx="26808">
                  <c:v>9518.0263100000011</c:v>
                </c:pt>
                <c:pt idx="26809">
                  <c:v>9780.1777299999976</c:v>
                </c:pt>
                <c:pt idx="26810">
                  <c:v>4588.67328</c:v>
                </c:pt>
                <c:pt idx="26811">
                  <c:v>4869.7080900000001</c:v>
                </c:pt>
                <c:pt idx="26812">
                  <c:v>12737.11609</c:v>
                </c:pt>
                <c:pt idx="26813">
                  <c:v>12689.925020000001</c:v>
                </c:pt>
                <c:pt idx="26814">
                  <c:v>14200.41192</c:v>
                </c:pt>
                <c:pt idx="26815">
                  <c:v>14135.19183</c:v>
                </c:pt>
                <c:pt idx="26816">
                  <c:v>2058.93316</c:v>
                </c:pt>
                <c:pt idx="26817">
                  <c:v>2893.9208100000001</c:v>
                </c:pt>
                <c:pt idx="26818">
                  <c:v>2676.0686000000001</c:v>
                </c:pt>
                <c:pt idx="26819">
                  <c:v>3840.4344799999999</c:v>
                </c:pt>
                <c:pt idx="26820">
                  <c:v>4672.6642800000009</c:v>
                </c:pt>
                <c:pt idx="26821">
                  <c:v>5093.5662200000024</c:v>
                </c:pt>
                <c:pt idx="26822">
                  <c:v>0</c:v>
                </c:pt>
                <c:pt idx="26823">
                  <c:v>4672.6642800000009</c:v>
                </c:pt>
                <c:pt idx="26824">
                  <c:v>5093.5662200000024</c:v>
                </c:pt>
                <c:pt idx="26825">
                  <c:v>2688.7177700000002</c:v>
                </c:pt>
                <c:pt idx="26826">
                  <c:v>3829.5038</c:v>
                </c:pt>
                <c:pt idx="26827">
                  <c:v>42387.487300000001</c:v>
                </c:pt>
                <c:pt idx="26828">
                  <c:v>42005.003909999999</c:v>
                </c:pt>
                <c:pt idx="26829">
                  <c:v>43346.835700000003</c:v>
                </c:pt>
                <c:pt idx="26830">
                  <c:v>43009.437510000003</c:v>
                </c:pt>
                <c:pt idx="26831">
                  <c:v>7746.8792700000004</c:v>
                </c:pt>
                <c:pt idx="26832">
                  <c:v>7541.2129500000001</c:v>
                </c:pt>
                <c:pt idx="26833">
                  <c:v>43009.437510000003</c:v>
                </c:pt>
                <c:pt idx="26834">
                  <c:v>43346.835700000003</c:v>
                </c:pt>
                <c:pt idx="26835">
                  <c:v>46593.968509999999</c:v>
                </c:pt>
                <c:pt idx="26836">
                  <c:v>46462.238520000014</c:v>
                </c:pt>
                <c:pt idx="26837">
                  <c:v>2534.39284</c:v>
                </c:pt>
                <c:pt idx="26838">
                  <c:v>12268.468070000001</c:v>
                </c:pt>
                <c:pt idx="26839">
                  <c:v>0</c:v>
                </c:pt>
                <c:pt idx="26840">
                  <c:v>2688.7177700000002</c:v>
                </c:pt>
                <c:pt idx="26841">
                  <c:v>13530.9408</c:v>
                </c:pt>
                <c:pt idx="26842">
                  <c:v>3829.5038</c:v>
                </c:pt>
                <c:pt idx="26843">
                  <c:v>12961.97406</c:v>
                </c:pt>
                <c:pt idx="26844">
                  <c:v>0</c:v>
                </c:pt>
                <c:pt idx="26845">
                  <c:v>13282.583500000001</c:v>
                </c:pt>
                <c:pt idx="26846">
                  <c:v>13986.6579</c:v>
                </c:pt>
                <c:pt idx="26847">
                  <c:v>22430.169190000001</c:v>
                </c:pt>
                <c:pt idx="26848">
                  <c:v>9855.0559999999932</c:v>
                </c:pt>
                <c:pt idx="26849">
                  <c:v>50264.661129999993</c:v>
                </c:pt>
                <c:pt idx="26850">
                  <c:v>46462.238520000014</c:v>
                </c:pt>
                <c:pt idx="26851">
                  <c:v>46256.801510000012</c:v>
                </c:pt>
                <c:pt idx="26852">
                  <c:v>32730.08411</c:v>
                </c:pt>
                <c:pt idx="26853">
                  <c:v>9578.7592199999981</c:v>
                </c:pt>
                <c:pt idx="26854">
                  <c:v>4441.2389700000003</c:v>
                </c:pt>
                <c:pt idx="26855">
                  <c:v>4517.3850000000002</c:v>
                </c:pt>
                <c:pt idx="26856">
                  <c:v>10908.9815</c:v>
                </c:pt>
                <c:pt idx="26857">
                  <c:v>10841.605530000001</c:v>
                </c:pt>
                <c:pt idx="26858">
                  <c:v>912.16507000000001</c:v>
                </c:pt>
                <c:pt idx="26859">
                  <c:v>5974.4196100000008</c:v>
                </c:pt>
                <c:pt idx="26860">
                  <c:v>5644.7098400000004</c:v>
                </c:pt>
                <c:pt idx="26861">
                  <c:v>6555.7218900000007</c:v>
                </c:pt>
                <c:pt idx="26862">
                  <c:v>6886.5851400000001</c:v>
                </c:pt>
                <c:pt idx="26863">
                  <c:v>4441.2389700000003</c:v>
                </c:pt>
                <c:pt idx="26864">
                  <c:v>4517.3850000000002</c:v>
                </c:pt>
                <c:pt idx="26865">
                  <c:v>9483.1976699999977</c:v>
                </c:pt>
                <c:pt idx="26866">
                  <c:v>6479.4206599999998</c:v>
                </c:pt>
                <c:pt idx="26867">
                  <c:v>6561.0416800000003</c:v>
                </c:pt>
                <c:pt idx="26868">
                  <c:v>3988.6035999999999</c:v>
                </c:pt>
                <c:pt idx="26869">
                  <c:v>4544.5825400000003</c:v>
                </c:pt>
                <c:pt idx="26870">
                  <c:v>29581.537850000001</c:v>
                </c:pt>
                <c:pt idx="26871">
                  <c:v>28731.623049999991</c:v>
                </c:pt>
                <c:pt idx="26872">
                  <c:v>28531.565310000009</c:v>
                </c:pt>
                <c:pt idx="26873">
                  <c:v>28907.122319999999</c:v>
                </c:pt>
                <c:pt idx="26874">
                  <c:v>3976.72118</c:v>
                </c:pt>
                <c:pt idx="26875">
                  <c:v>3955.0697300000002</c:v>
                </c:pt>
                <c:pt idx="26876">
                  <c:v>28907.122319999999</c:v>
                </c:pt>
                <c:pt idx="26877">
                  <c:v>28531.565310000009</c:v>
                </c:pt>
                <c:pt idx="26878">
                  <c:v>32449.2052</c:v>
                </c:pt>
                <c:pt idx="26879">
                  <c:v>32846.41517</c:v>
                </c:pt>
                <c:pt idx="26880">
                  <c:v>0</c:v>
                </c:pt>
                <c:pt idx="26881">
                  <c:v>36071.342280000012</c:v>
                </c:pt>
                <c:pt idx="26882">
                  <c:v>35621.482909999999</c:v>
                </c:pt>
                <c:pt idx="26883">
                  <c:v>42005.003909999999</c:v>
                </c:pt>
                <c:pt idx="26884">
                  <c:v>42387.487300000001</c:v>
                </c:pt>
                <c:pt idx="26885">
                  <c:v>3984.4634299999998</c:v>
                </c:pt>
                <c:pt idx="26886">
                  <c:v>8005.7937999999986</c:v>
                </c:pt>
                <c:pt idx="26887">
                  <c:v>8714.5683899999985</c:v>
                </c:pt>
                <c:pt idx="26888">
                  <c:v>4674.2230600000003</c:v>
                </c:pt>
                <c:pt idx="26889">
                  <c:v>4501.7122800000006</c:v>
                </c:pt>
                <c:pt idx="26890">
                  <c:v>5188.83493</c:v>
                </c:pt>
                <c:pt idx="26891">
                  <c:v>1462.73722</c:v>
                </c:pt>
                <c:pt idx="26892">
                  <c:v>0</c:v>
                </c:pt>
                <c:pt idx="26893">
                  <c:v>15854.652459999999</c:v>
                </c:pt>
                <c:pt idx="26894">
                  <c:v>22027.140749999999</c:v>
                </c:pt>
                <c:pt idx="26895">
                  <c:v>14657.325070000001</c:v>
                </c:pt>
                <c:pt idx="26896">
                  <c:v>53374.083989999999</c:v>
                </c:pt>
                <c:pt idx="26897">
                  <c:v>2527.1001099999999</c:v>
                </c:pt>
                <c:pt idx="26898">
                  <c:v>11210.17935</c:v>
                </c:pt>
                <c:pt idx="26899">
                  <c:v>11412.547759999999</c:v>
                </c:pt>
                <c:pt idx="26900">
                  <c:v>4419.4003899999998</c:v>
                </c:pt>
                <c:pt idx="26901">
                  <c:v>4351.3448800000006</c:v>
                </c:pt>
                <c:pt idx="26902">
                  <c:v>10302.2232</c:v>
                </c:pt>
                <c:pt idx="26903">
                  <c:v>10242.468140000001</c:v>
                </c:pt>
                <c:pt idx="26904">
                  <c:v>3752.58374</c:v>
                </c:pt>
                <c:pt idx="26905">
                  <c:v>2954.02898</c:v>
                </c:pt>
                <c:pt idx="26906">
                  <c:v>12499.57465</c:v>
                </c:pt>
                <c:pt idx="26907">
                  <c:v>12709.46314</c:v>
                </c:pt>
                <c:pt idx="26908">
                  <c:v>1490.94841</c:v>
                </c:pt>
                <c:pt idx="26909">
                  <c:v>1635.6172799999999</c:v>
                </c:pt>
                <c:pt idx="26910">
                  <c:v>781.26427999999999</c:v>
                </c:pt>
                <c:pt idx="26911">
                  <c:v>2186.4113900000002</c:v>
                </c:pt>
                <c:pt idx="26912">
                  <c:v>2424.7372500000001</c:v>
                </c:pt>
                <c:pt idx="26913">
                  <c:v>681.77299000000005</c:v>
                </c:pt>
                <c:pt idx="26914">
                  <c:v>1531.5538200000001</c:v>
                </c:pt>
                <c:pt idx="26915">
                  <c:v>2054.283449999999</c:v>
                </c:pt>
                <c:pt idx="26916">
                  <c:v>2221.4288299999998</c:v>
                </c:pt>
                <c:pt idx="26917">
                  <c:v>2767.2960400000002</c:v>
                </c:pt>
                <c:pt idx="26918">
                  <c:v>2832.6581700000002</c:v>
                </c:pt>
                <c:pt idx="26919">
                  <c:v>1945.1786099999999</c:v>
                </c:pt>
                <c:pt idx="26920">
                  <c:v>1443.83214</c:v>
                </c:pt>
                <c:pt idx="26921">
                  <c:v>1537.2937400000001</c:v>
                </c:pt>
                <c:pt idx="26922">
                  <c:v>234.44872000000001</c:v>
                </c:pt>
                <c:pt idx="26923">
                  <c:v>1640.3982000000001</c:v>
                </c:pt>
                <c:pt idx="26924">
                  <c:v>1651.9043200000001</c:v>
                </c:pt>
                <c:pt idx="26925">
                  <c:v>946.66741999999988</c:v>
                </c:pt>
                <c:pt idx="26926">
                  <c:v>1000.23549</c:v>
                </c:pt>
                <c:pt idx="26927">
                  <c:v>7177.2652600000001</c:v>
                </c:pt>
                <c:pt idx="26928">
                  <c:v>1961.93129</c:v>
                </c:pt>
                <c:pt idx="26929">
                  <c:v>9183.9411899999977</c:v>
                </c:pt>
                <c:pt idx="26930">
                  <c:v>5921.3820599999999</c:v>
                </c:pt>
                <c:pt idx="26931">
                  <c:v>5989.2497899999998</c:v>
                </c:pt>
                <c:pt idx="26932">
                  <c:v>584.96155999999985</c:v>
                </c:pt>
                <c:pt idx="26933">
                  <c:v>5854.5398700000014</c:v>
                </c:pt>
                <c:pt idx="26934">
                  <c:v>1588.2980600000001</c:v>
                </c:pt>
                <c:pt idx="26935">
                  <c:v>1427.33644</c:v>
                </c:pt>
                <c:pt idx="26936">
                  <c:v>1588.2980600000001</c:v>
                </c:pt>
                <c:pt idx="26937">
                  <c:v>1427.33644</c:v>
                </c:pt>
                <c:pt idx="26938">
                  <c:v>1591.44597</c:v>
                </c:pt>
                <c:pt idx="26939">
                  <c:v>1779.3984800000001</c:v>
                </c:pt>
                <c:pt idx="26940">
                  <c:v>912.87234000000001</c:v>
                </c:pt>
                <c:pt idx="26941">
                  <c:v>2018.6696899999999</c:v>
                </c:pt>
                <c:pt idx="26942">
                  <c:v>2215.8991299999998</c:v>
                </c:pt>
                <c:pt idx="26943">
                  <c:v>907.2869199999999</c:v>
                </c:pt>
                <c:pt idx="26944">
                  <c:v>2536.2469999999989</c:v>
                </c:pt>
                <c:pt idx="26945">
                  <c:v>2487.7627000000002</c:v>
                </c:pt>
                <c:pt idx="26946">
                  <c:v>4098.7656200000001</c:v>
                </c:pt>
                <c:pt idx="26947">
                  <c:v>4294.2793499999998</c:v>
                </c:pt>
                <c:pt idx="26948">
                  <c:v>1004.68625</c:v>
                </c:pt>
                <c:pt idx="26949">
                  <c:v>2221.61868</c:v>
                </c:pt>
                <c:pt idx="26950">
                  <c:v>2171.3904000000002</c:v>
                </c:pt>
                <c:pt idx="26951">
                  <c:v>188.34692999999999</c:v>
                </c:pt>
                <c:pt idx="26952">
                  <c:v>223.93038999999999</c:v>
                </c:pt>
                <c:pt idx="26953">
                  <c:v>22224.789919999999</c:v>
                </c:pt>
                <c:pt idx="26954">
                  <c:v>8946.853549999998</c:v>
                </c:pt>
                <c:pt idx="26955">
                  <c:v>223.93038999999999</c:v>
                </c:pt>
                <c:pt idx="26956">
                  <c:v>11102.93793</c:v>
                </c:pt>
                <c:pt idx="26957">
                  <c:v>11387.24231</c:v>
                </c:pt>
                <c:pt idx="26958">
                  <c:v>6050.5136200000006</c:v>
                </c:pt>
                <c:pt idx="26959">
                  <c:v>5472.0830300000007</c:v>
                </c:pt>
                <c:pt idx="26960">
                  <c:v>860.46996999999988</c:v>
                </c:pt>
                <c:pt idx="26961">
                  <c:v>1085.01899</c:v>
                </c:pt>
                <c:pt idx="26962">
                  <c:v>3437.1259599999998</c:v>
                </c:pt>
                <c:pt idx="26963">
                  <c:v>33305.302740000006</c:v>
                </c:pt>
                <c:pt idx="26964">
                  <c:v>31877.922849999999</c:v>
                </c:pt>
                <c:pt idx="26965">
                  <c:v>28731.623049999991</c:v>
                </c:pt>
                <c:pt idx="26966">
                  <c:v>29581.537850000001</c:v>
                </c:pt>
                <c:pt idx="26967">
                  <c:v>33305.302740000006</c:v>
                </c:pt>
                <c:pt idx="26968">
                  <c:v>31877.922849999999</c:v>
                </c:pt>
                <c:pt idx="26969">
                  <c:v>33305.302740000006</c:v>
                </c:pt>
                <c:pt idx="26970">
                  <c:v>588.60252999999977</c:v>
                </c:pt>
                <c:pt idx="26971">
                  <c:v>188.34692999999999</c:v>
                </c:pt>
                <c:pt idx="26972">
                  <c:v>2494.3712999999998</c:v>
                </c:pt>
                <c:pt idx="26973">
                  <c:v>2414.9749700000002</c:v>
                </c:pt>
                <c:pt idx="26974">
                  <c:v>0</c:v>
                </c:pt>
                <c:pt idx="26975">
                  <c:v>0</c:v>
                </c:pt>
                <c:pt idx="26976">
                  <c:v>31877.922849999999</c:v>
                </c:pt>
                <c:pt idx="26977">
                  <c:v>0</c:v>
                </c:pt>
                <c:pt idx="26978">
                  <c:v>1802.43155</c:v>
                </c:pt>
                <c:pt idx="26979">
                  <c:v>34725.670890000001</c:v>
                </c:pt>
                <c:pt idx="26980">
                  <c:v>0</c:v>
                </c:pt>
                <c:pt idx="26981">
                  <c:v>0</c:v>
                </c:pt>
                <c:pt idx="26982">
                  <c:v>4760.5232400000014</c:v>
                </c:pt>
                <c:pt idx="26983">
                  <c:v>17715.19067</c:v>
                </c:pt>
                <c:pt idx="26984">
                  <c:v>14122.361940000001</c:v>
                </c:pt>
                <c:pt idx="26985">
                  <c:v>31941.900030000001</c:v>
                </c:pt>
                <c:pt idx="26986">
                  <c:v>1170.11061</c:v>
                </c:pt>
                <c:pt idx="26987">
                  <c:v>3389.72334</c:v>
                </c:pt>
                <c:pt idx="26988">
                  <c:v>3495.951</c:v>
                </c:pt>
                <c:pt idx="26989">
                  <c:v>350.02120999999988</c:v>
                </c:pt>
                <c:pt idx="26990">
                  <c:v>1733.58403</c:v>
                </c:pt>
                <c:pt idx="26991">
                  <c:v>2055.2649700000002</c:v>
                </c:pt>
                <c:pt idx="26992">
                  <c:v>7455.8198900000007</c:v>
                </c:pt>
                <c:pt idx="26993">
                  <c:v>10318.991669999999</c:v>
                </c:pt>
                <c:pt idx="26994">
                  <c:v>5362.0627199999999</c:v>
                </c:pt>
                <c:pt idx="26995">
                  <c:v>6061.3227200000001</c:v>
                </c:pt>
                <c:pt idx="26996">
                  <c:v>3186.5166100000001</c:v>
                </c:pt>
                <c:pt idx="26997">
                  <c:v>0</c:v>
                </c:pt>
                <c:pt idx="26998">
                  <c:v>2239.1351599999998</c:v>
                </c:pt>
                <c:pt idx="26999">
                  <c:v>2511.7775299999998</c:v>
                </c:pt>
                <c:pt idx="27000">
                  <c:v>46462.238520000014</c:v>
                </c:pt>
                <c:pt idx="27001">
                  <c:v>46593.968509999999</c:v>
                </c:pt>
                <c:pt idx="27002">
                  <c:v>46593.968509999999</c:v>
                </c:pt>
                <c:pt idx="27003">
                  <c:v>34842.71387</c:v>
                </c:pt>
                <c:pt idx="27004">
                  <c:v>34071.566650000001</c:v>
                </c:pt>
                <c:pt idx="27005">
                  <c:v>44427.230469999988</c:v>
                </c:pt>
                <c:pt idx="27006">
                  <c:v>14982.660029999999</c:v>
                </c:pt>
                <c:pt idx="27007">
                  <c:v>19287.78515</c:v>
                </c:pt>
                <c:pt idx="27008">
                  <c:v>17413.869139999999</c:v>
                </c:pt>
                <c:pt idx="27009">
                  <c:v>27387.039919999999</c:v>
                </c:pt>
                <c:pt idx="27010">
                  <c:v>47596.776850000002</c:v>
                </c:pt>
                <c:pt idx="27011">
                  <c:v>17799.59154999999</c:v>
                </c:pt>
                <c:pt idx="27012">
                  <c:v>24802.768800000009</c:v>
                </c:pt>
                <c:pt idx="27013">
                  <c:v>8320.8622500000001</c:v>
                </c:pt>
                <c:pt idx="27014">
                  <c:v>39275.911620000013</c:v>
                </c:pt>
                <c:pt idx="27015">
                  <c:v>15994.940070000001</c:v>
                </c:pt>
                <c:pt idx="27016">
                  <c:v>41234.554689999997</c:v>
                </c:pt>
                <c:pt idx="27017">
                  <c:v>4503.1499000000003</c:v>
                </c:pt>
                <c:pt idx="27018">
                  <c:v>27983.126339999999</c:v>
                </c:pt>
                <c:pt idx="27019">
                  <c:v>19891.180049999999</c:v>
                </c:pt>
                <c:pt idx="27020">
                  <c:v>4070.9252900000001</c:v>
                </c:pt>
                <c:pt idx="27021">
                  <c:v>57653.929689999997</c:v>
                </c:pt>
                <c:pt idx="27022">
                  <c:v>16419.376950000002</c:v>
                </c:pt>
                <c:pt idx="27023">
                  <c:v>0</c:v>
                </c:pt>
                <c:pt idx="27024">
                  <c:v>45737.703129999987</c:v>
                </c:pt>
                <c:pt idx="27025">
                  <c:v>0</c:v>
                </c:pt>
                <c:pt idx="27026">
                  <c:v>879.16088999999999</c:v>
                </c:pt>
                <c:pt idx="27027">
                  <c:v>45737.703129999987</c:v>
                </c:pt>
                <c:pt idx="27028">
                  <c:v>42787.984380000002</c:v>
                </c:pt>
                <c:pt idx="27029">
                  <c:v>8694.0361299999986</c:v>
                </c:pt>
                <c:pt idx="27030">
                  <c:v>6021.52441</c:v>
                </c:pt>
                <c:pt idx="27031">
                  <c:v>12220.153319999999</c:v>
                </c:pt>
                <c:pt idx="27032">
                  <c:v>8797.3222700000006</c:v>
                </c:pt>
                <c:pt idx="27033">
                  <c:v>45737.703129999987</c:v>
                </c:pt>
                <c:pt idx="27034">
                  <c:v>2949.7175299999999</c:v>
                </c:pt>
                <c:pt idx="27035">
                  <c:v>39858.332029999998</c:v>
                </c:pt>
                <c:pt idx="27036">
                  <c:v>8963.3652299999958</c:v>
                </c:pt>
                <c:pt idx="27037">
                  <c:v>19368.45795</c:v>
                </c:pt>
                <c:pt idx="27038">
                  <c:v>17021.122439999999</c:v>
                </c:pt>
                <c:pt idx="27039">
                  <c:v>8393.4580099999985</c:v>
                </c:pt>
                <c:pt idx="27040">
                  <c:v>51482.023439999997</c:v>
                </c:pt>
                <c:pt idx="27041">
                  <c:v>11623.688480000001</c:v>
                </c:pt>
                <c:pt idx="27042">
                  <c:v>53080.69629</c:v>
                </c:pt>
                <c:pt idx="27043">
                  <c:v>53080.69629</c:v>
                </c:pt>
                <c:pt idx="27044">
                  <c:v>51009.828130000002</c:v>
                </c:pt>
                <c:pt idx="27045">
                  <c:v>3195.9133299999999</c:v>
                </c:pt>
                <c:pt idx="27046">
                  <c:v>14878.26117</c:v>
                </c:pt>
                <c:pt idx="27047">
                  <c:v>15733.3562</c:v>
                </c:pt>
                <c:pt idx="27048">
                  <c:v>4758.62842</c:v>
                </c:pt>
                <c:pt idx="27049">
                  <c:v>55376.980470000002</c:v>
                </c:pt>
                <c:pt idx="27050">
                  <c:v>4367.1543000000001</c:v>
                </c:pt>
                <c:pt idx="27051">
                  <c:v>45931.585939999997</c:v>
                </c:pt>
                <c:pt idx="27052">
                  <c:v>2429.5510300000001</c:v>
                </c:pt>
                <c:pt idx="27053">
                  <c:v>10487.834220000001</c:v>
                </c:pt>
                <c:pt idx="27054">
                  <c:v>3768.8260500000001</c:v>
                </c:pt>
                <c:pt idx="27055">
                  <c:v>1002.80334</c:v>
                </c:pt>
                <c:pt idx="27056">
                  <c:v>54205.738280000012</c:v>
                </c:pt>
                <c:pt idx="27057">
                  <c:v>8274.1543000000001</c:v>
                </c:pt>
                <c:pt idx="27058">
                  <c:v>41864.625</c:v>
                </c:pt>
                <c:pt idx="27059">
                  <c:v>6803.4247999999998</c:v>
                </c:pt>
                <c:pt idx="27060">
                  <c:v>6764.2463500000003</c:v>
                </c:pt>
                <c:pt idx="27061">
                  <c:v>19850.825499999999</c:v>
                </c:pt>
                <c:pt idx="27062">
                  <c:v>18769.43823</c:v>
                </c:pt>
                <c:pt idx="27063">
                  <c:v>6083.1108400000003</c:v>
                </c:pt>
                <c:pt idx="27064">
                  <c:v>48361.136720000002</c:v>
                </c:pt>
                <c:pt idx="27065">
                  <c:v>6496.5092800000002</c:v>
                </c:pt>
                <c:pt idx="27066">
                  <c:v>48668.050780000012</c:v>
                </c:pt>
                <c:pt idx="27067">
                  <c:v>10497.215759999999</c:v>
                </c:pt>
                <c:pt idx="27068">
                  <c:v>10584.421990000001</c:v>
                </c:pt>
                <c:pt idx="27069">
                  <c:v>48668.050780000012</c:v>
                </c:pt>
                <c:pt idx="27070">
                  <c:v>46169.109859999997</c:v>
                </c:pt>
                <c:pt idx="27071">
                  <c:v>52065.033210000001</c:v>
                </c:pt>
                <c:pt idx="27072">
                  <c:v>10344.247380000001</c:v>
                </c:pt>
                <c:pt idx="27073">
                  <c:v>39593.837399999997</c:v>
                </c:pt>
                <c:pt idx="27074">
                  <c:v>46169.109859999997</c:v>
                </c:pt>
                <c:pt idx="27075">
                  <c:v>12481.86291</c:v>
                </c:pt>
                <c:pt idx="27076">
                  <c:v>41985.853510000001</c:v>
                </c:pt>
                <c:pt idx="27077">
                  <c:v>2462.17236</c:v>
                </c:pt>
                <c:pt idx="27078">
                  <c:v>53968.10254</c:v>
                </c:pt>
                <c:pt idx="27079">
                  <c:v>49938.08496</c:v>
                </c:pt>
                <c:pt idx="27080">
                  <c:v>54467.714350000002</c:v>
                </c:pt>
                <c:pt idx="27081">
                  <c:v>15240.27198</c:v>
                </c:pt>
                <c:pt idx="27082">
                  <c:v>44038.716800000002</c:v>
                </c:pt>
                <c:pt idx="27083">
                  <c:v>76776.637700000007</c:v>
                </c:pt>
                <c:pt idx="27084">
                  <c:v>8899.7214400000048</c:v>
                </c:pt>
                <c:pt idx="27085">
                  <c:v>44032.250970000001</c:v>
                </c:pt>
                <c:pt idx="27086">
                  <c:v>58689.57862</c:v>
                </c:pt>
                <c:pt idx="27087">
                  <c:v>10406.637580000001</c:v>
                </c:pt>
                <c:pt idx="27088">
                  <c:v>39788.224119999999</c:v>
                </c:pt>
                <c:pt idx="27089">
                  <c:v>57202.093269999998</c:v>
                </c:pt>
                <c:pt idx="27090">
                  <c:v>45897.660159999999</c:v>
                </c:pt>
                <c:pt idx="27091">
                  <c:v>12007.884770000001</c:v>
                </c:pt>
                <c:pt idx="27092">
                  <c:v>41826.738280000012</c:v>
                </c:pt>
                <c:pt idx="27093">
                  <c:v>45897.660159999999</c:v>
                </c:pt>
                <c:pt idx="27094">
                  <c:v>879.16088999999999</c:v>
                </c:pt>
                <c:pt idx="27095">
                  <c:v>45018.5</c:v>
                </c:pt>
                <c:pt idx="27096">
                  <c:v>52310.753909999999</c:v>
                </c:pt>
                <c:pt idx="27097">
                  <c:v>2384.2277800000002</c:v>
                </c:pt>
                <c:pt idx="27098">
                  <c:v>43513.433590000001</c:v>
                </c:pt>
                <c:pt idx="27099">
                  <c:v>49259.367189999997</c:v>
                </c:pt>
                <c:pt idx="27100">
                  <c:v>11444.84375</c:v>
                </c:pt>
                <c:pt idx="27101">
                  <c:v>40865.914060000003</c:v>
                </c:pt>
                <c:pt idx="27102">
                  <c:v>50802.243900000001</c:v>
                </c:pt>
                <c:pt idx="27103">
                  <c:v>50802.243900000001</c:v>
                </c:pt>
                <c:pt idx="27104">
                  <c:v>54066.679689999997</c:v>
                </c:pt>
                <c:pt idx="27105">
                  <c:v>49308.050780000012</c:v>
                </c:pt>
                <c:pt idx="27106">
                  <c:v>47286.136720000002</c:v>
                </c:pt>
                <c:pt idx="27107">
                  <c:v>7783.3461900000002</c:v>
                </c:pt>
                <c:pt idx="27108">
                  <c:v>46283.332029999998</c:v>
                </c:pt>
                <c:pt idx="27109">
                  <c:v>45709.003909999999</c:v>
                </c:pt>
                <c:pt idx="27110">
                  <c:v>7660.24316</c:v>
                </c:pt>
                <c:pt idx="27111">
                  <c:v>39625.890630000002</c:v>
                </c:pt>
                <c:pt idx="27112">
                  <c:v>45709.003909999999</c:v>
                </c:pt>
                <c:pt idx="27113">
                  <c:v>45709.003909999999</c:v>
                </c:pt>
                <c:pt idx="27114">
                  <c:v>39670.702149999997</c:v>
                </c:pt>
                <c:pt idx="27115">
                  <c:v>41240.654300000002</c:v>
                </c:pt>
                <c:pt idx="27116">
                  <c:v>71107.291020000004</c:v>
                </c:pt>
                <c:pt idx="27117">
                  <c:v>0</c:v>
                </c:pt>
                <c:pt idx="27118">
                  <c:v>91020.574219999995</c:v>
                </c:pt>
                <c:pt idx="27119">
                  <c:v>475.78192999999987</c:v>
                </c:pt>
                <c:pt idx="27120">
                  <c:v>0</c:v>
                </c:pt>
                <c:pt idx="27121">
                  <c:v>0</c:v>
                </c:pt>
                <c:pt idx="27122">
                  <c:v>0</c:v>
                </c:pt>
                <c:pt idx="27123">
                  <c:v>52310.753909999999</c:v>
                </c:pt>
                <c:pt idx="27124">
                  <c:v>8228.4568699999982</c:v>
                </c:pt>
                <c:pt idx="27125">
                  <c:v>53359.70996</c:v>
                </c:pt>
                <c:pt idx="27126">
                  <c:v>56830.306640000003</c:v>
                </c:pt>
                <c:pt idx="27127">
                  <c:v>69506.944589999985</c:v>
                </c:pt>
                <c:pt idx="27128">
                  <c:v>17979.36737</c:v>
                </c:pt>
                <c:pt idx="27129">
                  <c:v>14441.5542</c:v>
                </c:pt>
                <c:pt idx="27130">
                  <c:v>19456.969109999998</c:v>
                </c:pt>
                <c:pt idx="27131">
                  <c:v>49308.050780000012</c:v>
                </c:pt>
                <c:pt idx="27132">
                  <c:v>6864.6947600000003</c:v>
                </c:pt>
                <c:pt idx="27133">
                  <c:v>604.81083000000001</c:v>
                </c:pt>
                <c:pt idx="27134">
                  <c:v>10781.35108</c:v>
                </c:pt>
                <c:pt idx="27135">
                  <c:v>79683.489259999988</c:v>
                </c:pt>
                <c:pt idx="27136">
                  <c:v>74691.550539999982</c:v>
                </c:pt>
                <c:pt idx="27137">
                  <c:v>20507.315190000001</c:v>
                </c:pt>
                <c:pt idx="27138">
                  <c:v>14483.56833</c:v>
                </c:pt>
                <c:pt idx="27139">
                  <c:v>2093.1179000000002</c:v>
                </c:pt>
                <c:pt idx="27140">
                  <c:v>80715.294429999994</c:v>
                </c:pt>
                <c:pt idx="27141">
                  <c:v>938.16587000000004</c:v>
                </c:pt>
                <c:pt idx="27142">
                  <c:v>57991.565430000002</c:v>
                </c:pt>
                <c:pt idx="27143">
                  <c:v>56452.324699999997</c:v>
                </c:pt>
                <c:pt idx="27144">
                  <c:v>61529.374510000001</c:v>
                </c:pt>
                <c:pt idx="27145">
                  <c:v>50428.576660000013</c:v>
                </c:pt>
                <c:pt idx="27146">
                  <c:v>3629.4856</c:v>
                </c:pt>
                <c:pt idx="27147">
                  <c:v>1233.3586700000001</c:v>
                </c:pt>
                <c:pt idx="27148">
                  <c:v>2181.1820400000001</c:v>
                </c:pt>
                <c:pt idx="27149">
                  <c:v>0</c:v>
                </c:pt>
                <c:pt idx="27150">
                  <c:v>3520.924849999999</c:v>
                </c:pt>
                <c:pt idx="27151">
                  <c:v>3030.0772700000002</c:v>
                </c:pt>
                <c:pt idx="27152">
                  <c:v>64266.145989999997</c:v>
                </c:pt>
                <c:pt idx="27153">
                  <c:v>62733.891600000003</c:v>
                </c:pt>
                <c:pt idx="27154">
                  <c:v>3287.30771</c:v>
                </c:pt>
                <c:pt idx="27155">
                  <c:v>14608.96149</c:v>
                </c:pt>
                <c:pt idx="27156">
                  <c:v>16459.753779999999</c:v>
                </c:pt>
                <c:pt idx="27157">
                  <c:v>14587.402830000001</c:v>
                </c:pt>
                <c:pt idx="27158">
                  <c:v>2847.0423599999999</c:v>
                </c:pt>
                <c:pt idx="27159">
                  <c:v>3428.0154699999998</c:v>
                </c:pt>
                <c:pt idx="27160">
                  <c:v>6396.7070899999999</c:v>
                </c:pt>
                <c:pt idx="27161">
                  <c:v>1110.16373</c:v>
                </c:pt>
                <c:pt idx="27162">
                  <c:v>1815.0536</c:v>
                </c:pt>
                <c:pt idx="27163">
                  <c:v>2204.9310399999999</c:v>
                </c:pt>
                <c:pt idx="27164">
                  <c:v>1420.36601</c:v>
                </c:pt>
                <c:pt idx="27165">
                  <c:v>7042.6918700000006</c:v>
                </c:pt>
                <c:pt idx="27166">
                  <c:v>6912.0926200000004</c:v>
                </c:pt>
                <c:pt idx="27167">
                  <c:v>13221.263430000001</c:v>
                </c:pt>
                <c:pt idx="27168">
                  <c:v>14122.361940000001</c:v>
                </c:pt>
                <c:pt idx="27169">
                  <c:v>41240.654300000002</c:v>
                </c:pt>
                <c:pt idx="27170">
                  <c:v>39670.702149999997</c:v>
                </c:pt>
                <c:pt idx="27171">
                  <c:v>4494.1866400000008</c:v>
                </c:pt>
                <c:pt idx="27172">
                  <c:v>3708.0713000000001</c:v>
                </c:pt>
                <c:pt idx="27173">
                  <c:v>4011.6450100000002</c:v>
                </c:pt>
                <c:pt idx="27174">
                  <c:v>60087.979979999996</c:v>
                </c:pt>
                <c:pt idx="27175">
                  <c:v>12973.17627</c:v>
                </c:pt>
                <c:pt idx="27176">
                  <c:v>72966.922359999982</c:v>
                </c:pt>
                <c:pt idx="27177">
                  <c:v>73633.694340000002</c:v>
                </c:pt>
                <c:pt idx="27178">
                  <c:v>59452.562510000003</c:v>
                </c:pt>
                <c:pt idx="27179">
                  <c:v>13396.05732</c:v>
                </c:pt>
                <c:pt idx="27180">
                  <c:v>7794.3174800000006</c:v>
                </c:pt>
                <c:pt idx="27181">
                  <c:v>16596.763060000001</c:v>
                </c:pt>
                <c:pt idx="27182">
                  <c:v>13514.354310000001</c:v>
                </c:pt>
                <c:pt idx="27183">
                  <c:v>17711.40295</c:v>
                </c:pt>
                <c:pt idx="27184">
                  <c:v>13545.713320000001</c:v>
                </c:pt>
                <c:pt idx="27185">
                  <c:v>16631.64258</c:v>
                </c:pt>
                <c:pt idx="27186">
                  <c:v>77102.392579999985</c:v>
                </c:pt>
                <c:pt idx="27187">
                  <c:v>8865.4505799999988</c:v>
                </c:pt>
                <c:pt idx="27188">
                  <c:v>84647.093260000009</c:v>
                </c:pt>
                <c:pt idx="27189">
                  <c:v>84069.869149999999</c:v>
                </c:pt>
                <c:pt idx="27190">
                  <c:v>76956.472169999994</c:v>
                </c:pt>
                <c:pt idx="27191">
                  <c:v>6140.3039500000004</c:v>
                </c:pt>
                <c:pt idx="27192">
                  <c:v>0</c:v>
                </c:pt>
                <c:pt idx="27193">
                  <c:v>0</c:v>
                </c:pt>
                <c:pt idx="27194">
                  <c:v>4746.1626400000023</c:v>
                </c:pt>
                <c:pt idx="27195">
                  <c:v>4577.2788499999997</c:v>
                </c:pt>
                <c:pt idx="27196">
                  <c:v>6967.4786800000002</c:v>
                </c:pt>
                <c:pt idx="27197">
                  <c:v>4577.2788499999997</c:v>
                </c:pt>
                <c:pt idx="27198">
                  <c:v>11188.08482</c:v>
                </c:pt>
                <c:pt idx="27199">
                  <c:v>11016.131240000001</c:v>
                </c:pt>
                <c:pt idx="27200">
                  <c:v>3658.8270699999998</c:v>
                </c:pt>
                <c:pt idx="27201">
                  <c:v>7690.6218600000002</c:v>
                </c:pt>
                <c:pt idx="27202">
                  <c:v>9121.229629999998</c:v>
                </c:pt>
                <c:pt idx="27203">
                  <c:v>0</c:v>
                </c:pt>
                <c:pt idx="27204">
                  <c:v>1851.76749</c:v>
                </c:pt>
                <c:pt idx="27205">
                  <c:v>2343.4325699999999</c:v>
                </c:pt>
                <c:pt idx="27206">
                  <c:v>1851.76749</c:v>
                </c:pt>
                <c:pt idx="27207">
                  <c:v>6882.1090700000013</c:v>
                </c:pt>
                <c:pt idx="27208">
                  <c:v>6572.4441400000014</c:v>
                </c:pt>
                <c:pt idx="27209">
                  <c:v>4746.1626400000023</c:v>
                </c:pt>
                <c:pt idx="27210">
                  <c:v>4564.16237</c:v>
                </c:pt>
                <c:pt idx="27211">
                  <c:v>15256.23422</c:v>
                </c:pt>
                <c:pt idx="27212">
                  <c:v>9791.4346700000006</c:v>
                </c:pt>
                <c:pt idx="27213">
                  <c:v>9165.4580699999988</c:v>
                </c:pt>
                <c:pt idx="27214">
                  <c:v>4746.1626400000023</c:v>
                </c:pt>
                <c:pt idx="27215">
                  <c:v>13.11651</c:v>
                </c:pt>
                <c:pt idx="27216">
                  <c:v>0</c:v>
                </c:pt>
                <c:pt idx="27217">
                  <c:v>9804.5511499999975</c:v>
                </c:pt>
                <c:pt idx="27218">
                  <c:v>54.568010000000001</c:v>
                </c:pt>
                <c:pt idx="27219">
                  <c:v>91020.574219999995</c:v>
                </c:pt>
                <c:pt idx="27220">
                  <c:v>91020.574219999995</c:v>
                </c:pt>
                <c:pt idx="27221">
                  <c:v>95239.530269999988</c:v>
                </c:pt>
                <c:pt idx="27222">
                  <c:v>95239.530269999988</c:v>
                </c:pt>
                <c:pt idx="27223">
                  <c:v>4271.6405400000003</c:v>
                </c:pt>
                <c:pt idx="27224">
                  <c:v>4181.9579199999998</c:v>
                </c:pt>
                <c:pt idx="27225">
                  <c:v>4181.9579199999998</c:v>
                </c:pt>
                <c:pt idx="27226">
                  <c:v>4271.6405400000003</c:v>
                </c:pt>
                <c:pt idx="27227">
                  <c:v>4935.0768400000006</c:v>
                </c:pt>
                <c:pt idx="27228">
                  <c:v>481.66446000000002</c:v>
                </c:pt>
                <c:pt idx="27229">
                  <c:v>1499.0436500000001</c:v>
                </c:pt>
                <c:pt idx="27230">
                  <c:v>0</c:v>
                </c:pt>
                <c:pt idx="27231">
                  <c:v>1318.4702400000001</c:v>
                </c:pt>
                <c:pt idx="27232">
                  <c:v>0</c:v>
                </c:pt>
                <c:pt idx="27233">
                  <c:v>9655.226099999998</c:v>
                </c:pt>
                <c:pt idx="27234">
                  <c:v>5443.7266500000014</c:v>
                </c:pt>
                <c:pt idx="27235">
                  <c:v>5564.7639000000008</c:v>
                </c:pt>
                <c:pt idx="27236">
                  <c:v>13704.902040000001</c:v>
                </c:pt>
                <c:pt idx="27237">
                  <c:v>10527.907740000001</c:v>
                </c:pt>
                <c:pt idx="27238">
                  <c:v>1309.7796000000001</c:v>
                </c:pt>
                <c:pt idx="27239">
                  <c:v>1311.4312600000001</c:v>
                </c:pt>
                <c:pt idx="27240">
                  <c:v>11936.087890000001</c:v>
                </c:pt>
                <c:pt idx="27241">
                  <c:v>14100.471680000001</c:v>
                </c:pt>
                <c:pt idx="27242">
                  <c:v>4365.6991500000004</c:v>
                </c:pt>
                <c:pt idx="27243">
                  <c:v>0</c:v>
                </c:pt>
                <c:pt idx="27244">
                  <c:v>4570.9750899999999</c:v>
                </c:pt>
                <c:pt idx="27245">
                  <c:v>3372.7153499999999</c:v>
                </c:pt>
                <c:pt idx="27246">
                  <c:v>1296.9990700000001</c:v>
                </c:pt>
                <c:pt idx="27247">
                  <c:v>3525.8626800000002</c:v>
                </c:pt>
                <c:pt idx="27248">
                  <c:v>524.56860000000006</c:v>
                </c:pt>
                <c:pt idx="27249">
                  <c:v>3624.6022600000001</c:v>
                </c:pt>
                <c:pt idx="27250">
                  <c:v>336.62453999999991</c:v>
                </c:pt>
                <c:pt idx="27251">
                  <c:v>2835.0191799999998</c:v>
                </c:pt>
                <c:pt idx="27252">
                  <c:v>17735.15857</c:v>
                </c:pt>
                <c:pt idx="27253">
                  <c:v>19233.40308</c:v>
                </c:pt>
                <c:pt idx="27254">
                  <c:v>54561.260260000003</c:v>
                </c:pt>
                <c:pt idx="27255">
                  <c:v>69124.028319999998</c:v>
                </c:pt>
                <c:pt idx="27256">
                  <c:v>8948.7004699999998</c:v>
                </c:pt>
                <c:pt idx="27257">
                  <c:v>6393.7047700000003</c:v>
                </c:pt>
                <c:pt idx="27258">
                  <c:v>3908.9955</c:v>
                </c:pt>
                <c:pt idx="27259">
                  <c:v>15973.372009999999</c:v>
                </c:pt>
                <c:pt idx="27260">
                  <c:v>13483.594789999999</c:v>
                </c:pt>
                <c:pt idx="27261">
                  <c:v>6401.3264200000003</c:v>
                </c:pt>
                <c:pt idx="27262">
                  <c:v>694.41955999999993</c:v>
                </c:pt>
                <c:pt idx="27263">
                  <c:v>6649.9073499999986</c:v>
                </c:pt>
                <c:pt idx="27264">
                  <c:v>9796.1694299999981</c:v>
                </c:pt>
                <c:pt idx="27265">
                  <c:v>14676.90021</c:v>
                </c:pt>
                <c:pt idx="27266">
                  <c:v>20785.568360000001</c:v>
                </c:pt>
                <c:pt idx="27267">
                  <c:v>16901.680909999999</c:v>
                </c:pt>
                <c:pt idx="27268">
                  <c:v>6649.9073499999986</c:v>
                </c:pt>
                <c:pt idx="27269">
                  <c:v>9796.1694299999981</c:v>
                </c:pt>
                <c:pt idx="27270">
                  <c:v>49543.359380000002</c:v>
                </c:pt>
                <c:pt idx="27271">
                  <c:v>15414.52636</c:v>
                </c:pt>
                <c:pt idx="27272">
                  <c:v>7888.2058100000004</c:v>
                </c:pt>
                <c:pt idx="27273">
                  <c:v>6815.0054600000003</c:v>
                </c:pt>
                <c:pt idx="27274">
                  <c:v>3457.4488200000001</c:v>
                </c:pt>
                <c:pt idx="27275">
                  <c:v>8853.5152500000004</c:v>
                </c:pt>
                <c:pt idx="27276">
                  <c:v>9262.9279799999986</c:v>
                </c:pt>
                <c:pt idx="27277">
                  <c:v>2897.55548</c:v>
                </c:pt>
                <c:pt idx="27278">
                  <c:v>3457.4488200000001</c:v>
                </c:pt>
                <c:pt idx="27279">
                  <c:v>2897.55548</c:v>
                </c:pt>
                <c:pt idx="27280">
                  <c:v>9563.4284699999971</c:v>
                </c:pt>
                <c:pt idx="27281">
                  <c:v>10788.13098</c:v>
                </c:pt>
                <c:pt idx="27282">
                  <c:v>7578.3521700000001</c:v>
                </c:pt>
                <c:pt idx="27283">
                  <c:v>12130.68311</c:v>
                </c:pt>
                <c:pt idx="27284">
                  <c:v>12258.73559</c:v>
                </c:pt>
                <c:pt idx="27285">
                  <c:v>1004.06732</c:v>
                </c:pt>
                <c:pt idx="27286">
                  <c:v>385.69857999999988</c:v>
                </c:pt>
                <c:pt idx="27287">
                  <c:v>7480.5489400000006</c:v>
                </c:pt>
                <c:pt idx="27288">
                  <c:v>9816.9819299999963</c:v>
                </c:pt>
                <c:pt idx="27289">
                  <c:v>7709.2974599999998</c:v>
                </c:pt>
                <c:pt idx="27290">
                  <c:v>7649.3140900000008</c:v>
                </c:pt>
                <c:pt idx="27291">
                  <c:v>8853.5152500000004</c:v>
                </c:pt>
                <c:pt idx="27292">
                  <c:v>7888.2058100000004</c:v>
                </c:pt>
                <c:pt idx="27293">
                  <c:v>9997.877679999996</c:v>
                </c:pt>
                <c:pt idx="27294">
                  <c:v>11534.65094</c:v>
                </c:pt>
                <c:pt idx="27295">
                  <c:v>6587.3220800000008</c:v>
                </c:pt>
                <c:pt idx="27296">
                  <c:v>11634.61615</c:v>
                </c:pt>
                <c:pt idx="27297">
                  <c:v>11534.65094</c:v>
                </c:pt>
                <c:pt idx="27298">
                  <c:v>0</c:v>
                </c:pt>
                <c:pt idx="27299">
                  <c:v>6587.3220800000008</c:v>
                </c:pt>
                <c:pt idx="27300">
                  <c:v>6815.0054600000003</c:v>
                </c:pt>
                <c:pt idx="27301">
                  <c:v>10788.13098</c:v>
                </c:pt>
                <c:pt idx="27302">
                  <c:v>9262.9279799999986</c:v>
                </c:pt>
                <c:pt idx="27303">
                  <c:v>1707.07095</c:v>
                </c:pt>
                <c:pt idx="27304">
                  <c:v>1041.88067</c:v>
                </c:pt>
                <c:pt idx="27305">
                  <c:v>1041.88067</c:v>
                </c:pt>
                <c:pt idx="27306">
                  <c:v>1707.07095</c:v>
                </c:pt>
                <c:pt idx="27307">
                  <c:v>84.781390000000002</c:v>
                </c:pt>
                <c:pt idx="27308">
                  <c:v>135.38798</c:v>
                </c:pt>
                <c:pt idx="27309">
                  <c:v>9247.6505099999977</c:v>
                </c:pt>
                <c:pt idx="27310">
                  <c:v>8421.8469299999961</c:v>
                </c:pt>
                <c:pt idx="27311">
                  <c:v>8337.0655799999986</c:v>
                </c:pt>
                <c:pt idx="27312">
                  <c:v>9112.2625099999968</c:v>
                </c:pt>
                <c:pt idx="27313">
                  <c:v>1059.08025</c:v>
                </c:pt>
                <c:pt idx="27314">
                  <c:v>770.57573000000002</c:v>
                </c:pt>
                <c:pt idx="27315">
                  <c:v>732.77219000000002</c:v>
                </c:pt>
                <c:pt idx="27316">
                  <c:v>406.69299999999993</c:v>
                </c:pt>
                <c:pt idx="27317">
                  <c:v>732.77219000000002</c:v>
                </c:pt>
                <c:pt idx="27318">
                  <c:v>406.69299999999993</c:v>
                </c:pt>
                <c:pt idx="27319">
                  <c:v>406.69299999999993</c:v>
                </c:pt>
                <c:pt idx="27320">
                  <c:v>732.77219000000002</c:v>
                </c:pt>
                <c:pt idx="27321">
                  <c:v>0</c:v>
                </c:pt>
                <c:pt idx="27322">
                  <c:v>0</c:v>
                </c:pt>
                <c:pt idx="27323">
                  <c:v>732.77219000000002</c:v>
                </c:pt>
                <c:pt idx="27324">
                  <c:v>406.69299999999993</c:v>
                </c:pt>
                <c:pt idx="27325">
                  <c:v>5339.0802100000001</c:v>
                </c:pt>
                <c:pt idx="27326">
                  <c:v>5717.0737300000001</c:v>
                </c:pt>
                <c:pt idx="27327">
                  <c:v>9306.2285200000006</c:v>
                </c:pt>
                <c:pt idx="27328">
                  <c:v>8732.329099999999</c:v>
                </c:pt>
                <c:pt idx="27329">
                  <c:v>7649.3140900000008</c:v>
                </c:pt>
                <c:pt idx="27330">
                  <c:v>7709.2974599999998</c:v>
                </c:pt>
                <c:pt idx="27331">
                  <c:v>11102.545829999999</c:v>
                </c:pt>
                <c:pt idx="27332">
                  <c:v>11238.46924</c:v>
                </c:pt>
                <c:pt idx="27333">
                  <c:v>6071.8524200000002</c:v>
                </c:pt>
                <c:pt idx="27334">
                  <c:v>0</c:v>
                </c:pt>
                <c:pt idx="27335">
                  <c:v>0</c:v>
                </c:pt>
                <c:pt idx="27336">
                  <c:v>406.69299999999993</c:v>
                </c:pt>
                <c:pt idx="27337">
                  <c:v>732.77219000000002</c:v>
                </c:pt>
                <c:pt idx="27338">
                  <c:v>9770.6506299999983</c:v>
                </c:pt>
                <c:pt idx="27339">
                  <c:v>9604.7622000000028</c:v>
                </c:pt>
                <c:pt idx="27340">
                  <c:v>16506.97363</c:v>
                </c:pt>
                <c:pt idx="27341">
                  <c:v>16695.285159999999</c:v>
                </c:pt>
                <c:pt idx="27342">
                  <c:v>11238.46924</c:v>
                </c:pt>
                <c:pt idx="27343">
                  <c:v>11102.545829999999</c:v>
                </c:pt>
                <c:pt idx="27344">
                  <c:v>8890.4407900000006</c:v>
                </c:pt>
                <c:pt idx="27345">
                  <c:v>9003.9401199999975</c:v>
                </c:pt>
                <c:pt idx="27346">
                  <c:v>15842.50244</c:v>
                </c:pt>
                <c:pt idx="27347">
                  <c:v>15728.52881</c:v>
                </c:pt>
                <c:pt idx="27348">
                  <c:v>6123.76685</c:v>
                </c:pt>
                <c:pt idx="27349">
                  <c:v>4636.7840500000002</c:v>
                </c:pt>
                <c:pt idx="27350">
                  <c:v>4262.3377499999997</c:v>
                </c:pt>
                <c:pt idx="27351">
                  <c:v>2183.2438200000001</c:v>
                </c:pt>
                <c:pt idx="27352">
                  <c:v>9748.3830600000001</c:v>
                </c:pt>
                <c:pt idx="27353">
                  <c:v>9945.7563499999978</c:v>
                </c:pt>
                <c:pt idx="27354">
                  <c:v>536.18600000000004</c:v>
                </c:pt>
                <c:pt idx="27355">
                  <c:v>466.24333999999988</c:v>
                </c:pt>
                <c:pt idx="27356">
                  <c:v>4636.7840500000002</c:v>
                </c:pt>
                <c:pt idx="27357">
                  <c:v>4262.3377499999997</c:v>
                </c:pt>
                <c:pt idx="27358">
                  <c:v>7436.3702999999996</c:v>
                </c:pt>
                <c:pt idx="27359">
                  <c:v>7335.2547000000004</c:v>
                </c:pt>
                <c:pt idx="27360">
                  <c:v>7493.9987099999998</c:v>
                </c:pt>
                <c:pt idx="27361">
                  <c:v>7392.4484499999999</c:v>
                </c:pt>
                <c:pt idx="27362">
                  <c:v>7596.4569100000008</c:v>
                </c:pt>
                <c:pt idx="27363">
                  <c:v>7424.6764500000008</c:v>
                </c:pt>
                <c:pt idx="27364">
                  <c:v>11634.61615</c:v>
                </c:pt>
                <c:pt idx="27365">
                  <c:v>11534.65094</c:v>
                </c:pt>
                <c:pt idx="27366">
                  <c:v>4358.2106700000004</c:v>
                </c:pt>
                <c:pt idx="27367">
                  <c:v>4357.0602700000009</c:v>
                </c:pt>
                <c:pt idx="27368">
                  <c:v>11634.61615</c:v>
                </c:pt>
                <c:pt idx="27369">
                  <c:v>15099.22876</c:v>
                </c:pt>
                <c:pt idx="27370">
                  <c:v>13386.329589999999</c:v>
                </c:pt>
                <c:pt idx="27371">
                  <c:v>13298.01758</c:v>
                </c:pt>
                <c:pt idx="27372">
                  <c:v>7424.6764500000008</c:v>
                </c:pt>
                <c:pt idx="27373">
                  <c:v>13790.526610000001</c:v>
                </c:pt>
                <c:pt idx="27374">
                  <c:v>8386.7190000000028</c:v>
                </c:pt>
                <c:pt idx="27375">
                  <c:v>255.23330999999999</c:v>
                </c:pt>
                <c:pt idx="27376">
                  <c:v>9945.7563499999978</c:v>
                </c:pt>
                <c:pt idx="27377">
                  <c:v>7596.4569100000008</c:v>
                </c:pt>
                <c:pt idx="27378">
                  <c:v>14047.748530000001</c:v>
                </c:pt>
                <c:pt idx="27379">
                  <c:v>13790.526610000001</c:v>
                </c:pt>
                <c:pt idx="27380">
                  <c:v>7104.1883200000002</c:v>
                </c:pt>
                <c:pt idx="27381">
                  <c:v>8307.152799999998</c:v>
                </c:pt>
                <c:pt idx="27382">
                  <c:v>9462.7072200000002</c:v>
                </c:pt>
                <c:pt idx="27383">
                  <c:v>9216.2296399999977</c:v>
                </c:pt>
                <c:pt idx="27384">
                  <c:v>6123.76685</c:v>
                </c:pt>
                <c:pt idx="27385">
                  <c:v>6071.8524200000002</c:v>
                </c:pt>
                <c:pt idx="27386">
                  <c:v>0</c:v>
                </c:pt>
                <c:pt idx="27387">
                  <c:v>0</c:v>
                </c:pt>
                <c:pt idx="27388">
                  <c:v>9831.5744599999998</c:v>
                </c:pt>
                <c:pt idx="27389">
                  <c:v>10034.137210000001</c:v>
                </c:pt>
                <c:pt idx="27390">
                  <c:v>10034.137210000001</c:v>
                </c:pt>
                <c:pt idx="27391">
                  <c:v>9831.5744599999998</c:v>
                </c:pt>
                <c:pt idx="27392">
                  <c:v>13204.30017</c:v>
                </c:pt>
                <c:pt idx="27393">
                  <c:v>13346.43383</c:v>
                </c:pt>
                <c:pt idx="27394">
                  <c:v>0</c:v>
                </c:pt>
                <c:pt idx="27395">
                  <c:v>0</c:v>
                </c:pt>
                <c:pt idx="27396">
                  <c:v>13346.43383</c:v>
                </c:pt>
                <c:pt idx="27397">
                  <c:v>13204.30017</c:v>
                </c:pt>
                <c:pt idx="27398">
                  <c:v>35471.26844</c:v>
                </c:pt>
                <c:pt idx="27399">
                  <c:v>20558.375370000002</c:v>
                </c:pt>
                <c:pt idx="27400">
                  <c:v>20529.4928</c:v>
                </c:pt>
                <c:pt idx="27401">
                  <c:v>3137.5762100000002</c:v>
                </c:pt>
                <c:pt idx="27402">
                  <c:v>3351.46128</c:v>
                </c:pt>
                <c:pt idx="27403">
                  <c:v>16695.285159999999</c:v>
                </c:pt>
                <c:pt idx="27404">
                  <c:v>16506.97363</c:v>
                </c:pt>
                <c:pt idx="27405">
                  <c:v>0</c:v>
                </c:pt>
                <c:pt idx="27406">
                  <c:v>0</c:v>
                </c:pt>
                <c:pt idx="27407">
                  <c:v>18674.94702</c:v>
                </c:pt>
                <c:pt idx="27408">
                  <c:v>18834.375</c:v>
                </c:pt>
                <c:pt idx="27409">
                  <c:v>770.57573000000002</c:v>
                </c:pt>
                <c:pt idx="27410">
                  <c:v>1059.08025</c:v>
                </c:pt>
                <c:pt idx="27411">
                  <c:v>18133.731199999998</c:v>
                </c:pt>
                <c:pt idx="27412">
                  <c:v>17901.715090000009</c:v>
                </c:pt>
                <c:pt idx="27413">
                  <c:v>126.41887</c:v>
                </c:pt>
                <c:pt idx="27414">
                  <c:v>229.35964000000001</c:v>
                </c:pt>
                <c:pt idx="27415">
                  <c:v>18834.375</c:v>
                </c:pt>
                <c:pt idx="27416">
                  <c:v>18674.94702</c:v>
                </c:pt>
                <c:pt idx="27417">
                  <c:v>7683.28125</c:v>
                </c:pt>
                <c:pt idx="27418">
                  <c:v>7837.7505800000008</c:v>
                </c:pt>
                <c:pt idx="27419">
                  <c:v>3846.7904600000002</c:v>
                </c:pt>
                <c:pt idx="27420">
                  <c:v>5132.7078899999997</c:v>
                </c:pt>
                <c:pt idx="27421">
                  <c:v>9112.2625099999968</c:v>
                </c:pt>
                <c:pt idx="27422">
                  <c:v>8337.0655799999986</c:v>
                </c:pt>
                <c:pt idx="27423">
                  <c:v>7683.28125</c:v>
                </c:pt>
                <c:pt idx="27424">
                  <c:v>7837.7505800000008</c:v>
                </c:pt>
                <c:pt idx="27425">
                  <c:v>3013.80789</c:v>
                </c:pt>
                <c:pt idx="27426">
                  <c:v>5144.2478099999998</c:v>
                </c:pt>
                <c:pt idx="27427">
                  <c:v>5448.22055</c:v>
                </c:pt>
                <c:pt idx="27428">
                  <c:v>24290.006839999998</c:v>
                </c:pt>
                <c:pt idx="27429">
                  <c:v>24421.80615</c:v>
                </c:pt>
                <c:pt idx="27430">
                  <c:v>13363.069450000001</c:v>
                </c:pt>
                <c:pt idx="27431">
                  <c:v>13166.885190000001</c:v>
                </c:pt>
                <c:pt idx="27432">
                  <c:v>21142.482909999999</c:v>
                </c:pt>
                <c:pt idx="27433">
                  <c:v>21510.840820000001</c:v>
                </c:pt>
                <c:pt idx="27434">
                  <c:v>20342.465090000009</c:v>
                </c:pt>
                <c:pt idx="27435">
                  <c:v>34102.461920000002</c:v>
                </c:pt>
                <c:pt idx="27436">
                  <c:v>24193.542000000001</c:v>
                </c:pt>
                <c:pt idx="27437">
                  <c:v>10832.43909</c:v>
                </c:pt>
                <c:pt idx="27438">
                  <c:v>18308.177790000002</c:v>
                </c:pt>
                <c:pt idx="27439">
                  <c:v>18041.080259999999</c:v>
                </c:pt>
                <c:pt idx="27440">
                  <c:v>12047.799199999999</c:v>
                </c:pt>
                <c:pt idx="27441">
                  <c:v>12427.737419999999</c:v>
                </c:pt>
                <c:pt idx="27442">
                  <c:v>11659.321900000001</c:v>
                </c:pt>
                <c:pt idx="27443">
                  <c:v>9493.9091799999951</c:v>
                </c:pt>
                <c:pt idx="27444">
                  <c:v>1847.1674599999999</c:v>
                </c:pt>
                <c:pt idx="27445">
                  <c:v>3632.6418800000001</c:v>
                </c:pt>
                <c:pt idx="27446">
                  <c:v>5132.7078899999997</c:v>
                </c:pt>
                <c:pt idx="27447">
                  <c:v>3846.7904600000002</c:v>
                </c:pt>
                <c:pt idx="27448">
                  <c:v>6826.5116200000002</c:v>
                </c:pt>
                <c:pt idx="27449">
                  <c:v>6976.7022100000013</c:v>
                </c:pt>
                <c:pt idx="27450">
                  <c:v>8322.825069999999</c:v>
                </c:pt>
                <c:pt idx="27451">
                  <c:v>9838.4898700000012</c:v>
                </c:pt>
                <c:pt idx="27452">
                  <c:v>6826.5116200000002</c:v>
                </c:pt>
                <c:pt idx="27453">
                  <c:v>6976.7022100000013</c:v>
                </c:pt>
                <c:pt idx="27454">
                  <c:v>5318.7781300000006</c:v>
                </c:pt>
                <c:pt idx="27455">
                  <c:v>5750.2701999999999</c:v>
                </c:pt>
                <c:pt idx="27456">
                  <c:v>26838.968440000001</c:v>
                </c:pt>
                <c:pt idx="27457">
                  <c:v>25944.196629999999</c:v>
                </c:pt>
                <c:pt idx="27458">
                  <c:v>18041.080259999999</c:v>
                </c:pt>
                <c:pt idx="27459">
                  <c:v>18308.177790000002</c:v>
                </c:pt>
                <c:pt idx="27460">
                  <c:v>5318.7781300000006</c:v>
                </c:pt>
                <c:pt idx="27461">
                  <c:v>5750.2701999999999</c:v>
                </c:pt>
                <c:pt idx="27462">
                  <c:v>0</c:v>
                </c:pt>
                <c:pt idx="27463">
                  <c:v>0</c:v>
                </c:pt>
                <c:pt idx="27464">
                  <c:v>0</c:v>
                </c:pt>
                <c:pt idx="27465">
                  <c:v>0</c:v>
                </c:pt>
                <c:pt idx="27466">
                  <c:v>5318.7781300000006</c:v>
                </c:pt>
                <c:pt idx="27467">
                  <c:v>5750.2701999999999</c:v>
                </c:pt>
                <c:pt idx="27468">
                  <c:v>18133.731199999998</c:v>
                </c:pt>
                <c:pt idx="27469">
                  <c:v>17901.715090000009</c:v>
                </c:pt>
                <c:pt idx="27470">
                  <c:v>3137.5762100000002</c:v>
                </c:pt>
                <c:pt idx="27471">
                  <c:v>3351.46128</c:v>
                </c:pt>
                <c:pt idx="27472">
                  <c:v>2951.9808600000001</c:v>
                </c:pt>
                <c:pt idx="27473">
                  <c:v>3107.60493</c:v>
                </c:pt>
                <c:pt idx="27474">
                  <c:v>2878.2450800000001</c:v>
                </c:pt>
                <c:pt idx="27475">
                  <c:v>2825.5621000000001</c:v>
                </c:pt>
                <c:pt idx="27476">
                  <c:v>229.35964000000001</c:v>
                </c:pt>
                <c:pt idx="27477">
                  <c:v>126.41887</c:v>
                </c:pt>
                <c:pt idx="27478">
                  <c:v>3936.9002300000002</c:v>
                </c:pt>
                <c:pt idx="27479">
                  <c:v>4178.2874400000001</c:v>
                </c:pt>
                <c:pt idx="27480">
                  <c:v>5438.2555500000008</c:v>
                </c:pt>
                <c:pt idx="27481">
                  <c:v>4845.5624400000006</c:v>
                </c:pt>
                <c:pt idx="27482">
                  <c:v>6015.4070400000001</c:v>
                </c:pt>
                <c:pt idx="27483">
                  <c:v>6522.3370400000003</c:v>
                </c:pt>
                <c:pt idx="27484">
                  <c:v>3936.9002300000002</c:v>
                </c:pt>
                <c:pt idx="27485">
                  <c:v>4178.2874400000001</c:v>
                </c:pt>
                <c:pt idx="27486">
                  <c:v>7746.2023300000001</c:v>
                </c:pt>
                <c:pt idx="27487">
                  <c:v>7476.8056700000006</c:v>
                </c:pt>
                <c:pt idx="27488">
                  <c:v>6522.3370400000003</c:v>
                </c:pt>
                <c:pt idx="27489">
                  <c:v>6015.4070400000001</c:v>
                </c:pt>
                <c:pt idx="27490">
                  <c:v>11615.63855</c:v>
                </c:pt>
                <c:pt idx="27491">
                  <c:v>12249.831539999999</c:v>
                </c:pt>
                <c:pt idx="27492">
                  <c:v>2511.8044399999999</c:v>
                </c:pt>
                <c:pt idx="27493">
                  <c:v>5137.0854499999996</c:v>
                </c:pt>
                <c:pt idx="27494">
                  <c:v>5360.4376200000006</c:v>
                </c:pt>
                <c:pt idx="27495">
                  <c:v>6426.5313700000006</c:v>
                </c:pt>
                <c:pt idx="27496">
                  <c:v>5941.6185300000006</c:v>
                </c:pt>
                <c:pt idx="27497">
                  <c:v>8243.0164700000005</c:v>
                </c:pt>
                <c:pt idx="27498">
                  <c:v>7614.0606700000008</c:v>
                </c:pt>
                <c:pt idx="27499">
                  <c:v>11413</c:v>
                </c:pt>
                <c:pt idx="27500">
                  <c:v>12303.51648</c:v>
                </c:pt>
                <c:pt idx="27501">
                  <c:v>8322.825069999999</c:v>
                </c:pt>
                <c:pt idx="27502">
                  <c:v>9838.4898700000012</c:v>
                </c:pt>
                <c:pt idx="27503">
                  <c:v>312.01424000000009</c:v>
                </c:pt>
                <c:pt idx="27504">
                  <c:v>473.21593999999988</c:v>
                </c:pt>
                <c:pt idx="27505">
                  <c:v>312.01424000000009</c:v>
                </c:pt>
                <c:pt idx="27506">
                  <c:v>473.21593999999988</c:v>
                </c:pt>
                <c:pt idx="27507">
                  <c:v>229.35964000000001</c:v>
                </c:pt>
                <c:pt idx="27508">
                  <c:v>126.41887</c:v>
                </c:pt>
                <c:pt idx="27509">
                  <c:v>4991.5264300000008</c:v>
                </c:pt>
                <c:pt idx="27510">
                  <c:v>17150.419279999998</c:v>
                </c:pt>
                <c:pt idx="27511">
                  <c:v>17022.689149999998</c:v>
                </c:pt>
                <c:pt idx="27512">
                  <c:v>15081.94202</c:v>
                </c:pt>
                <c:pt idx="27513">
                  <c:v>15212.837530000001</c:v>
                </c:pt>
                <c:pt idx="27514">
                  <c:v>20342.465090000009</c:v>
                </c:pt>
                <c:pt idx="27515">
                  <c:v>22047.045900000001</c:v>
                </c:pt>
                <c:pt idx="27516">
                  <c:v>20342.465090000009</c:v>
                </c:pt>
                <c:pt idx="27517">
                  <c:v>22047.045900000001</c:v>
                </c:pt>
                <c:pt idx="27518">
                  <c:v>51.637450000000001</c:v>
                </c:pt>
                <c:pt idx="27519">
                  <c:v>11976.353520000001</c:v>
                </c:pt>
                <c:pt idx="27520">
                  <c:v>0</c:v>
                </c:pt>
                <c:pt idx="27521">
                  <c:v>0</c:v>
                </c:pt>
                <c:pt idx="27522">
                  <c:v>15081.94202</c:v>
                </c:pt>
                <c:pt idx="27523">
                  <c:v>15212.837530000001</c:v>
                </c:pt>
                <c:pt idx="27524">
                  <c:v>15081.94202</c:v>
                </c:pt>
                <c:pt idx="27525">
                  <c:v>18350.23804</c:v>
                </c:pt>
                <c:pt idx="27526">
                  <c:v>15625.6098</c:v>
                </c:pt>
                <c:pt idx="27527">
                  <c:v>15949.56439</c:v>
                </c:pt>
                <c:pt idx="27528">
                  <c:v>0</c:v>
                </c:pt>
                <c:pt idx="27529">
                  <c:v>0</c:v>
                </c:pt>
                <c:pt idx="27530">
                  <c:v>0</c:v>
                </c:pt>
                <c:pt idx="27531">
                  <c:v>0</c:v>
                </c:pt>
                <c:pt idx="27532">
                  <c:v>18305.05127</c:v>
                </c:pt>
                <c:pt idx="27533">
                  <c:v>17110.651730000001</c:v>
                </c:pt>
                <c:pt idx="27534">
                  <c:v>3582.8450200000002</c:v>
                </c:pt>
                <c:pt idx="27535">
                  <c:v>4268.0632900000001</c:v>
                </c:pt>
                <c:pt idx="27536">
                  <c:v>16329.295169999999</c:v>
                </c:pt>
                <c:pt idx="27537">
                  <c:v>16838.475829999999</c:v>
                </c:pt>
                <c:pt idx="27538">
                  <c:v>20428.007809999999</c:v>
                </c:pt>
                <c:pt idx="27539">
                  <c:v>19654.984380000009</c:v>
                </c:pt>
                <c:pt idx="27540">
                  <c:v>19654.984380000009</c:v>
                </c:pt>
                <c:pt idx="27541">
                  <c:v>4178.2874400000001</c:v>
                </c:pt>
                <c:pt idx="27542">
                  <c:v>3936.9002300000002</c:v>
                </c:pt>
                <c:pt idx="27543">
                  <c:v>14334.536260000001</c:v>
                </c:pt>
                <c:pt idx="27544">
                  <c:v>13381.52527</c:v>
                </c:pt>
                <c:pt idx="27545">
                  <c:v>4367.2596700000004</c:v>
                </c:pt>
                <c:pt idx="27546">
                  <c:v>10765.41309</c:v>
                </c:pt>
                <c:pt idx="27547">
                  <c:v>21813.033189999998</c:v>
                </c:pt>
                <c:pt idx="27548">
                  <c:v>11458.2377</c:v>
                </c:pt>
                <c:pt idx="27549">
                  <c:v>12349.60547</c:v>
                </c:pt>
                <c:pt idx="27550">
                  <c:v>12630.742190000001</c:v>
                </c:pt>
                <c:pt idx="27551">
                  <c:v>20451.835080000001</c:v>
                </c:pt>
                <c:pt idx="27552">
                  <c:v>10014.02124</c:v>
                </c:pt>
                <c:pt idx="27553">
                  <c:v>10014.02124</c:v>
                </c:pt>
                <c:pt idx="27554">
                  <c:v>20451.835080000001</c:v>
                </c:pt>
                <c:pt idx="27555">
                  <c:v>14447.490610000001</c:v>
                </c:pt>
                <c:pt idx="27556">
                  <c:v>14219.82159</c:v>
                </c:pt>
                <c:pt idx="27557">
                  <c:v>14219.82159</c:v>
                </c:pt>
                <c:pt idx="27558">
                  <c:v>14447.490610000001</c:v>
                </c:pt>
                <c:pt idx="27559">
                  <c:v>0</c:v>
                </c:pt>
                <c:pt idx="27560">
                  <c:v>0</c:v>
                </c:pt>
                <c:pt idx="27561">
                  <c:v>14447.490610000001</c:v>
                </c:pt>
                <c:pt idx="27562">
                  <c:v>14219.82159</c:v>
                </c:pt>
                <c:pt idx="27563">
                  <c:v>0</c:v>
                </c:pt>
                <c:pt idx="27564">
                  <c:v>0</c:v>
                </c:pt>
                <c:pt idx="27565">
                  <c:v>14874.13672</c:v>
                </c:pt>
                <c:pt idx="27566">
                  <c:v>14506.502560000001</c:v>
                </c:pt>
                <c:pt idx="27567">
                  <c:v>14506.502560000001</c:v>
                </c:pt>
                <c:pt idx="27568">
                  <c:v>14874.13672</c:v>
                </c:pt>
                <c:pt idx="27569">
                  <c:v>0</c:v>
                </c:pt>
                <c:pt idx="27570">
                  <c:v>0</c:v>
                </c:pt>
                <c:pt idx="27571">
                  <c:v>14874.13672</c:v>
                </c:pt>
                <c:pt idx="27572">
                  <c:v>14506.502560000001</c:v>
                </c:pt>
                <c:pt idx="27573">
                  <c:v>14506.502560000001</c:v>
                </c:pt>
                <c:pt idx="27574">
                  <c:v>14874.13672</c:v>
                </c:pt>
                <c:pt idx="27575">
                  <c:v>12105.36059</c:v>
                </c:pt>
                <c:pt idx="27576">
                  <c:v>0</c:v>
                </c:pt>
                <c:pt idx="27577">
                  <c:v>9738.1143800000009</c:v>
                </c:pt>
                <c:pt idx="27578">
                  <c:v>8706.3459499999972</c:v>
                </c:pt>
                <c:pt idx="27579">
                  <c:v>6819.9617400000006</c:v>
                </c:pt>
                <c:pt idx="27580">
                  <c:v>7101.4358199999997</c:v>
                </c:pt>
                <c:pt idx="27581">
                  <c:v>8630.7633700000006</c:v>
                </c:pt>
                <c:pt idx="27582">
                  <c:v>7759.7329100000006</c:v>
                </c:pt>
                <c:pt idx="27583">
                  <c:v>7451.6169500000015</c:v>
                </c:pt>
                <c:pt idx="27584">
                  <c:v>6406.2107800000003</c:v>
                </c:pt>
                <c:pt idx="27585">
                  <c:v>6224.4919800000007</c:v>
                </c:pt>
                <c:pt idx="27586">
                  <c:v>8630.7633700000006</c:v>
                </c:pt>
                <c:pt idx="27587">
                  <c:v>7759.7329100000006</c:v>
                </c:pt>
                <c:pt idx="27588">
                  <c:v>18146.498049999998</c:v>
                </c:pt>
                <c:pt idx="27589">
                  <c:v>18982.972659999999</c:v>
                </c:pt>
                <c:pt idx="27590">
                  <c:v>13521.916069999999</c:v>
                </c:pt>
                <c:pt idx="27591">
                  <c:v>13956.393550000001</c:v>
                </c:pt>
                <c:pt idx="27592">
                  <c:v>20940.103520000001</c:v>
                </c:pt>
                <c:pt idx="27593">
                  <c:v>19203.25</c:v>
                </c:pt>
                <c:pt idx="27594">
                  <c:v>22035.935539999991</c:v>
                </c:pt>
                <c:pt idx="27595">
                  <c:v>22501.835999999999</c:v>
                </c:pt>
                <c:pt idx="27596">
                  <c:v>18146.498049999998</c:v>
                </c:pt>
                <c:pt idx="27597">
                  <c:v>18982.972659999999</c:v>
                </c:pt>
                <c:pt idx="27598">
                  <c:v>6672.7612300000001</c:v>
                </c:pt>
                <c:pt idx="27599">
                  <c:v>13386.329589999999</c:v>
                </c:pt>
                <c:pt idx="27600">
                  <c:v>13298.01758</c:v>
                </c:pt>
                <c:pt idx="27601">
                  <c:v>6426.5313700000006</c:v>
                </c:pt>
                <c:pt idx="27602">
                  <c:v>5941.6185300000006</c:v>
                </c:pt>
                <c:pt idx="27603">
                  <c:v>0</c:v>
                </c:pt>
                <c:pt idx="27604">
                  <c:v>0</c:v>
                </c:pt>
                <c:pt idx="27605">
                  <c:v>10573.731809999999</c:v>
                </c:pt>
                <c:pt idx="27606">
                  <c:v>10230.152340000001</c:v>
                </c:pt>
                <c:pt idx="27607">
                  <c:v>6594.0673800000004</c:v>
                </c:pt>
                <c:pt idx="27608">
                  <c:v>6308.6909800000003</c:v>
                </c:pt>
                <c:pt idx="27609">
                  <c:v>8355.2927899999995</c:v>
                </c:pt>
                <c:pt idx="27610">
                  <c:v>8446.1907900000006</c:v>
                </c:pt>
                <c:pt idx="27611">
                  <c:v>0</c:v>
                </c:pt>
                <c:pt idx="27612">
                  <c:v>0</c:v>
                </c:pt>
                <c:pt idx="27613">
                  <c:v>15880.970209999999</c:v>
                </c:pt>
                <c:pt idx="27614">
                  <c:v>15088.77735</c:v>
                </c:pt>
                <c:pt idx="27615">
                  <c:v>15088.77735</c:v>
                </c:pt>
                <c:pt idx="27616">
                  <c:v>15880.970209999999</c:v>
                </c:pt>
                <c:pt idx="27617">
                  <c:v>11900.577509999999</c:v>
                </c:pt>
                <c:pt idx="27618">
                  <c:v>11729.503790000001</c:v>
                </c:pt>
                <c:pt idx="27619">
                  <c:v>11900.577509999999</c:v>
                </c:pt>
                <c:pt idx="27620">
                  <c:v>11729.503790000001</c:v>
                </c:pt>
                <c:pt idx="27621">
                  <c:v>24565.431710000001</c:v>
                </c:pt>
                <c:pt idx="27622">
                  <c:v>23354.61176</c:v>
                </c:pt>
                <c:pt idx="27623">
                  <c:v>23286.099299999991</c:v>
                </c:pt>
                <c:pt idx="27624">
                  <c:v>24713.32764</c:v>
                </c:pt>
                <c:pt idx="27625">
                  <c:v>0</c:v>
                </c:pt>
                <c:pt idx="27626">
                  <c:v>0</c:v>
                </c:pt>
                <c:pt idx="27627">
                  <c:v>10217.707759999999</c:v>
                </c:pt>
                <c:pt idx="27628">
                  <c:v>9830.2265699999971</c:v>
                </c:pt>
                <c:pt idx="27629">
                  <c:v>24702.236209999999</c:v>
                </c:pt>
                <c:pt idx="27630">
                  <c:v>23815.37183</c:v>
                </c:pt>
                <c:pt idx="27631">
                  <c:v>4690.3700700000009</c:v>
                </c:pt>
                <c:pt idx="27632">
                  <c:v>5415.3016900000002</c:v>
                </c:pt>
                <c:pt idx="27633">
                  <c:v>17566.601559999988</c:v>
                </c:pt>
                <c:pt idx="27634">
                  <c:v>19340.181639999999</c:v>
                </c:pt>
                <c:pt idx="27635">
                  <c:v>11552.934999999999</c:v>
                </c:pt>
                <c:pt idx="27636">
                  <c:v>10481.65307</c:v>
                </c:pt>
                <c:pt idx="27637">
                  <c:v>56948.175779999998</c:v>
                </c:pt>
                <c:pt idx="27638">
                  <c:v>37593.117189999997</c:v>
                </c:pt>
                <c:pt idx="27639">
                  <c:v>52695.398439999997</c:v>
                </c:pt>
                <c:pt idx="27640">
                  <c:v>66229.882809999981</c:v>
                </c:pt>
                <c:pt idx="27641">
                  <c:v>48029.472660000007</c:v>
                </c:pt>
                <c:pt idx="27642">
                  <c:v>53850.054689999997</c:v>
                </c:pt>
                <c:pt idx="27643">
                  <c:v>17761.454590000001</c:v>
                </c:pt>
                <c:pt idx="27644">
                  <c:v>16903.21802</c:v>
                </c:pt>
                <c:pt idx="27645">
                  <c:v>7844.4967000000006</c:v>
                </c:pt>
                <c:pt idx="27646">
                  <c:v>8265.64185</c:v>
                </c:pt>
                <c:pt idx="27647">
                  <c:v>12249.831539999999</c:v>
                </c:pt>
                <c:pt idx="27648">
                  <c:v>11615.63855</c:v>
                </c:pt>
                <c:pt idx="27649">
                  <c:v>10481.65307</c:v>
                </c:pt>
                <c:pt idx="27650">
                  <c:v>11552.934999999999</c:v>
                </c:pt>
                <c:pt idx="27651">
                  <c:v>101.79022999999999</c:v>
                </c:pt>
                <c:pt idx="27652">
                  <c:v>9237.4892600000003</c:v>
                </c:pt>
                <c:pt idx="27653">
                  <c:v>7844.4967000000006</c:v>
                </c:pt>
                <c:pt idx="27654">
                  <c:v>8265.64185</c:v>
                </c:pt>
                <c:pt idx="27655">
                  <c:v>0</c:v>
                </c:pt>
                <c:pt idx="27656">
                  <c:v>0</c:v>
                </c:pt>
                <c:pt idx="27657">
                  <c:v>4690.3700700000009</c:v>
                </c:pt>
                <c:pt idx="27658">
                  <c:v>5415.3016900000002</c:v>
                </c:pt>
                <c:pt idx="27659">
                  <c:v>5729.1539200000007</c:v>
                </c:pt>
                <c:pt idx="27660">
                  <c:v>14143.150879999999</c:v>
                </c:pt>
                <c:pt idx="27661">
                  <c:v>219.92175</c:v>
                </c:pt>
                <c:pt idx="27662">
                  <c:v>1212.0934</c:v>
                </c:pt>
                <c:pt idx="27663">
                  <c:v>13812.542659999999</c:v>
                </c:pt>
                <c:pt idx="27664">
                  <c:v>14390.589330000001</c:v>
                </c:pt>
                <c:pt idx="27665">
                  <c:v>14223.169980000001</c:v>
                </c:pt>
                <c:pt idx="27666">
                  <c:v>8820.3154299999987</c:v>
                </c:pt>
                <c:pt idx="27667">
                  <c:v>8112.3386200000004</c:v>
                </c:pt>
                <c:pt idx="27668">
                  <c:v>9830.2265699999971</c:v>
                </c:pt>
                <c:pt idx="27669">
                  <c:v>10217.707759999999</c:v>
                </c:pt>
                <c:pt idx="27670">
                  <c:v>12425.26245</c:v>
                </c:pt>
                <c:pt idx="27671">
                  <c:v>12825.77722</c:v>
                </c:pt>
                <c:pt idx="27672">
                  <c:v>21773.026249999999</c:v>
                </c:pt>
                <c:pt idx="27673">
                  <c:v>14077.24634</c:v>
                </c:pt>
                <c:pt idx="27674">
                  <c:v>14285.011839999999</c:v>
                </c:pt>
                <c:pt idx="27675">
                  <c:v>1480.4078099999999</c:v>
                </c:pt>
                <c:pt idx="27676">
                  <c:v>1281.2936</c:v>
                </c:pt>
                <c:pt idx="27677">
                  <c:v>9216.2296399999977</c:v>
                </c:pt>
                <c:pt idx="27678">
                  <c:v>9462.7072200000002</c:v>
                </c:pt>
                <c:pt idx="27679">
                  <c:v>7400.8374700000004</c:v>
                </c:pt>
                <c:pt idx="27680">
                  <c:v>21765.930670000002</c:v>
                </c:pt>
                <c:pt idx="27681">
                  <c:v>21685.84791</c:v>
                </c:pt>
                <c:pt idx="27682">
                  <c:v>2435.1123200000002</c:v>
                </c:pt>
                <c:pt idx="27683">
                  <c:v>1826.2267199999999</c:v>
                </c:pt>
                <c:pt idx="27684">
                  <c:v>15854.999750000001</c:v>
                </c:pt>
                <c:pt idx="27685">
                  <c:v>16268.736569999999</c:v>
                </c:pt>
                <c:pt idx="27686">
                  <c:v>4184.5566200000003</c:v>
                </c:pt>
                <c:pt idx="27687">
                  <c:v>4299.6224600000023</c:v>
                </c:pt>
                <c:pt idx="27688">
                  <c:v>2435.1123200000002</c:v>
                </c:pt>
                <c:pt idx="27689">
                  <c:v>1826.2267199999999</c:v>
                </c:pt>
                <c:pt idx="27690">
                  <c:v>2435.1123200000002</c:v>
                </c:pt>
                <c:pt idx="27691">
                  <c:v>1826.2267199999999</c:v>
                </c:pt>
                <c:pt idx="27692">
                  <c:v>10111.54687</c:v>
                </c:pt>
                <c:pt idx="27693">
                  <c:v>7347.2836900000002</c:v>
                </c:pt>
                <c:pt idx="27694">
                  <c:v>22526.12597999999</c:v>
                </c:pt>
                <c:pt idx="27695">
                  <c:v>24664.03613</c:v>
                </c:pt>
                <c:pt idx="27696">
                  <c:v>19295.481930000009</c:v>
                </c:pt>
                <c:pt idx="27697">
                  <c:v>19312.948489999999</c:v>
                </c:pt>
                <c:pt idx="27698">
                  <c:v>42065.714840000001</c:v>
                </c:pt>
                <c:pt idx="27699">
                  <c:v>39030.304689999997</c:v>
                </c:pt>
                <c:pt idx="27700">
                  <c:v>42890.6875</c:v>
                </c:pt>
                <c:pt idx="27701">
                  <c:v>37640.917970000002</c:v>
                </c:pt>
                <c:pt idx="27702">
                  <c:v>8285.1787100000001</c:v>
                </c:pt>
                <c:pt idx="27703">
                  <c:v>57067.121089999993</c:v>
                </c:pt>
                <c:pt idx="27704">
                  <c:v>10376.33496</c:v>
                </c:pt>
                <c:pt idx="27705">
                  <c:v>86.327470000000005</c:v>
                </c:pt>
                <c:pt idx="27706">
                  <c:v>934.99120999999991</c:v>
                </c:pt>
                <c:pt idx="27707">
                  <c:v>0</c:v>
                </c:pt>
                <c:pt idx="27708">
                  <c:v>0</c:v>
                </c:pt>
                <c:pt idx="27709">
                  <c:v>15273.47803</c:v>
                </c:pt>
                <c:pt idx="27710">
                  <c:v>17645.667969999999</c:v>
                </c:pt>
                <c:pt idx="27711">
                  <c:v>10020.177250000001</c:v>
                </c:pt>
                <c:pt idx="27712">
                  <c:v>8155.61474</c:v>
                </c:pt>
                <c:pt idx="27713">
                  <c:v>7796.9396900000002</c:v>
                </c:pt>
                <c:pt idx="27714">
                  <c:v>7289.3129300000001</c:v>
                </c:pt>
                <c:pt idx="27715">
                  <c:v>304.63821000000002</c:v>
                </c:pt>
                <c:pt idx="27716">
                  <c:v>19770.188959999999</c:v>
                </c:pt>
                <c:pt idx="27717">
                  <c:v>23300.88868</c:v>
                </c:pt>
                <c:pt idx="27718">
                  <c:v>5350.5830100000003</c:v>
                </c:pt>
                <c:pt idx="27719">
                  <c:v>1490.0372299999999</c:v>
                </c:pt>
                <c:pt idx="27720">
                  <c:v>462.04245000000009</c:v>
                </c:pt>
                <c:pt idx="27721">
                  <c:v>870.99750000000006</c:v>
                </c:pt>
                <c:pt idx="27722">
                  <c:v>19308.14747</c:v>
                </c:pt>
                <c:pt idx="27723">
                  <c:v>22429.89258</c:v>
                </c:pt>
                <c:pt idx="27724">
                  <c:v>49543.359380000002</c:v>
                </c:pt>
                <c:pt idx="27725">
                  <c:v>7523.7592800000002</c:v>
                </c:pt>
                <c:pt idx="27726">
                  <c:v>1185.3989300000001</c:v>
                </c:pt>
                <c:pt idx="27727">
                  <c:v>18150.708009999998</c:v>
                </c:pt>
                <c:pt idx="27728">
                  <c:v>11409.75317</c:v>
                </c:pt>
                <c:pt idx="27729">
                  <c:v>17096.99121</c:v>
                </c:pt>
                <c:pt idx="27730">
                  <c:v>14082.95752</c:v>
                </c:pt>
                <c:pt idx="27731">
                  <c:v>16564.403320000001</c:v>
                </c:pt>
                <c:pt idx="27732">
                  <c:v>13938.815430000001</c:v>
                </c:pt>
                <c:pt idx="27733">
                  <c:v>26753.49121</c:v>
                </c:pt>
                <c:pt idx="27734">
                  <c:v>39134.065430000002</c:v>
                </c:pt>
                <c:pt idx="27735">
                  <c:v>6492.27808</c:v>
                </c:pt>
                <c:pt idx="27736">
                  <c:v>5698.7663500000008</c:v>
                </c:pt>
                <c:pt idx="27737">
                  <c:v>28354.21387</c:v>
                </c:pt>
                <c:pt idx="27738">
                  <c:v>19839.902829999999</c:v>
                </c:pt>
                <c:pt idx="27739">
                  <c:v>11409.75317</c:v>
                </c:pt>
                <c:pt idx="27740">
                  <c:v>18150.708009999998</c:v>
                </c:pt>
                <c:pt idx="27741">
                  <c:v>15835.678959999999</c:v>
                </c:pt>
                <c:pt idx="27742">
                  <c:v>18402.54638</c:v>
                </c:pt>
                <c:pt idx="27743">
                  <c:v>3735.7951400000002</c:v>
                </c:pt>
                <c:pt idx="27744">
                  <c:v>10553.938480000001</c:v>
                </c:pt>
                <c:pt idx="27745">
                  <c:v>9434.5615199999975</c:v>
                </c:pt>
                <c:pt idx="27746">
                  <c:v>11375.11767</c:v>
                </c:pt>
                <c:pt idx="27747">
                  <c:v>10573.550289999999</c:v>
                </c:pt>
                <c:pt idx="27748">
                  <c:v>1601.0310099999999</c:v>
                </c:pt>
                <c:pt idx="27749">
                  <c:v>1692.17651</c:v>
                </c:pt>
                <c:pt idx="27750">
                  <c:v>34361.829100000003</c:v>
                </c:pt>
                <c:pt idx="27751">
                  <c:v>35007.824220000002</c:v>
                </c:pt>
                <c:pt idx="27752">
                  <c:v>27058.650389999999</c:v>
                </c:pt>
                <c:pt idx="27753">
                  <c:v>37712.246090000001</c:v>
                </c:pt>
                <c:pt idx="27754">
                  <c:v>40632.214840000001</c:v>
                </c:pt>
                <c:pt idx="27755">
                  <c:v>44719.171880000002</c:v>
                </c:pt>
                <c:pt idx="27756">
                  <c:v>33850.03125</c:v>
                </c:pt>
                <c:pt idx="27757">
                  <c:v>0</c:v>
                </c:pt>
                <c:pt idx="27758">
                  <c:v>36235.238280000012</c:v>
                </c:pt>
                <c:pt idx="27759">
                  <c:v>39246.351560000003</c:v>
                </c:pt>
                <c:pt idx="27760">
                  <c:v>1692.17651</c:v>
                </c:pt>
                <c:pt idx="27761">
                  <c:v>1601.0310099999999</c:v>
                </c:pt>
                <c:pt idx="27762">
                  <c:v>0</c:v>
                </c:pt>
                <c:pt idx="27763">
                  <c:v>19623.14746</c:v>
                </c:pt>
                <c:pt idx="27764">
                  <c:v>19220.220700000009</c:v>
                </c:pt>
                <c:pt idx="27765">
                  <c:v>9088.0092500000028</c:v>
                </c:pt>
                <c:pt idx="27766">
                  <c:v>8689.3687499999978</c:v>
                </c:pt>
                <c:pt idx="27767">
                  <c:v>4568.77747</c:v>
                </c:pt>
                <c:pt idx="27768">
                  <c:v>4554.3582800000004</c:v>
                </c:pt>
                <c:pt idx="27769">
                  <c:v>17426.198240000002</c:v>
                </c:pt>
                <c:pt idx="27770">
                  <c:v>17037.69067</c:v>
                </c:pt>
                <c:pt idx="27771">
                  <c:v>9088.0092500000028</c:v>
                </c:pt>
                <c:pt idx="27772">
                  <c:v>8689.3687499999978</c:v>
                </c:pt>
                <c:pt idx="27773">
                  <c:v>14211.67136</c:v>
                </c:pt>
                <c:pt idx="27774">
                  <c:v>15116.961520000001</c:v>
                </c:pt>
                <c:pt idx="27775">
                  <c:v>27430.839840000001</c:v>
                </c:pt>
                <c:pt idx="27776">
                  <c:v>29138.021479999999</c:v>
                </c:pt>
                <c:pt idx="27777">
                  <c:v>14211.67136</c:v>
                </c:pt>
                <c:pt idx="27778">
                  <c:v>15116.961520000001</c:v>
                </c:pt>
                <c:pt idx="27779">
                  <c:v>8309.2165500000028</c:v>
                </c:pt>
                <c:pt idx="27780">
                  <c:v>7872.7504900000004</c:v>
                </c:pt>
                <c:pt idx="27781">
                  <c:v>15245.37867</c:v>
                </c:pt>
                <c:pt idx="27782">
                  <c:v>15274.7583</c:v>
                </c:pt>
                <c:pt idx="27783">
                  <c:v>6925.2819800000007</c:v>
                </c:pt>
                <c:pt idx="27784">
                  <c:v>8237.6579499999989</c:v>
                </c:pt>
                <c:pt idx="27785">
                  <c:v>10916.05701</c:v>
                </c:pt>
                <c:pt idx="27786">
                  <c:v>10622.461670000001</c:v>
                </c:pt>
                <c:pt idx="27787">
                  <c:v>4213.5160500000002</c:v>
                </c:pt>
                <c:pt idx="27788">
                  <c:v>4070.644409999999</c:v>
                </c:pt>
                <c:pt idx="27789">
                  <c:v>5225.1887800000004</c:v>
                </c:pt>
                <c:pt idx="27790">
                  <c:v>2690.82971</c:v>
                </c:pt>
                <c:pt idx="27791">
                  <c:v>2585.1635700000002</c:v>
                </c:pt>
                <c:pt idx="27792">
                  <c:v>4534.5668999999998</c:v>
                </c:pt>
                <c:pt idx="27793">
                  <c:v>4903.6157199999998</c:v>
                </c:pt>
                <c:pt idx="27794">
                  <c:v>13905.59741</c:v>
                </c:pt>
                <c:pt idx="27795">
                  <c:v>14055.950800000001</c:v>
                </c:pt>
                <c:pt idx="27796">
                  <c:v>5511.7159900000006</c:v>
                </c:pt>
                <c:pt idx="27797">
                  <c:v>4404.4784499999996</c:v>
                </c:pt>
                <c:pt idx="27798">
                  <c:v>8112.3386200000004</c:v>
                </c:pt>
                <c:pt idx="27799">
                  <c:v>8820.3154299999987</c:v>
                </c:pt>
                <c:pt idx="27800">
                  <c:v>1212.0934</c:v>
                </c:pt>
                <c:pt idx="27801">
                  <c:v>219.92175</c:v>
                </c:pt>
                <c:pt idx="27802">
                  <c:v>1105.85754</c:v>
                </c:pt>
                <c:pt idx="27803">
                  <c:v>8536.7202799999995</c:v>
                </c:pt>
                <c:pt idx="27804">
                  <c:v>8183.0295400000014</c:v>
                </c:pt>
                <c:pt idx="27805">
                  <c:v>25417.851309999998</c:v>
                </c:pt>
                <c:pt idx="27806">
                  <c:v>26189.577400000009</c:v>
                </c:pt>
                <c:pt idx="27807">
                  <c:v>18431.904060000001</c:v>
                </c:pt>
                <c:pt idx="27808">
                  <c:v>18104.76514</c:v>
                </c:pt>
                <c:pt idx="27809">
                  <c:v>139.21077</c:v>
                </c:pt>
                <c:pt idx="27810">
                  <c:v>1459.83618</c:v>
                </c:pt>
                <c:pt idx="27811">
                  <c:v>25887.533449999999</c:v>
                </c:pt>
                <c:pt idx="27812">
                  <c:v>12356.50866</c:v>
                </c:pt>
                <c:pt idx="27813">
                  <c:v>12456.93079</c:v>
                </c:pt>
                <c:pt idx="27814">
                  <c:v>4465.3608400000003</c:v>
                </c:pt>
                <c:pt idx="27815">
                  <c:v>3903.9792499999999</c:v>
                </c:pt>
                <c:pt idx="27816">
                  <c:v>8183.0295400000014</c:v>
                </c:pt>
                <c:pt idx="27817">
                  <c:v>8536.7202799999995</c:v>
                </c:pt>
                <c:pt idx="27818">
                  <c:v>4070.644409999999</c:v>
                </c:pt>
                <c:pt idx="27819">
                  <c:v>4213.5160500000002</c:v>
                </c:pt>
                <c:pt idx="27820">
                  <c:v>7376.2421900000008</c:v>
                </c:pt>
                <c:pt idx="27821">
                  <c:v>8998.5996099999975</c:v>
                </c:pt>
                <c:pt idx="27822">
                  <c:v>11905.548339999999</c:v>
                </c:pt>
                <c:pt idx="27823">
                  <c:v>11695.989750000001</c:v>
                </c:pt>
                <c:pt idx="27824">
                  <c:v>8237.6579499999989</c:v>
                </c:pt>
                <c:pt idx="27825">
                  <c:v>6925.2819800000007</c:v>
                </c:pt>
                <c:pt idx="27826">
                  <c:v>21058.650389999999</c:v>
                </c:pt>
                <c:pt idx="27827">
                  <c:v>1169.63698</c:v>
                </c:pt>
                <c:pt idx="27828">
                  <c:v>1704.0002099999999</c:v>
                </c:pt>
                <c:pt idx="27829">
                  <c:v>4554.3582800000004</c:v>
                </c:pt>
                <c:pt idx="27830">
                  <c:v>4568.77747</c:v>
                </c:pt>
                <c:pt idx="27831">
                  <c:v>1369.1620800000001</c:v>
                </c:pt>
                <c:pt idx="27832">
                  <c:v>1189.4281599999999</c:v>
                </c:pt>
                <c:pt idx="27833">
                  <c:v>11905.548339999999</c:v>
                </c:pt>
                <c:pt idx="27834">
                  <c:v>11695.989750000001</c:v>
                </c:pt>
                <c:pt idx="27835">
                  <c:v>4465.3608400000003</c:v>
                </c:pt>
                <c:pt idx="27836">
                  <c:v>3903.9792499999999</c:v>
                </c:pt>
                <c:pt idx="27837">
                  <c:v>27479.617190000001</c:v>
                </c:pt>
                <c:pt idx="27838">
                  <c:v>29746.667969999991</c:v>
                </c:pt>
                <c:pt idx="27839">
                  <c:v>10123.82324</c:v>
                </c:pt>
                <c:pt idx="27840">
                  <c:v>26935.273440000001</c:v>
                </c:pt>
                <c:pt idx="27841">
                  <c:v>24628.818360000001</c:v>
                </c:pt>
                <c:pt idx="27842">
                  <c:v>26334.488280000001</c:v>
                </c:pt>
                <c:pt idx="27843">
                  <c:v>0</c:v>
                </c:pt>
                <c:pt idx="27844">
                  <c:v>0</c:v>
                </c:pt>
                <c:pt idx="27845">
                  <c:v>32035.238280000001</c:v>
                </c:pt>
                <c:pt idx="27846">
                  <c:v>32652.380369999999</c:v>
                </c:pt>
                <c:pt idx="27847">
                  <c:v>2884.3869300000001</c:v>
                </c:pt>
                <c:pt idx="27848">
                  <c:v>3323.8257800000001</c:v>
                </c:pt>
                <c:pt idx="27849">
                  <c:v>31118.86108000001</c:v>
                </c:pt>
                <c:pt idx="27850">
                  <c:v>30062.28125</c:v>
                </c:pt>
                <c:pt idx="27851">
                  <c:v>20940.103520000001</c:v>
                </c:pt>
                <c:pt idx="27852">
                  <c:v>14276.202149999999</c:v>
                </c:pt>
                <c:pt idx="27853">
                  <c:v>24628.818360000001</c:v>
                </c:pt>
                <c:pt idx="27854">
                  <c:v>2022.9215099999999</c:v>
                </c:pt>
                <c:pt idx="27855">
                  <c:v>12185.446169999999</c:v>
                </c:pt>
                <c:pt idx="27856">
                  <c:v>12260.075080000001</c:v>
                </c:pt>
                <c:pt idx="27857">
                  <c:v>12260.075080000001</c:v>
                </c:pt>
                <c:pt idx="27858">
                  <c:v>7472.59692</c:v>
                </c:pt>
                <c:pt idx="27859">
                  <c:v>8692.6748000000007</c:v>
                </c:pt>
                <c:pt idx="27860">
                  <c:v>10944.38891</c:v>
                </c:pt>
                <c:pt idx="27861">
                  <c:v>7472.59692</c:v>
                </c:pt>
                <c:pt idx="27862">
                  <c:v>7451.6169500000015</c:v>
                </c:pt>
                <c:pt idx="27863">
                  <c:v>8957.4582499999979</c:v>
                </c:pt>
                <c:pt idx="27864">
                  <c:v>8692.6748000000007</c:v>
                </c:pt>
                <c:pt idx="27865">
                  <c:v>8957.4582499999979</c:v>
                </c:pt>
                <c:pt idx="27866">
                  <c:v>13056.41021</c:v>
                </c:pt>
                <c:pt idx="27867">
                  <c:v>14618.1054</c:v>
                </c:pt>
                <c:pt idx="27868">
                  <c:v>20063.726320000009</c:v>
                </c:pt>
                <c:pt idx="27869">
                  <c:v>19389.569579999988</c:v>
                </c:pt>
                <c:pt idx="27870">
                  <c:v>3406.9585000000002</c:v>
                </c:pt>
                <c:pt idx="27871">
                  <c:v>2784.2027400000002</c:v>
                </c:pt>
                <c:pt idx="27872">
                  <c:v>16326.26233</c:v>
                </c:pt>
                <c:pt idx="27873">
                  <c:v>16273.564700000001</c:v>
                </c:pt>
                <c:pt idx="27874">
                  <c:v>17243.733400000001</c:v>
                </c:pt>
                <c:pt idx="27875">
                  <c:v>19522.86133</c:v>
                </c:pt>
                <c:pt idx="27876">
                  <c:v>18568.05933</c:v>
                </c:pt>
                <c:pt idx="27877">
                  <c:v>13056.41021</c:v>
                </c:pt>
                <c:pt idx="27878">
                  <c:v>14618.1054</c:v>
                </c:pt>
                <c:pt idx="27879">
                  <c:v>0</c:v>
                </c:pt>
                <c:pt idx="27880">
                  <c:v>0</c:v>
                </c:pt>
                <c:pt idx="27881">
                  <c:v>13253.427</c:v>
                </c:pt>
                <c:pt idx="27882">
                  <c:v>13191.222470000001</c:v>
                </c:pt>
                <c:pt idx="27883">
                  <c:v>10903.8045</c:v>
                </c:pt>
                <c:pt idx="27884">
                  <c:v>12358.529479999999</c:v>
                </c:pt>
                <c:pt idx="27885">
                  <c:v>10775.213250000001</c:v>
                </c:pt>
                <c:pt idx="27886">
                  <c:v>10944.38891</c:v>
                </c:pt>
                <c:pt idx="27887">
                  <c:v>0</c:v>
                </c:pt>
                <c:pt idx="27888">
                  <c:v>310.88146</c:v>
                </c:pt>
                <c:pt idx="27889">
                  <c:v>13253.427</c:v>
                </c:pt>
                <c:pt idx="27890">
                  <c:v>8880.9267</c:v>
                </c:pt>
                <c:pt idx="27891">
                  <c:v>7256.3197600000003</c:v>
                </c:pt>
                <c:pt idx="27892">
                  <c:v>819.34264999999982</c:v>
                </c:pt>
                <c:pt idx="27893">
                  <c:v>1290.9850799999999</c:v>
                </c:pt>
                <c:pt idx="27894">
                  <c:v>6762.1209100000005</c:v>
                </c:pt>
                <c:pt idx="27895">
                  <c:v>7915.0848999999998</c:v>
                </c:pt>
                <c:pt idx="27896">
                  <c:v>45354.321779999998</c:v>
                </c:pt>
                <c:pt idx="27897">
                  <c:v>12358.529479999999</c:v>
                </c:pt>
                <c:pt idx="27898">
                  <c:v>10903.8045</c:v>
                </c:pt>
                <c:pt idx="27899">
                  <c:v>13122.94413</c:v>
                </c:pt>
                <c:pt idx="27900">
                  <c:v>12891.713809999999</c:v>
                </c:pt>
                <c:pt idx="27901">
                  <c:v>18244.97424</c:v>
                </c:pt>
                <c:pt idx="27902">
                  <c:v>18845.931390000002</c:v>
                </c:pt>
                <c:pt idx="27903">
                  <c:v>334.45846</c:v>
                </c:pt>
                <c:pt idx="27904">
                  <c:v>202.98374000000001</c:v>
                </c:pt>
                <c:pt idx="27905">
                  <c:v>12891.713809999999</c:v>
                </c:pt>
                <c:pt idx="27906">
                  <c:v>13122.94413</c:v>
                </c:pt>
                <c:pt idx="27907">
                  <c:v>334.45846</c:v>
                </c:pt>
                <c:pt idx="27908">
                  <c:v>202.98374000000001</c:v>
                </c:pt>
                <c:pt idx="27909">
                  <c:v>334.45846</c:v>
                </c:pt>
                <c:pt idx="27910">
                  <c:v>202.98374000000001</c:v>
                </c:pt>
                <c:pt idx="27911">
                  <c:v>9221.6701400000002</c:v>
                </c:pt>
                <c:pt idx="27912">
                  <c:v>12091.501899999999</c:v>
                </c:pt>
                <c:pt idx="27913">
                  <c:v>13045.47272</c:v>
                </c:pt>
                <c:pt idx="27914">
                  <c:v>22745.779050000001</c:v>
                </c:pt>
                <c:pt idx="27915">
                  <c:v>21313.172119999999</c:v>
                </c:pt>
                <c:pt idx="27916">
                  <c:v>5544.8667500000001</c:v>
                </c:pt>
                <c:pt idx="27917">
                  <c:v>7099.7932200000014</c:v>
                </c:pt>
                <c:pt idx="27918">
                  <c:v>10775.213250000001</c:v>
                </c:pt>
                <c:pt idx="27919">
                  <c:v>0</c:v>
                </c:pt>
                <c:pt idx="27920">
                  <c:v>0</c:v>
                </c:pt>
                <c:pt idx="27921">
                  <c:v>0</c:v>
                </c:pt>
                <c:pt idx="27922">
                  <c:v>0</c:v>
                </c:pt>
                <c:pt idx="27923">
                  <c:v>6364.2095300000001</c:v>
                </c:pt>
                <c:pt idx="27924">
                  <c:v>21972.155729999999</c:v>
                </c:pt>
                <c:pt idx="27925">
                  <c:v>13408.264520000001</c:v>
                </c:pt>
                <c:pt idx="27926">
                  <c:v>25838.592530000002</c:v>
                </c:pt>
                <c:pt idx="27927">
                  <c:v>13899.505859999999</c:v>
                </c:pt>
                <c:pt idx="27928">
                  <c:v>1953.02917</c:v>
                </c:pt>
                <c:pt idx="27929">
                  <c:v>69.892349999999979</c:v>
                </c:pt>
                <c:pt idx="27930">
                  <c:v>29228.772949999999</c:v>
                </c:pt>
                <c:pt idx="27931">
                  <c:v>23710.015749999999</c:v>
                </c:pt>
                <c:pt idx="27932">
                  <c:v>8876.0008500000004</c:v>
                </c:pt>
                <c:pt idx="27933">
                  <c:v>1389.7659900000001</c:v>
                </c:pt>
                <c:pt idx="27934">
                  <c:v>558.77521000000002</c:v>
                </c:pt>
                <c:pt idx="27935">
                  <c:v>14967.73926</c:v>
                </c:pt>
                <c:pt idx="27936">
                  <c:v>24225.494139999999</c:v>
                </c:pt>
                <c:pt idx="27937">
                  <c:v>8975.8458899999951</c:v>
                </c:pt>
                <c:pt idx="27938">
                  <c:v>0</c:v>
                </c:pt>
                <c:pt idx="27939">
                  <c:v>21929.17151</c:v>
                </c:pt>
                <c:pt idx="27940">
                  <c:v>6526.6419700000006</c:v>
                </c:pt>
                <c:pt idx="27941">
                  <c:v>7351.6181000000006</c:v>
                </c:pt>
                <c:pt idx="27942">
                  <c:v>6306.5555700000004</c:v>
                </c:pt>
                <c:pt idx="27943">
                  <c:v>1791.73687</c:v>
                </c:pt>
                <c:pt idx="27944">
                  <c:v>2088.3199800000002</c:v>
                </c:pt>
                <c:pt idx="27945">
                  <c:v>12489.8822</c:v>
                </c:pt>
                <c:pt idx="27946">
                  <c:v>10789.158820000001</c:v>
                </c:pt>
                <c:pt idx="27947">
                  <c:v>6526.6419700000006</c:v>
                </c:pt>
                <c:pt idx="27948">
                  <c:v>8975.8458899999951</c:v>
                </c:pt>
                <c:pt idx="27949">
                  <c:v>0</c:v>
                </c:pt>
                <c:pt idx="27950">
                  <c:v>7351.6181000000006</c:v>
                </c:pt>
                <c:pt idx="27951">
                  <c:v>6306.5555700000004</c:v>
                </c:pt>
                <c:pt idx="27952">
                  <c:v>333.07506999999993</c:v>
                </c:pt>
                <c:pt idx="27953">
                  <c:v>1338.12842</c:v>
                </c:pt>
                <c:pt idx="27954">
                  <c:v>10809.677</c:v>
                </c:pt>
                <c:pt idx="27955">
                  <c:v>10396.77295</c:v>
                </c:pt>
                <c:pt idx="27956">
                  <c:v>11317.505859999999</c:v>
                </c:pt>
                <c:pt idx="27957">
                  <c:v>10976.62012</c:v>
                </c:pt>
                <c:pt idx="27958">
                  <c:v>2088.3199800000002</c:v>
                </c:pt>
                <c:pt idx="27959">
                  <c:v>1791.73687</c:v>
                </c:pt>
                <c:pt idx="27960">
                  <c:v>1535.4705799999999</c:v>
                </c:pt>
                <c:pt idx="27961">
                  <c:v>10809.677</c:v>
                </c:pt>
                <c:pt idx="27962">
                  <c:v>10396.77295</c:v>
                </c:pt>
                <c:pt idx="27963">
                  <c:v>44366.550780000012</c:v>
                </c:pt>
                <c:pt idx="27964">
                  <c:v>40200.558590000001</c:v>
                </c:pt>
                <c:pt idx="27965">
                  <c:v>40771.003909999999</c:v>
                </c:pt>
                <c:pt idx="27966">
                  <c:v>3707.4582500000001</c:v>
                </c:pt>
                <c:pt idx="27967">
                  <c:v>0</c:v>
                </c:pt>
                <c:pt idx="27968">
                  <c:v>0</c:v>
                </c:pt>
                <c:pt idx="27969">
                  <c:v>0</c:v>
                </c:pt>
                <c:pt idx="27970">
                  <c:v>570.61660999999992</c:v>
                </c:pt>
                <c:pt idx="27971">
                  <c:v>747.8981</c:v>
                </c:pt>
                <c:pt idx="27972">
                  <c:v>8478.3465199999973</c:v>
                </c:pt>
                <c:pt idx="27973">
                  <c:v>10072.401519999999</c:v>
                </c:pt>
                <c:pt idx="27974">
                  <c:v>10073.972659999999</c:v>
                </c:pt>
                <c:pt idx="27975">
                  <c:v>8302.6367200000004</c:v>
                </c:pt>
                <c:pt idx="27976">
                  <c:v>1256.3011799999999</c:v>
                </c:pt>
                <c:pt idx="27977">
                  <c:v>741.67114000000004</c:v>
                </c:pt>
                <c:pt idx="27978">
                  <c:v>921.26819</c:v>
                </c:pt>
                <c:pt idx="27979">
                  <c:v>7315.4751900000001</c:v>
                </c:pt>
                <c:pt idx="27980">
                  <c:v>11317.505859999999</c:v>
                </c:pt>
                <c:pt idx="27981">
                  <c:v>10976.62012</c:v>
                </c:pt>
                <c:pt idx="27982">
                  <c:v>19855.003420000001</c:v>
                </c:pt>
                <c:pt idx="27983">
                  <c:v>21496.64746</c:v>
                </c:pt>
                <c:pt idx="27984">
                  <c:v>17470.58886</c:v>
                </c:pt>
                <c:pt idx="27985">
                  <c:v>15488.059080000001</c:v>
                </c:pt>
                <c:pt idx="27986">
                  <c:v>11354.51556</c:v>
                </c:pt>
                <c:pt idx="27987">
                  <c:v>14178.940919999999</c:v>
                </c:pt>
                <c:pt idx="27988">
                  <c:v>68073.61327999999</c:v>
                </c:pt>
                <c:pt idx="27989">
                  <c:v>8872.976749999998</c:v>
                </c:pt>
                <c:pt idx="27990">
                  <c:v>8475.532839999998</c:v>
                </c:pt>
                <c:pt idx="27991">
                  <c:v>0</c:v>
                </c:pt>
                <c:pt idx="27992">
                  <c:v>0</c:v>
                </c:pt>
                <c:pt idx="27993">
                  <c:v>14635.33252</c:v>
                </c:pt>
                <c:pt idx="27994">
                  <c:v>16674.41992</c:v>
                </c:pt>
                <c:pt idx="27995">
                  <c:v>8872.976749999998</c:v>
                </c:pt>
                <c:pt idx="27996">
                  <c:v>8475.532839999998</c:v>
                </c:pt>
                <c:pt idx="27997">
                  <c:v>8475.532839999998</c:v>
                </c:pt>
                <c:pt idx="27998">
                  <c:v>8872.976749999998</c:v>
                </c:pt>
                <c:pt idx="27999">
                  <c:v>1380.3622800000001</c:v>
                </c:pt>
                <c:pt idx="28000">
                  <c:v>2826.89372</c:v>
                </c:pt>
                <c:pt idx="28001">
                  <c:v>2826.89372</c:v>
                </c:pt>
                <c:pt idx="28002">
                  <c:v>1380.3622800000001</c:v>
                </c:pt>
                <c:pt idx="28003">
                  <c:v>14635.33252</c:v>
                </c:pt>
                <c:pt idx="28004">
                  <c:v>16674.41992</c:v>
                </c:pt>
                <c:pt idx="28005">
                  <c:v>16674.41992</c:v>
                </c:pt>
                <c:pt idx="28006">
                  <c:v>14635.33252</c:v>
                </c:pt>
                <c:pt idx="28007">
                  <c:v>52481.875</c:v>
                </c:pt>
                <c:pt idx="28008">
                  <c:v>38930.882810000003</c:v>
                </c:pt>
                <c:pt idx="28009">
                  <c:v>59497.677250000001</c:v>
                </c:pt>
                <c:pt idx="28010">
                  <c:v>51394.878909999999</c:v>
                </c:pt>
                <c:pt idx="28011">
                  <c:v>0</c:v>
                </c:pt>
                <c:pt idx="28012">
                  <c:v>0</c:v>
                </c:pt>
                <c:pt idx="28013">
                  <c:v>0</c:v>
                </c:pt>
                <c:pt idx="28014">
                  <c:v>0</c:v>
                </c:pt>
                <c:pt idx="28015">
                  <c:v>0</c:v>
                </c:pt>
                <c:pt idx="28016">
                  <c:v>10624.63257</c:v>
                </c:pt>
                <c:pt idx="28017">
                  <c:v>10728.83741</c:v>
                </c:pt>
                <c:pt idx="28018">
                  <c:v>10728.83741</c:v>
                </c:pt>
                <c:pt idx="28019">
                  <c:v>10624.63257</c:v>
                </c:pt>
                <c:pt idx="28020">
                  <c:v>1671.20361</c:v>
                </c:pt>
                <c:pt idx="28021">
                  <c:v>103.29577999999999</c:v>
                </c:pt>
                <c:pt idx="28022">
                  <c:v>6658.7176300000001</c:v>
                </c:pt>
                <c:pt idx="28023">
                  <c:v>3091.1738599999999</c:v>
                </c:pt>
                <c:pt idx="28024">
                  <c:v>10246.0036</c:v>
                </c:pt>
                <c:pt idx="28025">
                  <c:v>10731.33642</c:v>
                </c:pt>
                <c:pt idx="28026">
                  <c:v>11960.266240000001</c:v>
                </c:pt>
                <c:pt idx="28027">
                  <c:v>13975.45874</c:v>
                </c:pt>
                <c:pt idx="28028">
                  <c:v>0.35622999999999999</c:v>
                </c:pt>
                <c:pt idx="28029">
                  <c:v>2511.7594600000002</c:v>
                </c:pt>
                <c:pt idx="28030">
                  <c:v>9364.8278199999986</c:v>
                </c:pt>
                <c:pt idx="28031">
                  <c:v>11742.009770000001</c:v>
                </c:pt>
                <c:pt idx="28032">
                  <c:v>4564.6850599999998</c:v>
                </c:pt>
                <c:pt idx="28033">
                  <c:v>14195.809450000001</c:v>
                </c:pt>
                <c:pt idx="28034">
                  <c:v>12976.20911</c:v>
                </c:pt>
                <c:pt idx="28035">
                  <c:v>22890.452880000001</c:v>
                </c:pt>
                <c:pt idx="28036">
                  <c:v>22409.328860000001</c:v>
                </c:pt>
                <c:pt idx="28037">
                  <c:v>10789.158820000001</c:v>
                </c:pt>
                <c:pt idx="28038">
                  <c:v>12489.8822</c:v>
                </c:pt>
                <c:pt idx="28039">
                  <c:v>10624.63257</c:v>
                </c:pt>
                <c:pt idx="28040">
                  <c:v>10728.83741</c:v>
                </c:pt>
                <c:pt idx="28041">
                  <c:v>82161.316409999999</c:v>
                </c:pt>
                <c:pt idx="28042">
                  <c:v>22933.956170000001</c:v>
                </c:pt>
                <c:pt idx="28043">
                  <c:v>23421.153320000001</c:v>
                </c:pt>
                <c:pt idx="28044">
                  <c:v>82648.518559999982</c:v>
                </c:pt>
                <c:pt idx="28045">
                  <c:v>5826.3828700000004</c:v>
                </c:pt>
                <c:pt idx="28046">
                  <c:v>8251.6892100000005</c:v>
                </c:pt>
                <c:pt idx="28047">
                  <c:v>8251.6892100000005</c:v>
                </c:pt>
                <c:pt idx="28048">
                  <c:v>5826.3828700000004</c:v>
                </c:pt>
                <c:pt idx="28049">
                  <c:v>65249.190430000002</c:v>
                </c:pt>
                <c:pt idx="28050">
                  <c:v>17399.327400000009</c:v>
                </c:pt>
                <c:pt idx="28051">
                  <c:v>0</c:v>
                </c:pt>
                <c:pt idx="28052">
                  <c:v>16643.71875</c:v>
                </c:pt>
                <c:pt idx="28053">
                  <c:v>17875.160159999999</c:v>
                </c:pt>
                <c:pt idx="28054">
                  <c:v>28354.33008</c:v>
                </c:pt>
                <c:pt idx="28055">
                  <c:v>16253.749019999999</c:v>
                </c:pt>
                <c:pt idx="28056">
                  <c:v>19344.44068</c:v>
                </c:pt>
                <c:pt idx="28057">
                  <c:v>26020.709470000002</c:v>
                </c:pt>
                <c:pt idx="28058">
                  <c:v>26020.709470000002</c:v>
                </c:pt>
                <c:pt idx="28059">
                  <c:v>19344.44068</c:v>
                </c:pt>
                <c:pt idx="28060">
                  <c:v>3024.4211500000001</c:v>
                </c:pt>
                <c:pt idx="28061">
                  <c:v>2460.47055</c:v>
                </c:pt>
                <c:pt idx="28062">
                  <c:v>9553.6531999999952</c:v>
                </c:pt>
                <c:pt idx="28063">
                  <c:v>14485.760979999999</c:v>
                </c:pt>
                <c:pt idx="28064">
                  <c:v>13525.630010000001</c:v>
                </c:pt>
                <c:pt idx="28065">
                  <c:v>22682.83985</c:v>
                </c:pt>
                <c:pt idx="28066">
                  <c:v>19806.345209999999</c:v>
                </c:pt>
                <c:pt idx="28067">
                  <c:v>5847.2382200000002</c:v>
                </c:pt>
                <c:pt idx="28068">
                  <c:v>3788.2401199999999</c:v>
                </c:pt>
                <c:pt idx="28069">
                  <c:v>0</c:v>
                </c:pt>
                <c:pt idx="28070">
                  <c:v>0</c:v>
                </c:pt>
                <c:pt idx="28071">
                  <c:v>0</c:v>
                </c:pt>
                <c:pt idx="28072">
                  <c:v>6.3226599999999991</c:v>
                </c:pt>
                <c:pt idx="28073">
                  <c:v>19287.090329999999</c:v>
                </c:pt>
                <c:pt idx="28074">
                  <c:v>16530.33741</c:v>
                </c:pt>
                <c:pt idx="28075">
                  <c:v>59276.117189999997</c:v>
                </c:pt>
                <c:pt idx="28076">
                  <c:v>8910.9174800000001</c:v>
                </c:pt>
                <c:pt idx="28077">
                  <c:v>88957.820309999996</c:v>
                </c:pt>
                <c:pt idx="28078">
                  <c:v>80673.101559999996</c:v>
                </c:pt>
                <c:pt idx="28079">
                  <c:v>94280.59375</c:v>
                </c:pt>
                <c:pt idx="28080">
                  <c:v>103796.74219</c:v>
                </c:pt>
                <c:pt idx="28081">
                  <c:v>1599.0468800000001</c:v>
                </c:pt>
                <c:pt idx="28082">
                  <c:v>0</c:v>
                </c:pt>
                <c:pt idx="28083">
                  <c:v>0</c:v>
                </c:pt>
                <c:pt idx="28084">
                  <c:v>0</c:v>
                </c:pt>
                <c:pt idx="28085">
                  <c:v>1185.3989300000001</c:v>
                </c:pt>
                <c:pt idx="28086">
                  <c:v>21079.166990000009</c:v>
                </c:pt>
                <c:pt idx="28087">
                  <c:v>16077.83496</c:v>
                </c:pt>
                <c:pt idx="28088">
                  <c:v>33664.109380000002</c:v>
                </c:pt>
                <c:pt idx="28089">
                  <c:v>33215.874020000003</c:v>
                </c:pt>
                <c:pt idx="28090">
                  <c:v>30781.411629999999</c:v>
                </c:pt>
                <c:pt idx="28091">
                  <c:v>84.538910000000001</c:v>
                </c:pt>
                <c:pt idx="28092">
                  <c:v>1021.31866</c:v>
                </c:pt>
                <c:pt idx="28093">
                  <c:v>36684.144529999998</c:v>
                </c:pt>
                <c:pt idx="28094">
                  <c:v>18328.054690000001</c:v>
                </c:pt>
                <c:pt idx="28095">
                  <c:v>36684.144529999998</c:v>
                </c:pt>
                <c:pt idx="28096">
                  <c:v>13216.965459999999</c:v>
                </c:pt>
                <c:pt idx="28097">
                  <c:v>1389.7659900000001</c:v>
                </c:pt>
                <c:pt idx="28098">
                  <c:v>1105.85754</c:v>
                </c:pt>
                <c:pt idx="28099">
                  <c:v>8850.001159999998</c:v>
                </c:pt>
                <c:pt idx="28100">
                  <c:v>12258.73559</c:v>
                </c:pt>
                <c:pt idx="28101">
                  <c:v>20063.735229999998</c:v>
                </c:pt>
                <c:pt idx="28102">
                  <c:v>9853.5914299999968</c:v>
                </c:pt>
                <c:pt idx="28103">
                  <c:v>22486.628410000001</c:v>
                </c:pt>
                <c:pt idx="28104">
                  <c:v>25158.901860000002</c:v>
                </c:pt>
                <c:pt idx="28105">
                  <c:v>24702.236209999999</c:v>
                </c:pt>
                <c:pt idx="28106">
                  <c:v>23815.37183</c:v>
                </c:pt>
                <c:pt idx="28107">
                  <c:v>0</c:v>
                </c:pt>
                <c:pt idx="28108">
                  <c:v>3406.9585000000002</c:v>
                </c:pt>
                <c:pt idx="28109">
                  <c:v>2784.2027400000002</c:v>
                </c:pt>
                <c:pt idx="28110">
                  <c:v>563.08538999999996</c:v>
                </c:pt>
                <c:pt idx="28111">
                  <c:v>17003.51758</c:v>
                </c:pt>
                <c:pt idx="28112">
                  <c:v>14195.809450000001</c:v>
                </c:pt>
                <c:pt idx="28113">
                  <c:v>12976.20911</c:v>
                </c:pt>
                <c:pt idx="28114">
                  <c:v>1185.3989300000001</c:v>
                </c:pt>
                <c:pt idx="28115">
                  <c:v>21101.036980000001</c:v>
                </c:pt>
                <c:pt idx="28116">
                  <c:v>16678.690190000001</c:v>
                </c:pt>
                <c:pt idx="28117">
                  <c:v>5228.57233</c:v>
                </c:pt>
                <c:pt idx="28118">
                  <c:v>7913.7974800000002</c:v>
                </c:pt>
                <c:pt idx="28119">
                  <c:v>934.99120999999991</c:v>
                </c:pt>
                <c:pt idx="28120">
                  <c:v>1599.0468800000001</c:v>
                </c:pt>
                <c:pt idx="28121">
                  <c:v>8872.976749999998</c:v>
                </c:pt>
                <c:pt idx="28122">
                  <c:v>8475.532839999998</c:v>
                </c:pt>
                <c:pt idx="28123">
                  <c:v>31762.840820000001</c:v>
                </c:pt>
                <c:pt idx="28124">
                  <c:v>0</c:v>
                </c:pt>
                <c:pt idx="28125">
                  <c:v>0</c:v>
                </c:pt>
                <c:pt idx="28126">
                  <c:v>0.35622999999999999</c:v>
                </c:pt>
                <c:pt idx="28127">
                  <c:v>2511.7594600000002</c:v>
                </c:pt>
                <c:pt idx="28128">
                  <c:v>2022.9215099999999</c:v>
                </c:pt>
                <c:pt idx="28129">
                  <c:v>0</c:v>
                </c:pt>
                <c:pt idx="28130">
                  <c:v>1431.69325</c:v>
                </c:pt>
                <c:pt idx="28131">
                  <c:v>6389.89563</c:v>
                </c:pt>
                <c:pt idx="28132">
                  <c:v>2511.8044399999999</c:v>
                </c:pt>
                <c:pt idx="28133">
                  <c:v>1490.0372299999999</c:v>
                </c:pt>
                <c:pt idx="28134">
                  <c:v>1431.69325</c:v>
                </c:pt>
                <c:pt idx="28135">
                  <c:v>6389.89563</c:v>
                </c:pt>
                <c:pt idx="28136">
                  <c:v>0</c:v>
                </c:pt>
                <c:pt idx="28137">
                  <c:v>0</c:v>
                </c:pt>
                <c:pt idx="28138">
                  <c:v>0</c:v>
                </c:pt>
                <c:pt idx="28139">
                  <c:v>13241.86182</c:v>
                </c:pt>
                <c:pt idx="28140">
                  <c:v>20239.15137</c:v>
                </c:pt>
                <c:pt idx="28141">
                  <c:v>0</c:v>
                </c:pt>
                <c:pt idx="28142">
                  <c:v>0</c:v>
                </c:pt>
                <c:pt idx="28143">
                  <c:v>0</c:v>
                </c:pt>
                <c:pt idx="28144">
                  <c:v>4240.53701</c:v>
                </c:pt>
                <c:pt idx="28145">
                  <c:v>6.6755899999999988</c:v>
                </c:pt>
                <c:pt idx="28146">
                  <c:v>6752.2926700000007</c:v>
                </c:pt>
                <c:pt idx="28147">
                  <c:v>0</c:v>
                </c:pt>
                <c:pt idx="28148">
                  <c:v>0</c:v>
                </c:pt>
                <c:pt idx="28149">
                  <c:v>0</c:v>
                </c:pt>
                <c:pt idx="28150">
                  <c:v>0</c:v>
                </c:pt>
                <c:pt idx="28151">
                  <c:v>0</c:v>
                </c:pt>
                <c:pt idx="28152">
                  <c:v>0</c:v>
                </c:pt>
                <c:pt idx="28153">
                  <c:v>0</c:v>
                </c:pt>
                <c:pt idx="28154">
                  <c:v>0</c:v>
                </c:pt>
                <c:pt idx="28155">
                  <c:v>0</c:v>
                </c:pt>
                <c:pt idx="28156">
                  <c:v>0</c:v>
                </c:pt>
                <c:pt idx="28157">
                  <c:v>0</c:v>
                </c:pt>
                <c:pt idx="28158">
                  <c:v>2438.4772400000002</c:v>
                </c:pt>
                <c:pt idx="28159">
                  <c:v>2316.2859199999998</c:v>
                </c:pt>
                <c:pt idx="28160">
                  <c:v>103.16992</c:v>
                </c:pt>
                <c:pt idx="28161">
                  <c:v>0</c:v>
                </c:pt>
                <c:pt idx="28162">
                  <c:v>0</c:v>
                </c:pt>
                <c:pt idx="28163">
                  <c:v>0</c:v>
                </c:pt>
                <c:pt idx="28164">
                  <c:v>0</c:v>
                </c:pt>
                <c:pt idx="28165">
                  <c:v>0</c:v>
                </c:pt>
                <c:pt idx="28166">
                  <c:v>0</c:v>
                </c:pt>
                <c:pt idx="28167">
                  <c:v>10624.63257</c:v>
                </c:pt>
                <c:pt idx="28168">
                  <c:v>10728.83741</c:v>
                </c:pt>
                <c:pt idx="28169">
                  <c:v>82648.518559999982</c:v>
                </c:pt>
                <c:pt idx="28170">
                  <c:v>75746.738279999976</c:v>
                </c:pt>
                <c:pt idx="28171">
                  <c:v>65138.617189999997</c:v>
                </c:pt>
                <c:pt idx="28172">
                  <c:v>0</c:v>
                </c:pt>
                <c:pt idx="28173">
                  <c:v>0</c:v>
                </c:pt>
                <c:pt idx="28174">
                  <c:v>0</c:v>
                </c:pt>
                <c:pt idx="28175">
                  <c:v>0</c:v>
                </c:pt>
                <c:pt idx="28176">
                  <c:v>0</c:v>
                </c:pt>
                <c:pt idx="28177">
                  <c:v>0</c:v>
                </c:pt>
                <c:pt idx="28178">
                  <c:v>16674.41992</c:v>
                </c:pt>
                <c:pt idx="28179">
                  <c:v>14635.33252</c:v>
                </c:pt>
                <c:pt idx="28180">
                  <c:v>0</c:v>
                </c:pt>
                <c:pt idx="28181">
                  <c:v>0</c:v>
                </c:pt>
                <c:pt idx="28182">
                  <c:v>0</c:v>
                </c:pt>
                <c:pt idx="28183">
                  <c:v>0</c:v>
                </c:pt>
                <c:pt idx="28184">
                  <c:v>0</c:v>
                </c:pt>
                <c:pt idx="28185">
                  <c:v>0</c:v>
                </c:pt>
                <c:pt idx="28186">
                  <c:v>0</c:v>
                </c:pt>
                <c:pt idx="28187">
                  <c:v>0</c:v>
                </c:pt>
                <c:pt idx="28188">
                  <c:v>16646.63379</c:v>
                </c:pt>
                <c:pt idx="28189">
                  <c:v>10072.401519999999</c:v>
                </c:pt>
                <c:pt idx="28190">
                  <c:v>8478.3465199999973</c:v>
                </c:pt>
                <c:pt idx="28191">
                  <c:v>0</c:v>
                </c:pt>
                <c:pt idx="28192">
                  <c:v>0</c:v>
                </c:pt>
                <c:pt idx="28193">
                  <c:v>0</c:v>
                </c:pt>
                <c:pt idx="28194">
                  <c:v>207.58053000000001</c:v>
                </c:pt>
                <c:pt idx="28195">
                  <c:v>0</c:v>
                </c:pt>
                <c:pt idx="28196">
                  <c:v>207.58053000000001</c:v>
                </c:pt>
                <c:pt idx="28197">
                  <c:v>0</c:v>
                </c:pt>
                <c:pt idx="28198">
                  <c:v>0</c:v>
                </c:pt>
                <c:pt idx="28199">
                  <c:v>16575.878909999999</c:v>
                </c:pt>
                <c:pt idx="28200">
                  <c:v>20108.265630000009</c:v>
                </c:pt>
                <c:pt idx="28201">
                  <c:v>27169.212889999999</c:v>
                </c:pt>
                <c:pt idx="28202">
                  <c:v>21078.462889999999</c:v>
                </c:pt>
                <c:pt idx="28203">
                  <c:v>21888.913540000001</c:v>
                </c:pt>
                <c:pt idx="28204">
                  <c:v>37160.03125</c:v>
                </c:pt>
                <c:pt idx="28205">
                  <c:v>20584.15625</c:v>
                </c:pt>
                <c:pt idx="28206">
                  <c:v>115016.29296999999</c:v>
                </c:pt>
                <c:pt idx="28207">
                  <c:v>99570.738289999979</c:v>
                </c:pt>
                <c:pt idx="28208">
                  <c:v>21050.053329999999</c:v>
                </c:pt>
                <c:pt idx="28209">
                  <c:v>65357.533210000001</c:v>
                </c:pt>
                <c:pt idx="28210">
                  <c:v>36238.765629999987</c:v>
                </c:pt>
                <c:pt idx="28211">
                  <c:v>7026.06592</c:v>
                </c:pt>
                <c:pt idx="28212">
                  <c:v>3047.9067399999999</c:v>
                </c:pt>
                <c:pt idx="28213">
                  <c:v>43264.832029999998</c:v>
                </c:pt>
                <c:pt idx="28214">
                  <c:v>921.26819</c:v>
                </c:pt>
                <c:pt idx="28215">
                  <c:v>36238.765629999987</c:v>
                </c:pt>
                <c:pt idx="28216">
                  <c:v>0</c:v>
                </c:pt>
                <c:pt idx="28217">
                  <c:v>741.67114000000004</c:v>
                </c:pt>
                <c:pt idx="28218">
                  <c:v>36238.765629999987</c:v>
                </c:pt>
                <c:pt idx="28219">
                  <c:v>6451.2391900000002</c:v>
                </c:pt>
                <c:pt idx="28220">
                  <c:v>7915.0848999999998</c:v>
                </c:pt>
                <c:pt idx="28221">
                  <c:v>45997.238280000012</c:v>
                </c:pt>
                <c:pt idx="28222">
                  <c:v>10624.63257</c:v>
                </c:pt>
                <c:pt idx="28223">
                  <c:v>0</c:v>
                </c:pt>
                <c:pt idx="28224">
                  <c:v>0</c:v>
                </c:pt>
                <c:pt idx="28225">
                  <c:v>0</c:v>
                </c:pt>
                <c:pt idx="28226">
                  <c:v>58896.641610000013</c:v>
                </c:pt>
                <c:pt idx="28227">
                  <c:v>379.47394000000003</c:v>
                </c:pt>
                <c:pt idx="28228">
                  <c:v>0</c:v>
                </c:pt>
                <c:pt idx="28229">
                  <c:v>35732.184569999998</c:v>
                </c:pt>
                <c:pt idx="28230">
                  <c:v>0</c:v>
                </c:pt>
                <c:pt idx="28231">
                  <c:v>1369.1620800000001</c:v>
                </c:pt>
                <c:pt idx="28232">
                  <c:v>1189.4281599999999</c:v>
                </c:pt>
                <c:pt idx="28233">
                  <c:v>21653.790529999998</c:v>
                </c:pt>
                <c:pt idx="28234">
                  <c:v>25764.49366</c:v>
                </c:pt>
                <c:pt idx="28235">
                  <c:v>40742.014649999997</c:v>
                </c:pt>
                <c:pt idx="28236">
                  <c:v>45997.238280000012</c:v>
                </c:pt>
                <c:pt idx="28237">
                  <c:v>13811.490229999999</c:v>
                </c:pt>
                <c:pt idx="28238">
                  <c:v>18328.054690000001</c:v>
                </c:pt>
                <c:pt idx="28239">
                  <c:v>21525.439450000002</c:v>
                </c:pt>
                <c:pt idx="28240">
                  <c:v>18328.054690000001</c:v>
                </c:pt>
                <c:pt idx="28241">
                  <c:v>39111.820310000003</c:v>
                </c:pt>
                <c:pt idx="28242">
                  <c:v>17022.703860000001</c:v>
                </c:pt>
                <c:pt idx="28243">
                  <c:v>14047.748530000001</c:v>
                </c:pt>
                <c:pt idx="28244">
                  <c:v>109.00967</c:v>
                </c:pt>
                <c:pt idx="28245">
                  <c:v>5138.7246100000002</c:v>
                </c:pt>
                <c:pt idx="28246">
                  <c:v>5793.2151199999998</c:v>
                </c:pt>
                <c:pt idx="28247">
                  <c:v>10401.498960000001</c:v>
                </c:pt>
                <c:pt idx="28248">
                  <c:v>12338.84326</c:v>
                </c:pt>
                <c:pt idx="28249">
                  <c:v>8302.6367200000004</c:v>
                </c:pt>
                <c:pt idx="28250">
                  <c:v>36063.914060000003</c:v>
                </c:pt>
                <c:pt idx="28251">
                  <c:v>14334.536260000001</c:v>
                </c:pt>
                <c:pt idx="28252">
                  <c:v>13381.52527</c:v>
                </c:pt>
                <c:pt idx="28253">
                  <c:v>8871.02801</c:v>
                </c:pt>
                <c:pt idx="28254">
                  <c:v>39853.492189999997</c:v>
                </c:pt>
                <c:pt idx="28255">
                  <c:v>14102.84202</c:v>
                </c:pt>
                <c:pt idx="28256">
                  <c:v>12531.25028</c:v>
                </c:pt>
                <c:pt idx="28257">
                  <c:v>14331.01361</c:v>
                </c:pt>
                <c:pt idx="28258">
                  <c:v>33215.874020000003</c:v>
                </c:pt>
                <c:pt idx="28259">
                  <c:v>30781.411629999999</c:v>
                </c:pt>
                <c:pt idx="28260">
                  <c:v>27370.425780000001</c:v>
                </c:pt>
                <c:pt idx="28261">
                  <c:v>39913.484380000002</c:v>
                </c:pt>
                <c:pt idx="28262">
                  <c:v>32035.238280000001</c:v>
                </c:pt>
                <c:pt idx="28263">
                  <c:v>32652.380369999999</c:v>
                </c:pt>
                <c:pt idx="28264">
                  <c:v>39111.820310000003</c:v>
                </c:pt>
                <c:pt idx="28265">
                  <c:v>2884.3869300000001</c:v>
                </c:pt>
                <c:pt idx="28266">
                  <c:v>11091.92828</c:v>
                </c:pt>
                <c:pt idx="28267">
                  <c:v>10420.67188</c:v>
                </c:pt>
                <c:pt idx="28268">
                  <c:v>3323.8257800000001</c:v>
                </c:pt>
                <c:pt idx="28269">
                  <c:v>484.61239</c:v>
                </c:pt>
                <c:pt idx="28270">
                  <c:v>12185.446169999999</c:v>
                </c:pt>
                <c:pt idx="28271">
                  <c:v>917.56155999999987</c:v>
                </c:pt>
                <c:pt idx="28272">
                  <c:v>12744.687019999999</c:v>
                </c:pt>
                <c:pt idx="28273">
                  <c:v>13103.00757</c:v>
                </c:pt>
                <c:pt idx="28274">
                  <c:v>0</c:v>
                </c:pt>
                <c:pt idx="28275">
                  <c:v>9748.3830600000001</c:v>
                </c:pt>
                <c:pt idx="28276">
                  <c:v>2224.4962300000002</c:v>
                </c:pt>
                <c:pt idx="28277">
                  <c:v>25051.689699999999</c:v>
                </c:pt>
                <c:pt idx="28278">
                  <c:v>57067.121089999993</c:v>
                </c:pt>
                <c:pt idx="28279">
                  <c:v>57067.121089999993</c:v>
                </c:pt>
                <c:pt idx="28280">
                  <c:v>19981.98486</c:v>
                </c:pt>
                <c:pt idx="28281">
                  <c:v>23085.148929999999</c:v>
                </c:pt>
                <c:pt idx="28282">
                  <c:v>16354.255859999999</c:v>
                </c:pt>
                <c:pt idx="28283">
                  <c:v>4587.1357500000004</c:v>
                </c:pt>
                <c:pt idx="28284">
                  <c:v>24388.189450000002</c:v>
                </c:pt>
                <c:pt idx="28285">
                  <c:v>9772.2099699999981</c:v>
                </c:pt>
                <c:pt idx="28286">
                  <c:v>15116.48047</c:v>
                </c:pt>
                <c:pt idx="28287">
                  <c:v>11818.79297</c:v>
                </c:pt>
                <c:pt idx="28288">
                  <c:v>18431.904060000001</c:v>
                </c:pt>
                <c:pt idx="28289">
                  <c:v>12679.19678</c:v>
                </c:pt>
                <c:pt idx="28290">
                  <c:v>19203.25</c:v>
                </c:pt>
                <c:pt idx="28291">
                  <c:v>26334.488280000001</c:v>
                </c:pt>
                <c:pt idx="28292">
                  <c:v>26334.488280000001</c:v>
                </c:pt>
                <c:pt idx="28293">
                  <c:v>0</c:v>
                </c:pt>
                <c:pt idx="28294">
                  <c:v>20940.103520000001</c:v>
                </c:pt>
                <c:pt idx="28295">
                  <c:v>5394.0680000000002</c:v>
                </c:pt>
                <c:pt idx="28296">
                  <c:v>5941.6185300000006</c:v>
                </c:pt>
                <c:pt idx="28297">
                  <c:v>2942.1213400000001</c:v>
                </c:pt>
                <c:pt idx="28298">
                  <c:v>20428.007809999999</c:v>
                </c:pt>
                <c:pt idx="28299">
                  <c:v>14122.117190000001</c:v>
                </c:pt>
                <c:pt idx="28300">
                  <c:v>6305.8901400000004</c:v>
                </c:pt>
                <c:pt idx="28301">
                  <c:v>4459.5229500000014</c:v>
                </c:pt>
                <c:pt idx="28302">
                  <c:v>13041.534180000001</c:v>
                </c:pt>
                <c:pt idx="28303">
                  <c:v>8017.1167000000014</c:v>
                </c:pt>
                <c:pt idx="28304">
                  <c:v>24371.373049999991</c:v>
                </c:pt>
                <c:pt idx="28305">
                  <c:v>24628.818360000001</c:v>
                </c:pt>
                <c:pt idx="28306">
                  <c:v>0</c:v>
                </c:pt>
                <c:pt idx="28307">
                  <c:v>19203.25</c:v>
                </c:pt>
                <c:pt idx="28308">
                  <c:v>1909.65796</c:v>
                </c:pt>
                <c:pt idx="28309">
                  <c:v>17745.328130000009</c:v>
                </c:pt>
                <c:pt idx="28310">
                  <c:v>20687.449219999991</c:v>
                </c:pt>
                <c:pt idx="28311">
                  <c:v>49432.394529999998</c:v>
                </c:pt>
                <c:pt idx="28312">
                  <c:v>59808.730469999988</c:v>
                </c:pt>
                <c:pt idx="28313">
                  <c:v>11563.067139999999</c:v>
                </c:pt>
                <c:pt idx="28314">
                  <c:v>42562.179689999997</c:v>
                </c:pt>
                <c:pt idx="28315">
                  <c:v>2440.676449999999</c:v>
                </c:pt>
                <c:pt idx="28316">
                  <c:v>2532.9632900000001</c:v>
                </c:pt>
                <c:pt idx="28317">
                  <c:v>3527.2424299999989</c:v>
                </c:pt>
                <c:pt idx="28318">
                  <c:v>16.347010000000001</c:v>
                </c:pt>
                <c:pt idx="28319">
                  <c:v>23765.289059999999</c:v>
                </c:pt>
                <c:pt idx="28320">
                  <c:v>812.00737000000004</c:v>
                </c:pt>
                <c:pt idx="28321">
                  <c:v>20238.046880000009</c:v>
                </c:pt>
                <c:pt idx="28322">
                  <c:v>6854.2509800000007</c:v>
                </c:pt>
                <c:pt idx="28323">
                  <c:v>12979.686519999999</c:v>
                </c:pt>
                <c:pt idx="28324">
                  <c:v>12996.034180000001</c:v>
                </c:pt>
                <c:pt idx="28325">
                  <c:v>52115.83008</c:v>
                </c:pt>
                <c:pt idx="28326">
                  <c:v>12880.340819999999</c:v>
                </c:pt>
                <c:pt idx="28327">
                  <c:v>19704.666130000001</c:v>
                </c:pt>
                <c:pt idx="28328">
                  <c:v>0</c:v>
                </c:pt>
                <c:pt idx="28329">
                  <c:v>0</c:v>
                </c:pt>
                <c:pt idx="28330">
                  <c:v>2585.8435300000001</c:v>
                </c:pt>
                <c:pt idx="28331">
                  <c:v>0</c:v>
                </c:pt>
                <c:pt idx="28332">
                  <c:v>1535.4705799999999</c:v>
                </c:pt>
                <c:pt idx="28333">
                  <c:v>6227.07755</c:v>
                </c:pt>
                <c:pt idx="28334">
                  <c:v>6559.2445100000004</c:v>
                </c:pt>
                <c:pt idx="28335">
                  <c:v>4582.5994900000014</c:v>
                </c:pt>
                <c:pt idx="28336">
                  <c:v>3837.528499999999</c:v>
                </c:pt>
                <c:pt idx="28337">
                  <c:v>3138.8150999999998</c:v>
                </c:pt>
                <c:pt idx="28338">
                  <c:v>1923.90319</c:v>
                </c:pt>
                <c:pt idx="28339">
                  <c:v>1923.90319</c:v>
                </c:pt>
                <c:pt idx="28340">
                  <c:v>3138.8150999999998</c:v>
                </c:pt>
                <c:pt idx="28341">
                  <c:v>3753.2666599999989</c:v>
                </c:pt>
                <c:pt idx="28342">
                  <c:v>4280.3432000000003</c:v>
                </c:pt>
                <c:pt idx="28343">
                  <c:v>4280.3432000000003</c:v>
                </c:pt>
                <c:pt idx="28344">
                  <c:v>3753.2666599999989</c:v>
                </c:pt>
                <c:pt idx="28345">
                  <c:v>1474.5573099999999</c:v>
                </c:pt>
                <c:pt idx="28346">
                  <c:v>1044.84476</c:v>
                </c:pt>
                <c:pt idx="28347">
                  <c:v>816.90197000000001</c:v>
                </c:pt>
                <c:pt idx="28348">
                  <c:v>1273.5553</c:v>
                </c:pt>
                <c:pt idx="28349">
                  <c:v>314.76044999999999</c:v>
                </c:pt>
                <c:pt idx="28350">
                  <c:v>317.02701999999988</c:v>
                </c:pt>
                <c:pt idx="28351">
                  <c:v>116.02504999999999</c:v>
                </c:pt>
                <c:pt idx="28352">
                  <c:v>86.817670000000007</c:v>
                </c:pt>
                <c:pt idx="28353">
                  <c:v>8935.4993899999972</c:v>
                </c:pt>
                <c:pt idx="28354">
                  <c:v>9365.0307599999996</c:v>
                </c:pt>
                <c:pt idx="28355">
                  <c:v>0</c:v>
                </c:pt>
                <c:pt idx="28356">
                  <c:v>0</c:v>
                </c:pt>
                <c:pt idx="28357">
                  <c:v>4677.9300499999999</c:v>
                </c:pt>
                <c:pt idx="28358">
                  <c:v>4779.8494900000014</c:v>
                </c:pt>
                <c:pt idx="28359">
                  <c:v>2703.262209999999</c:v>
                </c:pt>
                <c:pt idx="28360">
                  <c:v>0</c:v>
                </c:pt>
                <c:pt idx="28361">
                  <c:v>0</c:v>
                </c:pt>
                <c:pt idx="28362">
                  <c:v>313.56689</c:v>
                </c:pt>
                <c:pt idx="28363">
                  <c:v>4364.3630900000007</c:v>
                </c:pt>
                <c:pt idx="28364">
                  <c:v>4607.9763800000001</c:v>
                </c:pt>
                <c:pt idx="28365">
                  <c:v>0</c:v>
                </c:pt>
                <c:pt idx="28366">
                  <c:v>1787.2809600000001</c:v>
                </c:pt>
                <c:pt idx="28367">
                  <c:v>2404.7906600000001</c:v>
                </c:pt>
                <c:pt idx="28368">
                  <c:v>2404.7906600000001</c:v>
                </c:pt>
                <c:pt idx="28369">
                  <c:v>1787.2809600000001</c:v>
                </c:pt>
                <c:pt idx="28370">
                  <c:v>10829.284</c:v>
                </c:pt>
                <c:pt idx="28371">
                  <c:v>11847.117249999999</c:v>
                </c:pt>
                <c:pt idx="28372">
                  <c:v>86.817670000000007</c:v>
                </c:pt>
                <c:pt idx="28373">
                  <c:v>116.02504999999999</c:v>
                </c:pt>
                <c:pt idx="28374">
                  <c:v>9365.0307599999996</c:v>
                </c:pt>
                <c:pt idx="28375">
                  <c:v>8935.4993899999972</c:v>
                </c:pt>
                <c:pt idx="28376">
                  <c:v>17155.534970000001</c:v>
                </c:pt>
                <c:pt idx="28377">
                  <c:v>6595.9601400000001</c:v>
                </c:pt>
                <c:pt idx="28378">
                  <c:v>6519.5724800000007</c:v>
                </c:pt>
                <c:pt idx="28379">
                  <c:v>29066.264899999998</c:v>
                </c:pt>
                <c:pt idx="28380">
                  <c:v>23653.84937</c:v>
                </c:pt>
                <c:pt idx="28381">
                  <c:v>23491.263800000001</c:v>
                </c:pt>
                <c:pt idx="28382">
                  <c:v>186.03579999999999</c:v>
                </c:pt>
                <c:pt idx="28383">
                  <c:v>169.62769</c:v>
                </c:pt>
                <c:pt idx="28384">
                  <c:v>5991.7946400000001</c:v>
                </c:pt>
                <c:pt idx="28385">
                  <c:v>7034.5913100000007</c:v>
                </c:pt>
                <c:pt idx="28386">
                  <c:v>0</c:v>
                </c:pt>
                <c:pt idx="28387">
                  <c:v>0</c:v>
                </c:pt>
                <c:pt idx="28388">
                  <c:v>23653.84937</c:v>
                </c:pt>
                <c:pt idx="28389">
                  <c:v>23491.263800000001</c:v>
                </c:pt>
                <c:pt idx="28390">
                  <c:v>0</c:v>
                </c:pt>
                <c:pt idx="28391">
                  <c:v>0</c:v>
                </c:pt>
                <c:pt idx="28392">
                  <c:v>4822.2841900000003</c:v>
                </c:pt>
                <c:pt idx="28393">
                  <c:v>5246.4189000000006</c:v>
                </c:pt>
                <c:pt idx="28394">
                  <c:v>5399.5027600000003</c:v>
                </c:pt>
                <c:pt idx="28395">
                  <c:v>4958.9597100000001</c:v>
                </c:pt>
                <c:pt idx="28396">
                  <c:v>0</c:v>
                </c:pt>
                <c:pt idx="28397">
                  <c:v>0</c:v>
                </c:pt>
                <c:pt idx="28398">
                  <c:v>0</c:v>
                </c:pt>
                <c:pt idx="28399">
                  <c:v>0</c:v>
                </c:pt>
                <c:pt idx="28400">
                  <c:v>5246.4189000000006</c:v>
                </c:pt>
                <c:pt idx="28401">
                  <c:v>4822.2841900000003</c:v>
                </c:pt>
                <c:pt idx="28402">
                  <c:v>4822.2841900000003</c:v>
                </c:pt>
                <c:pt idx="28403">
                  <c:v>5246.4189000000006</c:v>
                </c:pt>
                <c:pt idx="28404">
                  <c:v>0</c:v>
                </c:pt>
                <c:pt idx="28405">
                  <c:v>23653.84937</c:v>
                </c:pt>
                <c:pt idx="28406">
                  <c:v>23491.263800000001</c:v>
                </c:pt>
                <c:pt idx="28407">
                  <c:v>6196.1093900000014</c:v>
                </c:pt>
                <c:pt idx="28408">
                  <c:v>3491.2896500000002</c:v>
                </c:pt>
                <c:pt idx="28409">
                  <c:v>11.84137</c:v>
                </c:pt>
                <c:pt idx="28410">
                  <c:v>180.94980000000001</c:v>
                </c:pt>
                <c:pt idx="28411">
                  <c:v>226.36456000000001</c:v>
                </c:pt>
                <c:pt idx="28412">
                  <c:v>10787.10504</c:v>
                </c:pt>
                <c:pt idx="28413">
                  <c:v>3270.4711300000008</c:v>
                </c:pt>
                <c:pt idx="28414">
                  <c:v>226.36456000000001</c:v>
                </c:pt>
                <c:pt idx="28415">
                  <c:v>11731.569219999999</c:v>
                </c:pt>
                <c:pt idx="28416">
                  <c:v>6230.1871900000006</c:v>
                </c:pt>
                <c:pt idx="28417">
                  <c:v>0</c:v>
                </c:pt>
                <c:pt idx="28418">
                  <c:v>11731.569219999999</c:v>
                </c:pt>
                <c:pt idx="28419">
                  <c:v>6230.1871900000006</c:v>
                </c:pt>
                <c:pt idx="28420">
                  <c:v>11731.569219999999</c:v>
                </c:pt>
                <c:pt idx="28421">
                  <c:v>6230.1871900000006</c:v>
                </c:pt>
                <c:pt idx="28422">
                  <c:v>29.052689999999998</c:v>
                </c:pt>
                <c:pt idx="28423">
                  <c:v>192.61493999999999</c:v>
                </c:pt>
                <c:pt idx="28424">
                  <c:v>192.61493999999999</c:v>
                </c:pt>
                <c:pt idx="28425">
                  <c:v>0</c:v>
                </c:pt>
                <c:pt idx="28426">
                  <c:v>0</c:v>
                </c:pt>
                <c:pt idx="28427">
                  <c:v>4659.91885</c:v>
                </c:pt>
                <c:pt idx="28428">
                  <c:v>5247.6160400000008</c:v>
                </c:pt>
                <c:pt idx="28429">
                  <c:v>6001.9376199999997</c:v>
                </c:pt>
                <c:pt idx="28430">
                  <c:v>7094.7483000000002</c:v>
                </c:pt>
                <c:pt idx="28431">
                  <c:v>1877.38194</c:v>
                </c:pt>
                <c:pt idx="28432">
                  <c:v>1372.2686799999999</c:v>
                </c:pt>
                <c:pt idx="28433">
                  <c:v>6001.9376199999997</c:v>
                </c:pt>
                <c:pt idx="28434">
                  <c:v>7094.7483000000002</c:v>
                </c:pt>
                <c:pt idx="28435">
                  <c:v>0</c:v>
                </c:pt>
                <c:pt idx="28436">
                  <c:v>0</c:v>
                </c:pt>
                <c:pt idx="28437">
                  <c:v>0</c:v>
                </c:pt>
                <c:pt idx="28438">
                  <c:v>0</c:v>
                </c:pt>
                <c:pt idx="28439">
                  <c:v>0</c:v>
                </c:pt>
                <c:pt idx="28440">
                  <c:v>0</c:v>
                </c:pt>
                <c:pt idx="28441">
                  <c:v>1877.38194</c:v>
                </c:pt>
                <c:pt idx="28442">
                  <c:v>1372.2686799999999</c:v>
                </c:pt>
                <c:pt idx="28443">
                  <c:v>1372.2686799999999</c:v>
                </c:pt>
                <c:pt idx="28444">
                  <c:v>1877.38194</c:v>
                </c:pt>
                <c:pt idx="28445">
                  <c:v>1877.38194</c:v>
                </c:pt>
                <c:pt idx="28446">
                  <c:v>1372.2686799999999</c:v>
                </c:pt>
                <c:pt idx="28447">
                  <c:v>64737.845710000001</c:v>
                </c:pt>
                <c:pt idx="28448">
                  <c:v>25294.477600000009</c:v>
                </c:pt>
                <c:pt idx="28449">
                  <c:v>24166.858270000001</c:v>
                </c:pt>
                <c:pt idx="28450">
                  <c:v>43188.693850000003</c:v>
                </c:pt>
                <c:pt idx="28451">
                  <c:v>44409.319089999997</c:v>
                </c:pt>
                <c:pt idx="28452">
                  <c:v>0</c:v>
                </c:pt>
                <c:pt idx="28453">
                  <c:v>0</c:v>
                </c:pt>
                <c:pt idx="28454">
                  <c:v>6595.9601400000001</c:v>
                </c:pt>
                <c:pt idx="28455">
                  <c:v>6519.5724800000007</c:v>
                </c:pt>
                <c:pt idx="28456">
                  <c:v>2404.7906600000001</c:v>
                </c:pt>
                <c:pt idx="28457">
                  <c:v>1787.2809600000001</c:v>
                </c:pt>
                <c:pt idx="28458">
                  <c:v>6531.2785700000004</c:v>
                </c:pt>
                <c:pt idx="28459">
                  <c:v>5559.9797399999998</c:v>
                </c:pt>
                <c:pt idx="28460">
                  <c:v>4607.9763800000001</c:v>
                </c:pt>
                <c:pt idx="28461">
                  <c:v>4364.3630900000007</c:v>
                </c:pt>
                <c:pt idx="28462">
                  <c:v>221.60701</c:v>
                </c:pt>
                <c:pt idx="28463">
                  <c:v>672.66094999999996</c:v>
                </c:pt>
                <c:pt idx="28464">
                  <c:v>18.803439999999991</c:v>
                </c:pt>
                <c:pt idx="28465">
                  <c:v>165.15165999999999</c:v>
                </c:pt>
                <c:pt idx="28466">
                  <c:v>969.57022000000006</c:v>
                </c:pt>
                <c:pt idx="28467">
                  <c:v>861.13718999999992</c:v>
                </c:pt>
                <c:pt idx="28468">
                  <c:v>5847.9969100000008</c:v>
                </c:pt>
                <c:pt idx="28469">
                  <c:v>6331.0958800000008</c:v>
                </c:pt>
                <c:pt idx="28470">
                  <c:v>9397.3137800000004</c:v>
                </c:pt>
                <c:pt idx="28471">
                  <c:v>9615.6556399999954</c:v>
                </c:pt>
                <c:pt idx="28472">
                  <c:v>8754.5185799999981</c:v>
                </c:pt>
                <c:pt idx="28473">
                  <c:v>8427.7429200000006</c:v>
                </c:pt>
                <c:pt idx="28474">
                  <c:v>5956.9271200000003</c:v>
                </c:pt>
                <c:pt idx="28475">
                  <c:v>5959.0423000000001</c:v>
                </c:pt>
                <c:pt idx="28476">
                  <c:v>1372.2686799999999</c:v>
                </c:pt>
                <c:pt idx="28477">
                  <c:v>1877.38194</c:v>
                </c:pt>
                <c:pt idx="28478">
                  <c:v>6029.93631</c:v>
                </c:pt>
                <c:pt idx="28479">
                  <c:v>5741.0494700000008</c:v>
                </c:pt>
                <c:pt idx="28480">
                  <c:v>4037.3816000000002</c:v>
                </c:pt>
                <c:pt idx="28481">
                  <c:v>9436.2105699999993</c:v>
                </c:pt>
                <c:pt idx="28482">
                  <c:v>7063.66626</c:v>
                </c:pt>
                <c:pt idx="28483">
                  <c:v>2150.0517199999999</c:v>
                </c:pt>
                <c:pt idx="28484">
                  <c:v>9436.2105699999993</c:v>
                </c:pt>
                <c:pt idx="28485">
                  <c:v>4037.3816000000002</c:v>
                </c:pt>
                <c:pt idx="28486">
                  <c:v>4056.1850300000001</c:v>
                </c:pt>
                <c:pt idx="28487">
                  <c:v>9601.362509999999</c:v>
                </c:pt>
                <c:pt idx="28488">
                  <c:v>6531.2785700000004</c:v>
                </c:pt>
                <c:pt idx="28489">
                  <c:v>5559.9797399999998</c:v>
                </c:pt>
                <c:pt idx="28490">
                  <c:v>0</c:v>
                </c:pt>
                <c:pt idx="28491">
                  <c:v>0</c:v>
                </c:pt>
                <c:pt idx="28492">
                  <c:v>3893.8063999999999</c:v>
                </c:pt>
                <c:pt idx="28493">
                  <c:v>0.76500000000000001</c:v>
                </c:pt>
                <c:pt idx="28494">
                  <c:v>6529.5085499999996</c:v>
                </c:pt>
                <c:pt idx="28495">
                  <c:v>9451.2514599999995</c:v>
                </c:pt>
                <c:pt idx="28496">
                  <c:v>0</c:v>
                </c:pt>
                <c:pt idx="28497">
                  <c:v>0</c:v>
                </c:pt>
                <c:pt idx="28498">
                  <c:v>172.63811999999999</c:v>
                </c:pt>
                <c:pt idx="28499">
                  <c:v>4207.3730500000001</c:v>
                </c:pt>
                <c:pt idx="28500">
                  <c:v>40513.363280000012</c:v>
                </c:pt>
                <c:pt idx="28501">
                  <c:v>37049.074220000002</c:v>
                </c:pt>
                <c:pt idx="28502">
                  <c:v>0</c:v>
                </c:pt>
                <c:pt idx="28503">
                  <c:v>0</c:v>
                </c:pt>
                <c:pt idx="28504">
                  <c:v>171.87314000000001</c:v>
                </c:pt>
                <c:pt idx="28505">
                  <c:v>2091.9799800000001</c:v>
                </c:pt>
                <c:pt idx="28506">
                  <c:v>0</c:v>
                </c:pt>
                <c:pt idx="28507">
                  <c:v>0</c:v>
                </c:pt>
                <c:pt idx="28508">
                  <c:v>0</c:v>
                </c:pt>
                <c:pt idx="28509">
                  <c:v>2091.9799800000001</c:v>
                </c:pt>
                <c:pt idx="28510">
                  <c:v>1389.5559000000001</c:v>
                </c:pt>
                <c:pt idx="28511">
                  <c:v>2266.2791400000001</c:v>
                </c:pt>
                <c:pt idx="28512">
                  <c:v>174.29916</c:v>
                </c:pt>
                <c:pt idx="28513">
                  <c:v>1389.5559000000001</c:v>
                </c:pt>
                <c:pt idx="28514">
                  <c:v>2091.9799800000001</c:v>
                </c:pt>
                <c:pt idx="28515">
                  <c:v>0</c:v>
                </c:pt>
                <c:pt idx="28516">
                  <c:v>26712.57617</c:v>
                </c:pt>
                <c:pt idx="28517">
                  <c:v>34957.093749999993</c:v>
                </c:pt>
                <c:pt idx="28518">
                  <c:v>34957.093749999993</c:v>
                </c:pt>
                <c:pt idx="28519">
                  <c:v>26712.57617</c:v>
                </c:pt>
                <c:pt idx="28520">
                  <c:v>0</c:v>
                </c:pt>
                <c:pt idx="28521">
                  <c:v>24903.787110000001</c:v>
                </c:pt>
                <c:pt idx="28522">
                  <c:v>26046.26367</c:v>
                </c:pt>
                <c:pt idx="28523">
                  <c:v>26847.539059999988</c:v>
                </c:pt>
                <c:pt idx="28524">
                  <c:v>24797.66992</c:v>
                </c:pt>
                <c:pt idx="28525">
                  <c:v>0</c:v>
                </c:pt>
                <c:pt idx="28526">
                  <c:v>909.30909999999983</c:v>
                </c:pt>
                <c:pt idx="28527">
                  <c:v>1.91805</c:v>
                </c:pt>
                <c:pt idx="28528">
                  <c:v>0</c:v>
                </c:pt>
                <c:pt idx="28529">
                  <c:v>1391.4739300000001</c:v>
                </c:pt>
                <c:pt idx="28530">
                  <c:v>2266.2791400000001</c:v>
                </c:pt>
                <c:pt idx="28531">
                  <c:v>0</c:v>
                </c:pt>
                <c:pt idx="28532">
                  <c:v>1.91805</c:v>
                </c:pt>
                <c:pt idx="28533">
                  <c:v>1391.4739300000001</c:v>
                </c:pt>
                <c:pt idx="28534">
                  <c:v>2266.2791400000001</c:v>
                </c:pt>
                <c:pt idx="28535">
                  <c:v>0</c:v>
                </c:pt>
                <c:pt idx="28536">
                  <c:v>0</c:v>
                </c:pt>
                <c:pt idx="28537">
                  <c:v>345.78039000000001</c:v>
                </c:pt>
                <c:pt idx="28538">
                  <c:v>10948.0299</c:v>
                </c:pt>
                <c:pt idx="28539">
                  <c:v>6563.7959300000002</c:v>
                </c:pt>
                <c:pt idx="28540">
                  <c:v>1624.41668</c:v>
                </c:pt>
                <c:pt idx="28541">
                  <c:v>5293.3949599999996</c:v>
                </c:pt>
                <c:pt idx="28542">
                  <c:v>7562.4173599999986</c:v>
                </c:pt>
                <c:pt idx="28543">
                  <c:v>998.62146000000007</c:v>
                </c:pt>
                <c:pt idx="28544">
                  <c:v>3668.9780300000002</c:v>
                </c:pt>
                <c:pt idx="28545">
                  <c:v>0</c:v>
                </c:pt>
                <c:pt idx="28546">
                  <c:v>0</c:v>
                </c:pt>
                <c:pt idx="28547">
                  <c:v>0</c:v>
                </c:pt>
                <c:pt idx="28548">
                  <c:v>0</c:v>
                </c:pt>
                <c:pt idx="28549">
                  <c:v>0</c:v>
                </c:pt>
                <c:pt idx="28550">
                  <c:v>0</c:v>
                </c:pt>
                <c:pt idx="28551">
                  <c:v>0</c:v>
                </c:pt>
                <c:pt idx="28552">
                  <c:v>0</c:v>
                </c:pt>
                <c:pt idx="28553">
                  <c:v>25028.917969999991</c:v>
                </c:pt>
                <c:pt idx="28554">
                  <c:v>22518.498049999998</c:v>
                </c:pt>
                <c:pt idx="28555">
                  <c:v>36332.605469999988</c:v>
                </c:pt>
                <c:pt idx="28556">
                  <c:v>16619.837889999999</c:v>
                </c:pt>
                <c:pt idx="28557">
                  <c:v>42044.529419999999</c:v>
                </c:pt>
                <c:pt idx="28558">
                  <c:v>31599.363280000001</c:v>
                </c:pt>
                <c:pt idx="28559">
                  <c:v>33813.203129999987</c:v>
                </c:pt>
                <c:pt idx="28560">
                  <c:v>14634.66504</c:v>
                </c:pt>
                <c:pt idx="28561">
                  <c:v>15192.670050000001</c:v>
                </c:pt>
                <c:pt idx="28562">
                  <c:v>33010.394529999998</c:v>
                </c:pt>
                <c:pt idx="28563">
                  <c:v>29589.800780000001</c:v>
                </c:pt>
                <c:pt idx="28564">
                  <c:v>36154.953130000002</c:v>
                </c:pt>
                <c:pt idx="28565">
                  <c:v>25960.66992</c:v>
                </c:pt>
                <c:pt idx="28566">
                  <c:v>5117.0437099999999</c:v>
                </c:pt>
                <c:pt idx="28567">
                  <c:v>2110.4614299999998</c:v>
                </c:pt>
                <c:pt idx="28568">
                  <c:v>35210.746090000001</c:v>
                </c:pt>
                <c:pt idx="28569">
                  <c:v>26286.367190000001</c:v>
                </c:pt>
                <c:pt idx="28570">
                  <c:v>3007.59656</c:v>
                </c:pt>
                <c:pt idx="28571">
                  <c:v>4408.0510300000014</c:v>
                </c:pt>
                <c:pt idx="28572">
                  <c:v>3668.9780300000002</c:v>
                </c:pt>
                <c:pt idx="28573">
                  <c:v>998.62146000000007</c:v>
                </c:pt>
                <c:pt idx="28574">
                  <c:v>24797.66992</c:v>
                </c:pt>
                <c:pt idx="28575">
                  <c:v>26847.539059999988</c:v>
                </c:pt>
                <c:pt idx="28576">
                  <c:v>15038.821470000001</c:v>
                </c:pt>
                <c:pt idx="28577">
                  <c:v>232.94282999999999</c:v>
                </c:pt>
                <c:pt idx="28578">
                  <c:v>4297.51703</c:v>
                </c:pt>
                <c:pt idx="28579">
                  <c:v>0</c:v>
                </c:pt>
                <c:pt idx="28580">
                  <c:v>0</c:v>
                </c:pt>
                <c:pt idx="28581">
                  <c:v>0</c:v>
                </c:pt>
                <c:pt idx="28582">
                  <c:v>909.30909999999983</c:v>
                </c:pt>
                <c:pt idx="28583">
                  <c:v>20330.292730000001</c:v>
                </c:pt>
                <c:pt idx="28584">
                  <c:v>9451.2514599999995</c:v>
                </c:pt>
                <c:pt idx="28585">
                  <c:v>9451.2514599999995</c:v>
                </c:pt>
                <c:pt idx="28586">
                  <c:v>20330.292730000001</c:v>
                </c:pt>
                <c:pt idx="28587">
                  <c:v>13831.309450000001</c:v>
                </c:pt>
                <c:pt idx="28588">
                  <c:v>22223.189450000002</c:v>
                </c:pt>
                <c:pt idx="28589">
                  <c:v>22223.189450000002</c:v>
                </c:pt>
                <c:pt idx="28590">
                  <c:v>27141.714360000002</c:v>
                </c:pt>
                <c:pt idx="28591">
                  <c:v>46307.384760000001</c:v>
                </c:pt>
                <c:pt idx="28592">
                  <c:v>41970.38867</c:v>
                </c:pt>
                <c:pt idx="28593">
                  <c:v>44952.892090000001</c:v>
                </c:pt>
                <c:pt idx="28594">
                  <c:v>0</c:v>
                </c:pt>
                <c:pt idx="28595">
                  <c:v>31467.81006</c:v>
                </c:pt>
                <c:pt idx="28596">
                  <c:v>27615.978510000001</c:v>
                </c:pt>
                <c:pt idx="28597">
                  <c:v>115.86505</c:v>
                </c:pt>
                <c:pt idx="28598">
                  <c:v>15192.670050000001</c:v>
                </c:pt>
                <c:pt idx="28599">
                  <c:v>14634.66504</c:v>
                </c:pt>
                <c:pt idx="28600">
                  <c:v>8564.0482499999998</c:v>
                </c:pt>
                <c:pt idx="28601">
                  <c:v>8951.6780400000007</c:v>
                </c:pt>
                <c:pt idx="28602">
                  <c:v>35805.057380000013</c:v>
                </c:pt>
                <c:pt idx="28603">
                  <c:v>36.976970000000001</c:v>
                </c:pt>
                <c:pt idx="28604">
                  <c:v>33856.493410000003</c:v>
                </c:pt>
                <c:pt idx="28605">
                  <c:v>3862.0567599999999</c:v>
                </c:pt>
                <c:pt idx="28606">
                  <c:v>4408.1032400000013</c:v>
                </c:pt>
                <c:pt idx="28607">
                  <c:v>33235.33423</c:v>
                </c:pt>
                <c:pt idx="28608">
                  <c:v>24.067319999999999</c:v>
                </c:pt>
                <c:pt idx="28609">
                  <c:v>34857.276610000001</c:v>
                </c:pt>
                <c:pt idx="28610">
                  <c:v>11986.131100000001</c:v>
                </c:pt>
                <c:pt idx="28611">
                  <c:v>36728.73072</c:v>
                </c:pt>
                <c:pt idx="28612">
                  <c:v>28889.037469999999</c:v>
                </c:pt>
                <c:pt idx="28613">
                  <c:v>136.73403999999999</c:v>
                </c:pt>
                <c:pt idx="28614">
                  <c:v>18933.129389999991</c:v>
                </c:pt>
                <c:pt idx="28615">
                  <c:v>21263.767090000001</c:v>
                </c:pt>
                <c:pt idx="28616">
                  <c:v>0</c:v>
                </c:pt>
                <c:pt idx="28617">
                  <c:v>0</c:v>
                </c:pt>
                <c:pt idx="28618">
                  <c:v>0</c:v>
                </c:pt>
                <c:pt idx="28619">
                  <c:v>9886.2812799999992</c:v>
                </c:pt>
                <c:pt idx="28620">
                  <c:v>2101.24208</c:v>
                </c:pt>
                <c:pt idx="28621">
                  <c:v>2101.24208</c:v>
                </c:pt>
                <c:pt idx="28622">
                  <c:v>9886.2812799999992</c:v>
                </c:pt>
                <c:pt idx="28623">
                  <c:v>0</c:v>
                </c:pt>
                <c:pt idx="28624">
                  <c:v>0</c:v>
                </c:pt>
                <c:pt idx="28625">
                  <c:v>9601.362509999999</c:v>
                </c:pt>
                <c:pt idx="28626">
                  <c:v>4056.1850300000001</c:v>
                </c:pt>
                <c:pt idx="28627">
                  <c:v>3565.2257</c:v>
                </c:pt>
                <c:pt idx="28628">
                  <c:v>1325.36401</c:v>
                </c:pt>
                <c:pt idx="28629">
                  <c:v>1533.2904599999999</c:v>
                </c:pt>
                <c:pt idx="28630">
                  <c:v>2478.5301399999998</c:v>
                </c:pt>
                <c:pt idx="28631">
                  <c:v>8693.5289299999986</c:v>
                </c:pt>
                <c:pt idx="28632">
                  <c:v>1668.4458299999999</c:v>
                </c:pt>
                <c:pt idx="28633">
                  <c:v>3159.73189</c:v>
                </c:pt>
                <c:pt idx="28634">
                  <c:v>1668.4458299999999</c:v>
                </c:pt>
                <c:pt idx="28635">
                  <c:v>3159.73189</c:v>
                </c:pt>
                <c:pt idx="28636">
                  <c:v>345.78039000000001</c:v>
                </c:pt>
                <c:pt idx="28637">
                  <c:v>10948.0299</c:v>
                </c:pt>
                <c:pt idx="28638">
                  <c:v>11276.87695</c:v>
                </c:pt>
                <c:pt idx="28639">
                  <c:v>10738.46722</c:v>
                </c:pt>
                <c:pt idx="28640">
                  <c:v>10738.46722</c:v>
                </c:pt>
                <c:pt idx="28641">
                  <c:v>11276.87695</c:v>
                </c:pt>
                <c:pt idx="28642">
                  <c:v>8564.0482499999998</c:v>
                </c:pt>
                <c:pt idx="28643">
                  <c:v>8951.6780400000007</c:v>
                </c:pt>
                <c:pt idx="28644">
                  <c:v>13454.48242</c:v>
                </c:pt>
                <c:pt idx="28645">
                  <c:v>13374.27478</c:v>
                </c:pt>
                <c:pt idx="28646">
                  <c:v>17940.546880000002</c:v>
                </c:pt>
                <c:pt idx="28647">
                  <c:v>18408.384770000001</c:v>
                </c:pt>
                <c:pt idx="28648">
                  <c:v>8951.6780400000007</c:v>
                </c:pt>
                <c:pt idx="28649">
                  <c:v>8564.0482499999998</c:v>
                </c:pt>
                <c:pt idx="28650">
                  <c:v>0</c:v>
                </c:pt>
                <c:pt idx="28651">
                  <c:v>0</c:v>
                </c:pt>
                <c:pt idx="28652">
                  <c:v>11792.13134</c:v>
                </c:pt>
                <c:pt idx="28653">
                  <c:v>10884.62775</c:v>
                </c:pt>
                <c:pt idx="28654">
                  <c:v>0</c:v>
                </c:pt>
                <c:pt idx="28655">
                  <c:v>0</c:v>
                </c:pt>
                <c:pt idx="28656">
                  <c:v>0</c:v>
                </c:pt>
                <c:pt idx="28657">
                  <c:v>7063.66626</c:v>
                </c:pt>
                <c:pt idx="28658">
                  <c:v>2150.0517199999999</c:v>
                </c:pt>
                <c:pt idx="28659">
                  <c:v>0</c:v>
                </c:pt>
                <c:pt idx="28660">
                  <c:v>0</c:v>
                </c:pt>
                <c:pt idx="28661">
                  <c:v>0</c:v>
                </c:pt>
                <c:pt idx="28662">
                  <c:v>0</c:v>
                </c:pt>
                <c:pt idx="28663">
                  <c:v>28977.216550000001</c:v>
                </c:pt>
                <c:pt idx="28664">
                  <c:v>29292.40783</c:v>
                </c:pt>
                <c:pt idx="28665">
                  <c:v>29292.40783</c:v>
                </c:pt>
                <c:pt idx="28666">
                  <c:v>28977.216550000001</c:v>
                </c:pt>
                <c:pt idx="28667">
                  <c:v>28499.56983</c:v>
                </c:pt>
                <c:pt idx="28668">
                  <c:v>28033.39746</c:v>
                </c:pt>
                <c:pt idx="28669">
                  <c:v>28824.02392</c:v>
                </c:pt>
                <c:pt idx="28670">
                  <c:v>29345.672849999999</c:v>
                </c:pt>
                <c:pt idx="28671">
                  <c:v>29345.672849999999</c:v>
                </c:pt>
                <c:pt idx="28672">
                  <c:v>28824.02392</c:v>
                </c:pt>
                <c:pt idx="28673">
                  <c:v>13659.9303</c:v>
                </c:pt>
                <c:pt idx="28674">
                  <c:v>12749.48639</c:v>
                </c:pt>
                <c:pt idx="28675">
                  <c:v>12749.48639</c:v>
                </c:pt>
                <c:pt idx="28676">
                  <c:v>13659.9303</c:v>
                </c:pt>
                <c:pt idx="28677">
                  <c:v>25028.917969999991</c:v>
                </c:pt>
                <c:pt idx="28678">
                  <c:v>22518.498049999998</c:v>
                </c:pt>
                <c:pt idx="28679">
                  <c:v>1435.29378</c:v>
                </c:pt>
                <c:pt idx="28680">
                  <c:v>756.51104999999984</c:v>
                </c:pt>
                <c:pt idx="28681">
                  <c:v>756.51104999999984</c:v>
                </c:pt>
                <c:pt idx="28682">
                  <c:v>1435.29378</c:v>
                </c:pt>
                <c:pt idx="28683">
                  <c:v>10157.442660000001</c:v>
                </c:pt>
                <c:pt idx="28684">
                  <c:v>10726.65128</c:v>
                </c:pt>
                <c:pt idx="28685">
                  <c:v>10726.65128</c:v>
                </c:pt>
                <c:pt idx="28686">
                  <c:v>10157.442660000001</c:v>
                </c:pt>
                <c:pt idx="28687">
                  <c:v>0</c:v>
                </c:pt>
                <c:pt idx="28688">
                  <c:v>0</c:v>
                </c:pt>
                <c:pt idx="28689">
                  <c:v>28824.02392</c:v>
                </c:pt>
                <c:pt idx="28690">
                  <c:v>29345.672849999999</c:v>
                </c:pt>
                <c:pt idx="28691">
                  <c:v>0</c:v>
                </c:pt>
                <c:pt idx="28692">
                  <c:v>0</c:v>
                </c:pt>
                <c:pt idx="28693">
                  <c:v>28033.39746</c:v>
                </c:pt>
                <c:pt idx="28694">
                  <c:v>28082.41356999999</c:v>
                </c:pt>
                <c:pt idx="28695">
                  <c:v>0</c:v>
                </c:pt>
                <c:pt idx="28696">
                  <c:v>417.15688</c:v>
                </c:pt>
                <c:pt idx="28697">
                  <c:v>27308.27710000001</c:v>
                </c:pt>
                <c:pt idx="28698">
                  <c:v>28082.41356999999</c:v>
                </c:pt>
                <c:pt idx="28699">
                  <c:v>27308.27710000001</c:v>
                </c:pt>
                <c:pt idx="28700">
                  <c:v>22009.90625</c:v>
                </c:pt>
                <c:pt idx="28701">
                  <c:v>21703.60742</c:v>
                </c:pt>
                <c:pt idx="28702">
                  <c:v>5817.0305600000002</c:v>
                </c:pt>
                <c:pt idx="28703">
                  <c:v>5335.3865900000001</c:v>
                </c:pt>
                <c:pt idx="28704">
                  <c:v>6331.3107600000003</c:v>
                </c:pt>
                <c:pt idx="28705">
                  <c:v>5905.4496499999996</c:v>
                </c:pt>
                <c:pt idx="28706">
                  <c:v>10884.62775</c:v>
                </c:pt>
                <c:pt idx="28707">
                  <c:v>11792.13134</c:v>
                </c:pt>
                <c:pt idx="28708">
                  <c:v>5956.0075500000003</c:v>
                </c:pt>
                <c:pt idx="28709">
                  <c:v>2260.61</c:v>
                </c:pt>
                <c:pt idx="28710">
                  <c:v>2040.39337</c:v>
                </c:pt>
                <c:pt idx="28711">
                  <c:v>6331.3107600000003</c:v>
                </c:pt>
                <c:pt idx="28712">
                  <c:v>5905.4496499999996</c:v>
                </c:pt>
                <c:pt idx="28713">
                  <c:v>23492.28601</c:v>
                </c:pt>
                <c:pt idx="28714">
                  <c:v>23302.69556</c:v>
                </c:pt>
                <c:pt idx="28715">
                  <c:v>34922.231449999992</c:v>
                </c:pt>
                <c:pt idx="28716">
                  <c:v>33981.161619999999</c:v>
                </c:pt>
                <c:pt idx="28717">
                  <c:v>10536.80264</c:v>
                </c:pt>
                <c:pt idx="28718">
                  <c:v>10646.375669999999</c:v>
                </c:pt>
                <c:pt idx="28719">
                  <c:v>21703.60742</c:v>
                </c:pt>
                <c:pt idx="28720">
                  <c:v>22009.90625</c:v>
                </c:pt>
                <c:pt idx="28721">
                  <c:v>27365.49829</c:v>
                </c:pt>
                <c:pt idx="28722">
                  <c:v>26949.6283</c:v>
                </c:pt>
                <c:pt idx="28723">
                  <c:v>56041.675779999998</c:v>
                </c:pt>
                <c:pt idx="28724">
                  <c:v>21412.958490000001</c:v>
                </c:pt>
                <c:pt idx="28725">
                  <c:v>1325.36401</c:v>
                </c:pt>
                <c:pt idx="28726">
                  <c:v>3565.2257</c:v>
                </c:pt>
                <c:pt idx="28727">
                  <c:v>171.98223999999999</c:v>
                </c:pt>
                <c:pt idx="28728">
                  <c:v>0</c:v>
                </c:pt>
                <c:pt idx="28729">
                  <c:v>2067.9624399999998</c:v>
                </c:pt>
                <c:pt idx="28730">
                  <c:v>10774.011409999999</c:v>
                </c:pt>
                <c:pt idx="28731">
                  <c:v>14030.12781</c:v>
                </c:pt>
                <c:pt idx="28732">
                  <c:v>10774.011409999999</c:v>
                </c:pt>
                <c:pt idx="28733">
                  <c:v>10646.375669999999</c:v>
                </c:pt>
                <c:pt idx="28734">
                  <c:v>10536.80264</c:v>
                </c:pt>
                <c:pt idx="28735">
                  <c:v>10726.65128</c:v>
                </c:pt>
                <c:pt idx="28736">
                  <c:v>10157.442660000001</c:v>
                </c:pt>
                <c:pt idx="28737">
                  <c:v>0</c:v>
                </c:pt>
                <c:pt idx="28738">
                  <c:v>846.23599000000002</c:v>
                </c:pt>
                <c:pt idx="28739">
                  <c:v>756.51104999999984</c:v>
                </c:pt>
                <c:pt idx="28740">
                  <c:v>589.05775000000006</c:v>
                </c:pt>
                <c:pt idx="28741">
                  <c:v>20425.32396999999</c:v>
                </c:pt>
                <c:pt idx="28742">
                  <c:v>22642.193480000009</c:v>
                </c:pt>
                <c:pt idx="28743">
                  <c:v>22642.193480000009</c:v>
                </c:pt>
                <c:pt idx="28744">
                  <c:v>20425.32396999999</c:v>
                </c:pt>
                <c:pt idx="28745">
                  <c:v>0</c:v>
                </c:pt>
                <c:pt idx="28746">
                  <c:v>0</c:v>
                </c:pt>
                <c:pt idx="28747">
                  <c:v>0</c:v>
                </c:pt>
                <c:pt idx="28748">
                  <c:v>846.23599000000002</c:v>
                </c:pt>
                <c:pt idx="28749">
                  <c:v>0</c:v>
                </c:pt>
                <c:pt idx="28750">
                  <c:v>846.23599000000002</c:v>
                </c:pt>
                <c:pt idx="28751">
                  <c:v>11149.194579999999</c:v>
                </c:pt>
                <c:pt idx="28752">
                  <c:v>13084.68304</c:v>
                </c:pt>
                <c:pt idx="28753">
                  <c:v>13364.793830000001</c:v>
                </c:pt>
                <c:pt idx="28754">
                  <c:v>11777.796630000001</c:v>
                </c:pt>
                <c:pt idx="28755">
                  <c:v>12334.071959999999</c:v>
                </c:pt>
                <c:pt idx="28756">
                  <c:v>13753.616389999999</c:v>
                </c:pt>
                <c:pt idx="28757">
                  <c:v>589.05775000000006</c:v>
                </c:pt>
                <c:pt idx="28758">
                  <c:v>756.51104999999984</c:v>
                </c:pt>
                <c:pt idx="28759">
                  <c:v>13659.9303</c:v>
                </c:pt>
                <c:pt idx="28760">
                  <c:v>12749.48639</c:v>
                </c:pt>
                <c:pt idx="28761">
                  <c:v>1171.92572</c:v>
                </c:pt>
                <c:pt idx="28762">
                  <c:v>495.37236999999999</c:v>
                </c:pt>
                <c:pt idx="28763">
                  <c:v>0</c:v>
                </c:pt>
                <c:pt idx="28764">
                  <c:v>0</c:v>
                </c:pt>
                <c:pt idx="28765">
                  <c:v>2060.21272</c:v>
                </c:pt>
                <c:pt idx="28766">
                  <c:v>0</c:v>
                </c:pt>
                <c:pt idx="28767">
                  <c:v>1327.6249800000001</c:v>
                </c:pt>
                <c:pt idx="28768">
                  <c:v>1327.6249800000001</c:v>
                </c:pt>
                <c:pt idx="28769">
                  <c:v>3031.90274</c:v>
                </c:pt>
                <c:pt idx="28770">
                  <c:v>1622.76161</c:v>
                </c:pt>
                <c:pt idx="28771">
                  <c:v>2179.47892</c:v>
                </c:pt>
                <c:pt idx="28772">
                  <c:v>1630.8748399999999</c:v>
                </c:pt>
                <c:pt idx="28773">
                  <c:v>36974.411620000013</c:v>
                </c:pt>
                <c:pt idx="28774">
                  <c:v>40163.182130000001</c:v>
                </c:pt>
                <c:pt idx="28775">
                  <c:v>13753.616389999999</c:v>
                </c:pt>
                <c:pt idx="28776">
                  <c:v>12334.071959999999</c:v>
                </c:pt>
                <c:pt idx="28777">
                  <c:v>122.67989</c:v>
                </c:pt>
                <c:pt idx="28778">
                  <c:v>2722.8665799999999</c:v>
                </c:pt>
                <c:pt idx="28779">
                  <c:v>716.80076000000008</c:v>
                </c:pt>
                <c:pt idx="28780">
                  <c:v>0</c:v>
                </c:pt>
                <c:pt idx="28781">
                  <c:v>0</c:v>
                </c:pt>
                <c:pt idx="28782">
                  <c:v>0</c:v>
                </c:pt>
                <c:pt idx="28783">
                  <c:v>171.00066000000001</c:v>
                </c:pt>
                <c:pt idx="28784">
                  <c:v>20203.70276</c:v>
                </c:pt>
                <c:pt idx="28785">
                  <c:v>16083.26892</c:v>
                </c:pt>
                <c:pt idx="28786">
                  <c:v>15960.58898</c:v>
                </c:pt>
                <c:pt idx="28787">
                  <c:v>10208.091920000001</c:v>
                </c:pt>
                <c:pt idx="28788">
                  <c:v>17753.774410000002</c:v>
                </c:pt>
                <c:pt idx="28789">
                  <c:v>12975.67884</c:v>
                </c:pt>
                <c:pt idx="28790">
                  <c:v>14733.10511</c:v>
                </c:pt>
                <c:pt idx="28791">
                  <c:v>14966.252140000001</c:v>
                </c:pt>
                <c:pt idx="28792">
                  <c:v>14966.252140000001</c:v>
                </c:pt>
                <c:pt idx="28793">
                  <c:v>14733.10511</c:v>
                </c:pt>
                <c:pt idx="28794">
                  <c:v>11307.932500000001</c:v>
                </c:pt>
                <c:pt idx="28795">
                  <c:v>9544.4812600000005</c:v>
                </c:pt>
                <c:pt idx="28796">
                  <c:v>14233.16302</c:v>
                </c:pt>
                <c:pt idx="28797">
                  <c:v>14797.15338</c:v>
                </c:pt>
                <c:pt idx="28798">
                  <c:v>12581.24365</c:v>
                </c:pt>
                <c:pt idx="28799">
                  <c:v>10660.23249</c:v>
                </c:pt>
                <c:pt idx="28800">
                  <c:v>9544.4812600000005</c:v>
                </c:pt>
                <c:pt idx="28801">
                  <c:v>11307.932500000001</c:v>
                </c:pt>
                <c:pt idx="28802">
                  <c:v>1210.60817</c:v>
                </c:pt>
                <c:pt idx="28803">
                  <c:v>1368.16797</c:v>
                </c:pt>
                <c:pt idx="28804">
                  <c:v>24782.649539999991</c:v>
                </c:pt>
                <c:pt idx="28805">
                  <c:v>25455.569090000001</c:v>
                </c:pt>
                <c:pt idx="28806">
                  <c:v>9817.4967099999976</c:v>
                </c:pt>
                <c:pt idx="28807">
                  <c:v>7538.7591199999997</c:v>
                </c:pt>
                <c:pt idx="28808">
                  <c:v>0</c:v>
                </c:pt>
                <c:pt idx="28809">
                  <c:v>32713.82703</c:v>
                </c:pt>
                <c:pt idx="28810">
                  <c:v>23223.32922</c:v>
                </c:pt>
                <c:pt idx="28811">
                  <c:v>11145.582039999999</c:v>
                </c:pt>
                <c:pt idx="28812">
                  <c:v>9546.7314499999993</c:v>
                </c:pt>
                <c:pt idx="28813">
                  <c:v>24782.649539999991</c:v>
                </c:pt>
                <c:pt idx="28814">
                  <c:v>25455.569090000001</c:v>
                </c:pt>
                <c:pt idx="28815">
                  <c:v>9817.4967099999976</c:v>
                </c:pt>
                <c:pt idx="28816">
                  <c:v>7538.7591199999997</c:v>
                </c:pt>
                <c:pt idx="28817">
                  <c:v>0</c:v>
                </c:pt>
                <c:pt idx="28818">
                  <c:v>0</c:v>
                </c:pt>
                <c:pt idx="28819">
                  <c:v>7538.7591199999997</c:v>
                </c:pt>
                <c:pt idx="28820">
                  <c:v>9817.4967099999976</c:v>
                </c:pt>
                <c:pt idx="28821">
                  <c:v>4664.8571500000007</c:v>
                </c:pt>
                <c:pt idx="28822">
                  <c:v>4321.6070900000004</c:v>
                </c:pt>
                <c:pt idx="28823">
                  <c:v>7538.7591199999997</c:v>
                </c:pt>
                <c:pt idx="28824">
                  <c:v>9817.4967099999976</c:v>
                </c:pt>
                <c:pt idx="28825">
                  <c:v>4664.8571500000007</c:v>
                </c:pt>
                <c:pt idx="28826">
                  <c:v>4321.6070900000004</c:v>
                </c:pt>
                <c:pt idx="28827">
                  <c:v>11054.451660000001</c:v>
                </c:pt>
                <c:pt idx="28828">
                  <c:v>10084.909299999999</c:v>
                </c:pt>
                <c:pt idx="28829">
                  <c:v>10084.909299999999</c:v>
                </c:pt>
                <c:pt idx="28830">
                  <c:v>11054.451660000001</c:v>
                </c:pt>
                <c:pt idx="28831">
                  <c:v>0</c:v>
                </c:pt>
                <c:pt idx="28832">
                  <c:v>0</c:v>
                </c:pt>
                <c:pt idx="28833">
                  <c:v>4321.6070900000004</c:v>
                </c:pt>
                <c:pt idx="28834">
                  <c:v>4664.8571500000007</c:v>
                </c:pt>
                <c:pt idx="28835">
                  <c:v>0</c:v>
                </c:pt>
                <c:pt idx="28836">
                  <c:v>0</c:v>
                </c:pt>
                <c:pt idx="28837">
                  <c:v>4664.8571500000007</c:v>
                </c:pt>
                <c:pt idx="28838">
                  <c:v>4321.6070900000004</c:v>
                </c:pt>
                <c:pt idx="28839">
                  <c:v>24920.46704</c:v>
                </c:pt>
                <c:pt idx="28840">
                  <c:v>25216.04968</c:v>
                </c:pt>
                <c:pt idx="28841">
                  <c:v>25216.04968</c:v>
                </c:pt>
                <c:pt idx="28842">
                  <c:v>24920.46704</c:v>
                </c:pt>
                <c:pt idx="28843">
                  <c:v>25360.88306</c:v>
                </c:pt>
                <c:pt idx="28844">
                  <c:v>29068.944579999999</c:v>
                </c:pt>
                <c:pt idx="28845">
                  <c:v>19479.96155</c:v>
                </c:pt>
                <c:pt idx="28846">
                  <c:v>25941.89575</c:v>
                </c:pt>
                <c:pt idx="28847">
                  <c:v>21865.567630000001</c:v>
                </c:pt>
                <c:pt idx="28848">
                  <c:v>58479.25634</c:v>
                </c:pt>
                <c:pt idx="28849">
                  <c:v>7108.3781200000003</c:v>
                </c:pt>
                <c:pt idx="28850">
                  <c:v>7059.6157199999998</c:v>
                </c:pt>
                <c:pt idx="28851">
                  <c:v>7059.6157199999998</c:v>
                </c:pt>
                <c:pt idx="28852">
                  <c:v>7108.3781200000003</c:v>
                </c:pt>
                <c:pt idx="28853">
                  <c:v>7108.3781200000003</c:v>
                </c:pt>
                <c:pt idx="28854">
                  <c:v>7059.6157199999998</c:v>
                </c:pt>
                <c:pt idx="28855">
                  <c:v>0</c:v>
                </c:pt>
                <c:pt idx="28856">
                  <c:v>0</c:v>
                </c:pt>
                <c:pt idx="28857">
                  <c:v>943.48432000000003</c:v>
                </c:pt>
                <c:pt idx="28858">
                  <c:v>0</c:v>
                </c:pt>
                <c:pt idx="28859">
                  <c:v>37515.636480000001</c:v>
                </c:pt>
                <c:pt idx="28860">
                  <c:v>36523.991459999997</c:v>
                </c:pt>
                <c:pt idx="28861">
                  <c:v>34456.029060000001</c:v>
                </c:pt>
                <c:pt idx="28862">
                  <c:v>37515.636480000001</c:v>
                </c:pt>
                <c:pt idx="28863">
                  <c:v>1124.47804</c:v>
                </c:pt>
                <c:pt idx="28864">
                  <c:v>0</c:v>
                </c:pt>
                <c:pt idx="28865">
                  <c:v>24571.313109999999</c:v>
                </c:pt>
                <c:pt idx="28866">
                  <c:v>22368.67468</c:v>
                </c:pt>
                <c:pt idx="28867">
                  <c:v>10790.18836</c:v>
                </c:pt>
                <c:pt idx="28868">
                  <c:v>13465.71472</c:v>
                </c:pt>
                <c:pt idx="28869">
                  <c:v>12234.969300000001</c:v>
                </c:pt>
                <c:pt idx="28870">
                  <c:v>11834.635619999999</c:v>
                </c:pt>
                <c:pt idx="28871">
                  <c:v>25879.03589000001</c:v>
                </c:pt>
                <c:pt idx="28872">
                  <c:v>24195.155760000001</c:v>
                </c:pt>
                <c:pt idx="28873">
                  <c:v>58497.607910000013</c:v>
                </c:pt>
                <c:pt idx="28874">
                  <c:v>58379.181640000003</c:v>
                </c:pt>
                <c:pt idx="28875">
                  <c:v>29068.944579999999</c:v>
                </c:pt>
                <c:pt idx="28876">
                  <c:v>25360.88306</c:v>
                </c:pt>
                <c:pt idx="28877">
                  <c:v>0</c:v>
                </c:pt>
                <c:pt idx="28878">
                  <c:v>0</c:v>
                </c:pt>
                <c:pt idx="28879">
                  <c:v>23492.28601</c:v>
                </c:pt>
                <c:pt idx="28880">
                  <c:v>23302.69556</c:v>
                </c:pt>
                <c:pt idx="28881">
                  <c:v>2060.21272</c:v>
                </c:pt>
                <c:pt idx="28882">
                  <c:v>20374.70276</c:v>
                </c:pt>
                <c:pt idx="28883">
                  <c:v>25455.569090000001</c:v>
                </c:pt>
                <c:pt idx="28884">
                  <c:v>24782.649539999991</c:v>
                </c:pt>
                <c:pt idx="28885">
                  <c:v>24782.649539999991</c:v>
                </c:pt>
                <c:pt idx="28886">
                  <c:v>25455.569090000001</c:v>
                </c:pt>
                <c:pt idx="28887">
                  <c:v>0</c:v>
                </c:pt>
                <c:pt idx="28888">
                  <c:v>0</c:v>
                </c:pt>
                <c:pt idx="28889">
                  <c:v>7580.7997999999998</c:v>
                </c:pt>
                <c:pt idx="28890">
                  <c:v>41779.771969999987</c:v>
                </c:pt>
                <c:pt idx="28891">
                  <c:v>0</c:v>
                </c:pt>
                <c:pt idx="28892">
                  <c:v>1124.47804</c:v>
                </c:pt>
                <c:pt idx="28893">
                  <c:v>20374.70276</c:v>
                </c:pt>
                <c:pt idx="28894">
                  <c:v>16083.26892</c:v>
                </c:pt>
                <c:pt idx="28895">
                  <c:v>19375.09863</c:v>
                </c:pt>
                <c:pt idx="28896">
                  <c:v>6207.9503800000002</c:v>
                </c:pt>
                <c:pt idx="28897">
                  <c:v>68649.25</c:v>
                </c:pt>
                <c:pt idx="28898">
                  <c:v>67830.471680000002</c:v>
                </c:pt>
                <c:pt idx="28899">
                  <c:v>0</c:v>
                </c:pt>
                <c:pt idx="28900">
                  <c:v>0</c:v>
                </c:pt>
                <c:pt idx="28901">
                  <c:v>0</c:v>
                </c:pt>
                <c:pt idx="28902">
                  <c:v>0</c:v>
                </c:pt>
                <c:pt idx="28903">
                  <c:v>13800.784180000001</c:v>
                </c:pt>
                <c:pt idx="28904">
                  <c:v>0</c:v>
                </c:pt>
                <c:pt idx="28905">
                  <c:v>0</c:v>
                </c:pt>
                <c:pt idx="28906">
                  <c:v>37049.074220000002</c:v>
                </c:pt>
                <c:pt idx="28907">
                  <c:v>40513.363280000012</c:v>
                </c:pt>
                <c:pt idx="28908">
                  <c:v>11577.44794</c:v>
                </c:pt>
                <c:pt idx="28909">
                  <c:v>0</c:v>
                </c:pt>
                <c:pt idx="28910">
                  <c:v>24195.155760000001</c:v>
                </c:pt>
                <c:pt idx="28911">
                  <c:v>25879.03589000001</c:v>
                </c:pt>
                <c:pt idx="28912">
                  <c:v>12334.071959999999</c:v>
                </c:pt>
                <c:pt idx="28913">
                  <c:v>13753.616389999999</c:v>
                </c:pt>
                <c:pt idx="28914">
                  <c:v>51297.336669999997</c:v>
                </c:pt>
                <c:pt idx="28915">
                  <c:v>0</c:v>
                </c:pt>
                <c:pt idx="28916">
                  <c:v>0</c:v>
                </c:pt>
                <c:pt idx="28917">
                  <c:v>0</c:v>
                </c:pt>
                <c:pt idx="28918">
                  <c:v>220.8184</c:v>
                </c:pt>
                <c:pt idx="28919">
                  <c:v>180.94980000000001</c:v>
                </c:pt>
                <c:pt idx="28920">
                  <c:v>29.052689999999998</c:v>
                </c:pt>
                <c:pt idx="28921">
                  <c:v>0</c:v>
                </c:pt>
                <c:pt idx="28922">
                  <c:v>4297.51703</c:v>
                </c:pt>
                <c:pt idx="28923">
                  <c:v>232.94282999999999</c:v>
                </c:pt>
                <c:pt idx="28924">
                  <c:v>0</c:v>
                </c:pt>
                <c:pt idx="28925">
                  <c:v>0</c:v>
                </c:pt>
                <c:pt idx="28926">
                  <c:v>0</c:v>
                </c:pt>
                <c:pt idx="28927">
                  <c:v>0</c:v>
                </c:pt>
                <c:pt idx="28928">
                  <c:v>0</c:v>
                </c:pt>
                <c:pt idx="28929">
                  <c:v>725.11965999999984</c:v>
                </c:pt>
                <c:pt idx="28930">
                  <c:v>417.15688</c:v>
                </c:pt>
                <c:pt idx="28931">
                  <c:v>0</c:v>
                </c:pt>
                <c:pt idx="28932">
                  <c:v>11191.168460000001</c:v>
                </c:pt>
                <c:pt idx="28933">
                  <c:v>725.11965999999984</c:v>
                </c:pt>
                <c:pt idx="28934">
                  <c:v>11962.16553</c:v>
                </c:pt>
                <c:pt idx="28935">
                  <c:v>15038.821470000001</c:v>
                </c:pt>
                <c:pt idx="28936">
                  <c:v>21157.28845</c:v>
                </c:pt>
                <c:pt idx="28937">
                  <c:v>5804.6511200000004</c:v>
                </c:pt>
                <c:pt idx="28938">
                  <c:v>19693.24756</c:v>
                </c:pt>
                <c:pt idx="28939">
                  <c:v>17.194769999999991</c:v>
                </c:pt>
                <c:pt idx="28940">
                  <c:v>33418.299809999997</c:v>
                </c:pt>
                <c:pt idx="28941">
                  <c:v>15533.32782</c:v>
                </c:pt>
                <c:pt idx="28942">
                  <c:v>0</c:v>
                </c:pt>
                <c:pt idx="28943">
                  <c:v>0</c:v>
                </c:pt>
                <c:pt idx="28944">
                  <c:v>0</c:v>
                </c:pt>
                <c:pt idx="28945">
                  <c:v>0</c:v>
                </c:pt>
                <c:pt idx="28946">
                  <c:v>0</c:v>
                </c:pt>
                <c:pt idx="28947">
                  <c:v>0</c:v>
                </c:pt>
                <c:pt idx="28948">
                  <c:v>11962.16553</c:v>
                </c:pt>
                <c:pt idx="28949">
                  <c:v>10774.011409999999</c:v>
                </c:pt>
                <c:pt idx="28950">
                  <c:v>25028.917969999991</c:v>
                </c:pt>
                <c:pt idx="28951">
                  <c:v>22518.498049999998</c:v>
                </c:pt>
                <c:pt idx="28952">
                  <c:v>11577.44794</c:v>
                </c:pt>
                <c:pt idx="28953">
                  <c:v>32124.679929999991</c:v>
                </c:pt>
                <c:pt idx="28954">
                  <c:v>33095.463860000003</c:v>
                </c:pt>
                <c:pt idx="28955">
                  <c:v>15414.70435</c:v>
                </c:pt>
                <c:pt idx="28956">
                  <c:v>40.00027</c:v>
                </c:pt>
                <c:pt idx="28957">
                  <c:v>10377.87341</c:v>
                </c:pt>
                <c:pt idx="28958">
                  <c:v>2110.4614299999998</c:v>
                </c:pt>
                <c:pt idx="28959">
                  <c:v>5117.0437099999999</c:v>
                </c:pt>
                <c:pt idx="28960">
                  <c:v>23133.363280000001</c:v>
                </c:pt>
                <c:pt idx="28961">
                  <c:v>0</c:v>
                </c:pt>
                <c:pt idx="28962">
                  <c:v>0</c:v>
                </c:pt>
                <c:pt idx="28963">
                  <c:v>16619.837889999999</c:v>
                </c:pt>
                <c:pt idx="28964">
                  <c:v>36332.605469999988</c:v>
                </c:pt>
                <c:pt idx="28965">
                  <c:v>23133.363280000001</c:v>
                </c:pt>
                <c:pt idx="28966">
                  <c:v>4321.6070900000004</c:v>
                </c:pt>
                <c:pt idx="28967">
                  <c:v>4664.8571500000007</c:v>
                </c:pt>
                <c:pt idx="28968">
                  <c:v>0</c:v>
                </c:pt>
                <c:pt idx="28969">
                  <c:v>0</c:v>
                </c:pt>
                <c:pt idx="28970">
                  <c:v>0</c:v>
                </c:pt>
                <c:pt idx="28971">
                  <c:v>1848.50596</c:v>
                </c:pt>
                <c:pt idx="28972">
                  <c:v>15460.05932</c:v>
                </c:pt>
                <c:pt idx="28973">
                  <c:v>13378.40711</c:v>
                </c:pt>
                <c:pt idx="28974">
                  <c:v>0</c:v>
                </c:pt>
                <c:pt idx="28975">
                  <c:v>1848.50596</c:v>
                </c:pt>
                <c:pt idx="28976">
                  <c:v>0</c:v>
                </c:pt>
                <c:pt idx="28977">
                  <c:v>0</c:v>
                </c:pt>
                <c:pt idx="28978">
                  <c:v>0</c:v>
                </c:pt>
                <c:pt idx="28979">
                  <c:v>0</c:v>
                </c:pt>
                <c:pt idx="28980">
                  <c:v>0</c:v>
                </c:pt>
                <c:pt idx="28981">
                  <c:v>0</c:v>
                </c:pt>
                <c:pt idx="28982">
                  <c:v>0</c:v>
                </c:pt>
                <c:pt idx="28983">
                  <c:v>0</c:v>
                </c:pt>
                <c:pt idx="28984">
                  <c:v>0</c:v>
                </c:pt>
                <c:pt idx="28985">
                  <c:v>0</c:v>
                </c:pt>
                <c:pt idx="28986">
                  <c:v>0</c:v>
                </c:pt>
                <c:pt idx="28987">
                  <c:v>0</c:v>
                </c:pt>
                <c:pt idx="28988">
                  <c:v>0</c:v>
                </c:pt>
                <c:pt idx="28989">
                  <c:v>0</c:v>
                </c:pt>
                <c:pt idx="28990">
                  <c:v>0</c:v>
                </c:pt>
                <c:pt idx="28991">
                  <c:v>0</c:v>
                </c:pt>
                <c:pt idx="28992">
                  <c:v>0</c:v>
                </c:pt>
                <c:pt idx="28993">
                  <c:v>0</c:v>
                </c:pt>
                <c:pt idx="28994">
                  <c:v>0</c:v>
                </c:pt>
                <c:pt idx="28995">
                  <c:v>0</c:v>
                </c:pt>
                <c:pt idx="28996">
                  <c:v>0</c:v>
                </c:pt>
                <c:pt idx="28997">
                  <c:v>0</c:v>
                </c:pt>
                <c:pt idx="28998">
                  <c:v>0</c:v>
                </c:pt>
                <c:pt idx="28999">
                  <c:v>20330.292730000001</c:v>
                </c:pt>
                <c:pt idx="29000">
                  <c:v>9451.2514599999995</c:v>
                </c:pt>
                <c:pt idx="29001">
                  <c:v>0</c:v>
                </c:pt>
                <c:pt idx="29002">
                  <c:v>0</c:v>
                </c:pt>
                <c:pt idx="29003">
                  <c:v>0</c:v>
                </c:pt>
                <c:pt idx="29004">
                  <c:v>0</c:v>
                </c:pt>
                <c:pt idx="29005">
                  <c:v>0</c:v>
                </c:pt>
                <c:pt idx="29006">
                  <c:v>0</c:v>
                </c:pt>
                <c:pt idx="29007">
                  <c:v>0</c:v>
                </c:pt>
                <c:pt idx="29008">
                  <c:v>0</c:v>
                </c:pt>
                <c:pt idx="29009">
                  <c:v>0</c:v>
                </c:pt>
                <c:pt idx="29010">
                  <c:v>0</c:v>
                </c:pt>
                <c:pt idx="29011">
                  <c:v>0</c:v>
                </c:pt>
                <c:pt idx="29012">
                  <c:v>0</c:v>
                </c:pt>
                <c:pt idx="29013">
                  <c:v>0</c:v>
                </c:pt>
                <c:pt idx="29014">
                  <c:v>0</c:v>
                </c:pt>
                <c:pt idx="29015">
                  <c:v>0</c:v>
                </c:pt>
                <c:pt idx="29016">
                  <c:v>0</c:v>
                </c:pt>
                <c:pt idx="29017">
                  <c:v>0</c:v>
                </c:pt>
                <c:pt idx="29018">
                  <c:v>16766.587039999999</c:v>
                </c:pt>
                <c:pt idx="29019">
                  <c:v>29808.9624</c:v>
                </c:pt>
                <c:pt idx="29020">
                  <c:v>934.95250999999985</c:v>
                </c:pt>
                <c:pt idx="29021">
                  <c:v>344.84161</c:v>
                </c:pt>
                <c:pt idx="29022">
                  <c:v>39670.702149999997</c:v>
                </c:pt>
                <c:pt idx="29023">
                  <c:v>15414.70435</c:v>
                </c:pt>
                <c:pt idx="29024">
                  <c:v>23683.04394</c:v>
                </c:pt>
                <c:pt idx="29025">
                  <c:v>20278.526860000009</c:v>
                </c:pt>
                <c:pt idx="29026">
                  <c:v>5157.8046900000008</c:v>
                </c:pt>
                <c:pt idx="29027">
                  <c:v>21227.194090000001</c:v>
                </c:pt>
                <c:pt idx="29028">
                  <c:v>28499.56983</c:v>
                </c:pt>
                <c:pt idx="29029">
                  <c:v>15491.476189999999</c:v>
                </c:pt>
                <c:pt idx="29030">
                  <c:v>35408.909180000002</c:v>
                </c:pt>
                <c:pt idx="29031">
                  <c:v>70346.569340000002</c:v>
                </c:pt>
                <c:pt idx="29032">
                  <c:v>53367.602050000001</c:v>
                </c:pt>
                <c:pt idx="29033">
                  <c:v>11992.8496</c:v>
                </c:pt>
                <c:pt idx="29034">
                  <c:v>41240.654300000002</c:v>
                </c:pt>
                <c:pt idx="29035">
                  <c:v>21111.484380000009</c:v>
                </c:pt>
                <c:pt idx="29036">
                  <c:v>20129.16748</c:v>
                </c:pt>
                <c:pt idx="29037">
                  <c:v>75558.757819999999</c:v>
                </c:pt>
                <c:pt idx="29038">
                  <c:v>23004.829099999999</c:v>
                </c:pt>
                <c:pt idx="29039">
                  <c:v>52553.924810000011</c:v>
                </c:pt>
                <c:pt idx="29040">
                  <c:v>68045.402339999986</c:v>
                </c:pt>
                <c:pt idx="29041">
                  <c:v>39670.702149999997</c:v>
                </c:pt>
                <c:pt idx="29042">
                  <c:v>75558.757819999999</c:v>
                </c:pt>
                <c:pt idx="29043">
                  <c:v>70346.569340000002</c:v>
                </c:pt>
                <c:pt idx="29044">
                  <c:v>0</c:v>
                </c:pt>
                <c:pt idx="29045">
                  <c:v>0</c:v>
                </c:pt>
                <c:pt idx="29046">
                  <c:v>0</c:v>
                </c:pt>
                <c:pt idx="29047">
                  <c:v>0</c:v>
                </c:pt>
                <c:pt idx="29048">
                  <c:v>0</c:v>
                </c:pt>
                <c:pt idx="29049">
                  <c:v>11652.071959999999</c:v>
                </c:pt>
                <c:pt idx="29050">
                  <c:v>2378.0568600000001</c:v>
                </c:pt>
                <c:pt idx="29051">
                  <c:v>10774.011409999999</c:v>
                </c:pt>
                <c:pt idx="29052">
                  <c:v>0</c:v>
                </c:pt>
                <c:pt idx="29053">
                  <c:v>0</c:v>
                </c:pt>
                <c:pt idx="29054">
                  <c:v>58497.607910000013</c:v>
                </c:pt>
                <c:pt idx="29055">
                  <c:v>171.87314000000001</c:v>
                </c:pt>
                <c:pt idx="29056">
                  <c:v>313.56689</c:v>
                </c:pt>
                <c:pt idx="29057">
                  <c:v>0</c:v>
                </c:pt>
                <c:pt idx="29058">
                  <c:v>0</c:v>
                </c:pt>
                <c:pt idx="29059">
                  <c:v>0</c:v>
                </c:pt>
                <c:pt idx="29060">
                  <c:v>0</c:v>
                </c:pt>
                <c:pt idx="29061">
                  <c:v>0</c:v>
                </c:pt>
                <c:pt idx="29062">
                  <c:v>0</c:v>
                </c:pt>
                <c:pt idx="29063">
                  <c:v>4238.7329100000006</c:v>
                </c:pt>
                <c:pt idx="29064">
                  <c:v>2378.2629400000001</c:v>
                </c:pt>
                <c:pt idx="29065">
                  <c:v>1329.1953100000001</c:v>
                </c:pt>
                <c:pt idx="29066">
                  <c:v>1329.1953100000001</c:v>
                </c:pt>
                <c:pt idx="29067">
                  <c:v>0</c:v>
                </c:pt>
                <c:pt idx="29068">
                  <c:v>2703.262209999999</c:v>
                </c:pt>
                <c:pt idx="29069">
                  <c:v>0</c:v>
                </c:pt>
                <c:pt idx="29070">
                  <c:v>0</c:v>
                </c:pt>
                <c:pt idx="29071">
                  <c:v>7059.6157199999998</c:v>
                </c:pt>
                <c:pt idx="29072">
                  <c:v>7108.3781200000003</c:v>
                </c:pt>
                <c:pt idx="29073">
                  <c:v>76373.559570000012</c:v>
                </c:pt>
                <c:pt idx="29074">
                  <c:v>0</c:v>
                </c:pt>
                <c:pt idx="29075">
                  <c:v>35075.30298</c:v>
                </c:pt>
                <c:pt idx="29076">
                  <c:v>34935.287349999999</c:v>
                </c:pt>
                <c:pt idx="29077">
                  <c:v>15331.432489999999</c:v>
                </c:pt>
                <c:pt idx="29078">
                  <c:v>24061.10425</c:v>
                </c:pt>
                <c:pt idx="29079">
                  <c:v>18759.08728</c:v>
                </c:pt>
                <c:pt idx="29080">
                  <c:v>8186.4069800000007</c:v>
                </c:pt>
                <c:pt idx="29081">
                  <c:v>12535.97143</c:v>
                </c:pt>
                <c:pt idx="29082">
                  <c:v>0</c:v>
                </c:pt>
                <c:pt idx="29083">
                  <c:v>0</c:v>
                </c:pt>
                <c:pt idx="29084">
                  <c:v>12535.97143</c:v>
                </c:pt>
                <c:pt idx="29085">
                  <c:v>8186.4069800000007</c:v>
                </c:pt>
                <c:pt idx="29086">
                  <c:v>17181.502679999991</c:v>
                </c:pt>
                <c:pt idx="29087">
                  <c:v>14806.289059999999</c:v>
                </c:pt>
                <c:pt idx="29088">
                  <c:v>11502.472159999999</c:v>
                </c:pt>
                <c:pt idx="29089">
                  <c:v>9621.1549100000011</c:v>
                </c:pt>
                <c:pt idx="29090">
                  <c:v>6168.1149300000006</c:v>
                </c:pt>
                <c:pt idx="29091">
                  <c:v>28097.541259999991</c:v>
                </c:pt>
                <c:pt idx="29092">
                  <c:v>43697.409420000004</c:v>
                </c:pt>
                <c:pt idx="29093">
                  <c:v>44270.506589999997</c:v>
                </c:pt>
                <c:pt idx="29094">
                  <c:v>6310.4136900000003</c:v>
                </c:pt>
                <c:pt idx="29095">
                  <c:v>7288.4253800000006</c:v>
                </c:pt>
                <c:pt idx="29096">
                  <c:v>16806.045470000001</c:v>
                </c:pt>
                <c:pt idx="29097">
                  <c:v>15397.50799</c:v>
                </c:pt>
                <c:pt idx="29098">
                  <c:v>21764.876960000001</c:v>
                </c:pt>
                <c:pt idx="29099">
                  <c:v>22195.402709999998</c:v>
                </c:pt>
                <c:pt idx="29100">
                  <c:v>6310.4136900000003</c:v>
                </c:pt>
                <c:pt idx="29101">
                  <c:v>7288.4253800000006</c:v>
                </c:pt>
                <c:pt idx="29102">
                  <c:v>7672.2648300000001</c:v>
                </c:pt>
                <c:pt idx="29103">
                  <c:v>9245.561889999999</c:v>
                </c:pt>
                <c:pt idx="29104">
                  <c:v>6705.0948100000014</c:v>
                </c:pt>
                <c:pt idx="29105">
                  <c:v>3734.5954000000002</c:v>
                </c:pt>
                <c:pt idx="29106">
                  <c:v>8232.8740199999975</c:v>
                </c:pt>
                <c:pt idx="29107">
                  <c:v>6312.2312000000002</c:v>
                </c:pt>
                <c:pt idx="29108">
                  <c:v>6312.2312000000002</c:v>
                </c:pt>
                <c:pt idx="29109">
                  <c:v>8232.8740199999975</c:v>
                </c:pt>
                <c:pt idx="29110">
                  <c:v>8232.8740199999975</c:v>
                </c:pt>
                <c:pt idx="29111">
                  <c:v>6312.2312000000002</c:v>
                </c:pt>
                <c:pt idx="29112">
                  <c:v>20504.960760000009</c:v>
                </c:pt>
                <c:pt idx="29113">
                  <c:v>24102.719969999991</c:v>
                </c:pt>
                <c:pt idx="29114">
                  <c:v>24264.58179</c:v>
                </c:pt>
                <c:pt idx="29115">
                  <c:v>2931.7663600000001</c:v>
                </c:pt>
                <c:pt idx="29116">
                  <c:v>1478.4186500000001</c:v>
                </c:pt>
                <c:pt idx="29117">
                  <c:v>8652.3610199999985</c:v>
                </c:pt>
                <c:pt idx="29118">
                  <c:v>8258.4187600000005</c:v>
                </c:pt>
                <c:pt idx="29119">
                  <c:v>24102.719969999991</c:v>
                </c:pt>
                <c:pt idx="29120">
                  <c:v>24264.58179</c:v>
                </c:pt>
                <c:pt idx="29121">
                  <c:v>6300.1503200000006</c:v>
                </c:pt>
                <c:pt idx="29122">
                  <c:v>6757.59476</c:v>
                </c:pt>
                <c:pt idx="29123">
                  <c:v>24264.58179</c:v>
                </c:pt>
                <c:pt idx="29124">
                  <c:v>24102.719969999991</c:v>
                </c:pt>
                <c:pt idx="29125">
                  <c:v>4880.4275799999996</c:v>
                </c:pt>
                <c:pt idx="29126">
                  <c:v>4994.6224700000002</c:v>
                </c:pt>
                <c:pt idx="29127">
                  <c:v>4880.4275799999996</c:v>
                </c:pt>
                <c:pt idx="29128">
                  <c:v>4994.6224700000002</c:v>
                </c:pt>
                <c:pt idx="29129">
                  <c:v>4880.4275799999996</c:v>
                </c:pt>
                <c:pt idx="29130">
                  <c:v>4994.6224700000002</c:v>
                </c:pt>
                <c:pt idx="29131">
                  <c:v>4164.0187400000004</c:v>
                </c:pt>
                <c:pt idx="29132">
                  <c:v>3038.01721</c:v>
                </c:pt>
                <c:pt idx="29133">
                  <c:v>3648.1752000000001</c:v>
                </c:pt>
                <c:pt idx="29134">
                  <c:v>3435.0237400000001</c:v>
                </c:pt>
                <c:pt idx="29135">
                  <c:v>14858.2608</c:v>
                </c:pt>
                <c:pt idx="29136">
                  <c:v>15652.882320000001</c:v>
                </c:pt>
                <c:pt idx="29137">
                  <c:v>19816.901610000001</c:v>
                </c:pt>
                <c:pt idx="29138">
                  <c:v>17896.278320000001</c:v>
                </c:pt>
                <c:pt idx="29139">
                  <c:v>14858.2608</c:v>
                </c:pt>
                <c:pt idx="29140">
                  <c:v>15652.882320000001</c:v>
                </c:pt>
                <c:pt idx="29141">
                  <c:v>10787.86255</c:v>
                </c:pt>
                <c:pt idx="29142">
                  <c:v>11087.506950000001</c:v>
                </c:pt>
                <c:pt idx="29143">
                  <c:v>7718.5727200000001</c:v>
                </c:pt>
                <c:pt idx="29144">
                  <c:v>8000.3991700000006</c:v>
                </c:pt>
                <c:pt idx="29145">
                  <c:v>14994.448490000001</c:v>
                </c:pt>
                <c:pt idx="29146">
                  <c:v>19073.876090000009</c:v>
                </c:pt>
                <c:pt idx="29147">
                  <c:v>19202.74035</c:v>
                </c:pt>
                <c:pt idx="29148">
                  <c:v>5747.1781700000001</c:v>
                </c:pt>
                <c:pt idx="29149">
                  <c:v>6181.3629700000001</c:v>
                </c:pt>
                <c:pt idx="29150">
                  <c:v>15061.352349999999</c:v>
                </c:pt>
                <c:pt idx="29151">
                  <c:v>7510.7707200000004</c:v>
                </c:pt>
                <c:pt idx="29152">
                  <c:v>7342.7801200000004</c:v>
                </c:pt>
                <c:pt idx="29153">
                  <c:v>15636.635560000001</c:v>
                </c:pt>
                <c:pt idx="29154">
                  <c:v>14921.3706</c:v>
                </c:pt>
                <c:pt idx="29155">
                  <c:v>526.49561999999992</c:v>
                </c:pt>
                <c:pt idx="29156">
                  <c:v>679.82770999999991</c:v>
                </c:pt>
                <c:pt idx="29157">
                  <c:v>15636.635560000001</c:v>
                </c:pt>
                <c:pt idx="29158">
                  <c:v>14921.3706</c:v>
                </c:pt>
                <c:pt idx="29159">
                  <c:v>7237.4417700000004</c:v>
                </c:pt>
                <c:pt idx="29160">
                  <c:v>7384.5057100000004</c:v>
                </c:pt>
                <c:pt idx="29161">
                  <c:v>11845.92114</c:v>
                </c:pt>
                <c:pt idx="29162">
                  <c:v>11827.720950000001</c:v>
                </c:pt>
                <c:pt idx="29163">
                  <c:v>30162.739129999991</c:v>
                </c:pt>
                <c:pt idx="29164">
                  <c:v>31167.836670000001</c:v>
                </c:pt>
                <c:pt idx="29165">
                  <c:v>9245.561889999999</c:v>
                </c:pt>
                <c:pt idx="29166">
                  <c:v>7672.2648300000001</c:v>
                </c:pt>
                <c:pt idx="29167">
                  <c:v>16708.67426</c:v>
                </c:pt>
                <c:pt idx="29168">
                  <c:v>17283.289130000001</c:v>
                </c:pt>
                <c:pt idx="29169">
                  <c:v>11996.484039999999</c:v>
                </c:pt>
                <c:pt idx="29170">
                  <c:v>12620.65796</c:v>
                </c:pt>
                <c:pt idx="29171">
                  <c:v>7323.6788100000003</c:v>
                </c:pt>
                <c:pt idx="29172">
                  <c:v>7129.9871499999999</c:v>
                </c:pt>
                <c:pt idx="29173">
                  <c:v>34476.233160000003</c:v>
                </c:pt>
                <c:pt idx="29174">
                  <c:v>27952.249749999999</c:v>
                </c:pt>
                <c:pt idx="29175">
                  <c:v>27801.220580000001</c:v>
                </c:pt>
                <c:pt idx="29176">
                  <c:v>0</c:v>
                </c:pt>
                <c:pt idx="29177">
                  <c:v>0</c:v>
                </c:pt>
                <c:pt idx="29178">
                  <c:v>5372.0357300000014</c:v>
                </c:pt>
                <c:pt idx="29179">
                  <c:v>5701.7292200000002</c:v>
                </c:pt>
                <c:pt idx="29180">
                  <c:v>0</c:v>
                </c:pt>
                <c:pt idx="29181">
                  <c:v>0</c:v>
                </c:pt>
                <c:pt idx="29182">
                  <c:v>27876.075069999999</c:v>
                </c:pt>
                <c:pt idx="29183">
                  <c:v>27395.348999999998</c:v>
                </c:pt>
                <c:pt idx="29184">
                  <c:v>17330.725350000001</c:v>
                </c:pt>
                <c:pt idx="29185">
                  <c:v>0</c:v>
                </c:pt>
                <c:pt idx="29186">
                  <c:v>11502.472159999999</c:v>
                </c:pt>
                <c:pt idx="29187">
                  <c:v>16806.045470000001</c:v>
                </c:pt>
                <c:pt idx="29188">
                  <c:v>15397.50799</c:v>
                </c:pt>
                <c:pt idx="29189">
                  <c:v>0</c:v>
                </c:pt>
                <c:pt idx="29190">
                  <c:v>0</c:v>
                </c:pt>
                <c:pt idx="29191">
                  <c:v>26060.57733</c:v>
                </c:pt>
                <c:pt idx="29192">
                  <c:v>17394.583740000009</c:v>
                </c:pt>
                <c:pt idx="29193">
                  <c:v>17182.691409999999</c:v>
                </c:pt>
                <c:pt idx="29194">
                  <c:v>11827.720950000001</c:v>
                </c:pt>
                <c:pt idx="29195">
                  <c:v>11845.92114</c:v>
                </c:pt>
                <c:pt idx="29196">
                  <c:v>7129.9871499999999</c:v>
                </c:pt>
                <c:pt idx="29197">
                  <c:v>7323.6788100000003</c:v>
                </c:pt>
                <c:pt idx="29198">
                  <c:v>54.56962</c:v>
                </c:pt>
                <c:pt idx="29199">
                  <c:v>40.873640000000002</c:v>
                </c:pt>
                <c:pt idx="29200">
                  <c:v>1759.9060199999999</c:v>
                </c:pt>
                <c:pt idx="29201">
                  <c:v>2232.684569999999</c:v>
                </c:pt>
                <c:pt idx="29202">
                  <c:v>45072.47681</c:v>
                </c:pt>
                <c:pt idx="29203">
                  <c:v>45765.20508</c:v>
                </c:pt>
                <c:pt idx="29204">
                  <c:v>47943.322269999997</c:v>
                </c:pt>
                <c:pt idx="29205">
                  <c:v>46791.510010000013</c:v>
                </c:pt>
                <c:pt idx="29206">
                  <c:v>20591.601200000001</c:v>
                </c:pt>
                <c:pt idx="29207">
                  <c:v>20615.253180000011</c:v>
                </c:pt>
                <c:pt idx="29208">
                  <c:v>20615.253180000011</c:v>
                </c:pt>
                <c:pt idx="29209">
                  <c:v>20591.601200000001</c:v>
                </c:pt>
                <c:pt idx="29210">
                  <c:v>0</c:v>
                </c:pt>
                <c:pt idx="29211">
                  <c:v>0</c:v>
                </c:pt>
                <c:pt idx="29212">
                  <c:v>9770.2668400000002</c:v>
                </c:pt>
                <c:pt idx="29213">
                  <c:v>10694.105159999999</c:v>
                </c:pt>
                <c:pt idx="29214">
                  <c:v>15629.296630000001</c:v>
                </c:pt>
                <c:pt idx="29215">
                  <c:v>14823.25988</c:v>
                </c:pt>
                <c:pt idx="29216">
                  <c:v>5701.7292200000002</c:v>
                </c:pt>
                <c:pt idx="29217">
                  <c:v>5372.0357300000014</c:v>
                </c:pt>
                <c:pt idx="29218">
                  <c:v>9770.2668400000002</c:v>
                </c:pt>
                <c:pt idx="29219">
                  <c:v>10694.105159999999</c:v>
                </c:pt>
                <c:pt idx="29220">
                  <c:v>2690.94985</c:v>
                </c:pt>
                <c:pt idx="29221">
                  <c:v>4220.9310500000001</c:v>
                </c:pt>
                <c:pt idx="29222">
                  <c:v>7372.4997599999997</c:v>
                </c:pt>
                <c:pt idx="29223">
                  <c:v>6766.35617</c:v>
                </c:pt>
                <c:pt idx="29224">
                  <c:v>2690.94985</c:v>
                </c:pt>
                <c:pt idx="29225">
                  <c:v>4220.9310500000001</c:v>
                </c:pt>
                <c:pt idx="29226">
                  <c:v>10066.867179999999</c:v>
                </c:pt>
                <c:pt idx="29227">
                  <c:v>9633.3450299999986</c:v>
                </c:pt>
                <c:pt idx="29228">
                  <c:v>3526.5124500000002</c:v>
                </c:pt>
                <c:pt idx="29229">
                  <c:v>3353.8914799999998</c:v>
                </c:pt>
                <c:pt idx="29230">
                  <c:v>5747.1781700000001</c:v>
                </c:pt>
                <c:pt idx="29231">
                  <c:v>6181.3629700000001</c:v>
                </c:pt>
                <c:pt idx="29232">
                  <c:v>6181.3629700000001</c:v>
                </c:pt>
                <c:pt idx="29233">
                  <c:v>5747.1781700000001</c:v>
                </c:pt>
                <c:pt idx="29234">
                  <c:v>2824.6817999999998</c:v>
                </c:pt>
                <c:pt idx="29235">
                  <c:v>3086.245879999999</c:v>
                </c:pt>
                <c:pt idx="29236">
                  <c:v>3353.8914799999998</c:v>
                </c:pt>
                <c:pt idx="29237">
                  <c:v>3526.5124500000002</c:v>
                </c:pt>
                <c:pt idx="29238">
                  <c:v>2824.6817999999998</c:v>
                </c:pt>
                <c:pt idx="29239">
                  <c:v>3086.245879999999</c:v>
                </c:pt>
                <c:pt idx="29240">
                  <c:v>10066.867179999999</c:v>
                </c:pt>
                <c:pt idx="29241">
                  <c:v>9633.3450299999986</c:v>
                </c:pt>
                <c:pt idx="29242">
                  <c:v>3248.06032</c:v>
                </c:pt>
                <c:pt idx="29243">
                  <c:v>2351.53586</c:v>
                </c:pt>
                <c:pt idx="29244">
                  <c:v>8912.7013499999994</c:v>
                </c:pt>
                <c:pt idx="29245">
                  <c:v>6838.7268700000013</c:v>
                </c:pt>
                <c:pt idx="29246">
                  <c:v>26796.687020000001</c:v>
                </c:pt>
                <c:pt idx="29247">
                  <c:v>26359.281740000009</c:v>
                </c:pt>
                <c:pt idx="29248">
                  <c:v>29163.349490000001</c:v>
                </c:pt>
                <c:pt idx="29249">
                  <c:v>29617.283930000001</c:v>
                </c:pt>
                <c:pt idx="29250">
                  <c:v>2820.5969799999998</c:v>
                </c:pt>
                <c:pt idx="29251">
                  <c:v>2804.0691400000001</c:v>
                </c:pt>
                <c:pt idx="29252">
                  <c:v>29163.349490000001</c:v>
                </c:pt>
                <c:pt idx="29253">
                  <c:v>29617.283930000001</c:v>
                </c:pt>
                <c:pt idx="29254">
                  <c:v>29617.283930000001</c:v>
                </c:pt>
                <c:pt idx="29255">
                  <c:v>29163.349490000001</c:v>
                </c:pt>
                <c:pt idx="29256">
                  <c:v>87737.221190000026</c:v>
                </c:pt>
                <c:pt idx="29257">
                  <c:v>27880.659059999991</c:v>
                </c:pt>
                <c:pt idx="29258">
                  <c:v>27797.644649999991</c:v>
                </c:pt>
                <c:pt idx="29259">
                  <c:v>0</c:v>
                </c:pt>
                <c:pt idx="29260">
                  <c:v>0</c:v>
                </c:pt>
                <c:pt idx="29261">
                  <c:v>36665.652829999999</c:v>
                </c:pt>
                <c:pt idx="29262">
                  <c:v>37340.877200000003</c:v>
                </c:pt>
                <c:pt idx="29263">
                  <c:v>19816.901610000001</c:v>
                </c:pt>
                <c:pt idx="29264">
                  <c:v>17896.278320000001</c:v>
                </c:pt>
                <c:pt idx="29265">
                  <c:v>24782.649539999991</c:v>
                </c:pt>
                <c:pt idx="29266">
                  <c:v>25455.569090000001</c:v>
                </c:pt>
                <c:pt idx="29267">
                  <c:v>13036.05725</c:v>
                </c:pt>
                <c:pt idx="29268">
                  <c:v>11580.542600000001</c:v>
                </c:pt>
                <c:pt idx="29269">
                  <c:v>27530.353630000001</c:v>
                </c:pt>
                <c:pt idx="29270">
                  <c:v>27740.470219999999</c:v>
                </c:pt>
                <c:pt idx="29271">
                  <c:v>12464.567010000001</c:v>
                </c:pt>
                <c:pt idx="29272">
                  <c:v>11149.01758</c:v>
                </c:pt>
                <c:pt idx="29273">
                  <c:v>14462.69464</c:v>
                </c:pt>
                <c:pt idx="29274">
                  <c:v>14030.179389999999</c:v>
                </c:pt>
                <c:pt idx="29275">
                  <c:v>14030.179389999999</c:v>
                </c:pt>
                <c:pt idx="29276">
                  <c:v>14462.69464</c:v>
                </c:pt>
                <c:pt idx="29277">
                  <c:v>14797.15338</c:v>
                </c:pt>
                <c:pt idx="29278">
                  <c:v>14233.16302</c:v>
                </c:pt>
                <c:pt idx="29279">
                  <c:v>14233.16302</c:v>
                </c:pt>
                <c:pt idx="29280">
                  <c:v>14797.15338</c:v>
                </c:pt>
                <c:pt idx="29281">
                  <c:v>3582.8450200000002</c:v>
                </c:pt>
                <c:pt idx="29282">
                  <c:v>4268.0632900000001</c:v>
                </c:pt>
                <c:pt idx="29283">
                  <c:v>15212.837530000001</c:v>
                </c:pt>
                <c:pt idx="29284">
                  <c:v>25729.167239999999</c:v>
                </c:pt>
                <c:pt idx="29285">
                  <c:v>26369.243409999999</c:v>
                </c:pt>
                <c:pt idx="29286">
                  <c:v>41161.868900000001</c:v>
                </c:pt>
                <c:pt idx="29287">
                  <c:v>42314.36621</c:v>
                </c:pt>
                <c:pt idx="29288">
                  <c:v>10364.160159999999</c:v>
                </c:pt>
                <c:pt idx="29289">
                  <c:v>9414.3320299999978</c:v>
                </c:pt>
                <c:pt idx="29290">
                  <c:v>0</c:v>
                </c:pt>
                <c:pt idx="29291">
                  <c:v>0</c:v>
                </c:pt>
                <c:pt idx="29292">
                  <c:v>21537.355469999991</c:v>
                </c:pt>
                <c:pt idx="29293">
                  <c:v>20958.941409999999</c:v>
                </c:pt>
                <c:pt idx="29294">
                  <c:v>19203.612539999991</c:v>
                </c:pt>
                <c:pt idx="29295">
                  <c:v>21196.089110000001</c:v>
                </c:pt>
                <c:pt idx="29296">
                  <c:v>3086.245879999999</c:v>
                </c:pt>
                <c:pt idx="29297">
                  <c:v>2824.6817999999998</c:v>
                </c:pt>
                <c:pt idx="29298">
                  <c:v>19146.53063999999</c:v>
                </c:pt>
                <c:pt idx="29299">
                  <c:v>9312.2988299999979</c:v>
                </c:pt>
                <c:pt idx="29300">
                  <c:v>9312.2988299999979</c:v>
                </c:pt>
                <c:pt idx="29301">
                  <c:v>19146.53063999999</c:v>
                </c:pt>
                <c:pt idx="29302">
                  <c:v>37402.292969999988</c:v>
                </c:pt>
                <c:pt idx="29303">
                  <c:v>27834.140630000002</c:v>
                </c:pt>
                <c:pt idx="29304">
                  <c:v>26737.677729999999</c:v>
                </c:pt>
                <c:pt idx="29305">
                  <c:v>29280.59375</c:v>
                </c:pt>
                <c:pt idx="29306">
                  <c:v>29227.050780000001</c:v>
                </c:pt>
                <c:pt idx="29307">
                  <c:v>22413.441409999999</c:v>
                </c:pt>
                <c:pt idx="29308">
                  <c:v>23252.820309999999</c:v>
                </c:pt>
                <c:pt idx="29309">
                  <c:v>4500.6092700000008</c:v>
                </c:pt>
                <c:pt idx="29310">
                  <c:v>4094.7508699999998</c:v>
                </c:pt>
                <c:pt idx="29311">
                  <c:v>13522.21924</c:v>
                </c:pt>
                <c:pt idx="29312">
                  <c:v>14110.38025</c:v>
                </c:pt>
                <c:pt idx="29313">
                  <c:v>14110.38025</c:v>
                </c:pt>
                <c:pt idx="29314">
                  <c:v>13522.21924</c:v>
                </c:pt>
                <c:pt idx="29315">
                  <c:v>21537.355469999991</c:v>
                </c:pt>
                <c:pt idx="29316">
                  <c:v>20958.941409999999</c:v>
                </c:pt>
                <c:pt idx="29317">
                  <c:v>23252.820309999999</c:v>
                </c:pt>
                <c:pt idx="29318">
                  <c:v>22413.441409999999</c:v>
                </c:pt>
                <c:pt idx="29319">
                  <c:v>22686.141599999999</c:v>
                </c:pt>
                <c:pt idx="29320">
                  <c:v>22513.584289999999</c:v>
                </c:pt>
                <c:pt idx="29321">
                  <c:v>15678.72308</c:v>
                </c:pt>
                <c:pt idx="29322">
                  <c:v>15283.141900000001</c:v>
                </c:pt>
                <c:pt idx="29323">
                  <c:v>15283.141900000001</c:v>
                </c:pt>
                <c:pt idx="29324">
                  <c:v>15678.72308</c:v>
                </c:pt>
                <c:pt idx="29325">
                  <c:v>15629.296630000001</c:v>
                </c:pt>
                <c:pt idx="29326">
                  <c:v>14823.25988</c:v>
                </c:pt>
                <c:pt idx="29327">
                  <c:v>2804.0691400000001</c:v>
                </c:pt>
                <c:pt idx="29328">
                  <c:v>2820.5969799999998</c:v>
                </c:pt>
                <c:pt idx="29329">
                  <c:v>0</c:v>
                </c:pt>
                <c:pt idx="29330">
                  <c:v>0</c:v>
                </c:pt>
                <c:pt idx="29331">
                  <c:v>0</c:v>
                </c:pt>
                <c:pt idx="29332">
                  <c:v>0</c:v>
                </c:pt>
                <c:pt idx="29333">
                  <c:v>4500.6092700000008</c:v>
                </c:pt>
                <c:pt idx="29334">
                  <c:v>4094.7508699999998</c:v>
                </c:pt>
                <c:pt idx="29335">
                  <c:v>54802.603510000001</c:v>
                </c:pt>
                <c:pt idx="29336">
                  <c:v>1521.6080300000001</c:v>
                </c:pt>
                <c:pt idx="29337">
                  <c:v>1679.64968</c:v>
                </c:pt>
                <c:pt idx="29338">
                  <c:v>0</c:v>
                </c:pt>
                <c:pt idx="29339">
                  <c:v>0</c:v>
                </c:pt>
                <c:pt idx="29340">
                  <c:v>1679.64968</c:v>
                </c:pt>
                <c:pt idx="29341">
                  <c:v>1521.6080300000001</c:v>
                </c:pt>
                <c:pt idx="29342">
                  <c:v>61108.313479999997</c:v>
                </c:pt>
                <c:pt idx="29343">
                  <c:v>21553.248780000009</c:v>
                </c:pt>
                <c:pt idx="29344">
                  <c:v>21969.405640000001</c:v>
                </c:pt>
                <c:pt idx="29345">
                  <c:v>21969.405640000001</c:v>
                </c:pt>
                <c:pt idx="29346">
                  <c:v>21553.248780000009</c:v>
                </c:pt>
                <c:pt idx="29347">
                  <c:v>0</c:v>
                </c:pt>
                <c:pt idx="29348">
                  <c:v>0</c:v>
                </c:pt>
                <c:pt idx="29349">
                  <c:v>20210.602790000001</c:v>
                </c:pt>
                <c:pt idx="29350">
                  <c:v>19899.797060000001</c:v>
                </c:pt>
                <c:pt idx="29351">
                  <c:v>19899.797060000001</c:v>
                </c:pt>
                <c:pt idx="29352">
                  <c:v>20210.602790000001</c:v>
                </c:pt>
                <c:pt idx="29353">
                  <c:v>0</c:v>
                </c:pt>
                <c:pt idx="29354">
                  <c:v>0</c:v>
                </c:pt>
                <c:pt idx="29355">
                  <c:v>0</c:v>
                </c:pt>
                <c:pt idx="29356">
                  <c:v>0</c:v>
                </c:pt>
                <c:pt idx="29357">
                  <c:v>0</c:v>
                </c:pt>
                <c:pt idx="29358">
                  <c:v>0</c:v>
                </c:pt>
                <c:pt idx="29359">
                  <c:v>0</c:v>
                </c:pt>
                <c:pt idx="29360">
                  <c:v>0</c:v>
                </c:pt>
                <c:pt idx="29361">
                  <c:v>0</c:v>
                </c:pt>
                <c:pt idx="29362">
                  <c:v>6252.00018</c:v>
                </c:pt>
                <c:pt idx="29363">
                  <c:v>5187.4770599999983</c:v>
                </c:pt>
                <c:pt idx="29364">
                  <c:v>0</c:v>
                </c:pt>
                <c:pt idx="29365">
                  <c:v>0</c:v>
                </c:pt>
                <c:pt idx="29366">
                  <c:v>18604.9336</c:v>
                </c:pt>
                <c:pt idx="29367">
                  <c:v>20027.871330000002</c:v>
                </c:pt>
                <c:pt idx="29368">
                  <c:v>45901.745610000013</c:v>
                </c:pt>
                <c:pt idx="29369">
                  <c:v>0</c:v>
                </c:pt>
                <c:pt idx="29370">
                  <c:v>0</c:v>
                </c:pt>
                <c:pt idx="29371">
                  <c:v>24360.557860000001</c:v>
                </c:pt>
                <c:pt idx="29372">
                  <c:v>21757.44483</c:v>
                </c:pt>
                <c:pt idx="29373">
                  <c:v>22239.793699999998</c:v>
                </c:pt>
                <c:pt idx="29374">
                  <c:v>4549.7164300000004</c:v>
                </c:pt>
                <c:pt idx="29375">
                  <c:v>7241.9965800000009</c:v>
                </c:pt>
                <c:pt idx="29376">
                  <c:v>8165.9562300000007</c:v>
                </c:pt>
                <c:pt idx="29377">
                  <c:v>4865.4957599999998</c:v>
                </c:pt>
                <c:pt idx="29378">
                  <c:v>315.77918</c:v>
                </c:pt>
                <c:pt idx="29379">
                  <c:v>923.95992999999987</c:v>
                </c:pt>
                <c:pt idx="29380">
                  <c:v>0</c:v>
                </c:pt>
                <c:pt idx="29381">
                  <c:v>0</c:v>
                </c:pt>
                <c:pt idx="29382">
                  <c:v>2359.4410700000012</c:v>
                </c:pt>
                <c:pt idx="29383">
                  <c:v>2963.49269</c:v>
                </c:pt>
                <c:pt idx="29384">
                  <c:v>2963.49269</c:v>
                </c:pt>
                <c:pt idx="29385">
                  <c:v>2359.4410700000012</c:v>
                </c:pt>
                <c:pt idx="29386">
                  <c:v>45924.913820000002</c:v>
                </c:pt>
                <c:pt idx="29387">
                  <c:v>28443.214349999991</c:v>
                </c:pt>
                <c:pt idx="29388">
                  <c:v>27656.970580000001</c:v>
                </c:pt>
                <c:pt idx="29389">
                  <c:v>26004.769649999998</c:v>
                </c:pt>
                <c:pt idx="29390">
                  <c:v>24681.89947</c:v>
                </c:pt>
                <c:pt idx="29391">
                  <c:v>0</c:v>
                </c:pt>
                <c:pt idx="29392">
                  <c:v>0</c:v>
                </c:pt>
                <c:pt idx="29393">
                  <c:v>3063.3904000000002</c:v>
                </c:pt>
                <c:pt idx="29394">
                  <c:v>2511.718789999999</c:v>
                </c:pt>
                <c:pt idx="29395">
                  <c:v>2511.718789999999</c:v>
                </c:pt>
                <c:pt idx="29396">
                  <c:v>3063.3904000000002</c:v>
                </c:pt>
                <c:pt idx="29397">
                  <c:v>0</c:v>
                </c:pt>
                <c:pt idx="29398">
                  <c:v>0</c:v>
                </c:pt>
                <c:pt idx="29399">
                  <c:v>0</c:v>
                </c:pt>
                <c:pt idx="29400">
                  <c:v>0</c:v>
                </c:pt>
                <c:pt idx="29401">
                  <c:v>0</c:v>
                </c:pt>
                <c:pt idx="29402">
                  <c:v>0</c:v>
                </c:pt>
                <c:pt idx="29403">
                  <c:v>0</c:v>
                </c:pt>
                <c:pt idx="29404">
                  <c:v>0</c:v>
                </c:pt>
                <c:pt idx="29405">
                  <c:v>0</c:v>
                </c:pt>
                <c:pt idx="29406">
                  <c:v>0</c:v>
                </c:pt>
                <c:pt idx="29407">
                  <c:v>0</c:v>
                </c:pt>
                <c:pt idx="29408">
                  <c:v>0</c:v>
                </c:pt>
                <c:pt idx="29409">
                  <c:v>0</c:v>
                </c:pt>
                <c:pt idx="29410">
                  <c:v>0</c:v>
                </c:pt>
                <c:pt idx="29411">
                  <c:v>18532.01367</c:v>
                </c:pt>
                <c:pt idx="29412">
                  <c:v>16018.622069999999</c:v>
                </c:pt>
                <c:pt idx="29413">
                  <c:v>8397.7392600000003</c:v>
                </c:pt>
                <c:pt idx="29414">
                  <c:v>18532.01367</c:v>
                </c:pt>
                <c:pt idx="29415">
                  <c:v>16018.622069999999</c:v>
                </c:pt>
                <c:pt idx="29416">
                  <c:v>1242.2141099999999</c:v>
                </c:pt>
                <c:pt idx="29417">
                  <c:v>1740.9610600000001</c:v>
                </c:pt>
                <c:pt idx="29418">
                  <c:v>17289.79883</c:v>
                </c:pt>
                <c:pt idx="29419">
                  <c:v>14277.66113</c:v>
                </c:pt>
                <c:pt idx="29420">
                  <c:v>11017.356449999999</c:v>
                </c:pt>
                <c:pt idx="29421">
                  <c:v>9914.7871099999975</c:v>
                </c:pt>
                <c:pt idx="29422">
                  <c:v>6272.4423800000004</c:v>
                </c:pt>
                <c:pt idx="29423">
                  <c:v>4362.8745100000006</c:v>
                </c:pt>
                <c:pt idx="29424">
                  <c:v>14277.66113</c:v>
                </c:pt>
                <c:pt idx="29425">
                  <c:v>17289.79883</c:v>
                </c:pt>
                <c:pt idx="29426">
                  <c:v>25745.949949999991</c:v>
                </c:pt>
                <c:pt idx="29427">
                  <c:v>23848.710200000001</c:v>
                </c:pt>
                <c:pt idx="29428">
                  <c:v>1995.20731</c:v>
                </c:pt>
                <c:pt idx="29429">
                  <c:v>24681.89947</c:v>
                </c:pt>
                <c:pt idx="29430">
                  <c:v>26004.769649999998</c:v>
                </c:pt>
                <c:pt idx="29431">
                  <c:v>11017.356449999999</c:v>
                </c:pt>
                <c:pt idx="29432">
                  <c:v>9914.7871099999975</c:v>
                </c:pt>
                <c:pt idx="29433">
                  <c:v>0</c:v>
                </c:pt>
                <c:pt idx="29434">
                  <c:v>0</c:v>
                </c:pt>
                <c:pt idx="29435">
                  <c:v>698.18993999999998</c:v>
                </c:pt>
                <c:pt idx="29436">
                  <c:v>676.29065000000003</c:v>
                </c:pt>
                <c:pt idx="29437">
                  <c:v>10319.166020000001</c:v>
                </c:pt>
                <c:pt idx="29438">
                  <c:v>17489.24725</c:v>
                </c:pt>
                <c:pt idx="29439">
                  <c:v>14961.79974</c:v>
                </c:pt>
                <c:pt idx="29440">
                  <c:v>14592.253409999999</c:v>
                </c:pt>
                <c:pt idx="29441">
                  <c:v>2471.34474</c:v>
                </c:pt>
                <c:pt idx="29442">
                  <c:v>14961.79974</c:v>
                </c:pt>
                <c:pt idx="29443">
                  <c:v>14592.253409999999</c:v>
                </c:pt>
                <c:pt idx="29444">
                  <c:v>16198.237789999999</c:v>
                </c:pt>
                <c:pt idx="29445">
                  <c:v>23251.110349999992</c:v>
                </c:pt>
                <c:pt idx="29446">
                  <c:v>23251.110349999992</c:v>
                </c:pt>
                <c:pt idx="29447">
                  <c:v>16198.237789999999</c:v>
                </c:pt>
                <c:pt idx="29448">
                  <c:v>6896.3569900000002</c:v>
                </c:pt>
                <c:pt idx="29449">
                  <c:v>12238.18274</c:v>
                </c:pt>
                <c:pt idx="29450">
                  <c:v>10425.40589</c:v>
                </c:pt>
                <c:pt idx="29451">
                  <c:v>12136.452509999999</c:v>
                </c:pt>
                <c:pt idx="29452">
                  <c:v>5903.1371400000007</c:v>
                </c:pt>
                <c:pt idx="29453">
                  <c:v>12098.5177</c:v>
                </c:pt>
                <c:pt idx="29454">
                  <c:v>993.22019</c:v>
                </c:pt>
                <c:pt idx="29455">
                  <c:v>139.66486</c:v>
                </c:pt>
                <c:pt idx="29456">
                  <c:v>5903.1371400000007</c:v>
                </c:pt>
                <c:pt idx="29457">
                  <c:v>12098.5177</c:v>
                </c:pt>
                <c:pt idx="29458">
                  <c:v>10689.35547</c:v>
                </c:pt>
                <c:pt idx="29459">
                  <c:v>12378.2583</c:v>
                </c:pt>
                <c:pt idx="29460">
                  <c:v>3368.9186</c:v>
                </c:pt>
                <c:pt idx="29461">
                  <c:v>2892.5256800000002</c:v>
                </c:pt>
                <c:pt idx="29462">
                  <c:v>33533.347410000002</c:v>
                </c:pt>
                <c:pt idx="29463">
                  <c:v>35747.157469999998</c:v>
                </c:pt>
                <c:pt idx="29464">
                  <c:v>10246.464110000001</c:v>
                </c:pt>
                <c:pt idx="29465">
                  <c:v>13015.52319</c:v>
                </c:pt>
                <c:pt idx="29466">
                  <c:v>14986.57495</c:v>
                </c:pt>
                <c:pt idx="29467">
                  <c:v>16487.969000000001</c:v>
                </c:pt>
                <c:pt idx="29468">
                  <c:v>18546.770390000001</c:v>
                </c:pt>
                <c:pt idx="29469">
                  <c:v>19259.18835</c:v>
                </c:pt>
                <c:pt idx="29470">
                  <c:v>35747.157469999998</c:v>
                </c:pt>
                <c:pt idx="29471">
                  <c:v>33533.347410000002</c:v>
                </c:pt>
                <c:pt idx="29472">
                  <c:v>21916.076300000001</c:v>
                </c:pt>
                <c:pt idx="29473">
                  <c:v>22578.587889999999</c:v>
                </c:pt>
                <c:pt idx="29474">
                  <c:v>6090.6193700000003</c:v>
                </c:pt>
                <c:pt idx="29475">
                  <c:v>6929.5003200000001</c:v>
                </c:pt>
                <c:pt idx="29476">
                  <c:v>31468.57202</c:v>
                </c:pt>
                <c:pt idx="29477">
                  <c:v>28709.448970000001</c:v>
                </c:pt>
                <c:pt idx="29478">
                  <c:v>30495.001830000001</c:v>
                </c:pt>
                <c:pt idx="29479">
                  <c:v>32243.797119999999</c:v>
                </c:pt>
                <c:pt idx="29480">
                  <c:v>4865.4957599999998</c:v>
                </c:pt>
                <c:pt idx="29481">
                  <c:v>20445.007450000001</c:v>
                </c:pt>
                <c:pt idx="29482">
                  <c:v>29031.076539999998</c:v>
                </c:pt>
                <c:pt idx="29483">
                  <c:v>29.72476</c:v>
                </c:pt>
                <c:pt idx="29484">
                  <c:v>26890.934820000009</c:v>
                </c:pt>
                <c:pt idx="29485">
                  <c:v>28613.799200000001</c:v>
                </c:pt>
                <c:pt idx="29486">
                  <c:v>4904.1800400000002</c:v>
                </c:pt>
                <c:pt idx="29487">
                  <c:v>4966.86996</c:v>
                </c:pt>
                <c:pt idx="29488">
                  <c:v>0</c:v>
                </c:pt>
                <c:pt idx="29489">
                  <c:v>0</c:v>
                </c:pt>
                <c:pt idx="29490">
                  <c:v>30495.001830000001</c:v>
                </c:pt>
                <c:pt idx="29491">
                  <c:v>28709.448970000001</c:v>
                </c:pt>
                <c:pt idx="29492">
                  <c:v>7995.1988800000008</c:v>
                </c:pt>
                <c:pt idx="29493">
                  <c:v>9091.754149999997</c:v>
                </c:pt>
                <c:pt idx="29494">
                  <c:v>19446.399290000001</c:v>
                </c:pt>
                <c:pt idx="29495">
                  <c:v>20072.708490000001</c:v>
                </c:pt>
                <c:pt idx="29496">
                  <c:v>0</c:v>
                </c:pt>
                <c:pt idx="29497">
                  <c:v>0</c:v>
                </c:pt>
                <c:pt idx="29498">
                  <c:v>7995.1988800000008</c:v>
                </c:pt>
                <c:pt idx="29499">
                  <c:v>9091.754149999997</c:v>
                </c:pt>
                <c:pt idx="29500">
                  <c:v>993.22019</c:v>
                </c:pt>
                <c:pt idx="29501">
                  <c:v>139.66486</c:v>
                </c:pt>
                <c:pt idx="29502">
                  <c:v>0</c:v>
                </c:pt>
                <c:pt idx="29503">
                  <c:v>0</c:v>
                </c:pt>
                <c:pt idx="29504">
                  <c:v>2875.3388</c:v>
                </c:pt>
                <c:pt idx="29505">
                  <c:v>20522.204099999999</c:v>
                </c:pt>
                <c:pt idx="29506">
                  <c:v>21758.3639</c:v>
                </c:pt>
                <c:pt idx="29507">
                  <c:v>9091.754149999997</c:v>
                </c:pt>
                <c:pt idx="29508">
                  <c:v>7995.1988800000008</c:v>
                </c:pt>
                <c:pt idx="29509">
                  <c:v>2198.8039399999998</c:v>
                </c:pt>
                <c:pt idx="29510">
                  <c:v>17247.595819999999</c:v>
                </c:pt>
                <c:pt idx="29511">
                  <c:v>27566.76281</c:v>
                </c:pt>
                <c:pt idx="29512">
                  <c:v>9238.4960899999987</c:v>
                </c:pt>
                <c:pt idx="29513">
                  <c:v>17601.364689999999</c:v>
                </c:pt>
                <c:pt idx="29514">
                  <c:v>3060.7287900000001</c:v>
                </c:pt>
                <c:pt idx="29515">
                  <c:v>1843.4511199999999</c:v>
                </c:pt>
                <c:pt idx="29516">
                  <c:v>1242.2141099999999</c:v>
                </c:pt>
                <c:pt idx="29517">
                  <c:v>3724.6558500000001</c:v>
                </c:pt>
                <c:pt idx="29518">
                  <c:v>3060.7287900000001</c:v>
                </c:pt>
                <c:pt idx="29519">
                  <c:v>3724.6558500000001</c:v>
                </c:pt>
                <c:pt idx="29520">
                  <c:v>3060.7287900000001</c:v>
                </c:pt>
                <c:pt idx="29521">
                  <c:v>0</c:v>
                </c:pt>
                <c:pt idx="29522">
                  <c:v>0</c:v>
                </c:pt>
                <c:pt idx="29523">
                  <c:v>3724.6558500000001</c:v>
                </c:pt>
                <c:pt idx="29524">
                  <c:v>3060.7287900000001</c:v>
                </c:pt>
                <c:pt idx="29525">
                  <c:v>9883.2642799999994</c:v>
                </c:pt>
                <c:pt idx="29526">
                  <c:v>3724.6558500000001</c:v>
                </c:pt>
                <c:pt idx="29527">
                  <c:v>6201.0080600000001</c:v>
                </c:pt>
                <c:pt idx="29528">
                  <c:v>6822.5352800000001</c:v>
                </c:pt>
                <c:pt idx="29529">
                  <c:v>6201.0080600000001</c:v>
                </c:pt>
                <c:pt idx="29530">
                  <c:v>6822.5352800000001</c:v>
                </c:pt>
                <c:pt idx="29531">
                  <c:v>6201.0080600000001</c:v>
                </c:pt>
                <c:pt idx="29532">
                  <c:v>6822.5352800000001</c:v>
                </c:pt>
                <c:pt idx="29533">
                  <c:v>0</c:v>
                </c:pt>
                <c:pt idx="29534">
                  <c:v>1838.13355</c:v>
                </c:pt>
                <c:pt idx="29535">
                  <c:v>550.09302000000002</c:v>
                </c:pt>
                <c:pt idx="29536">
                  <c:v>0</c:v>
                </c:pt>
                <c:pt idx="29537">
                  <c:v>1838.13355</c:v>
                </c:pt>
                <c:pt idx="29538">
                  <c:v>550.09302000000002</c:v>
                </c:pt>
                <c:pt idx="29539">
                  <c:v>3080.3476599999999</c:v>
                </c:pt>
                <c:pt idx="29540">
                  <c:v>2291.0540799999999</c:v>
                </c:pt>
                <c:pt idx="29541">
                  <c:v>1940.6235899999999</c:v>
                </c:pt>
                <c:pt idx="29542">
                  <c:v>550.09302000000002</c:v>
                </c:pt>
                <c:pt idx="29543">
                  <c:v>1242.2141099999999</c:v>
                </c:pt>
                <c:pt idx="29544">
                  <c:v>1843.4511199999999</c:v>
                </c:pt>
                <c:pt idx="29545">
                  <c:v>1940.6235899999999</c:v>
                </c:pt>
                <c:pt idx="29546">
                  <c:v>550.09302000000002</c:v>
                </c:pt>
                <c:pt idx="29547">
                  <c:v>0</c:v>
                </c:pt>
                <c:pt idx="29548">
                  <c:v>0</c:v>
                </c:pt>
                <c:pt idx="29549">
                  <c:v>12136.452509999999</c:v>
                </c:pt>
                <c:pt idx="29550">
                  <c:v>18121.8501</c:v>
                </c:pt>
                <c:pt idx="29551">
                  <c:v>8400.7089799999976</c:v>
                </c:pt>
                <c:pt idx="29552">
                  <c:v>10425.40589</c:v>
                </c:pt>
                <c:pt idx="29553">
                  <c:v>0</c:v>
                </c:pt>
                <c:pt idx="29554">
                  <c:v>12136.452509999999</c:v>
                </c:pt>
                <c:pt idx="29555">
                  <c:v>36668.620609999998</c:v>
                </c:pt>
                <c:pt idx="29556">
                  <c:v>18445.337640000002</c:v>
                </c:pt>
                <c:pt idx="29557">
                  <c:v>0</c:v>
                </c:pt>
                <c:pt idx="29558">
                  <c:v>0</c:v>
                </c:pt>
                <c:pt idx="29559">
                  <c:v>34095.139159999999</c:v>
                </c:pt>
                <c:pt idx="29560">
                  <c:v>11751.77295</c:v>
                </c:pt>
                <c:pt idx="29561">
                  <c:v>13295.112059999999</c:v>
                </c:pt>
                <c:pt idx="29562">
                  <c:v>13015.52319</c:v>
                </c:pt>
                <c:pt idx="29563">
                  <c:v>10246.464110000001</c:v>
                </c:pt>
                <c:pt idx="29564">
                  <c:v>1135.85473</c:v>
                </c:pt>
                <c:pt idx="29565">
                  <c:v>2071.0346800000002</c:v>
                </c:pt>
                <c:pt idx="29566">
                  <c:v>10615.917729999999</c:v>
                </c:pt>
                <c:pt idx="29567">
                  <c:v>11224.076719999999</c:v>
                </c:pt>
                <c:pt idx="29568">
                  <c:v>13295.112059999999</c:v>
                </c:pt>
                <c:pt idx="29569">
                  <c:v>11751.77295</c:v>
                </c:pt>
                <c:pt idx="29570">
                  <c:v>1135.85473</c:v>
                </c:pt>
                <c:pt idx="29571">
                  <c:v>1135.85473</c:v>
                </c:pt>
                <c:pt idx="29572">
                  <c:v>2071.0346800000002</c:v>
                </c:pt>
                <c:pt idx="29573">
                  <c:v>2071.0346800000002</c:v>
                </c:pt>
                <c:pt idx="29574">
                  <c:v>7308.2141100000008</c:v>
                </c:pt>
                <c:pt idx="29575">
                  <c:v>7198.6540000000005</c:v>
                </c:pt>
                <c:pt idx="29576">
                  <c:v>8278.9033899999977</c:v>
                </c:pt>
                <c:pt idx="29577">
                  <c:v>9323.6435600000004</c:v>
                </c:pt>
                <c:pt idx="29578">
                  <c:v>17406.179199999999</c:v>
                </c:pt>
                <c:pt idx="29579">
                  <c:v>18329.948250000001</c:v>
                </c:pt>
                <c:pt idx="29580">
                  <c:v>14753.274170000001</c:v>
                </c:pt>
                <c:pt idx="29581">
                  <c:v>34197.26758</c:v>
                </c:pt>
                <c:pt idx="29582">
                  <c:v>34036.42871</c:v>
                </c:pt>
                <c:pt idx="29583">
                  <c:v>9323.6435600000004</c:v>
                </c:pt>
                <c:pt idx="29584">
                  <c:v>8278.9033899999977</c:v>
                </c:pt>
                <c:pt idx="29585">
                  <c:v>5835.6431599999996</c:v>
                </c:pt>
                <c:pt idx="29586">
                  <c:v>8085.0354000000007</c:v>
                </c:pt>
                <c:pt idx="29587">
                  <c:v>16014.778319999999</c:v>
                </c:pt>
                <c:pt idx="29588">
                  <c:v>14302.072759999999</c:v>
                </c:pt>
                <c:pt idx="29589">
                  <c:v>21260.476559999999</c:v>
                </c:pt>
                <c:pt idx="29590">
                  <c:v>7435.9612400000015</c:v>
                </c:pt>
                <c:pt idx="29591">
                  <c:v>7579.1312600000001</c:v>
                </c:pt>
                <c:pt idx="29592">
                  <c:v>998.43309999999997</c:v>
                </c:pt>
                <c:pt idx="29593">
                  <c:v>6116.26343</c:v>
                </c:pt>
                <c:pt idx="29594">
                  <c:v>22910.072639999999</c:v>
                </c:pt>
                <c:pt idx="29595">
                  <c:v>10690.667939999999</c:v>
                </c:pt>
                <c:pt idx="29596">
                  <c:v>7320.9716800000006</c:v>
                </c:pt>
                <c:pt idx="29597">
                  <c:v>998.43309999999997</c:v>
                </c:pt>
                <c:pt idx="29598">
                  <c:v>59672.000979999997</c:v>
                </c:pt>
                <c:pt idx="29599">
                  <c:v>4830.5897300000006</c:v>
                </c:pt>
                <c:pt idx="29600">
                  <c:v>0</c:v>
                </c:pt>
                <c:pt idx="29601">
                  <c:v>3871.2434699999999</c:v>
                </c:pt>
                <c:pt idx="29602">
                  <c:v>2359.4410700000012</c:v>
                </c:pt>
                <c:pt idx="29603">
                  <c:v>2963.49269</c:v>
                </c:pt>
                <c:pt idx="29604">
                  <c:v>7330.6107100000008</c:v>
                </c:pt>
                <c:pt idx="29605">
                  <c:v>30342.865239999999</c:v>
                </c:pt>
                <c:pt idx="29606">
                  <c:v>28707.813959999989</c:v>
                </c:pt>
                <c:pt idx="29607">
                  <c:v>1876.0363</c:v>
                </c:pt>
                <c:pt idx="29608">
                  <c:v>2261.01332</c:v>
                </c:pt>
                <c:pt idx="29609">
                  <c:v>2261.01332</c:v>
                </c:pt>
                <c:pt idx="29610">
                  <c:v>1876.0363</c:v>
                </c:pt>
                <c:pt idx="29611">
                  <c:v>8085.0354000000007</c:v>
                </c:pt>
                <c:pt idx="29612">
                  <c:v>5835.6431599999996</c:v>
                </c:pt>
                <c:pt idx="29613">
                  <c:v>9121.7667000000001</c:v>
                </c:pt>
                <c:pt idx="29614">
                  <c:v>0</c:v>
                </c:pt>
                <c:pt idx="29615">
                  <c:v>0</c:v>
                </c:pt>
                <c:pt idx="29616">
                  <c:v>1876.0363</c:v>
                </c:pt>
                <c:pt idx="29617">
                  <c:v>7423.9517500000002</c:v>
                </c:pt>
                <c:pt idx="29618">
                  <c:v>6529.6447900000003</c:v>
                </c:pt>
                <c:pt idx="29619">
                  <c:v>15819.35144</c:v>
                </c:pt>
                <c:pt idx="29620">
                  <c:v>10861.80112</c:v>
                </c:pt>
                <c:pt idx="29621">
                  <c:v>10866.695159999999</c:v>
                </c:pt>
                <c:pt idx="29622">
                  <c:v>24528.594850000001</c:v>
                </c:pt>
                <c:pt idx="29623">
                  <c:v>7198.6540000000005</c:v>
                </c:pt>
                <c:pt idx="29624">
                  <c:v>11942.26086</c:v>
                </c:pt>
                <c:pt idx="29625">
                  <c:v>11178.4779</c:v>
                </c:pt>
                <c:pt idx="29626">
                  <c:v>7308.2141100000008</c:v>
                </c:pt>
                <c:pt idx="29627">
                  <c:v>718.18398000000002</c:v>
                </c:pt>
                <c:pt idx="29628">
                  <c:v>562.55971</c:v>
                </c:pt>
                <c:pt idx="29629">
                  <c:v>11178.4779</c:v>
                </c:pt>
                <c:pt idx="29630">
                  <c:v>11942.26086</c:v>
                </c:pt>
                <c:pt idx="29631">
                  <c:v>6929.5003200000001</c:v>
                </c:pt>
                <c:pt idx="29632">
                  <c:v>6090.6193700000003</c:v>
                </c:pt>
                <c:pt idx="29633">
                  <c:v>8896.9778399999959</c:v>
                </c:pt>
                <c:pt idx="29634">
                  <c:v>9103.8423299999977</c:v>
                </c:pt>
                <c:pt idx="29635">
                  <c:v>2892.5256800000002</c:v>
                </c:pt>
                <c:pt idx="29636">
                  <c:v>3368.9186</c:v>
                </c:pt>
                <c:pt idx="29637">
                  <c:v>56012.907229999997</c:v>
                </c:pt>
                <c:pt idx="29638">
                  <c:v>0</c:v>
                </c:pt>
                <c:pt idx="29639">
                  <c:v>0</c:v>
                </c:pt>
                <c:pt idx="29640">
                  <c:v>0</c:v>
                </c:pt>
                <c:pt idx="29641">
                  <c:v>0</c:v>
                </c:pt>
                <c:pt idx="29642">
                  <c:v>2366.1886399999989</c:v>
                </c:pt>
                <c:pt idx="29643">
                  <c:v>2875.3388</c:v>
                </c:pt>
                <c:pt idx="29644">
                  <c:v>0</c:v>
                </c:pt>
                <c:pt idx="29645">
                  <c:v>0</c:v>
                </c:pt>
                <c:pt idx="29646">
                  <c:v>321.92901999999992</c:v>
                </c:pt>
                <c:pt idx="29647">
                  <c:v>179.51967999999999</c:v>
                </c:pt>
                <c:pt idx="29648">
                  <c:v>179.51967999999999</c:v>
                </c:pt>
                <c:pt idx="29649">
                  <c:v>321.92901999999992</c:v>
                </c:pt>
                <c:pt idx="29650">
                  <c:v>3385.3194600000002</c:v>
                </c:pt>
                <c:pt idx="29651">
                  <c:v>2691.238589999999</c:v>
                </c:pt>
                <c:pt idx="29652">
                  <c:v>1173.25739</c:v>
                </c:pt>
                <c:pt idx="29653">
                  <c:v>1955.2507800000001</c:v>
                </c:pt>
                <c:pt idx="29654">
                  <c:v>1505.05484</c:v>
                </c:pt>
                <c:pt idx="29655">
                  <c:v>3871.2434699999999</c:v>
                </c:pt>
                <c:pt idx="29656">
                  <c:v>2569.5761600000001</c:v>
                </c:pt>
                <c:pt idx="29657">
                  <c:v>2261.01332</c:v>
                </c:pt>
                <c:pt idx="29658">
                  <c:v>1533.42401</c:v>
                </c:pt>
                <c:pt idx="29659">
                  <c:v>389.43625999999989</c:v>
                </c:pt>
                <c:pt idx="29660">
                  <c:v>266.78217999999993</c:v>
                </c:pt>
                <c:pt idx="29661">
                  <c:v>783.8211399999999</c:v>
                </c:pt>
                <c:pt idx="29662">
                  <c:v>1387.8693499999999</c:v>
                </c:pt>
                <c:pt idx="29663">
                  <c:v>352.03339999999997</c:v>
                </c:pt>
                <c:pt idx="29664">
                  <c:v>85.251239999999996</c:v>
                </c:pt>
                <c:pt idx="29665">
                  <c:v>998.43309999999997</c:v>
                </c:pt>
                <c:pt idx="29666">
                  <c:v>17413.76184000001</c:v>
                </c:pt>
                <c:pt idx="29667">
                  <c:v>16199.032660000001</c:v>
                </c:pt>
                <c:pt idx="29668">
                  <c:v>16751.352780000001</c:v>
                </c:pt>
                <c:pt idx="29669">
                  <c:v>16930.24627</c:v>
                </c:pt>
                <c:pt idx="29670">
                  <c:v>17413.76184000001</c:v>
                </c:pt>
                <c:pt idx="29671">
                  <c:v>16199.032660000001</c:v>
                </c:pt>
                <c:pt idx="29672">
                  <c:v>1079.6804500000001</c:v>
                </c:pt>
                <c:pt idx="29673">
                  <c:v>534.60915</c:v>
                </c:pt>
                <c:pt idx="29674">
                  <c:v>17365.196840000001</c:v>
                </c:pt>
                <c:pt idx="29675">
                  <c:v>15724.50281</c:v>
                </c:pt>
                <c:pt idx="29676">
                  <c:v>186.9614</c:v>
                </c:pt>
                <c:pt idx="29677">
                  <c:v>297.77701999999999</c:v>
                </c:pt>
                <c:pt idx="29678">
                  <c:v>13849.851189999999</c:v>
                </c:pt>
                <c:pt idx="29679">
                  <c:v>12841.092409999999</c:v>
                </c:pt>
                <c:pt idx="29680">
                  <c:v>15724.50281</c:v>
                </c:pt>
                <c:pt idx="29681">
                  <c:v>17365.196840000001</c:v>
                </c:pt>
                <c:pt idx="29682">
                  <c:v>3813.1224000000002</c:v>
                </c:pt>
                <c:pt idx="29683">
                  <c:v>3070.3724900000002</c:v>
                </c:pt>
                <c:pt idx="29684">
                  <c:v>1266.6418100000001</c:v>
                </c:pt>
                <c:pt idx="29685">
                  <c:v>486.04414000000008</c:v>
                </c:pt>
                <c:pt idx="29686">
                  <c:v>16361.57</c:v>
                </c:pt>
                <c:pt idx="29687">
                  <c:v>15904.4823</c:v>
                </c:pt>
                <c:pt idx="29688">
                  <c:v>38203.292240000002</c:v>
                </c:pt>
                <c:pt idx="29689">
                  <c:v>21578.84461</c:v>
                </c:pt>
                <c:pt idx="29690">
                  <c:v>20200.27606</c:v>
                </c:pt>
                <c:pt idx="29691">
                  <c:v>25830.464230000001</c:v>
                </c:pt>
                <c:pt idx="29692">
                  <c:v>6674.94</c:v>
                </c:pt>
                <c:pt idx="29693">
                  <c:v>7712.5547500000002</c:v>
                </c:pt>
                <c:pt idx="29694">
                  <c:v>0</c:v>
                </c:pt>
                <c:pt idx="29695">
                  <c:v>21578.84461</c:v>
                </c:pt>
                <c:pt idx="29696">
                  <c:v>20200.27606</c:v>
                </c:pt>
                <c:pt idx="29697">
                  <c:v>0</c:v>
                </c:pt>
                <c:pt idx="29698">
                  <c:v>0</c:v>
                </c:pt>
                <c:pt idx="29699">
                  <c:v>0</c:v>
                </c:pt>
                <c:pt idx="29700">
                  <c:v>0</c:v>
                </c:pt>
                <c:pt idx="29701">
                  <c:v>0</c:v>
                </c:pt>
                <c:pt idx="29702">
                  <c:v>23294.700560000001</c:v>
                </c:pt>
                <c:pt idx="29703">
                  <c:v>1554.21018</c:v>
                </c:pt>
                <c:pt idx="29704">
                  <c:v>23027.712769999998</c:v>
                </c:pt>
                <c:pt idx="29705">
                  <c:v>7712.5547500000002</c:v>
                </c:pt>
                <c:pt idx="29706">
                  <c:v>24581.923220000001</c:v>
                </c:pt>
                <c:pt idx="29707">
                  <c:v>21648.54651</c:v>
                </c:pt>
                <c:pt idx="29708">
                  <c:v>23973.382440000001</c:v>
                </c:pt>
                <c:pt idx="29709">
                  <c:v>8515.7387099999996</c:v>
                </c:pt>
                <c:pt idx="29710">
                  <c:v>13132.806399999999</c:v>
                </c:pt>
                <c:pt idx="29711">
                  <c:v>10088.14416</c:v>
                </c:pt>
                <c:pt idx="29712">
                  <c:v>8571.8360599999978</c:v>
                </c:pt>
                <c:pt idx="29713">
                  <c:v>97.19871999999998</c:v>
                </c:pt>
                <c:pt idx="29714">
                  <c:v>10185.343629999999</c:v>
                </c:pt>
                <c:pt idx="29715">
                  <c:v>8571.8360599999978</c:v>
                </c:pt>
                <c:pt idx="29716">
                  <c:v>10185.343629999999</c:v>
                </c:pt>
                <c:pt idx="29717">
                  <c:v>65565.86133</c:v>
                </c:pt>
                <c:pt idx="29718">
                  <c:v>431.62950999999993</c:v>
                </c:pt>
                <c:pt idx="29719">
                  <c:v>75.268820000000005</c:v>
                </c:pt>
                <c:pt idx="29720">
                  <c:v>21481.838009999999</c:v>
                </c:pt>
                <c:pt idx="29721">
                  <c:v>10471.884770000001</c:v>
                </c:pt>
                <c:pt idx="29722">
                  <c:v>10159.40149</c:v>
                </c:pt>
                <c:pt idx="29723">
                  <c:v>21525.714970000001</c:v>
                </c:pt>
                <c:pt idx="29724">
                  <c:v>2569.5761600000001</c:v>
                </c:pt>
                <c:pt idx="29725">
                  <c:v>1995.20731</c:v>
                </c:pt>
                <c:pt idx="29726">
                  <c:v>0</c:v>
                </c:pt>
                <c:pt idx="29727">
                  <c:v>0</c:v>
                </c:pt>
                <c:pt idx="29728">
                  <c:v>13941.33576</c:v>
                </c:pt>
                <c:pt idx="29729">
                  <c:v>13230.00483</c:v>
                </c:pt>
                <c:pt idx="29730">
                  <c:v>0</c:v>
                </c:pt>
                <c:pt idx="29731">
                  <c:v>2261.01332</c:v>
                </c:pt>
                <c:pt idx="29732">
                  <c:v>1876.0363</c:v>
                </c:pt>
                <c:pt idx="29733">
                  <c:v>0</c:v>
                </c:pt>
                <c:pt idx="29734">
                  <c:v>1349.6919499999999</c:v>
                </c:pt>
                <c:pt idx="29735">
                  <c:v>1134.28936</c:v>
                </c:pt>
                <c:pt idx="29736">
                  <c:v>21958.612300000001</c:v>
                </c:pt>
                <c:pt idx="29737">
                  <c:v>25956.823489999999</c:v>
                </c:pt>
                <c:pt idx="29738">
                  <c:v>21924.0144</c:v>
                </c:pt>
                <c:pt idx="29739">
                  <c:v>20833.48535000001</c:v>
                </c:pt>
                <c:pt idx="29740">
                  <c:v>100560.83594</c:v>
                </c:pt>
                <c:pt idx="29741">
                  <c:v>32110.27002</c:v>
                </c:pt>
                <c:pt idx="29742">
                  <c:v>8.6667900000000007</c:v>
                </c:pt>
                <c:pt idx="29743">
                  <c:v>32247.41821</c:v>
                </c:pt>
                <c:pt idx="29744">
                  <c:v>0</c:v>
                </c:pt>
                <c:pt idx="29745">
                  <c:v>38799.084840000003</c:v>
                </c:pt>
                <c:pt idx="29746">
                  <c:v>34116.33423</c:v>
                </c:pt>
                <c:pt idx="29747">
                  <c:v>18472.707760000001</c:v>
                </c:pt>
                <c:pt idx="29748">
                  <c:v>20445.007450000001</c:v>
                </c:pt>
                <c:pt idx="29749">
                  <c:v>53113.43995</c:v>
                </c:pt>
                <c:pt idx="29750">
                  <c:v>58130.233399999997</c:v>
                </c:pt>
                <c:pt idx="29751">
                  <c:v>46855.519780000002</c:v>
                </c:pt>
                <c:pt idx="29752">
                  <c:v>44549.173580000002</c:v>
                </c:pt>
                <c:pt idx="29753">
                  <c:v>0</c:v>
                </c:pt>
                <c:pt idx="29754">
                  <c:v>0</c:v>
                </c:pt>
                <c:pt idx="29755">
                  <c:v>0</c:v>
                </c:pt>
                <c:pt idx="29756">
                  <c:v>16464.313109999999</c:v>
                </c:pt>
                <c:pt idx="29757">
                  <c:v>12711.739799999999</c:v>
                </c:pt>
                <c:pt idx="29758">
                  <c:v>31336.881099999999</c:v>
                </c:pt>
                <c:pt idx="29759">
                  <c:v>30406.700929999999</c:v>
                </c:pt>
                <c:pt idx="29760">
                  <c:v>30406.700929999999</c:v>
                </c:pt>
                <c:pt idx="29761">
                  <c:v>31336.881099999999</c:v>
                </c:pt>
                <c:pt idx="29762">
                  <c:v>31336.881099999999</c:v>
                </c:pt>
                <c:pt idx="29763">
                  <c:v>30406.700929999999</c:v>
                </c:pt>
                <c:pt idx="29764">
                  <c:v>7852.5235599999996</c:v>
                </c:pt>
                <c:pt idx="29765">
                  <c:v>9344.2606199999973</c:v>
                </c:pt>
                <c:pt idx="29766">
                  <c:v>11199.684569999999</c:v>
                </c:pt>
                <c:pt idx="29767">
                  <c:v>9738.8278500000015</c:v>
                </c:pt>
                <c:pt idx="29768">
                  <c:v>9514.6162399999976</c:v>
                </c:pt>
                <c:pt idx="29769">
                  <c:v>8594.7925100000011</c:v>
                </c:pt>
                <c:pt idx="29770">
                  <c:v>16399.27405</c:v>
                </c:pt>
                <c:pt idx="29771">
                  <c:v>17288.216919999999</c:v>
                </c:pt>
                <c:pt idx="29772">
                  <c:v>0</c:v>
                </c:pt>
                <c:pt idx="29773">
                  <c:v>0</c:v>
                </c:pt>
                <c:pt idx="29774">
                  <c:v>7852.5235599999996</c:v>
                </c:pt>
                <c:pt idx="29775">
                  <c:v>9344.2606199999973</c:v>
                </c:pt>
                <c:pt idx="29776">
                  <c:v>5187.4770599999983</c:v>
                </c:pt>
                <c:pt idx="29777">
                  <c:v>24002.144530000001</c:v>
                </c:pt>
                <c:pt idx="29778">
                  <c:v>20027.871330000002</c:v>
                </c:pt>
                <c:pt idx="29779">
                  <c:v>6252.00018</c:v>
                </c:pt>
                <c:pt idx="29780">
                  <c:v>6674.94</c:v>
                </c:pt>
                <c:pt idx="29781">
                  <c:v>7712.5547500000002</c:v>
                </c:pt>
                <c:pt idx="29782">
                  <c:v>2814.0823300000002</c:v>
                </c:pt>
                <c:pt idx="29783">
                  <c:v>2625.5878600000001</c:v>
                </c:pt>
                <c:pt idx="29784">
                  <c:v>0</c:v>
                </c:pt>
                <c:pt idx="29785">
                  <c:v>0</c:v>
                </c:pt>
                <c:pt idx="29786">
                  <c:v>6674.94</c:v>
                </c:pt>
                <c:pt idx="29787">
                  <c:v>2413.4622599999998</c:v>
                </c:pt>
                <c:pt idx="29788">
                  <c:v>2276.0402800000002</c:v>
                </c:pt>
                <c:pt idx="29789">
                  <c:v>407.30489999999998</c:v>
                </c:pt>
                <c:pt idx="29790">
                  <c:v>356.23244999999997</c:v>
                </c:pt>
                <c:pt idx="29791">
                  <c:v>5612.8048400000007</c:v>
                </c:pt>
                <c:pt idx="29792">
                  <c:v>5788.7772500000001</c:v>
                </c:pt>
                <c:pt idx="29793">
                  <c:v>18662.101200000001</c:v>
                </c:pt>
                <c:pt idx="29794">
                  <c:v>18455.342779999999</c:v>
                </c:pt>
                <c:pt idx="29795">
                  <c:v>19996.905890000002</c:v>
                </c:pt>
                <c:pt idx="29796">
                  <c:v>19890.269039999999</c:v>
                </c:pt>
                <c:pt idx="29797">
                  <c:v>5612.8048400000007</c:v>
                </c:pt>
                <c:pt idx="29798">
                  <c:v>5788.7772500000001</c:v>
                </c:pt>
                <c:pt idx="29799">
                  <c:v>1561.63625</c:v>
                </c:pt>
                <c:pt idx="29800">
                  <c:v>2941.2252899999989</c:v>
                </c:pt>
                <c:pt idx="29801">
                  <c:v>6170.1186200000002</c:v>
                </c:pt>
                <c:pt idx="29802">
                  <c:v>2201.9122900000002</c:v>
                </c:pt>
                <c:pt idx="29803">
                  <c:v>1561.63625</c:v>
                </c:pt>
                <c:pt idx="29804">
                  <c:v>2201.9122900000002</c:v>
                </c:pt>
                <c:pt idx="29805">
                  <c:v>5105.5200100000002</c:v>
                </c:pt>
                <c:pt idx="29806">
                  <c:v>5675.8305200000004</c:v>
                </c:pt>
                <c:pt idx="29807">
                  <c:v>431.62950999999993</c:v>
                </c:pt>
                <c:pt idx="29808">
                  <c:v>11065.137720000001</c:v>
                </c:pt>
                <c:pt idx="29809">
                  <c:v>5273.0014199999996</c:v>
                </c:pt>
                <c:pt idx="29810">
                  <c:v>75.268820000000005</c:v>
                </c:pt>
                <c:pt idx="29811">
                  <c:v>10643.569729999999</c:v>
                </c:pt>
                <c:pt idx="29812">
                  <c:v>10378.884249999999</c:v>
                </c:pt>
                <c:pt idx="29813">
                  <c:v>5703.7575100000004</c:v>
                </c:pt>
                <c:pt idx="29814">
                  <c:v>16813.687870000009</c:v>
                </c:pt>
                <c:pt idx="29815">
                  <c:v>4734.1501100000014</c:v>
                </c:pt>
                <c:pt idx="29816">
                  <c:v>28829.005130000001</c:v>
                </c:pt>
                <c:pt idx="29817">
                  <c:v>25766.50488</c:v>
                </c:pt>
                <c:pt idx="29818">
                  <c:v>30500.65552</c:v>
                </c:pt>
                <c:pt idx="29819">
                  <c:v>28829.005130000001</c:v>
                </c:pt>
                <c:pt idx="29820">
                  <c:v>6148.6251600000023</c:v>
                </c:pt>
                <c:pt idx="29821">
                  <c:v>24185.000120000001</c:v>
                </c:pt>
                <c:pt idx="29822">
                  <c:v>28837.593140000001</c:v>
                </c:pt>
                <c:pt idx="29823">
                  <c:v>27728.883300000001</c:v>
                </c:pt>
                <c:pt idx="29824">
                  <c:v>26137.774290000001</c:v>
                </c:pt>
                <c:pt idx="29825">
                  <c:v>4751.0001000000002</c:v>
                </c:pt>
                <c:pt idx="29826">
                  <c:v>2943.2828199999999</c:v>
                </c:pt>
                <c:pt idx="29827">
                  <c:v>25249.044679999999</c:v>
                </c:pt>
                <c:pt idx="29828">
                  <c:v>28241.783930000001</c:v>
                </c:pt>
                <c:pt idx="29829">
                  <c:v>27355.11133</c:v>
                </c:pt>
                <c:pt idx="29830">
                  <c:v>5584.3671300000015</c:v>
                </c:pt>
                <c:pt idx="29831">
                  <c:v>5236.3906400000014</c:v>
                </c:pt>
                <c:pt idx="29832">
                  <c:v>24405.008669999999</c:v>
                </c:pt>
                <c:pt idx="29833">
                  <c:v>0</c:v>
                </c:pt>
                <c:pt idx="29834">
                  <c:v>1864.2759100000001</c:v>
                </c:pt>
                <c:pt idx="29835">
                  <c:v>19890.269039999999</c:v>
                </c:pt>
                <c:pt idx="29836">
                  <c:v>19996.905890000002</c:v>
                </c:pt>
                <c:pt idx="29837">
                  <c:v>22663.727900000002</c:v>
                </c:pt>
                <c:pt idx="29838">
                  <c:v>23903.113399999998</c:v>
                </c:pt>
                <c:pt idx="29839">
                  <c:v>1825.8195700000001</c:v>
                </c:pt>
                <c:pt idx="29840">
                  <c:v>13222.40552</c:v>
                </c:pt>
                <c:pt idx="29841">
                  <c:v>9906.6493800000007</c:v>
                </c:pt>
                <c:pt idx="29842">
                  <c:v>9352.2099399999952</c:v>
                </c:pt>
                <c:pt idx="29843">
                  <c:v>4830.5897300000006</c:v>
                </c:pt>
                <c:pt idx="29844">
                  <c:v>2366.1886399999989</c:v>
                </c:pt>
                <c:pt idx="29845">
                  <c:v>0</c:v>
                </c:pt>
                <c:pt idx="29846">
                  <c:v>0</c:v>
                </c:pt>
                <c:pt idx="29847">
                  <c:v>0</c:v>
                </c:pt>
                <c:pt idx="29848">
                  <c:v>0</c:v>
                </c:pt>
                <c:pt idx="29849">
                  <c:v>10938.51816</c:v>
                </c:pt>
                <c:pt idx="29850">
                  <c:v>11867.099029999999</c:v>
                </c:pt>
                <c:pt idx="29851">
                  <c:v>0</c:v>
                </c:pt>
                <c:pt idx="29852">
                  <c:v>19860.233519999991</c:v>
                </c:pt>
                <c:pt idx="29853">
                  <c:v>19519.312010000001</c:v>
                </c:pt>
                <c:pt idx="29854">
                  <c:v>24778.574949999998</c:v>
                </c:pt>
                <c:pt idx="29855">
                  <c:v>0</c:v>
                </c:pt>
                <c:pt idx="29856">
                  <c:v>11199.684569999999</c:v>
                </c:pt>
                <c:pt idx="29857">
                  <c:v>9738.8278500000015</c:v>
                </c:pt>
                <c:pt idx="29858">
                  <c:v>0</c:v>
                </c:pt>
                <c:pt idx="29859">
                  <c:v>0</c:v>
                </c:pt>
                <c:pt idx="29860">
                  <c:v>0</c:v>
                </c:pt>
                <c:pt idx="29861">
                  <c:v>0</c:v>
                </c:pt>
                <c:pt idx="29862">
                  <c:v>11199.684569999999</c:v>
                </c:pt>
                <c:pt idx="29863">
                  <c:v>0</c:v>
                </c:pt>
                <c:pt idx="29864">
                  <c:v>0</c:v>
                </c:pt>
                <c:pt idx="29865">
                  <c:v>0</c:v>
                </c:pt>
                <c:pt idx="29866">
                  <c:v>9738.8278500000015</c:v>
                </c:pt>
                <c:pt idx="29867">
                  <c:v>11199.684569999999</c:v>
                </c:pt>
                <c:pt idx="29868">
                  <c:v>0</c:v>
                </c:pt>
                <c:pt idx="29869">
                  <c:v>39760.030639999997</c:v>
                </c:pt>
                <c:pt idx="29870">
                  <c:v>0</c:v>
                </c:pt>
                <c:pt idx="29871">
                  <c:v>0</c:v>
                </c:pt>
                <c:pt idx="29872">
                  <c:v>18906.35033999999</c:v>
                </c:pt>
                <c:pt idx="29873">
                  <c:v>19577.124390000001</c:v>
                </c:pt>
                <c:pt idx="29874">
                  <c:v>19577.124390000001</c:v>
                </c:pt>
                <c:pt idx="29875">
                  <c:v>18906.35033999999</c:v>
                </c:pt>
                <c:pt idx="29876">
                  <c:v>0</c:v>
                </c:pt>
                <c:pt idx="29877">
                  <c:v>0</c:v>
                </c:pt>
                <c:pt idx="29878">
                  <c:v>0</c:v>
                </c:pt>
                <c:pt idx="29879">
                  <c:v>0</c:v>
                </c:pt>
                <c:pt idx="29880">
                  <c:v>18906.35033999999</c:v>
                </c:pt>
                <c:pt idx="29881">
                  <c:v>19577.124390000001</c:v>
                </c:pt>
                <c:pt idx="29882">
                  <c:v>0</c:v>
                </c:pt>
                <c:pt idx="29883">
                  <c:v>0</c:v>
                </c:pt>
                <c:pt idx="29884">
                  <c:v>1968.96101</c:v>
                </c:pt>
                <c:pt idx="29885">
                  <c:v>1939.9861599999999</c:v>
                </c:pt>
                <c:pt idx="29886">
                  <c:v>19577.124390000001</c:v>
                </c:pt>
                <c:pt idx="29887">
                  <c:v>18906.35033999999</c:v>
                </c:pt>
                <c:pt idx="29888">
                  <c:v>12499.00232</c:v>
                </c:pt>
                <c:pt idx="29889">
                  <c:v>13222.40552</c:v>
                </c:pt>
                <c:pt idx="29890">
                  <c:v>37760.440180000012</c:v>
                </c:pt>
                <c:pt idx="29891">
                  <c:v>21566.55457</c:v>
                </c:pt>
                <c:pt idx="29892">
                  <c:v>21445.862669999991</c:v>
                </c:pt>
                <c:pt idx="29893">
                  <c:v>7293.4880400000002</c:v>
                </c:pt>
                <c:pt idx="29894">
                  <c:v>7504.7970599999999</c:v>
                </c:pt>
                <c:pt idx="29895">
                  <c:v>28095.529900000001</c:v>
                </c:pt>
                <c:pt idx="29896">
                  <c:v>26882.695070000002</c:v>
                </c:pt>
                <c:pt idx="29897">
                  <c:v>574.05428999999992</c:v>
                </c:pt>
                <c:pt idx="29898">
                  <c:v>37.204970000000003</c:v>
                </c:pt>
                <c:pt idx="29899">
                  <c:v>23866.31494</c:v>
                </c:pt>
                <c:pt idx="29900">
                  <c:v>24405.008669999999</c:v>
                </c:pt>
                <c:pt idx="29901">
                  <c:v>23866.31494</c:v>
                </c:pt>
                <c:pt idx="29902">
                  <c:v>24405.008669999999</c:v>
                </c:pt>
                <c:pt idx="29903">
                  <c:v>23866.31494</c:v>
                </c:pt>
                <c:pt idx="29904">
                  <c:v>7233.5636599999998</c:v>
                </c:pt>
                <c:pt idx="29905">
                  <c:v>7042.9486999999999</c:v>
                </c:pt>
                <c:pt idx="29906">
                  <c:v>21143.209480000001</c:v>
                </c:pt>
                <c:pt idx="29907">
                  <c:v>7233.5636599999998</c:v>
                </c:pt>
                <c:pt idx="29908">
                  <c:v>7042.9486999999999</c:v>
                </c:pt>
                <c:pt idx="29909">
                  <c:v>9457.0996099999975</c:v>
                </c:pt>
                <c:pt idx="29910">
                  <c:v>9615.1407500000005</c:v>
                </c:pt>
                <c:pt idx="29911">
                  <c:v>6470.6025400000008</c:v>
                </c:pt>
                <c:pt idx="29912">
                  <c:v>6194.3153600000014</c:v>
                </c:pt>
                <c:pt idx="29913">
                  <c:v>4380.7175200000001</c:v>
                </c:pt>
                <c:pt idx="29914">
                  <c:v>4308.3480800000007</c:v>
                </c:pt>
                <c:pt idx="29915">
                  <c:v>2914.9895900000001</c:v>
                </c:pt>
                <c:pt idx="29916">
                  <c:v>3131.48936</c:v>
                </c:pt>
                <c:pt idx="29917">
                  <c:v>8034.0766599999997</c:v>
                </c:pt>
                <c:pt idx="29918">
                  <c:v>7975.6180400000003</c:v>
                </c:pt>
                <c:pt idx="29919">
                  <c:v>0</c:v>
                </c:pt>
                <c:pt idx="29920">
                  <c:v>0</c:v>
                </c:pt>
                <c:pt idx="29921">
                  <c:v>2914.9895900000001</c:v>
                </c:pt>
                <c:pt idx="29922">
                  <c:v>3131.48936</c:v>
                </c:pt>
                <c:pt idx="29923">
                  <c:v>7358.1456600000001</c:v>
                </c:pt>
                <c:pt idx="29924">
                  <c:v>4531.0210800000013</c:v>
                </c:pt>
                <c:pt idx="29925">
                  <c:v>21540.152829999999</c:v>
                </c:pt>
                <c:pt idx="29926">
                  <c:v>29104.285759999999</c:v>
                </c:pt>
                <c:pt idx="29927">
                  <c:v>6684.1949100000002</c:v>
                </c:pt>
                <c:pt idx="29928">
                  <c:v>1461.78576</c:v>
                </c:pt>
                <c:pt idx="29929">
                  <c:v>9284.70831</c:v>
                </c:pt>
                <c:pt idx="29930">
                  <c:v>9335.3940400000029</c:v>
                </c:pt>
                <c:pt idx="29931">
                  <c:v>9284.70831</c:v>
                </c:pt>
                <c:pt idx="29932">
                  <c:v>9335.3940400000029</c:v>
                </c:pt>
                <c:pt idx="29933">
                  <c:v>14708.49689</c:v>
                </c:pt>
                <c:pt idx="29934">
                  <c:v>13630.565979999999</c:v>
                </c:pt>
                <c:pt idx="29935">
                  <c:v>715.36130999999989</c:v>
                </c:pt>
                <c:pt idx="29936">
                  <c:v>969.57673999999997</c:v>
                </c:pt>
                <c:pt idx="29937">
                  <c:v>12103.415650000001</c:v>
                </c:pt>
                <c:pt idx="29938">
                  <c:v>12083.21595</c:v>
                </c:pt>
                <c:pt idx="29939">
                  <c:v>2496.7271500000002</c:v>
                </c:pt>
                <c:pt idx="29940">
                  <c:v>3340.6411600000001</c:v>
                </c:pt>
                <c:pt idx="29941">
                  <c:v>1101.26162</c:v>
                </c:pt>
                <c:pt idx="29942">
                  <c:v>1280.4112600000001</c:v>
                </c:pt>
                <c:pt idx="29943">
                  <c:v>1280.4112600000001</c:v>
                </c:pt>
                <c:pt idx="29944">
                  <c:v>1101.26162</c:v>
                </c:pt>
                <c:pt idx="29945">
                  <c:v>1101.26162</c:v>
                </c:pt>
                <c:pt idx="29946">
                  <c:v>1280.4112600000001</c:v>
                </c:pt>
                <c:pt idx="29947">
                  <c:v>15035.08216</c:v>
                </c:pt>
                <c:pt idx="29948">
                  <c:v>16323.787200000001</c:v>
                </c:pt>
                <c:pt idx="29949">
                  <c:v>6470.6025400000008</c:v>
                </c:pt>
                <c:pt idx="29950">
                  <c:v>6194.3153600000014</c:v>
                </c:pt>
                <c:pt idx="29951">
                  <c:v>21006.43836</c:v>
                </c:pt>
                <c:pt idx="29952">
                  <c:v>21143.209480000001</c:v>
                </c:pt>
                <c:pt idx="29953">
                  <c:v>3340.6411600000001</c:v>
                </c:pt>
                <c:pt idx="29954">
                  <c:v>2496.7271500000002</c:v>
                </c:pt>
                <c:pt idx="29955">
                  <c:v>24819.14294999999</c:v>
                </c:pt>
                <c:pt idx="29956">
                  <c:v>44622.751470000003</c:v>
                </c:pt>
                <c:pt idx="29957">
                  <c:v>21350.63452</c:v>
                </c:pt>
                <c:pt idx="29958">
                  <c:v>22346.775150000001</c:v>
                </c:pt>
                <c:pt idx="29959">
                  <c:v>1928.1664599999999</c:v>
                </c:pt>
                <c:pt idx="29960">
                  <c:v>1455.3108400000001</c:v>
                </c:pt>
                <c:pt idx="29961">
                  <c:v>1455.3108400000001</c:v>
                </c:pt>
                <c:pt idx="29962">
                  <c:v>1928.1664599999999</c:v>
                </c:pt>
                <c:pt idx="29963">
                  <c:v>0</c:v>
                </c:pt>
                <c:pt idx="29964">
                  <c:v>0</c:v>
                </c:pt>
                <c:pt idx="29965">
                  <c:v>1796.38501</c:v>
                </c:pt>
                <c:pt idx="29966">
                  <c:v>1533.5839599999999</c:v>
                </c:pt>
                <c:pt idx="29967">
                  <c:v>208.82952</c:v>
                </c:pt>
                <c:pt idx="29968">
                  <c:v>33.57432</c:v>
                </c:pt>
                <c:pt idx="29969">
                  <c:v>111.84737</c:v>
                </c:pt>
                <c:pt idx="29970">
                  <c:v>77.048100000000005</c:v>
                </c:pt>
                <c:pt idx="29971">
                  <c:v>27897.994139999999</c:v>
                </c:pt>
                <c:pt idx="29972">
                  <c:v>29104.285759999999</c:v>
                </c:pt>
                <c:pt idx="29973">
                  <c:v>27713.628049999999</c:v>
                </c:pt>
                <c:pt idx="29974">
                  <c:v>26528.432990000001</c:v>
                </c:pt>
                <c:pt idx="29975">
                  <c:v>3003.5367200000001</c:v>
                </c:pt>
                <c:pt idx="29976">
                  <c:v>2719.6392700000001</c:v>
                </c:pt>
                <c:pt idx="29977">
                  <c:v>27897.994139999999</c:v>
                </c:pt>
                <c:pt idx="29978">
                  <c:v>2335.3249899999992</c:v>
                </c:pt>
                <c:pt idx="29979">
                  <c:v>45105.376709999997</c:v>
                </c:pt>
                <c:pt idx="29980">
                  <c:v>47799.947760000003</c:v>
                </c:pt>
                <c:pt idx="29981">
                  <c:v>47423.322269999997</c:v>
                </c:pt>
                <c:pt idx="29982">
                  <c:v>2836.9833400000002</c:v>
                </c:pt>
                <c:pt idx="29983">
                  <c:v>5652.9215999999997</c:v>
                </c:pt>
                <c:pt idx="29984">
                  <c:v>5110.0028400000001</c:v>
                </c:pt>
                <c:pt idx="29985">
                  <c:v>2719.6392700000001</c:v>
                </c:pt>
                <c:pt idx="29986">
                  <c:v>3003.5367200000001</c:v>
                </c:pt>
                <c:pt idx="29987">
                  <c:v>10495.81018</c:v>
                </c:pt>
                <c:pt idx="29988">
                  <c:v>3546.8198400000001</c:v>
                </c:pt>
                <c:pt idx="29989">
                  <c:v>0</c:v>
                </c:pt>
                <c:pt idx="29990">
                  <c:v>8429.5662299999985</c:v>
                </c:pt>
                <c:pt idx="29991">
                  <c:v>8177.8655400000007</c:v>
                </c:pt>
                <c:pt idx="29992">
                  <c:v>18169.178830000001</c:v>
                </c:pt>
                <c:pt idx="29993">
                  <c:v>16092.01245</c:v>
                </c:pt>
                <c:pt idx="29994">
                  <c:v>16092.01245</c:v>
                </c:pt>
                <c:pt idx="29995">
                  <c:v>18169.178830000001</c:v>
                </c:pt>
                <c:pt idx="29996">
                  <c:v>20832.596440000001</c:v>
                </c:pt>
                <c:pt idx="29997">
                  <c:v>18503.730960000001</c:v>
                </c:pt>
                <c:pt idx="29998">
                  <c:v>8177.8655400000007</c:v>
                </c:pt>
                <c:pt idx="29999">
                  <c:v>8429.5662299999985</c:v>
                </c:pt>
                <c:pt idx="30000">
                  <c:v>21936.72802000001</c:v>
                </c:pt>
                <c:pt idx="30001">
                  <c:v>20105.054810000001</c:v>
                </c:pt>
                <c:pt idx="30002">
                  <c:v>14474.80689</c:v>
                </c:pt>
                <c:pt idx="30003">
                  <c:v>13977.613579999999</c:v>
                </c:pt>
                <c:pt idx="30004">
                  <c:v>21699.54736</c:v>
                </c:pt>
                <c:pt idx="30005">
                  <c:v>19324.956910000001</c:v>
                </c:pt>
                <c:pt idx="30006">
                  <c:v>11867.099029999999</c:v>
                </c:pt>
                <c:pt idx="30007">
                  <c:v>10938.51816</c:v>
                </c:pt>
                <c:pt idx="30008">
                  <c:v>0</c:v>
                </c:pt>
                <c:pt idx="30009">
                  <c:v>0</c:v>
                </c:pt>
                <c:pt idx="30010">
                  <c:v>10938.51816</c:v>
                </c:pt>
                <c:pt idx="30011">
                  <c:v>11867.099029999999</c:v>
                </c:pt>
                <c:pt idx="30012">
                  <c:v>23378.16346</c:v>
                </c:pt>
                <c:pt idx="30013">
                  <c:v>20055.130989999991</c:v>
                </c:pt>
                <c:pt idx="30014">
                  <c:v>1701.8698899999999</c:v>
                </c:pt>
                <c:pt idx="30015">
                  <c:v>2650.31079</c:v>
                </c:pt>
                <c:pt idx="30016">
                  <c:v>19324.956910000001</c:v>
                </c:pt>
                <c:pt idx="30017">
                  <c:v>21699.54736</c:v>
                </c:pt>
                <c:pt idx="30018">
                  <c:v>23081.440310000002</c:v>
                </c:pt>
                <c:pt idx="30019">
                  <c:v>24180.204229999999</c:v>
                </c:pt>
                <c:pt idx="30020">
                  <c:v>12503.17432</c:v>
                </c:pt>
                <c:pt idx="30021">
                  <c:v>8081.3779300000006</c:v>
                </c:pt>
                <c:pt idx="30022">
                  <c:v>22311.30298</c:v>
                </c:pt>
                <c:pt idx="30023">
                  <c:v>23014.4856</c:v>
                </c:pt>
                <c:pt idx="30024">
                  <c:v>4830.6085600000006</c:v>
                </c:pt>
                <c:pt idx="30025">
                  <c:v>5930.2838499999998</c:v>
                </c:pt>
                <c:pt idx="30026">
                  <c:v>25131.464599999999</c:v>
                </c:pt>
                <c:pt idx="30027">
                  <c:v>24734.971560000002</c:v>
                </c:pt>
                <c:pt idx="30028">
                  <c:v>4830.6085600000006</c:v>
                </c:pt>
                <c:pt idx="30029">
                  <c:v>5930.2838499999998</c:v>
                </c:pt>
                <c:pt idx="30030">
                  <c:v>19961.054199999999</c:v>
                </c:pt>
                <c:pt idx="30031">
                  <c:v>20869.535820000001</c:v>
                </c:pt>
                <c:pt idx="30032">
                  <c:v>16843.404299999998</c:v>
                </c:pt>
                <c:pt idx="30033">
                  <c:v>17125.917109999999</c:v>
                </c:pt>
                <c:pt idx="30034">
                  <c:v>439.17615000000001</c:v>
                </c:pt>
                <c:pt idx="30035">
                  <c:v>347.85679999999991</c:v>
                </c:pt>
                <c:pt idx="30036">
                  <c:v>47188.535650000013</c:v>
                </c:pt>
                <c:pt idx="30037">
                  <c:v>26291.823</c:v>
                </c:pt>
                <c:pt idx="30038">
                  <c:v>26703.83179</c:v>
                </c:pt>
                <c:pt idx="30039">
                  <c:v>26500.651010000001</c:v>
                </c:pt>
                <c:pt idx="30040">
                  <c:v>26737.406009999999</c:v>
                </c:pt>
                <c:pt idx="30041">
                  <c:v>2650.31079</c:v>
                </c:pt>
                <c:pt idx="30042">
                  <c:v>1701.8698899999999</c:v>
                </c:pt>
                <c:pt idx="30043">
                  <c:v>0</c:v>
                </c:pt>
                <c:pt idx="30044">
                  <c:v>3003.5367200000001</c:v>
                </c:pt>
                <c:pt idx="30045">
                  <c:v>1701.8698899999999</c:v>
                </c:pt>
                <c:pt idx="30046">
                  <c:v>2650.31079</c:v>
                </c:pt>
                <c:pt idx="30047">
                  <c:v>4097.8923599999998</c:v>
                </c:pt>
                <c:pt idx="30048">
                  <c:v>4311.5498799999996</c:v>
                </c:pt>
                <c:pt idx="30049">
                  <c:v>2631.9001900000012</c:v>
                </c:pt>
                <c:pt idx="30050">
                  <c:v>2576.2843400000002</c:v>
                </c:pt>
                <c:pt idx="30051">
                  <c:v>8058.6360400000003</c:v>
                </c:pt>
                <c:pt idx="30052">
                  <c:v>9829.8601999999955</c:v>
                </c:pt>
                <c:pt idx="30053">
                  <c:v>7303.3636500000002</c:v>
                </c:pt>
                <c:pt idx="30054">
                  <c:v>5745.7972100000006</c:v>
                </c:pt>
                <c:pt idx="30055">
                  <c:v>5835.4603300000008</c:v>
                </c:pt>
                <c:pt idx="30056">
                  <c:v>4102.5718700000007</c:v>
                </c:pt>
                <c:pt idx="30057">
                  <c:v>4061.6982400000002</c:v>
                </c:pt>
                <c:pt idx="30058">
                  <c:v>5780.8901999999998</c:v>
                </c:pt>
                <c:pt idx="30059">
                  <c:v>21006.43836</c:v>
                </c:pt>
                <c:pt idx="30060">
                  <c:v>88.865779999999987</c:v>
                </c:pt>
                <c:pt idx="30061">
                  <c:v>128.48304999999999</c:v>
                </c:pt>
                <c:pt idx="30062">
                  <c:v>27657.361570000001</c:v>
                </c:pt>
                <c:pt idx="30063">
                  <c:v>1759.9060199999999</c:v>
                </c:pt>
                <c:pt idx="30064">
                  <c:v>2232.684569999999</c:v>
                </c:pt>
                <c:pt idx="30065">
                  <c:v>12503.17432</c:v>
                </c:pt>
                <c:pt idx="30066">
                  <c:v>8081.3779300000006</c:v>
                </c:pt>
                <c:pt idx="30067">
                  <c:v>8081.3779300000006</c:v>
                </c:pt>
                <c:pt idx="30068">
                  <c:v>12503.17432</c:v>
                </c:pt>
                <c:pt idx="30069">
                  <c:v>1759.9060199999999</c:v>
                </c:pt>
                <c:pt idx="30070">
                  <c:v>2232.684569999999</c:v>
                </c:pt>
                <c:pt idx="30071">
                  <c:v>27147.835749999998</c:v>
                </c:pt>
                <c:pt idx="30072">
                  <c:v>3834.6051600000001</c:v>
                </c:pt>
                <c:pt idx="30073">
                  <c:v>3784.3990800000001</c:v>
                </c:pt>
                <c:pt idx="30074">
                  <c:v>9333.4971400000013</c:v>
                </c:pt>
                <c:pt idx="30075">
                  <c:v>9792.1841099999965</c:v>
                </c:pt>
                <c:pt idx="30076">
                  <c:v>11773.048280000001</c:v>
                </c:pt>
                <c:pt idx="30077">
                  <c:v>11851.568789999999</c:v>
                </c:pt>
                <c:pt idx="30078">
                  <c:v>3994.4003899999998</c:v>
                </c:pt>
                <c:pt idx="30079">
                  <c:v>3956.0644000000002</c:v>
                </c:pt>
                <c:pt idx="30080">
                  <c:v>3956.0644000000002</c:v>
                </c:pt>
                <c:pt idx="30081">
                  <c:v>3994.4003899999998</c:v>
                </c:pt>
                <c:pt idx="30082">
                  <c:v>10310.173059999999</c:v>
                </c:pt>
                <c:pt idx="30083">
                  <c:v>10221.144039999999</c:v>
                </c:pt>
                <c:pt idx="30084">
                  <c:v>6154.1400700000004</c:v>
                </c:pt>
                <c:pt idx="30085">
                  <c:v>2490.5962500000001</c:v>
                </c:pt>
                <c:pt idx="30086">
                  <c:v>14775.93542</c:v>
                </c:pt>
                <c:pt idx="30087">
                  <c:v>15329.02008</c:v>
                </c:pt>
                <c:pt idx="30088">
                  <c:v>7172.5101000000004</c:v>
                </c:pt>
                <c:pt idx="30089">
                  <c:v>5344.3714600000003</c:v>
                </c:pt>
                <c:pt idx="30090">
                  <c:v>17125.917109999999</c:v>
                </c:pt>
                <c:pt idx="30091">
                  <c:v>16843.404299999998</c:v>
                </c:pt>
                <c:pt idx="30092">
                  <c:v>14775.93542</c:v>
                </c:pt>
                <c:pt idx="30093">
                  <c:v>15329.02008</c:v>
                </c:pt>
                <c:pt idx="30094">
                  <c:v>12286.8226</c:v>
                </c:pt>
                <c:pt idx="30095">
                  <c:v>11360.301450000001</c:v>
                </c:pt>
                <c:pt idx="30096">
                  <c:v>21842.52563</c:v>
                </c:pt>
                <c:pt idx="30097">
                  <c:v>23322.13049</c:v>
                </c:pt>
                <c:pt idx="30098">
                  <c:v>16640.51557</c:v>
                </c:pt>
                <c:pt idx="30099">
                  <c:v>17478.699710000001</c:v>
                </c:pt>
                <c:pt idx="30100">
                  <c:v>11851.568789999999</c:v>
                </c:pt>
                <c:pt idx="30101">
                  <c:v>11773.048280000001</c:v>
                </c:pt>
                <c:pt idx="30102">
                  <c:v>18093.486939999999</c:v>
                </c:pt>
                <c:pt idx="30103">
                  <c:v>17333.8233</c:v>
                </c:pt>
                <c:pt idx="30104">
                  <c:v>24795.847170000001</c:v>
                </c:pt>
                <c:pt idx="30105">
                  <c:v>24698.625490000009</c:v>
                </c:pt>
                <c:pt idx="30106">
                  <c:v>0</c:v>
                </c:pt>
                <c:pt idx="30107">
                  <c:v>0</c:v>
                </c:pt>
                <c:pt idx="30108">
                  <c:v>7695.4000300000007</c:v>
                </c:pt>
                <c:pt idx="30109">
                  <c:v>7519.3546400000014</c:v>
                </c:pt>
                <c:pt idx="30110">
                  <c:v>23932.827580000001</c:v>
                </c:pt>
                <c:pt idx="30111">
                  <c:v>24206.095580000001</c:v>
                </c:pt>
                <c:pt idx="30112">
                  <c:v>3403.9286400000001</c:v>
                </c:pt>
                <c:pt idx="30113">
                  <c:v>3508.16705</c:v>
                </c:pt>
                <c:pt idx="30114">
                  <c:v>6149.0920300000007</c:v>
                </c:pt>
                <c:pt idx="30115">
                  <c:v>17333.8233</c:v>
                </c:pt>
                <c:pt idx="30116">
                  <c:v>18093.486939999999</c:v>
                </c:pt>
                <c:pt idx="30117">
                  <c:v>0</c:v>
                </c:pt>
                <c:pt idx="30118">
                  <c:v>0</c:v>
                </c:pt>
                <c:pt idx="30119">
                  <c:v>1230.5144700000001</c:v>
                </c:pt>
                <c:pt idx="30120">
                  <c:v>1284.5467799999999</c:v>
                </c:pt>
                <c:pt idx="30121">
                  <c:v>1229.7447</c:v>
                </c:pt>
                <c:pt idx="30122">
                  <c:v>1405.4492600000001</c:v>
                </c:pt>
                <c:pt idx="30123">
                  <c:v>0</c:v>
                </c:pt>
                <c:pt idx="30124">
                  <c:v>0</c:v>
                </c:pt>
                <c:pt idx="30125">
                  <c:v>1369.2771499999999</c:v>
                </c:pt>
                <c:pt idx="30126">
                  <c:v>128.48304999999999</c:v>
                </c:pt>
                <c:pt idx="30127">
                  <c:v>88.865779999999987</c:v>
                </c:pt>
                <c:pt idx="30128">
                  <c:v>1319.9490000000001</c:v>
                </c:pt>
                <c:pt idx="30129">
                  <c:v>1405.4492600000001</c:v>
                </c:pt>
                <c:pt idx="30130">
                  <c:v>1319.9490000000001</c:v>
                </c:pt>
                <c:pt idx="30131">
                  <c:v>37023.395510000002</c:v>
                </c:pt>
                <c:pt idx="30132">
                  <c:v>652.43194999999992</c:v>
                </c:pt>
                <c:pt idx="30133">
                  <c:v>34902.598880000012</c:v>
                </c:pt>
                <c:pt idx="30134">
                  <c:v>36576.523079999999</c:v>
                </c:pt>
                <c:pt idx="30135">
                  <c:v>37023.395510000002</c:v>
                </c:pt>
                <c:pt idx="30136">
                  <c:v>35729.989010000012</c:v>
                </c:pt>
                <c:pt idx="30137">
                  <c:v>19733.873230000001</c:v>
                </c:pt>
                <c:pt idx="30138">
                  <c:v>15492.10046</c:v>
                </c:pt>
                <c:pt idx="30139">
                  <c:v>0</c:v>
                </c:pt>
                <c:pt idx="30140">
                  <c:v>0</c:v>
                </c:pt>
                <c:pt idx="30141">
                  <c:v>22728.0321</c:v>
                </c:pt>
                <c:pt idx="30142">
                  <c:v>20794.637210000001</c:v>
                </c:pt>
                <c:pt idx="30143">
                  <c:v>16576.804810000001</c:v>
                </c:pt>
                <c:pt idx="30144">
                  <c:v>11738.18396</c:v>
                </c:pt>
                <c:pt idx="30145">
                  <c:v>0</c:v>
                </c:pt>
                <c:pt idx="30146">
                  <c:v>725.17656000000011</c:v>
                </c:pt>
                <c:pt idx="30147">
                  <c:v>652.43194999999992</c:v>
                </c:pt>
                <c:pt idx="30148">
                  <c:v>20225.626919999999</c:v>
                </c:pt>
                <c:pt idx="30149">
                  <c:v>35191.227049999987</c:v>
                </c:pt>
                <c:pt idx="30150">
                  <c:v>14676.97192</c:v>
                </c:pt>
                <c:pt idx="30151">
                  <c:v>14308.15271</c:v>
                </c:pt>
                <c:pt idx="30152">
                  <c:v>0</c:v>
                </c:pt>
                <c:pt idx="30153">
                  <c:v>0</c:v>
                </c:pt>
                <c:pt idx="30154">
                  <c:v>20429.13708</c:v>
                </c:pt>
                <c:pt idx="30155">
                  <c:v>22112.132570000002</c:v>
                </c:pt>
                <c:pt idx="30156">
                  <c:v>0</c:v>
                </c:pt>
                <c:pt idx="30157">
                  <c:v>0</c:v>
                </c:pt>
                <c:pt idx="30158">
                  <c:v>22112.132570000002</c:v>
                </c:pt>
                <c:pt idx="30159">
                  <c:v>20429.13708</c:v>
                </c:pt>
                <c:pt idx="30160">
                  <c:v>17001.846740000001</c:v>
                </c:pt>
                <c:pt idx="30161">
                  <c:v>21767.052240000001</c:v>
                </c:pt>
                <c:pt idx="30162">
                  <c:v>40101.261479999986</c:v>
                </c:pt>
                <c:pt idx="30163">
                  <c:v>37631.498290000003</c:v>
                </c:pt>
                <c:pt idx="30164">
                  <c:v>41621.370360000001</c:v>
                </c:pt>
                <c:pt idx="30165">
                  <c:v>41008.923590000013</c:v>
                </c:pt>
                <c:pt idx="30166">
                  <c:v>9482.4910899999977</c:v>
                </c:pt>
                <c:pt idx="30167">
                  <c:v>7519.3546400000014</c:v>
                </c:pt>
                <c:pt idx="30168">
                  <c:v>7695.4000300000007</c:v>
                </c:pt>
                <c:pt idx="30169">
                  <c:v>0</c:v>
                </c:pt>
                <c:pt idx="30170">
                  <c:v>19707.987239999999</c:v>
                </c:pt>
                <c:pt idx="30171">
                  <c:v>24659.083129999999</c:v>
                </c:pt>
                <c:pt idx="30172">
                  <c:v>0</c:v>
                </c:pt>
                <c:pt idx="30173">
                  <c:v>0</c:v>
                </c:pt>
                <c:pt idx="30174">
                  <c:v>4494.8604599999999</c:v>
                </c:pt>
                <c:pt idx="30175">
                  <c:v>2191.736269999999</c:v>
                </c:pt>
                <c:pt idx="30176">
                  <c:v>25204.010249999999</c:v>
                </c:pt>
                <c:pt idx="30177">
                  <c:v>22556.03803</c:v>
                </c:pt>
                <c:pt idx="30178">
                  <c:v>14071.651180000001</c:v>
                </c:pt>
                <c:pt idx="30179">
                  <c:v>9482.4910899999977</c:v>
                </c:pt>
                <c:pt idx="30180">
                  <c:v>14071.651180000001</c:v>
                </c:pt>
                <c:pt idx="30181">
                  <c:v>9482.4910899999977</c:v>
                </c:pt>
                <c:pt idx="30182">
                  <c:v>5187.96785</c:v>
                </c:pt>
                <c:pt idx="30183">
                  <c:v>11738.18396</c:v>
                </c:pt>
                <c:pt idx="30184">
                  <c:v>14071.651180000001</c:v>
                </c:pt>
                <c:pt idx="30185">
                  <c:v>2719.85268</c:v>
                </c:pt>
                <c:pt idx="30186">
                  <c:v>1509.2685200000001</c:v>
                </c:pt>
                <c:pt idx="30187">
                  <c:v>13459.628419999999</c:v>
                </c:pt>
                <c:pt idx="30188">
                  <c:v>18030.813170000001</c:v>
                </c:pt>
                <c:pt idx="30189">
                  <c:v>24659.083129999999</c:v>
                </c:pt>
                <c:pt idx="30190">
                  <c:v>19707.987239999999</c:v>
                </c:pt>
                <c:pt idx="30191">
                  <c:v>23715.52795</c:v>
                </c:pt>
                <c:pt idx="30192">
                  <c:v>24095.43909</c:v>
                </c:pt>
                <c:pt idx="30193">
                  <c:v>16576.804810000001</c:v>
                </c:pt>
                <c:pt idx="30194">
                  <c:v>51693.589360000013</c:v>
                </c:pt>
                <c:pt idx="30195">
                  <c:v>48186.045899999997</c:v>
                </c:pt>
                <c:pt idx="30196">
                  <c:v>5511.1449300000004</c:v>
                </c:pt>
                <c:pt idx="30197">
                  <c:v>21482.185549999998</c:v>
                </c:pt>
                <c:pt idx="30198">
                  <c:v>20001.336429999999</c:v>
                </c:pt>
                <c:pt idx="30199">
                  <c:v>26488.55042</c:v>
                </c:pt>
                <c:pt idx="30200">
                  <c:v>38350.192629999998</c:v>
                </c:pt>
                <c:pt idx="30201">
                  <c:v>11230.932699999999</c:v>
                </c:pt>
                <c:pt idx="30202">
                  <c:v>15608.25794</c:v>
                </c:pt>
                <c:pt idx="30203">
                  <c:v>725.17656000000011</c:v>
                </c:pt>
                <c:pt idx="30204">
                  <c:v>652.43194999999992</c:v>
                </c:pt>
                <c:pt idx="30205">
                  <c:v>2187.3362200000001</c:v>
                </c:pt>
                <c:pt idx="30206">
                  <c:v>2453.9414500000012</c:v>
                </c:pt>
                <c:pt idx="30207">
                  <c:v>11164.78808</c:v>
                </c:pt>
                <c:pt idx="30208">
                  <c:v>3746.50173</c:v>
                </c:pt>
                <c:pt idx="30209">
                  <c:v>8262.808219999999</c:v>
                </c:pt>
                <c:pt idx="30210">
                  <c:v>4692.2772400000003</c:v>
                </c:pt>
                <c:pt idx="30211">
                  <c:v>12045.14795</c:v>
                </c:pt>
                <c:pt idx="30212">
                  <c:v>6314.2864300000001</c:v>
                </c:pt>
                <c:pt idx="30213">
                  <c:v>7452.2687000000014</c:v>
                </c:pt>
                <c:pt idx="30214">
                  <c:v>4850.50119</c:v>
                </c:pt>
                <c:pt idx="30215">
                  <c:v>4592.87925</c:v>
                </c:pt>
                <c:pt idx="30216">
                  <c:v>11794.53289</c:v>
                </c:pt>
                <c:pt idx="30217">
                  <c:v>12573.44254</c:v>
                </c:pt>
                <c:pt idx="30218">
                  <c:v>20649.96704</c:v>
                </c:pt>
                <c:pt idx="30219">
                  <c:v>21591.319339999998</c:v>
                </c:pt>
                <c:pt idx="30220">
                  <c:v>10107.831550000001</c:v>
                </c:pt>
                <c:pt idx="30221">
                  <c:v>9525.5518799999991</c:v>
                </c:pt>
                <c:pt idx="30222">
                  <c:v>11230.932699999999</c:v>
                </c:pt>
                <c:pt idx="30223">
                  <c:v>15608.25794</c:v>
                </c:pt>
                <c:pt idx="30224">
                  <c:v>725.17656000000011</c:v>
                </c:pt>
                <c:pt idx="30225">
                  <c:v>2016.2602199999999</c:v>
                </c:pt>
                <c:pt idx="30226">
                  <c:v>507.72066000000001</c:v>
                </c:pt>
                <c:pt idx="30227">
                  <c:v>18449.882559999998</c:v>
                </c:pt>
                <c:pt idx="30228">
                  <c:v>15336.094359999999</c:v>
                </c:pt>
                <c:pt idx="30229">
                  <c:v>351.71415000000002</c:v>
                </c:pt>
                <c:pt idx="30230">
                  <c:v>732.26917000000003</c:v>
                </c:pt>
                <c:pt idx="30231">
                  <c:v>31808.366450000001</c:v>
                </c:pt>
                <c:pt idx="30232">
                  <c:v>25388.7981</c:v>
                </c:pt>
                <c:pt idx="30233">
                  <c:v>24496.113399999998</c:v>
                </c:pt>
                <c:pt idx="30234">
                  <c:v>10369.319519999999</c:v>
                </c:pt>
                <c:pt idx="30235">
                  <c:v>17126.08985</c:v>
                </c:pt>
                <c:pt idx="30236">
                  <c:v>12728.004580000001</c:v>
                </c:pt>
                <c:pt idx="30237">
                  <c:v>14279.37818</c:v>
                </c:pt>
                <c:pt idx="30238">
                  <c:v>0</c:v>
                </c:pt>
                <c:pt idx="30239">
                  <c:v>0</c:v>
                </c:pt>
                <c:pt idx="30240">
                  <c:v>11865.13263</c:v>
                </c:pt>
                <c:pt idx="30241">
                  <c:v>1617.9070099999999</c:v>
                </c:pt>
                <c:pt idx="30242">
                  <c:v>3907.3420599999999</c:v>
                </c:pt>
                <c:pt idx="30243">
                  <c:v>14276.661620000001</c:v>
                </c:pt>
                <c:pt idx="30244">
                  <c:v>13483.039919999999</c:v>
                </c:pt>
                <c:pt idx="30245">
                  <c:v>47417.766109999997</c:v>
                </c:pt>
                <c:pt idx="30246">
                  <c:v>46228.013429999999</c:v>
                </c:pt>
                <c:pt idx="30247">
                  <c:v>3476.51577</c:v>
                </c:pt>
                <c:pt idx="30248">
                  <c:v>5510.1527400000004</c:v>
                </c:pt>
                <c:pt idx="30249">
                  <c:v>279.12207999999993</c:v>
                </c:pt>
                <c:pt idx="30250">
                  <c:v>8.1435199999999988</c:v>
                </c:pt>
                <c:pt idx="30251">
                  <c:v>28015.666870000001</c:v>
                </c:pt>
                <c:pt idx="30252">
                  <c:v>31780.174070000001</c:v>
                </c:pt>
                <c:pt idx="30253">
                  <c:v>31780.174070000001</c:v>
                </c:pt>
                <c:pt idx="30254">
                  <c:v>28015.666870000001</c:v>
                </c:pt>
                <c:pt idx="30255">
                  <c:v>0</c:v>
                </c:pt>
                <c:pt idx="30256">
                  <c:v>0</c:v>
                </c:pt>
                <c:pt idx="30257">
                  <c:v>0</c:v>
                </c:pt>
                <c:pt idx="30258">
                  <c:v>0</c:v>
                </c:pt>
                <c:pt idx="30259">
                  <c:v>2016.2602199999999</c:v>
                </c:pt>
                <c:pt idx="30260">
                  <c:v>507.72066000000001</c:v>
                </c:pt>
                <c:pt idx="30261">
                  <c:v>20649.96704</c:v>
                </c:pt>
                <c:pt idx="30262">
                  <c:v>21591.319339999998</c:v>
                </c:pt>
                <c:pt idx="30263">
                  <c:v>0</c:v>
                </c:pt>
                <c:pt idx="30264">
                  <c:v>347.77465999999993</c:v>
                </c:pt>
                <c:pt idx="30265">
                  <c:v>7172.5101000000004</c:v>
                </c:pt>
                <c:pt idx="30266">
                  <c:v>4996.59656</c:v>
                </c:pt>
                <c:pt idx="30267">
                  <c:v>969.57673999999997</c:v>
                </c:pt>
                <c:pt idx="30268">
                  <c:v>715.36130999999989</c:v>
                </c:pt>
                <c:pt idx="30269">
                  <c:v>4111.6939300000013</c:v>
                </c:pt>
                <c:pt idx="30270">
                  <c:v>5738.3714</c:v>
                </c:pt>
                <c:pt idx="30271">
                  <c:v>622.8465799999999</c:v>
                </c:pt>
                <c:pt idx="30272">
                  <c:v>969.57673999999997</c:v>
                </c:pt>
                <c:pt idx="30273">
                  <c:v>0</c:v>
                </c:pt>
                <c:pt idx="30274">
                  <c:v>347.77465999999993</c:v>
                </c:pt>
                <c:pt idx="30275">
                  <c:v>25131.464599999999</c:v>
                </c:pt>
                <c:pt idx="30276">
                  <c:v>24734.971560000002</c:v>
                </c:pt>
                <c:pt idx="30277">
                  <c:v>13186.21838</c:v>
                </c:pt>
                <c:pt idx="30278">
                  <c:v>18743.997080000001</c:v>
                </c:pt>
                <c:pt idx="30279">
                  <c:v>34191.551270000011</c:v>
                </c:pt>
                <c:pt idx="30280">
                  <c:v>33874.739009999998</c:v>
                </c:pt>
                <c:pt idx="30281">
                  <c:v>24512.417359999999</c:v>
                </c:pt>
                <c:pt idx="30282">
                  <c:v>24780.510989999999</c:v>
                </c:pt>
                <c:pt idx="30283">
                  <c:v>52337.286380000012</c:v>
                </c:pt>
                <c:pt idx="30284">
                  <c:v>27593.611079999991</c:v>
                </c:pt>
                <c:pt idx="30285">
                  <c:v>27958.767449999999</c:v>
                </c:pt>
                <c:pt idx="30286">
                  <c:v>27593.611079999991</c:v>
                </c:pt>
                <c:pt idx="30287">
                  <c:v>27958.767449999999</c:v>
                </c:pt>
                <c:pt idx="30288">
                  <c:v>14621.39941</c:v>
                </c:pt>
                <c:pt idx="30289">
                  <c:v>14805.45801</c:v>
                </c:pt>
                <c:pt idx="30290">
                  <c:v>19065.093629999999</c:v>
                </c:pt>
                <c:pt idx="30291">
                  <c:v>18452.5697</c:v>
                </c:pt>
                <c:pt idx="30292">
                  <c:v>13483.039919999999</c:v>
                </c:pt>
                <c:pt idx="30293">
                  <c:v>14276.661620000001</c:v>
                </c:pt>
                <c:pt idx="30294">
                  <c:v>15153.79895</c:v>
                </c:pt>
                <c:pt idx="30295">
                  <c:v>15551.97992</c:v>
                </c:pt>
                <c:pt idx="30296">
                  <c:v>15551.97992</c:v>
                </c:pt>
                <c:pt idx="30297">
                  <c:v>15153.79895</c:v>
                </c:pt>
                <c:pt idx="30298">
                  <c:v>16219.523440000001</c:v>
                </c:pt>
                <c:pt idx="30299">
                  <c:v>15671.7793</c:v>
                </c:pt>
                <c:pt idx="30300">
                  <c:v>8552.8622999999989</c:v>
                </c:pt>
                <c:pt idx="30301">
                  <c:v>4862.8696300000001</c:v>
                </c:pt>
                <c:pt idx="30302">
                  <c:v>16219.523440000001</c:v>
                </c:pt>
                <c:pt idx="30303">
                  <c:v>15671.7793</c:v>
                </c:pt>
                <c:pt idx="30304">
                  <c:v>19122.224610000001</c:v>
                </c:pt>
                <c:pt idx="30305">
                  <c:v>5378.0908200000003</c:v>
                </c:pt>
                <c:pt idx="30306">
                  <c:v>19334.882809999999</c:v>
                </c:pt>
                <c:pt idx="30307">
                  <c:v>20376.617190000001</c:v>
                </c:pt>
                <c:pt idx="30308">
                  <c:v>21134.597659999999</c:v>
                </c:pt>
                <c:pt idx="30309">
                  <c:v>21370.506959999999</c:v>
                </c:pt>
                <c:pt idx="30310">
                  <c:v>21223.364690000009</c:v>
                </c:pt>
                <c:pt idx="30311">
                  <c:v>20376.617190000001</c:v>
                </c:pt>
                <c:pt idx="30312">
                  <c:v>21134.597659999999</c:v>
                </c:pt>
                <c:pt idx="30313">
                  <c:v>22467.871090000001</c:v>
                </c:pt>
                <c:pt idx="30314">
                  <c:v>13979.78125</c:v>
                </c:pt>
                <c:pt idx="30315">
                  <c:v>25823.970209999999</c:v>
                </c:pt>
                <c:pt idx="30316">
                  <c:v>709.17520000000002</c:v>
                </c:pt>
                <c:pt idx="30317">
                  <c:v>774.90726999999993</c:v>
                </c:pt>
                <c:pt idx="30318">
                  <c:v>29697.345209999999</c:v>
                </c:pt>
                <c:pt idx="30319">
                  <c:v>38706.281739999999</c:v>
                </c:pt>
                <c:pt idx="30320">
                  <c:v>13715.5481</c:v>
                </c:pt>
                <c:pt idx="30321">
                  <c:v>13284.08848</c:v>
                </c:pt>
                <c:pt idx="30322">
                  <c:v>4536.33644</c:v>
                </c:pt>
                <c:pt idx="30323">
                  <c:v>7579.1312600000001</c:v>
                </c:pt>
                <c:pt idx="30324">
                  <c:v>7435.9612400000015</c:v>
                </c:pt>
                <c:pt idx="30325">
                  <c:v>11176.5852</c:v>
                </c:pt>
                <c:pt idx="30326">
                  <c:v>9011.8754199999985</c:v>
                </c:pt>
                <c:pt idx="30327">
                  <c:v>23953.50561</c:v>
                </c:pt>
                <c:pt idx="30328">
                  <c:v>26172.357059999991</c:v>
                </c:pt>
                <c:pt idx="30329">
                  <c:v>13885.23834</c:v>
                </c:pt>
                <c:pt idx="30330">
                  <c:v>56.097250000000003</c:v>
                </c:pt>
                <c:pt idx="30331">
                  <c:v>13230.00483</c:v>
                </c:pt>
                <c:pt idx="30332">
                  <c:v>0</c:v>
                </c:pt>
                <c:pt idx="30333">
                  <c:v>8080.0059500000007</c:v>
                </c:pt>
                <c:pt idx="30334">
                  <c:v>23082.596799999999</c:v>
                </c:pt>
                <c:pt idx="30335">
                  <c:v>9738.8278500000015</c:v>
                </c:pt>
                <c:pt idx="30336">
                  <c:v>0</c:v>
                </c:pt>
                <c:pt idx="30337">
                  <c:v>0</c:v>
                </c:pt>
                <c:pt idx="30338">
                  <c:v>17330.725350000001</c:v>
                </c:pt>
                <c:pt idx="30339">
                  <c:v>11502.472159999999</c:v>
                </c:pt>
                <c:pt idx="30340">
                  <c:v>0</c:v>
                </c:pt>
                <c:pt idx="30341">
                  <c:v>0</c:v>
                </c:pt>
                <c:pt idx="30342">
                  <c:v>34197.26758</c:v>
                </c:pt>
                <c:pt idx="30343">
                  <c:v>34036.42871</c:v>
                </c:pt>
                <c:pt idx="30344">
                  <c:v>0</c:v>
                </c:pt>
                <c:pt idx="30345">
                  <c:v>0</c:v>
                </c:pt>
                <c:pt idx="30346">
                  <c:v>0</c:v>
                </c:pt>
                <c:pt idx="30347">
                  <c:v>0</c:v>
                </c:pt>
                <c:pt idx="30348">
                  <c:v>0</c:v>
                </c:pt>
                <c:pt idx="30349">
                  <c:v>0</c:v>
                </c:pt>
                <c:pt idx="30350">
                  <c:v>0</c:v>
                </c:pt>
                <c:pt idx="30351">
                  <c:v>0</c:v>
                </c:pt>
                <c:pt idx="30352">
                  <c:v>8332.862479999998</c:v>
                </c:pt>
                <c:pt idx="30353">
                  <c:v>4865.4957599999998</c:v>
                </c:pt>
                <c:pt idx="30354">
                  <c:v>1825.8195700000001</c:v>
                </c:pt>
                <c:pt idx="30355">
                  <c:v>1864.2759100000001</c:v>
                </c:pt>
                <c:pt idx="30356">
                  <c:v>24802.64227</c:v>
                </c:pt>
                <c:pt idx="30357">
                  <c:v>18472.707760000001</c:v>
                </c:pt>
                <c:pt idx="30358">
                  <c:v>20445.007450000001</c:v>
                </c:pt>
                <c:pt idx="30359">
                  <c:v>18472.707760000001</c:v>
                </c:pt>
                <c:pt idx="30360">
                  <c:v>0</c:v>
                </c:pt>
                <c:pt idx="30361">
                  <c:v>0</c:v>
                </c:pt>
                <c:pt idx="30362">
                  <c:v>0</c:v>
                </c:pt>
                <c:pt idx="30363">
                  <c:v>0</c:v>
                </c:pt>
                <c:pt idx="30364">
                  <c:v>0</c:v>
                </c:pt>
                <c:pt idx="30365">
                  <c:v>0</c:v>
                </c:pt>
                <c:pt idx="30366">
                  <c:v>955.09054000000003</c:v>
                </c:pt>
                <c:pt idx="30367">
                  <c:v>1727.20848</c:v>
                </c:pt>
                <c:pt idx="30368">
                  <c:v>756.01439000000005</c:v>
                </c:pt>
                <c:pt idx="30369">
                  <c:v>456.75196</c:v>
                </c:pt>
                <c:pt idx="30370">
                  <c:v>20863.142939999991</c:v>
                </c:pt>
                <c:pt idx="30371">
                  <c:v>14689.155150000001</c:v>
                </c:pt>
                <c:pt idx="30372">
                  <c:v>6464.3691100000005</c:v>
                </c:pt>
                <c:pt idx="30373">
                  <c:v>20858.493470000001</c:v>
                </c:pt>
                <c:pt idx="30374">
                  <c:v>21404.994269999999</c:v>
                </c:pt>
                <c:pt idx="30375">
                  <c:v>21404.994269999999</c:v>
                </c:pt>
                <c:pt idx="30376">
                  <c:v>20858.493470000001</c:v>
                </c:pt>
                <c:pt idx="30377">
                  <c:v>12981.28817</c:v>
                </c:pt>
                <c:pt idx="30378">
                  <c:v>12675.4758</c:v>
                </c:pt>
                <c:pt idx="30379">
                  <c:v>0</c:v>
                </c:pt>
                <c:pt idx="30380">
                  <c:v>331.10041999999999</c:v>
                </c:pt>
                <c:pt idx="30381">
                  <c:v>102.42715</c:v>
                </c:pt>
                <c:pt idx="30382">
                  <c:v>103.41947999999999</c:v>
                </c:pt>
                <c:pt idx="30383">
                  <c:v>8141.7934400000004</c:v>
                </c:pt>
                <c:pt idx="30384">
                  <c:v>9825.60779</c:v>
                </c:pt>
                <c:pt idx="30385">
                  <c:v>2936.5740300000002</c:v>
                </c:pt>
                <c:pt idx="30386">
                  <c:v>2238.69715</c:v>
                </c:pt>
                <c:pt idx="30387">
                  <c:v>11438.160250000001</c:v>
                </c:pt>
                <c:pt idx="30388">
                  <c:v>10109.92258</c:v>
                </c:pt>
                <c:pt idx="30389">
                  <c:v>4206.82654</c:v>
                </c:pt>
                <c:pt idx="30390">
                  <c:v>8141.7934400000004</c:v>
                </c:pt>
                <c:pt idx="30391">
                  <c:v>9825.60779</c:v>
                </c:pt>
                <c:pt idx="30392">
                  <c:v>0</c:v>
                </c:pt>
                <c:pt idx="30393">
                  <c:v>0</c:v>
                </c:pt>
                <c:pt idx="30394">
                  <c:v>10384.685030000001</c:v>
                </c:pt>
                <c:pt idx="30395">
                  <c:v>9912.9857799999991</c:v>
                </c:pt>
                <c:pt idx="30396">
                  <c:v>9912.9857799999991</c:v>
                </c:pt>
                <c:pt idx="30397">
                  <c:v>10384.685030000001</c:v>
                </c:pt>
                <c:pt idx="30398">
                  <c:v>2318.9936200000002</c:v>
                </c:pt>
                <c:pt idx="30399">
                  <c:v>1580.69489</c:v>
                </c:pt>
                <c:pt idx="30400">
                  <c:v>1580.69489</c:v>
                </c:pt>
                <c:pt idx="30401">
                  <c:v>2318.9936200000002</c:v>
                </c:pt>
                <c:pt idx="30402">
                  <c:v>0</c:v>
                </c:pt>
                <c:pt idx="30403">
                  <c:v>0</c:v>
                </c:pt>
                <c:pt idx="30404">
                  <c:v>10480.751099999999</c:v>
                </c:pt>
                <c:pt idx="30405">
                  <c:v>10272.97883</c:v>
                </c:pt>
                <c:pt idx="30406">
                  <c:v>10272.97883</c:v>
                </c:pt>
                <c:pt idx="30407">
                  <c:v>7235.7202100000013</c:v>
                </c:pt>
                <c:pt idx="30408">
                  <c:v>8033.5541999999996</c:v>
                </c:pt>
                <c:pt idx="30409">
                  <c:v>65352.575199999999</c:v>
                </c:pt>
                <c:pt idx="30410">
                  <c:v>407.30489999999998</c:v>
                </c:pt>
                <c:pt idx="30411">
                  <c:v>356.23244999999997</c:v>
                </c:pt>
                <c:pt idx="30412">
                  <c:v>8479.9138199999979</c:v>
                </c:pt>
                <c:pt idx="30413">
                  <c:v>8385.1773099999973</c:v>
                </c:pt>
                <c:pt idx="30414">
                  <c:v>8385.1773099999973</c:v>
                </c:pt>
                <c:pt idx="30415">
                  <c:v>8479.9138199999979</c:v>
                </c:pt>
                <c:pt idx="30416">
                  <c:v>0</c:v>
                </c:pt>
                <c:pt idx="30417">
                  <c:v>0</c:v>
                </c:pt>
                <c:pt idx="30418">
                  <c:v>0</c:v>
                </c:pt>
                <c:pt idx="30419">
                  <c:v>0</c:v>
                </c:pt>
                <c:pt idx="30420">
                  <c:v>0</c:v>
                </c:pt>
                <c:pt idx="30421">
                  <c:v>39560.829109999999</c:v>
                </c:pt>
                <c:pt idx="30422">
                  <c:v>18406.032719999999</c:v>
                </c:pt>
                <c:pt idx="30423">
                  <c:v>13618.632809999999</c:v>
                </c:pt>
                <c:pt idx="30424">
                  <c:v>15110.515740000001</c:v>
                </c:pt>
                <c:pt idx="30425">
                  <c:v>9898.3632600000001</c:v>
                </c:pt>
                <c:pt idx="30426">
                  <c:v>82771.170410000006</c:v>
                </c:pt>
                <c:pt idx="30427">
                  <c:v>0</c:v>
                </c:pt>
                <c:pt idx="30428">
                  <c:v>31921.742190000001</c:v>
                </c:pt>
                <c:pt idx="30429">
                  <c:v>46211.956540000006</c:v>
                </c:pt>
                <c:pt idx="30430">
                  <c:v>47552.386230000011</c:v>
                </c:pt>
                <c:pt idx="30431">
                  <c:v>50849.424560000007</c:v>
                </c:pt>
                <c:pt idx="30432">
                  <c:v>9426.5181199999952</c:v>
                </c:pt>
                <c:pt idx="30433">
                  <c:v>0</c:v>
                </c:pt>
                <c:pt idx="30434">
                  <c:v>8479.9138199999979</c:v>
                </c:pt>
                <c:pt idx="30435">
                  <c:v>8385.1773099999973</c:v>
                </c:pt>
                <c:pt idx="30436">
                  <c:v>22210.128539999991</c:v>
                </c:pt>
                <c:pt idx="30437">
                  <c:v>12167.331050000001</c:v>
                </c:pt>
                <c:pt idx="30438">
                  <c:v>12323.626770000001</c:v>
                </c:pt>
                <c:pt idx="30439">
                  <c:v>9898.9236999999976</c:v>
                </c:pt>
                <c:pt idx="30440">
                  <c:v>9886.5027499999997</c:v>
                </c:pt>
                <c:pt idx="30441">
                  <c:v>23272.278439999998</c:v>
                </c:pt>
                <c:pt idx="30442">
                  <c:v>14914.340700000001</c:v>
                </c:pt>
                <c:pt idx="30443">
                  <c:v>8173.92706</c:v>
                </c:pt>
                <c:pt idx="30444">
                  <c:v>6744.9853800000001</c:v>
                </c:pt>
                <c:pt idx="30445">
                  <c:v>20162.481870000011</c:v>
                </c:pt>
                <c:pt idx="30446">
                  <c:v>18755.28485</c:v>
                </c:pt>
                <c:pt idx="30447">
                  <c:v>39887.682130000001</c:v>
                </c:pt>
                <c:pt idx="30448">
                  <c:v>26883.09131</c:v>
                </c:pt>
                <c:pt idx="30449">
                  <c:v>27309.046630000001</c:v>
                </c:pt>
                <c:pt idx="30450">
                  <c:v>28254.477299999999</c:v>
                </c:pt>
                <c:pt idx="30451">
                  <c:v>27672.962149999999</c:v>
                </c:pt>
                <c:pt idx="30452">
                  <c:v>2599.4929400000001</c:v>
                </c:pt>
                <c:pt idx="30453">
                  <c:v>30188.952399999998</c:v>
                </c:pt>
                <c:pt idx="30454">
                  <c:v>1752.32294</c:v>
                </c:pt>
                <c:pt idx="30455">
                  <c:v>11078.97501</c:v>
                </c:pt>
                <c:pt idx="30456">
                  <c:v>5785.6847200000002</c:v>
                </c:pt>
                <c:pt idx="30457">
                  <c:v>5024.3827900000006</c:v>
                </c:pt>
                <c:pt idx="30458">
                  <c:v>63614.180670000002</c:v>
                </c:pt>
                <c:pt idx="30459">
                  <c:v>3418.0048700000002</c:v>
                </c:pt>
                <c:pt idx="30460">
                  <c:v>31638.02478</c:v>
                </c:pt>
                <c:pt idx="30461">
                  <c:v>27100.557990000001</c:v>
                </c:pt>
                <c:pt idx="30462">
                  <c:v>31976.154060000001</c:v>
                </c:pt>
                <c:pt idx="30463">
                  <c:v>1876.6071999999999</c:v>
                </c:pt>
                <c:pt idx="30464">
                  <c:v>1557</c:v>
                </c:pt>
                <c:pt idx="30465">
                  <c:v>16090.605229999999</c:v>
                </c:pt>
                <c:pt idx="30466">
                  <c:v>36579.573240000012</c:v>
                </c:pt>
                <c:pt idx="30467">
                  <c:v>16274.860049999999</c:v>
                </c:pt>
                <c:pt idx="30468">
                  <c:v>11514.717350000001</c:v>
                </c:pt>
                <c:pt idx="30469">
                  <c:v>0</c:v>
                </c:pt>
                <c:pt idx="30470">
                  <c:v>354.88225</c:v>
                </c:pt>
                <c:pt idx="30471">
                  <c:v>67789.353520000004</c:v>
                </c:pt>
                <c:pt idx="30472">
                  <c:v>22002.832880000009</c:v>
                </c:pt>
                <c:pt idx="30473">
                  <c:v>10309.728580000001</c:v>
                </c:pt>
                <c:pt idx="30474">
                  <c:v>2318.4954500000008</c:v>
                </c:pt>
                <c:pt idx="30475">
                  <c:v>11869.599480000001</c:v>
                </c:pt>
                <c:pt idx="30476">
                  <c:v>4330.5792800000008</c:v>
                </c:pt>
                <c:pt idx="30477">
                  <c:v>5114.6385800000007</c:v>
                </c:pt>
                <c:pt idx="30478">
                  <c:v>20557.290529999998</c:v>
                </c:pt>
                <c:pt idx="30479">
                  <c:v>15367.970219999999</c:v>
                </c:pt>
                <c:pt idx="30480">
                  <c:v>14277.66174</c:v>
                </c:pt>
                <c:pt idx="30481">
                  <c:v>4150.9619700000003</c:v>
                </c:pt>
                <c:pt idx="30482">
                  <c:v>19661.077700000009</c:v>
                </c:pt>
                <c:pt idx="30483">
                  <c:v>19003.173039999991</c:v>
                </c:pt>
                <c:pt idx="30484">
                  <c:v>4953.7554899999996</c:v>
                </c:pt>
                <c:pt idx="30485">
                  <c:v>5130.9105500000014</c:v>
                </c:pt>
                <c:pt idx="30486">
                  <c:v>2760.6828</c:v>
                </c:pt>
                <c:pt idx="30487">
                  <c:v>12349.419379999999</c:v>
                </c:pt>
                <c:pt idx="30488">
                  <c:v>10272.927970000001</c:v>
                </c:pt>
                <c:pt idx="30489">
                  <c:v>12439.974</c:v>
                </c:pt>
                <c:pt idx="30490">
                  <c:v>5130.9105500000014</c:v>
                </c:pt>
                <c:pt idx="30491">
                  <c:v>2760.6828</c:v>
                </c:pt>
                <c:pt idx="30492">
                  <c:v>5066.0853800000004</c:v>
                </c:pt>
                <c:pt idx="30493">
                  <c:v>277.79176999999987</c:v>
                </c:pt>
                <c:pt idx="30494">
                  <c:v>7645.9933499999997</c:v>
                </c:pt>
                <c:pt idx="30495">
                  <c:v>0</c:v>
                </c:pt>
                <c:pt idx="30496">
                  <c:v>0</c:v>
                </c:pt>
                <c:pt idx="30497">
                  <c:v>6941.8520500000004</c:v>
                </c:pt>
                <c:pt idx="30498">
                  <c:v>3171.8772600000002</c:v>
                </c:pt>
                <c:pt idx="30499">
                  <c:v>21370.824949999991</c:v>
                </c:pt>
                <c:pt idx="30500">
                  <c:v>23960.45911</c:v>
                </c:pt>
                <c:pt idx="30501">
                  <c:v>21481.838009999999</c:v>
                </c:pt>
                <c:pt idx="30502">
                  <c:v>4421.1216800000002</c:v>
                </c:pt>
                <c:pt idx="30503">
                  <c:v>4488.5849099999996</c:v>
                </c:pt>
                <c:pt idx="30504">
                  <c:v>4488.5849099999996</c:v>
                </c:pt>
                <c:pt idx="30505">
                  <c:v>4421.1216800000002</c:v>
                </c:pt>
                <c:pt idx="30506">
                  <c:v>3677.7897600000001</c:v>
                </c:pt>
                <c:pt idx="30507">
                  <c:v>0</c:v>
                </c:pt>
                <c:pt idx="30508">
                  <c:v>0</c:v>
                </c:pt>
                <c:pt idx="30509">
                  <c:v>277.79176999999987</c:v>
                </c:pt>
                <c:pt idx="30510">
                  <c:v>742.30103000000008</c:v>
                </c:pt>
                <c:pt idx="30511">
                  <c:v>1338.5088499999999</c:v>
                </c:pt>
                <c:pt idx="30512">
                  <c:v>1338.5088499999999</c:v>
                </c:pt>
                <c:pt idx="30513">
                  <c:v>742.30103000000008</c:v>
                </c:pt>
                <c:pt idx="30514">
                  <c:v>2268.7631799999999</c:v>
                </c:pt>
                <c:pt idx="30515">
                  <c:v>2655.3504900000012</c:v>
                </c:pt>
                <c:pt idx="30516">
                  <c:v>742.30103000000008</c:v>
                </c:pt>
                <c:pt idx="30517">
                  <c:v>1338.5088499999999</c:v>
                </c:pt>
                <c:pt idx="30518">
                  <c:v>2449.6304300000002</c:v>
                </c:pt>
                <c:pt idx="30519">
                  <c:v>1339.4180899999999</c:v>
                </c:pt>
                <c:pt idx="30520">
                  <c:v>15938.2052</c:v>
                </c:pt>
                <c:pt idx="30521">
                  <c:v>5688.5285000000003</c:v>
                </c:pt>
                <c:pt idx="30522">
                  <c:v>5867.8719500000007</c:v>
                </c:pt>
                <c:pt idx="30523">
                  <c:v>1339.4180899999999</c:v>
                </c:pt>
                <c:pt idx="30524">
                  <c:v>2449.6304300000002</c:v>
                </c:pt>
                <c:pt idx="30525">
                  <c:v>0</c:v>
                </c:pt>
                <c:pt idx="30526">
                  <c:v>23176.942750000009</c:v>
                </c:pt>
                <c:pt idx="30527">
                  <c:v>36161.076410000001</c:v>
                </c:pt>
                <c:pt idx="30528">
                  <c:v>20705.434570000001</c:v>
                </c:pt>
                <c:pt idx="30529">
                  <c:v>2266.2411400000001</c:v>
                </c:pt>
                <c:pt idx="30530">
                  <c:v>23228.001459999999</c:v>
                </c:pt>
                <c:pt idx="30531">
                  <c:v>22284.658449999999</c:v>
                </c:pt>
                <c:pt idx="30532">
                  <c:v>531.48053000000004</c:v>
                </c:pt>
                <c:pt idx="30533">
                  <c:v>30500.65552</c:v>
                </c:pt>
                <c:pt idx="30534">
                  <c:v>19368.964960000001</c:v>
                </c:pt>
                <c:pt idx="30535">
                  <c:v>279.25308999999999</c:v>
                </c:pt>
                <c:pt idx="30536">
                  <c:v>9180.7875999999978</c:v>
                </c:pt>
                <c:pt idx="30537">
                  <c:v>22198.834470000002</c:v>
                </c:pt>
                <c:pt idx="30538">
                  <c:v>31465.444100000001</c:v>
                </c:pt>
                <c:pt idx="30539">
                  <c:v>31462.574700000001</c:v>
                </c:pt>
                <c:pt idx="30540">
                  <c:v>9263.741399999999</c:v>
                </c:pt>
                <c:pt idx="30541">
                  <c:v>0</c:v>
                </c:pt>
                <c:pt idx="30542">
                  <c:v>8479.9138199999979</c:v>
                </c:pt>
                <c:pt idx="30543">
                  <c:v>8385.1773099999973</c:v>
                </c:pt>
                <c:pt idx="30544">
                  <c:v>22198.834470000002</c:v>
                </c:pt>
                <c:pt idx="30545">
                  <c:v>22284.658449999999</c:v>
                </c:pt>
                <c:pt idx="30546">
                  <c:v>23138.49036</c:v>
                </c:pt>
                <c:pt idx="30547">
                  <c:v>0</c:v>
                </c:pt>
                <c:pt idx="30548">
                  <c:v>23230.357550000001</c:v>
                </c:pt>
                <c:pt idx="30549">
                  <c:v>1961.4348500000001</c:v>
                </c:pt>
                <c:pt idx="30550">
                  <c:v>903.49666999999988</c:v>
                </c:pt>
                <c:pt idx="30551">
                  <c:v>24041.986079999999</c:v>
                </c:pt>
                <c:pt idx="30552">
                  <c:v>0</c:v>
                </c:pt>
                <c:pt idx="30553">
                  <c:v>5980.9203200000002</c:v>
                </c:pt>
                <c:pt idx="30554">
                  <c:v>14469.28369</c:v>
                </c:pt>
                <c:pt idx="30555">
                  <c:v>0</c:v>
                </c:pt>
                <c:pt idx="30556">
                  <c:v>1080.23756</c:v>
                </c:pt>
                <c:pt idx="30557">
                  <c:v>3032.6493399999999</c:v>
                </c:pt>
                <c:pt idx="30558">
                  <c:v>24308.387210000001</c:v>
                </c:pt>
                <c:pt idx="30559">
                  <c:v>25719.040410000001</c:v>
                </c:pt>
                <c:pt idx="30560">
                  <c:v>25422.481810000001</c:v>
                </c:pt>
                <c:pt idx="30561">
                  <c:v>22059.416390000009</c:v>
                </c:pt>
                <c:pt idx="30562">
                  <c:v>52670.179680000001</c:v>
                </c:pt>
                <c:pt idx="30563">
                  <c:v>0</c:v>
                </c:pt>
                <c:pt idx="30564">
                  <c:v>0</c:v>
                </c:pt>
                <c:pt idx="30565">
                  <c:v>0</c:v>
                </c:pt>
                <c:pt idx="30566">
                  <c:v>0</c:v>
                </c:pt>
                <c:pt idx="30567">
                  <c:v>0</c:v>
                </c:pt>
                <c:pt idx="30568">
                  <c:v>0</c:v>
                </c:pt>
                <c:pt idx="30569">
                  <c:v>17767.085569999999</c:v>
                </c:pt>
                <c:pt idx="30570">
                  <c:v>19380.64099</c:v>
                </c:pt>
                <c:pt idx="30571">
                  <c:v>7385.5979600000001</c:v>
                </c:pt>
                <c:pt idx="30572">
                  <c:v>4399.5807500000001</c:v>
                </c:pt>
                <c:pt idx="30573">
                  <c:v>17642.324219999991</c:v>
                </c:pt>
                <c:pt idx="30574">
                  <c:v>4600.9371499999997</c:v>
                </c:pt>
                <c:pt idx="30575">
                  <c:v>59750.345220000003</c:v>
                </c:pt>
                <c:pt idx="30576">
                  <c:v>1501.0672999999999</c:v>
                </c:pt>
                <c:pt idx="30577">
                  <c:v>1042.7363700000001</c:v>
                </c:pt>
                <c:pt idx="30578">
                  <c:v>1042.7363700000001</c:v>
                </c:pt>
                <c:pt idx="30579">
                  <c:v>28866.08887</c:v>
                </c:pt>
                <c:pt idx="30580">
                  <c:v>28410.21875</c:v>
                </c:pt>
                <c:pt idx="30581">
                  <c:v>29364.405030000009</c:v>
                </c:pt>
                <c:pt idx="30582">
                  <c:v>16643.03918</c:v>
                </c:pt>
                <c:pt idx="30583">
                  <c:v>29151.607179999999</c:v>
                </c:pt>
                <c:pt idx="30584">
                  <c:v>27717.196049999999</c:v>
                </c:pt>
                <c:pt idx="30585">
                  <c:v>10913.068300000001</c:v>
                </c:pt>
                <c:pt idx="30586">
                  <c:v>12507.848389999999</c:v>
                </c:pt>
                <c:pt idx="30587">
                  <c:v>10310.27044</c:v>
                </c:pt>
                <c:pt idx="30588">
                  <c:v>19280.164919999999</c:v>
                </c:pt>
                <c:pt idx="30589">
                  <c:v>5792.2038400000001</c:v>
                </c:pt>
                <c:pt idx="30590">
                  <c:v>15052.699210000001</c:v>
                </c:pt>
                <c:pt idx="30591">
                  <c:v>20638.54175</c:v>
                </c:pt>
                <c:pt idx="30592">
                  <c:v>19688.4483</c:v>
                </c:pt>
                <c:pt idx="30593">
                  <c:v>0</c:v>
                </c:pt>
                <c:pt idx="30594">
                  <c:v>8385.1773099999973</c:v>
                </c:pt>
                <c:pt idx="30595">
                  <c:v>924.90399000000002</c:v>
                </c:pt>
                <c:pt idx="30596">
                  <c:v>170.76533000000001</c:v>
                </c:pt>
                <c:pt idx="30597">
                  <c:v>17603.507559999998</c:v>
                </c:pt>
                <c:pt idx="30598">
                  <c:v>18688.866450000001</c:v>
                </c:pt>
                <c:pt idx="30599">
                  <c:v>5903.4537399999999</c:v>
                </c:pt>
                <c:pt idx="30600">
                  <c:v>16527.292109999999</c:v>
                </c:pt>
                <c:pt idx="30601">
                  <c:v>20876.05847</c:v>
                </c:pt>
                <c:pt idx="30602">
                  <c:v>18755.28485</c:v>
                </c:pt>
                <c:pt idx="30603">
                  <c:v>19380.64099</c:v>
                </c:pt>
                <c:pt idx="30604">
                  <c:v>17767.085569999999</c:v>
                </c:pt>
                <c:pt idx="30605">
                  <c:v>781.84087</c:v>
                </c:pt>
                <c:pt idx="30606">
                  <c:v>988.20092999999997</c:v>
                </c:pt>
                <c:pt idx="30607">
                  <c:v>20162.481870000011</c:v>
                </c:pt>
                <c:pt idx="30608">
                  <c:v>5961.7182300000004</c:v>
                </c:pt>
                <c:pt idx="30609">
                  <c:v>6744.9853800000001</c:v>
                </c:pt>
                <c:pt idx="30610">
                  <c:v>8173.92706</c:v>
                </c:pt>
                <c:pt idx="30611">
                  <c:v>20311.649410000002</c:v>
                </c:pt>
                <c:pt idx="30612">
                  <c:v>23088.268309999999</c:v>
                </c:pt>
                <c:pt idx="30613">
                  <c:v>21156.13465</c:v>
                </c:pt>
                <c:pt idx="30614">
                  <c:v>6068.37968</c:v>
                </c:pt>
                <c:pt idx="30615">
                  <c:v>6000.8766500000002</c:v>
                </c:pt>
                <c:pt idx="30616">
                  <c:v>16520.105469999991</c:v>
                </c:pt>
                <c:pt idx="30617">
                  <c:v>17158.217530000002</c:v>
                </c:pt>
                <c:pt idx="30618">
                  <c:v>9243.553740000003</c:v>
                </c:pt>
                <c:pt idx="30619">
                  <c:v>8570.1822499999998</c:v>
                </c:pt>
                <c:pt idx="30620">
                  <c:v>17498.88104</c:v>
                </c:pt>
                <c:pt idx="30621">
                  <c:v>23052.46619000001</c:v>
                </c:pt>
                <c:pt idx="30622">
                  <c:v>1085.20462</c:v>
                </c:pt>
                <c:pt idx="30623">
                  <c:v>6191.7978800000001</c:v>
                </c:pt>
                <c:pt idx="30624">
                  <c:v>4832.7155200000007</c:v>
                </c:pt>
                <c:pt idx="30625">
                  <c:v>31116.460569999999</c:v>
                </c:pt>
                <c:pt idx="30626">
                  <c:v>30918.4823</c:v>
                </c:pt>
                <c:pt idx="30627">
                  <c:v>7713.8617800000002</c:v>
                </c:pt>
                <c:pt idx="30628">
                  <c:v>1529.6923300000001</c:v>
                </c:pt>
                <c:pt idx="30629">
                  <c:v>5857.1805100000001</c:v>
                </c:pt>
                <c:pt idx="30630">
                  <c:v>5772.9579400000002</c:v>
                </c:pt>
                <c:pt idx="30631">
                  <c:v>1470.6641099999999</c:v>
                </c:pt>
                <c:pt idx="30632">
                  <c:v>1269.1054899999999</c:v>
                </c:pt>
                <c:pt idx="30633">
                  <c:v>2994.9069800000002</c:v>
                </c:pt>
                <c:pt idx="30634">
                  <c:v>20055.84057</c:v>
                </c:pt>
                <c:pt idx="30635">
                  <c:v>1170.8667800000001</c:v>
                </c:pt>
                <c:pt idx="30636">
                  <c:v>15064.364869999999</c:v>
                </c:pt>
                <c:pt idx="30637">
                  <c:v>15207.087579999999</c:v>
                </c:pt>
                <c:pt idx="30638">
                  <c:v>18193.776239999999</c:v>
                </c:pt>
                <c:pt idx="30639">
                  <c:v>17169.743409999999</c:v>
                </c:pt>
                <c:pt idx="30640">
                  <c:v>23129.012569999992</c:v>
                </c:pt>
                <c:pt idx="30641">
                  <c:v>21420.931639999999</c:v>
                </c:pt>
                <c:pt idx="30642">
                  <c:v>21570.61853</c:v>
                </c:pt>
                <c:pt idx="30643">
                  <c:v>22046.600829999999</c:v>
                </c:pt>
                <c:pt idx="30644">
                  <c:v>628.49297999999999</c:v>
                </c:pt>
                <c:pt idx="30645">
                  <c:v>1860.5890899999999</c:v>
                </c:pt>
                <c:pt idx="30646">
                  <c:v>36576.523079999999</c:v>
                </c:pt>
                <c:pt idx="30647">
                  <c:v>35992.424200000001</c:v>
                </c:pt>
                <c:pt idx="30648">
                  <c:v>35880.877690000001</c:v>
                </c:pt>
                <c:pt idx="30649">
                  <c:v>1030.97072</c:v>
                </c:pt>
                <c:pt idx="30650">
                  <c:v>6704.6879300000001</c:v>
                </c:pt>
                <c:pt idx="30651">
                  <c:v>6543.3696900000004</c:v>
                </c:pt>
                <c:pt idx="30652">
                  <c:v>11418.72437</c:v>
                </c:pt>
                <c:pt idx="30653">
                  <c:v>11630.727790000001</c:v>
                </c:pt>
                <c:pt idx="30654">
                  <c:v>45197.870970000004</c:v>
                </c:pt>
                <c:pt idx="30655">
                  <c:v>34171.505740000001</c:v>
                </c:pt>
                <c:pt idx="30656">
                  <c:v>34095.533940000001</c:v>
                </c:pt>
                <c:pt idx="30657">
                  <c:v>8228.2327299999997</c:v>
                </c:pt>
                <c:pt idx="30658">
                  <c:v>8261.6936399999977</c:v>
                </c:pt>
                <c:pt idx="30659">
                  <c:v>8261.6936399999977</c:v>
                </c:pt>
                <c:pt idx="30660">
                  <c:v>8228.2327299999997</c:v>
                </c:pt>
                <c:pt idx="30661">
                  <c:v>11113.36413</c:v>
                </c:pt>
                <c:pt idx="30662">
                  <c:v>25182.89746</c:v>
                </c:pt>
                <c:pt idx="30663">
                  <c:v>24413.23803</c:v>
                </c:pt>
                <c:pt idx="30664">
                  <c:v>11630.727790000001</c:v>
                </c:pt>
                <c:pt idx="30665">
                  <c:v>11418.72437</c:v>
                </c:pt>
                <c:pt idx="30666">
                  <c:v>17288.440180000001</c:v>
                </c:pt>
                <c:pt idx="30667">
                  <c:v>18343.700799999999</c:v>
                </c:pt>
                <c:pt idx="30668">
                  <c:v>35409.75879</c:v>
                </c:pt>
                <c:pt idx="30669">
                  <c:v>64190.086909999998</c:v>
                </c:pt>
                <c:pt idx="30670">
                  <c:v>37591.682500000003</c:v>
                </c:pt>
                <c:pt idx="30671">
                  <c:v>37115.626709999997</c:v>
                </c:pt>
                <c:pt idx="30672">
                  <c:v>25807.231210000002</c:v>
                </c:pt>
                <c:pt idx="30673">
                  <c:v>27163.107059999991</c:v>
                </c:pt>
                <c:pt idx="30674">
                  <c:v>24165.034670000001</c:v>
                </c:pt>
                <c:pt idx="30675">
                  <c:v>7682.39606</c:v>
                </c:pt>
                <c:pt idx="30676">
                  <c:v>28192.809689999991</c:v>
                </c:pt>
                <c:pt idx="30677">
                  <c:v>0</c:v>
                </c:pt>
                <c:pt idx="30678">
                  <c:v>0</c:v>
                </c:pt>
                <c:pt idx="30679">
                  <c:v>5328.66957</c:v>
                </c:pt>
                <c:pt idx="30680">
                  <c:v>5152.2254300000013</c:v>
                </c:pt>
                <c:pt idx="30681">
                  <c:v>24964.843629999999</c:v>
                </c:pt>
                <c:pt idx="30682">
                  <c:v>27944.626950000002</c:v>
                </c:pt>
                <c:pt idx="30683">
                  <c:v>24114.146369999999</c:v>
                </c:pt>
                <c:pt idx="30684">
                  <c:v>9805.978629999996</c:v>
                </c:pt>
                <c:pt idx="30685">
                  <c:v>26.180789999999998</c:v>
                </c:pt>
                <c:pt idx="30686">
                  <c:v>18.230719999999991</c:v>
                </c:pt>
                <c:pt idx="30687">
                  <c:v>18819.966799999998</c:v>
                </c:pt>
                <c:pt idx="30688">
                  <c:v>19274.875609999999</c:v>
                </c:pt>
                <c:pt idx="30689">
                  <c:v>4657.9350300000006</c:v>
                </c:pt>
                <c:pt idx="30690">
                  <c:v>4487.0910900000008</c:v>
                </c:pt>
                <c:pt idx="30691">
                  <c:v>9478.9736899999989</c:v>
                </c:pt>
                <c:pt idx="30692">
                  <c:v>6847.5998</c:v>
                </c:pt>
                <c:pt idx="30693">
                  <c:v>6705.6235400000014</c:v>
                </c:pt>
                <c:pt idx="30694">
                  <c:v>11637.466490000001</c:v>
                </c:pt>
                <c:pt idx="30695">
                  <c:v>148.57724999999999</c:v>
                </c:pt>
                <c:pt idx="30696">
                  <c:v>365.35392000000002</c:v>
                </c:pt>
                <c:pt idx="30697">
                  <c:v>1477.76124</c:v>
                </c:pt>
                <c:pt idx="30698">
                  <c:v>209.00561999999999</c:v>
                </c:pt>
                <c:pt idx="30699">
                  <c:v>60.428370000000001</c:v>
                </c:pt>
                <c:pt idx="30700">
                  <c:v>13305.92822</c:v>
                </c:pt>
                <c:pt idx="30701">
                  <c:v>11390.43115</c:v>
                </c:pt>
                <c:pt idx="30702">
                  <c:v>11390.43115</c:v>
                </c:pt>
                <c:pt idx="30703">
                  <c:v>13305.92822</c:v>
                </c:pt>
                <c:pt idx="30704">
                  <c:v>8708.9028299999991</c:v>
                </c:pt>
                <c:pt idx="30705">
                  <c:v>8668.6364999999969</c:v>
                </c:pt>
                <c:pt idx="30706">
                  <c:v>15848.119500000001</c:v>
                </c:pt>
                <c:pt idx="30707">
                  <c:v>0</c:v>
                </c:pt>
                <c:pt idx="30708">
                  <c:v>0</c:v>
                </c:pt>
                <c:pt idx="30709">
                  <c:v>9131.3200699999979</c:v>
                </c:pt>
                <c:pt idx="30710">
                  <c:v>9064.2463399999979</c:v>
                </c:pt>
                <c:pt idx="30711">
                  <c:v>7984.4376499999998</c:v>
                </c:pt>
                <c:pt idx="30712">
                  <c:v>724.46510999999987</c:v>
                </c:pt>
                <c:pt idx="30713">
                  <c:v>7651.52945</c:v>
                </c:pt>
                <c:pt idx="30714">
                  <c:v>7984.4376499999998</c:v>
                </c:pt>
                <c:pt idx="30715">
                  <c:v>0</c:v>
                </c:pt>
                <c:pt idx="30716">
                  <c:v>30634.982300000011</c:v>
                </c:pt>
                <c:pt idx="30717">
                  <c:v>30302.59534</c:v>
                </c:pt>
                <c:pt idx="30718">
                  <c:v>30302.59534</c:v>
                </c:pt>
                <c:pt idx="30719">
                  <c:v>30634.982300000011</c:v>
                </c:pt>
                <c:pt idx="30720">
                  <c:v>7651.52945</c:v>
                </c:pt>
                <c:pt idx="30721">
                  <c:v>22690.775140000002</c:v>
                </c:pt>
                <c:pt idx="30722">
                  <c:v>292.67923999999999</c:v>
                </c:pt>
                <c:pt idx="30723">
                  <c:v>0</c:v>
                </c:pt>
                <c:pt idx="30724">
                  <c:v>22318.157650000001</c:v>
                </c:pt>
                <c:pt idx="30725">
                  <c:v>18072.424500000001</c:v>
                </c:pt>
                <c:pt idx="30726">
                  <c:v>8865.1725800000004</c:v>
                </c:pt>
                <c:pt idx="30727">
                  <c:v>18105.874879999999</c:v>
                </c:pt>
                <c:pt idx="30728">
                  <c:v>23742.268800000009</c:v>
                </c:pt>
                <c:pt idx="30729">
                  <c:v>23765.06323</c:v>
                </c:pt>
                <c:pt idx="30730">
                  <c:v>15592.34692</c:v>
                </c:pt>
                <c:pt idx="30731">
                  <c:v>0</c:v>
                </c:pt>
                <c:pt idx="30732">
                  <c:v>0</c:v>
                </c:pt>
                <c:pt idx="30733">
                  <c:v>11995.996950000001</c:v>
                </c:pt>
                <c:pt idx="30734">
                  <c:v>12490.997369999999</c:v>
                </c:pt>
                <c:pt idx="30735">
                  <c:v>10255.99511</c:v>
                </c:pt>
                <c:pt idx="30736">
                  <c:v>9307.7362699999994</c:v>
                </c:pt>
                <c:pt idx="30737">
                  <c:v>7108.1902200000004</c:v>
                </c:pt>
                <c:pt idx="30738">
                  <c:v>17358.692009999999</c:v>
                </c:pt>
                <c:pt idx="30739">
                  <c:v>18895.417239999999</c:v>
                </c:pt>
                <c:pt idx="30740">
                  <c:v>2062.5345400000001</c:v>
                </c:pt>
                <c:pt idx="30741">
                  <c:v>11533.711730000001</c:v>
                </c:pt>
                <c:pt idx="30742">
                  <c:v>11849.28357</c:v>
                </c:pt>
                <c:pt idx="30743">
                  <c:v>327.86935999999992</c:v>
                </c:pt>
                <c:pt idx="30744">
                  <c:v>148.27427</c:v>
                </c:pt>
                <c:pt idx="30745">
                  <c:v>0</c:v>
                </c:pt>
                <c:pt idx="30746">
                  <c:v>17606.724480000001</c:v>
                </c:pt>
                <c:pt idx="30747">
                  <c:v>21726.26989</c:v>
                </c:pt>
                <c:pt idx="30748">
                  <c:v>2313.729789999999</c:v>
                </c:pt>
                <c:pt idx="30749">
                  <c:v>1017.10729</c:v>
                </c:pt>
                <c:pt idx="30750">
                  <c:v>15603.001829999999</c:v>
                </c:pt>
                <c:pt idx="30751">
                  <c:v>2421.5567599999999</c:v>
                </c:pt>
                <c:pt idx="30752">
                  <c:v>15185.80005</c:v>
                </c:pt>
                <c:pt idx="30753">
                  <c:v>15848.119500000001</c:v>
                </c:pt>
                <c:pt idx="30754">
                  <c:v>15185.80005</c:v>
                </c:pt>
                <c:pt idx="30755">
                  <c:v>0</c:v>
                </c:pt>
                <c:pt idx="30756">
                  <c:v>0</c:v>
                </c:pt>
                <c:pt idx="30757">
                  <c:v>0</c:v>
                </c:pt>
                <c:pt idx="30758">
                  <c:v>0</c:v>
                </c:pt>
                <c:pt idx="30759">
                  <c:v>11533.711730000001</c:v>
                </c:pt>
                <c:pt idx="30760">
                  <c:v>11849.28357</c:v>
                </c:pt>
                <c:pt idx="30761">
                  <c:v>0</c:v>
                </c:pt>
                <c:pt idx="30762">
                  <c:v>0</c:v>
                </c:pt>
                <c:pt idx="30763">
                  <c:v>3985.2730499999998</c:v>
                </c:pt>
                <c:pt idx="30764">
                  <c:v>1343.3963900000001</c:v>
                </c:pt>
                <c:pt idx="30765">
                  <c:v>10569.426880000001</c:v>
                </c:pt>
                <c:pt idx="30766">
                  <c:v>11124.521479999999</c:v>
                </c:pt>
                <c:pt idx="30767">
                  <c:v>20027.741330000001</c:v>
                </c:pt>
                <c:pt idx="30768">
                  <c:v>18524.388920000001</c:v>
                </c:pt>
                <c:pt idx="30769">
                  <c:v>19382.302309999999</c:v>
                </c:pt>
                <c:pt idx="30770">
                  <c:v>19541.056270000001</c:v>
                </c:pt>
                <c:pt idx="30771">
                  <c:v>0</c:v>
                </c:pt>
                <c:pt idx="30772">
                  <c:v>0</c:v>
                </c:pt>
                <c:pt idx="30773">
                  <c:v>0</c:v>
                </c:pt>
                <c:pt idx="30774">
                  <c:v>0</c:v>
                </c:pt>
                <c:pt idx="30775">
                  <c:v>13454.50519</c:v>
                </c:pt>
                <c:pt idx="30776">
                  <c:v>11755.78528</c:v>
                </c:pt>
                <c:pt idx="30777">
                  <c:v>7049.6835300000002</c:v>
                </c:pt>
                <c:pt idx="30778">
                  <c:v>148.27427</c:v>
                </c:pt>
                <c:pt idx="30779">
                  <c:v>327.86935999999992</c:v>
                </c:pt>
                <c:pt idx="30780">
                  <c:v>18524.388920000001</c:v>
                </c:pt>
                <c:pt idx="30781">
                  <c:v>20027.741330000001</c:v>
                </c:pt>
                <c:pt idx="30782">
                  <c:v>7282.2322400000003</c:v>
                </c:pt>
                <c:pt idx="30783">
                  <c:v>9247.0580499999978</c:v>
                </c:pt>
                <c:pt idx="30784">
                  <c:v>6803.2393099999999</c:v>
                </c:pt>
                <c:pt idx="30785">
                  <c:v>484.83718999999991</c:v>
                </c:pt>
                <c:pt idx="30786">
                  <c:v>1892.44938</c:v>
                </c:pt>
                <c:pt idx="30787">
                  <c:v>26362.753659999998</c:v>
                </c:pt>
                <c:pt idx="30788">
                  <c:v>25819.305420000001</c:v>
                </c:pt>
                <c:pt idx="30789">
                  <c:v>40742.326660000013</c:v>
                </c:pt>
                <c:pt idx="30790">
                  <c:v>38517.185310000001</c:v>
                </c:pt>
                <c:pt idx="30791">
                  <c:v>26165.09937</c:v>
                </c:pt>
                <c:pt idx="30792">
                  <c:v>8459.1062000000002</c:v>
                </c:pt>
                <c:pt idx="30793">
                  <c:v>21175.78858</c:v>
                </c:pt>
                <c:pt idx="30794">
                  <c:v>22125.596679999999</c:v>
                </c:pt>
                <c:pt idx="30795">
                  <c:v>23613.84937</c:v>
                </c:pt>
                <c:pt idx="30796">
                  <c:v>23313.38281000001</c:v>
                </c:pt>
                <c:pt idx="30797">
                  <c:v>1892.44938</c:v>
                </c:pt>
                <c:pt idx="30798">
                  <c:v>484.83718999999991</c:v>
                </c:pt>
                <c:pt idx="30799">
                  <c:v>3536.52414</c:v>
                </c:pt>
                <c:pt idx="30800">
                  <c:v>3792.9380900000001</c:v>
                </c:pt>
                <c:pt idx="30801">
                  <c:v>0</c:v>
                </c:pt>
                <c:pt idx="30802">
                  <c:v>439.05274000000009</c:v>
                </c:pt>
                <c:pt idx="30803">
                  <c:v>1927.3050599999999</c:v>
                </c:pt>
                <c:pt idx="30804">
                  <c:v>2137.5942599999998</c:v>
                </c:pt>
                <c:pt idx="30805">
                  <c:v>3536.52414</c:v>
                </c:pt>
                <c:pt idx="30806">
                  <c:v>3792.9380900000001</c:v>
                </c:pt>
                <c:pt idx="30807">
                  <c:v>695.64695000000006</c:v>
                </c:pt>
                <c:pt idx="30808">
                  <c:v>4567.4947300000003</c:v>
                </c:pt>
                <c:pt idx="30809">
                  <c:v>4488.5849099999996</c:v>
                </c:pt>
                <c:pt idx="30810">
                  <c:v>18051.068609999998</c:v>
                </c:pt>
                <c:pt idx="30811">
                  <c:v>2217.11985</c:v>
                </c:pt>
                <c:pt idx="30812">
                  <c:v>0</c:v>
                </c:pt>
                <c:pt idx="30813">
                  <c:v>7174.0122700000002</c:v>
                </c:pt>
                <c:pt idx="30814">
                  <c:v>5914.3985000000002</c:v>
                </c:pt>
                <c:pt idx="30815">
                  <c:v>5914.3985000000002</c:v>
                </c:pt>
                <c:pt idx="30816">
                  <c:v>7174.0122700000002</c:v>
                </c:pt>
                <c:pt idx="30817">
                  <c:v>146.37348</c:v>
                </c:pt>
                <c:pt idx="30818">
                  <c:v>0</c:v>
                </c:pt>
                <c:pt idx="30819">
                  <c:v>4421.1216800000002</c:v>
                </c:pt>
                <c:pt idx="30820">
                  <c:v>4488.5849099999996</c:v>
                </c:pt>
                <c:pt idx="30821">
                  <c:v>0</c:v>
                </c:pt>
                <c:pt idx="30822">
                  <c:v>0</c:v>
                </c:pt>
                <c:pt idx="30823">
                  <c:v>15042.44958</c:v>
                </c:pt>
                <c:pt idx="30824">
                  <c:v>13618.632809999999</c:v>
                </c:pt>
                <c:pt idx="30825">
                  <c:v>15110.515740000001</c:v>
                </c:pt>
                <c:pt idx="30826">
                  <c:v>62316.469729999997</c:v>
                </c:pt>
                <c:pt idx="30827">
                  <c:v>0</c:v>
                </c:pt>
                <c:pt idx="30828">
                  <c:v>292.67923999999999</c:v>
                </c:pt>
                <c:pt idx="30829">
                  <c:v>9739.2070299999978</c:v>
                </c:pt>
                <c:pt idx="30830">
                  <c:v>11468.499030000001</c:v>
                </c:pt>
                <c:pt idx="30831">
                  <c:v>9464.4055199999984</c:v>
                </c:pt>
                <c:pt idx="30832">
                  <c:v>9727.5910600000007</c:v>
                </c:pt>
                <c:pt idx="30833">
                  <c:v>4883.5953</c:v>
                </c:pt>
                <c:pt idx="30834">
                  <c:v>5166.4774799999996</c:v>
                </c:pt>
                <c:pt idx="30835">
                  <c:v>18653.36156999999</c:v>
                </c:pt>
                <c:pt idx="30836">
                  <c:v>17222.94629</c:v>
                </c:pt>
                <c:pt idx="30837">
                  <c:v>2944.57854</c:v>
                </c:pt>
                <c:pt idx="30838">
                  <c:v>14571.321529999999</c:v>
                </c:pt>
                <c:pt idx="30839">
                  <c:v>9739.2070299999978</c:v>
                </c:pt>
                <c:pt idx="30840">
                  <c:v>11468.499030000001</c:v>
                </c:pt>
                <c:pt idx="30841">
                  <c:v>9464.4055199999984</c:v>
                </c:pt>
                <c:pt idx="30842">
                  <c:v>9727.5910600000007</c:v>
                </c:pt>
                <c:pt idx="30843">
                  <c:v>55702.614750000001</c:v>
                </c:pt>
                <c:pt idx="30844">
                  <c:v>35146.244630000001</c:v>
                </c:pt>
                <c:pt idx="30845">
                  <c:v>35056.998290000003</c:v>
                </c:pt>
                <c:pt idx="30846">
                  <c:v>31252.278559999999</c:v>
                </c:pt>
                <c:pt idx="30847">
                  <c:v>31734.04077</c:v>
                </c:pt>
                <c:pt idx="30848">
                  <c:v>16537.229009999999</c:v>
                </c:pt>
                <c:pt idx="30849">
                  <c:v>16229.40357</c:v>
                </c:pt>
                <c:pt idx="30850">
                  <c:v>27099.773079999999</c:v>
                </c:pt>
                <c:pt idx="30851">
                  <c:v>27880.413329999999</c:v>
                </c:pt>
                <c:pt idx="30852">
                  <c:v>5584.1033900000002</c:v>
                </c:pt>
                <c:pt idx="30853">
                  <c:v>8069.3229300000003</c:v>
                </c:pt>
                <c:pt idx="30854">
                  <c:v>5166.4774799999996</c:v>
                </c:pt>
                <c:pt idx="30855">
                  <c:v>3744.0208400000001</c:v>
                </c:pt>
                <c:pt idx="30856">
                  <c:v>0</c:v>
                </c:pt>
                <c:pt idx="30857">
                  <c:v>0</c:v>
                </c:pt>
                <c:pt idx="30858">
                  <c:v>0</c:v>
                </c:pt>
                <c:pt idx="30859">
                  <c:v>16537.229009999999</c:v>
                </c:pt>
                <c:pt idx="30860">
                  <c:v>15202.295410000001</c:v>
                </c:pt>
                <c:pt idx="30861">
                  <c:v>14571.321529999999</c:v>
                </c:pt>
                <c:pt idx="30862">
                  <c:v>73.94153</c:v>
                </c:pt>
                <c:pt idx="30863">
                  <c:v>1257.08718</c:v>
                </c:pt>
                <c:pt idx="30864">
                  <c:v>0</c:v>
                </c:pt>
                <c:pt idx="30865">
                  <c:v>0</c:v>
                </c:pt>
                <c:pt idx="30866">
                  <c:v>1257.08718</c:v>
                </c:pt>
                <c:pt idx="30867">
                  <c:v>73.94153</c:v>
                </c:pt>
                <c:pt idx="30868">
                  <c:v>4883.5953</c:v>
                </c:pt>
                <c:pt idx="30869">
                  <c:v>6314.7705100000003</c:v>
                </c:pt>
                <c:pt idx="30870">
                  <c:v>7782.73279</c:v>
                </c:pt>
                <c:pt idx="30871">
                  <c:v>8269.7539099999976</c:v>
                </c:pt>
                <c:pt idx="30872">
                  <c:v>8034.5746800000006</c:v>
                </c:pt>
                <c:pt idx="30873">
                  <c:v>1080.1693700000001</c:v>
                </c:pt>
                <c:pt idx="30874">
                  <c:v>5234.6010700000006</c:v>
                </c:pt>
                <c:pt idx="30875">
                  <c:v>6640.4149100000004</c:v>
                </c:pt>
                <c:pt idx="30876">
                  <c:v>5837.7470400000002</c:v>
                </c:pt>
                <c:pt idx="30877">
                  <c:v>4774.7067900000002</c:v>
                </c:pt>
                <c:pt idx="30878">
                  <c:v>4774.7067900000002</c:v>
                </c:pt>
                <c:pt idx="30879">
                  <c:v>5837.7470400000002</c:v>
                </c:pt>
                <c:pt idx="30880">
                  <c:v>515.09819000000005</c:v>
                </c:pt>
                <c:pt idx="30881">
                  <c:v>1616.32599</c:v>
                </c:pt>
                <c:pt idx="30882">
                  <c:v>1438.4618800000001</c:v>
                </c:pt>
                <c:pt idx="30883">
                  <c:v>1520.3797500000001</c:v>
                </c:pt>
                <c:pt idx="30884">
                  <c:v>18947.26685</c:v>
                </c:pt>
                <c:pt idx="30885">
                  <c:v>16814.92944</c:v>
                </c:pt>
                <c:pt idx="30886">
                  <c:v>3078.1723499999998</c:v>
                </c:pt>
                <c:pt idx="30887">
                  <c:v>2671.1672100000001</c:v>
                </c:pt>
                <c:pt idx="30888">
                  <c:v>19963.302729999999</c:v>
                </c:pt>
                <c:pt idx="30889">
                  <c:v>23630.80298</c:v>
                </c:pt>
                <c:pt idx="30890">
                  <c:v>6791.0313500000002</c:v>
                </c:pt>
                <c:pt idx="30891">
                  <c:v>5662.8717399999996</c:v>
                </c:pt>
                <c:pt idx="30892">
                  <c:v>1150.6750999999999</c:v>
                </c:pt>
                <c:pt idx="30893">
                  <c:v>20095.800039999991</c:v>
                </c:pt>
                <c:pt idx="30894">
                  <c:v>17965.605230000001</c:v>
                </c:pt>
                <c:pt idx="30895">
                  <c:v>15202.295410000001</c:v>
                </c:pt>
                <c:pt idx="30896">
                  <c:v>2396.6120000000001</c:v>
                </c:pt>
                <c:pt idx="30897">
                  <c:v>2303.2037</c:v>
                </c:pt>
                <c:pt idx="30898">
                  <c:v>2396.6120000000001</c:v>
                </c:pt>
                <c:pt idx="30899">
                  <c:v>2303.2037</c:v>
                </c:pt>
                <c:pt idx="30900">
                  <c:v>2396.6120000000001</c:v>
                </c:pt>
                <c:pt idx="30901">
                  <c:v>2303.2037</c:v>
                </c:pt>
                <c:pt idx="30902">
                  <c:v>3078.1723499999998</c:v>
                </c:pt>
                <c:pt idx="30903">
                  <c:v>2671.1672100000001</c:v>
                </c:pt>
                <c:pt idx="30904">
                  <c:v>20664.98535000001</c:v>
                </c:pt>
                <c:pt idx="30905">
                  <c:v>20808.553230000001</c:v>
                </c:pt>
                <c:pt idx="30906">
                  <c:v>21894.569090000001</c:v>
                </c:pt>
                <c:pt idx="30907">
                  <c:v>14072.693359999999</c:v>
                </c:pt>
                <c:pt idx="30908">
                  <c:v>14879.784659999999</c:v>
                </c:pt>
                <c:pt idx="30909">
                  <c:v>14879.784659999999</c:v>
                </c:pt>
                <c:pt idx="30910">
                  <c:v>14072.693359999999</c:v>
                </c:pt>
                <c:pt idx="30911">
                  <c:v>12691.72315</c:v>
                </c:pt>
                <c:pt idx="30912">
                  <c:v>13405.40625</c:v>
                </c:pt>
                <c:pt idx="30913">
                  <c:v>2303.2037</c:v>
                </c:pt>
                <c:pt idx="30914">
                  <c:v>2396.6120000000001</c:v>
                </c:pt>
                <c:pt idx="30915">
                  <c:v>16229.40357</c:v>
                </c:pt>
                <c:pt idx="30916">
                  <c:v>16229.40357</c:v>
                </c:pt>
                <c:pt idx="30917">
                  <c:v>16537.229009999999</c:v>
                </c:pt>
                <c:pt idx="30918">
                  <c:v>11531.273440000001</c:v>
                </c:pt>
                <c:pt idx="30919">
                  <c:v>18655.634269999999</c:v>
                </c:pt>
                <c:pt idx="30920">
                  <c:v>28463.560300000001</c:v>
                </c:pt>
                <c:pt idx="30921">
                  <c:v>27415.072270000001</c:v>
                </c:pt>
                <c:pt idx="30922">
                  <c:v>46070.702400000002</c:v>
                </c:pt>
                <c:pt idx="30923">
                  <c:v>39994.832759999998</c:v>
                </c:pt>
                <c:pt idx="30924">
                  <c:v>0</c:v>
                </c:pt>
                <c:pt idx="30925">
                  <c:v>0</c:v>
                </c:pt>
                <c:pt idx="30926">
                  <c:v>4884.3675800000001</c:v>
                </c:pt>
                <c:pt idx="30927">
                  <c:v>4898.9199500000004</c:v>
                </c:pt>
                <c:pt idx="30928">
                  <c:v>4898.9199500000004</c:v>
                </c:pt>
                <c:pt idx="30929">
                  <c:v>4884.3675800000001</c:v>
                </c:pt>
                <c:pt idx="30930">
                  <c:v>22233.114249999991</c:v>
                </c:pt>
                <c:pt idx="30931">
                  <c:v>22760.485840000001</c:v>
                </c:pt>
                <c:pt idx="30932">
                  <c:v>22760.485840000001</c:v>
                </c:pt>
                <c:pt idx="30933">
                  <c:v>22233.114249999991</c:v>
                </c:pt>
                <c:pt idx="30934">
                  <c:v>0</c:v>
                </c:pt>
                <c:pt idx="30935">
                  <c:v>0</c:v>
                </c:pt>
                <c:pt idx="30936">
                  <c:v>19559.929680000001</c:v>
                </c:pt>
                <c:pt idx="30937">
                  <c:v>19529.837520000001</c:v>
                </c:pt>
                <c:pt idx="30938">
                  <c:v>29502.929939999991</c:v>
                </c:pt>
                <c:pt idx="30939">
                  <c:v>30074.947270000001</c:v>
                </c:pt>
                <c:pt idx="30940">
                  <c:v>35317.907229999997</c:v>
                </c:pt>
                <c:pt idx="30941">
                  <c:v>15498.3045</c:v>
                </c:pt>
                <c:pt idx="30942">
                  <c:v>15763.48163</c:v>
                </c:pt>
                <c:pt idx="30943">
                  <c:v>0</c:v>
                </c:pt>
                <c:pt idx="30944">
                  <c:v>0</c:v>
                </c:pt>
                <c:pt idx="30945">
                  <c:v>88.868110000000001</c:v>
                </c:pt>
                <c:pt idx="30946">
                  <c:v>180.32301000000001</c:v>
                </c:pt>
                <c:pt idx="30947">
                  <c:v>180.32301000000001</c:v>
                </c:pt>
                <c:pt idx="30948">
                  <c:v>88.868110000000001</c:v>
                </c:pt>
                <c:pt idx="30949">
                  <c:v>11531.273440000001</c:v>
                </c:pt>
                <c:pt idx="30950">
                  <c:v>0</c:v>
                </c:pt>
                <c:pt idx="30951">
                  <c:v>46227.906370000012</c:v>
                </c:pt>
                <c:pt idx="30952">
                  <c:v>0</c:v>
                </c:pt>
                <c:pt idx="30953">
                  <c:v>0</c:v>
                </c:pt>
                <c:pt idx="30954">
                  <c:v>25095.603879999999</c:v>
                </c:pt>
                <c:pt idx="30955">
                  <c:v>24568.139039999991</c:v>
                </c:pt>
                <c:pt idx="30956">
                  <c:v>46227.906370000012</c:v>
                </c:pt>
                <c:pt idx="30957">
                  <c:v>0</c:v>
                </c:pt>
                <c:pt idx="30958">
                  <c:v>0</c:v>
                </c:pt>
                <c:pt idx="30959">
                  <c:v>1616.32599</c:v>
                </c:pt>
                <c:pt idx="30960">
                  <c:v>515.09819000000005</c:v>
                </c:pt>
                <c:pt idx="30961">
                  <c:v>515.09819000000005</c:v>
                </c:pt>
                <c:pt idx="30962">
                  <c:v>1616.32599</c:v>
                </c:pt>
                <c:pt idx="30963">
                  <c:v>22233.114249999991</c:v>
                </c:pt>
                <c:pt idx="30964">
                  <c:v>22760.485840000001</c:v>
                </c:pt>
                <c:pt idx="30965">
                  <c:v>1616.32599</c:v>
                </c:pt>
                <c:pt idx="30966">
                  <c:v>515.09819000000005</c:v>
                </c:pt>
                <c:pt idx="30967">
                  <c:v>23272.350829999999</c:v>
                </c:pt>
                <c:pt idx="30968">
                  <c:v>23846.205569999998</c:v>
                </c:pt>
                <c:pt idx="30969">
                  <c:v>0</c:v>
                </c:pt>
                <c:pt idx="30970">
                  <c:v>0</c:v>
                </c:pt>
                <c:pt idx="30971">
                  <c:v>3033.8321000000001</c:v>
                </c:pt>
                <c:pt idx="30972">
                  <c:v>2450.1207100000001</c:v>
                </c:pt>
                <c:pt idx="30973">
                  <c:v>12832.37103</c:v>
                </c:pt>
                <c:pt idx="30974">
                  <c:v>12117.86249</c:v>
                </c:pt>
                <c:pt idx="30975">
                  <c:v>4738.0096100000001</c:v>
                </c:pt>
                <c:pt idx="30976">
                  <c:v>4236.64552</c:v>
                </c:pt>
                <c:pt idx="30977">
                  <c:v>7665.1872599999997</c:v>
                </c:pt>
                <c:pt idx="30978">
                  <c:v>7717.21994</c:v>
                </c:pt>
                <c:pt idx="30979">
                  <c:v>12117.86249</c:v>
                </c:pt>
                <c:pt idx="30980">
                  <c:v>12832.37103</c:v>
                </c:pt>
                <c:pt idx="30981">
                  <c:v>4738.0096100000001</c:v>
                </c:pt>
                <c:pt idx="30982">
                  <c:v>4236.64552</c:v>
                </c:pt>
                <c:pt idx="30983">
                  <c:v>15036.862789999999</c:v>
                </c:pt>
                <c:pt idx="30984">
                  <c:v>15096.623170000001</c:v>
                </c:pt>
                <c:pt idx="30985">
                  <c:v>15096.623170000001</c:v>
                </c:pt>
                <c:pt idx="30986">
                  <c:v>15036.862789999999</c:v>
                </c:pt>
                <c:pt idx="30987">
                  <c:v>8151.3509199999999</c:v>
                </c:pt>
                <c:pt idx="30988">
                  <c:v>7831.1944000000003</c:v>
                </c:pt>
                <c:pt idx="30989">
                  <c:v>7831.1944000000003</c:v>
                </c:pt>
                <c:pt idx="30990">
                  <c:v>7361.7387999999992</c:v>
                </c:pt>
                <c:pt idx="30991">
                  <c:v>6887.0061300000007</c:v>
                </c:pt>
                <c:pt idx="30992">
                  <c:v>789.61176</c:v>
                </c:pt>
                <c:pt idx="30993">
                  <c:v>944.18808999999999</c:v>
                </c:pt>
                <c:pt idx="30994">
                  <c:v>16732.04522</c:v>
                </c:pt>
                <c:pt idx="30995">
                  <c:v>16108.446840000001</c:v>
                </c:pt>
                <c:pt idx="30996">
                  <c:v>17546.89746</c:v>
                </c:pt>
                <c:pt idx="30997">
                  <c:v>18252.414789999999</c:v>
                </c:pt>
                <c:pt idx="30998">
                  <c:v>20806.875</c:v>
                </c:pt>
                <c:pt idx="30999">
                  <c:v>17823.006600000001</c:v>
                </c:pt>
                <c:pt idx="31000">
                  <c:v>9643.873709999998</c:v>
                </c:pt>
                <c:pt idx="31001">
                  <c:v>10820.998170000001</c:v>
                </c:pt>
                <c:pt idx="31002">
                  <c:v>9404.5593299999982</c:v>
                </c:pt>
                <c:pt idx="31003">
                  <c:v>11553.71045</c:v>
                </c:pt>
                <c:pt idx="31004">
                  <c:v>27565.822759999999</c:v>
                </c:pt>
                <c:pt idx="31005">
                  <c:v>29335.7019</c:v>
                </c:pt>
                <c:pt idx="31006">
                  <c:v>44184.275759999997</c:v>
                </c:pt>
                <c:pt idx="31007">
                  <c:v>2868.43</c:v>
                </c:pt>
                <c:pt idx="31008">
                  <c:v>2637.4922499999998</c:v>
                </c:pt>
                <c:pt idx="31009">
                  <c:v>7054.6435500000007</c:v>
                </c:pt>
                <c:pt idx="31010">
                  <c:v>9434.7319299999981</c:v>
                </c:pt>
                <c:pt idx="31011">
                  <c:v>6877.3824500000001</c:v>
                </c:pt>
                <c:pt idx="31012">
                  <c:v>5117.1920800000007</c:v>
                </c:pt>
                <c:pt idx="31013">
                  <c:v>5117.1920800000007</c:v>
                </c:pt>
                <c:pt idx="31014">
                  <c:v>6877.3824500000001</c:v>
                </c:pt>
                <c:pt idx="31015">
                  <c:v>6952.3121300000003</c:v>
                </c:pt>
                <c:pt idx="31016">
                  <c:v>7194.5880200000001</c:v>
                </c:pt>
                <c:pt idx="31017">
                  <c:v>3261.03638</c:v>
                </c:pt>
                <c:pt idx="31018">
                  <c:v>1027.63247</c:v>
                </c:pt>
                <c:pt idx="31019">
                  <c:v>29335.7019</c:v>
                </c:pt>
                <c:pt idx="31020">
                  <c:v>27565.822759999999</c:v>
                </c:pt>
                <c:pt idx="31021">
                  <c:v>19421.031620000002</c:v>
                </c:pt>
                <c:pt idx="31022">
                  <c:v>21492.944149999999</c:v>
                </c:pt>
                <c:pt idx="31023">
                  <c:v>13018.92438</c:v>
                </c:pt>
                <c:pt idx="31024">
                  <c:v>13721.31659</c:v>
                </c:pt>
                <c:pt idx="31025">
                  <c:v>25992.117310000001</c:v>
                </c:pt>
                <c:pt idx="31026">
                  <c:v>25846.61760999999</c:v>
                </c:pt>
                <c:pt idx="31027">
                  <c:v>2684.6441599999998</c:v>
                </c:pt>
                <c:pt idx="31028">
                  <c:v>3472.7756399999998</c:v>
                </c:pt>
                <c:pt idx="31029">
                  <c:v>13721.31659</c:v>
                </c:pt>
                <c:pt idx="31030">
                  <c:v>13018.92438</c:v>
                </c:pt>
                <c:pt idx="31031">
                  <c:v>37497.920039999997</c:v>
                </c:pt>
                <c:pt idx="31032">
                  <c:v>11868.474609999999</c:v>
                </c:pt>
                <c:pt idx="31033">
                  <c:v>12136.47229</c:v>
                </c:pt>
                <c:pt idx="31034">
                  <c:v>7478.61877</c:v>
                </c:pt>
                <c:pt idx="31035">
                  <c:v>10372.325860000001</c:v>
                </c:pt>
                <c:pt idx="31036">
                  <c:v>734.11892999999998</c:v>
                </c:pt>
                <c:pt idx="31037">
                  <c:v>180.32301000000001</c:v>
                </c:pt>
                <c:pt idx="31038">
                  <c:v>21492.944149999999</c:v>
                </c:pt>
                <c:pt idx="31039">
                  <c:v>19421.031620000002</c:v>
                </c:pt>
                <c:pt idx="31040">
                  <c:v>7478.61877</c:v>
                </c:pt>
                <c:pt idx="31041">
                  <c:v>10372.325860000001</c:v>
                </c:pt>
                <c:pt idx="31042">
                  <c:v>645.25080000000003</c:v>
                </c:pt>
                <c:pt idx="31043">
                  <c:v>0</c:v>
                </c:pt>
                <c:pt idx="31044">
                  <c:v>0</c:v>
                </c:pt>
                <c:pt idx="31045">
                  <c:v>645.25080000000003</c:v>
                </c:pt>
                <c:pt idx="31046">
                  <c:v>3670.5637200000001</c:v>
                </c:pt>
                <c:pt idx="31047">
                  <c:v>791.90885000000003</c:v>
                </c:pt>
                <c:pt idx="31048">
                  <c:v>8720.2713600000006</c:v>
                </c:pt>
                <c:pt idx="31049">
                  <c:v>9893.7456099999981</c:v>
                </c:pt>
                <c:pt idx="31050">
                  <c:v>13564.309080000001</c:v>
                </c:pt>
                <c:pt idx="31051">
                  <c:v>9512.1801699999978</c:v>
                </c:pt>
                <c:pt idx="31052">
                  <c:v>8539.9481199999973</c:v>
                </c:pt>
                <c:pt idx="31053">
                  <c:v>9804.8776899999957</c:v>
                </c:pt>
                <c:pt idx="31054">
                  <c:v>8539.9481199999973</c:v>
                </c:pt>
                <c:pt idx="31055">
                  <c:v>9804.8776899999957</c:v>
                </c:pt>
                <c:pt idx="31056">
                  <c:v>1827.0843199999999</c:v>
                </c:pt>
                <c:pt idx="31057">
                  <c:v>1640.23416</c:v>
                </c:pt>
                <c:pt idx="31058">
                  <c:v>9118.8528999999962</c:v>
                </c:pt>
                <c:pt idx="31059">
                  <c:v>12199.41034</c:v>
                </c:pt>
                <c:pt idx="31060">
                  <c:v>26433.771239999998</c:v>
                </c:pt>
                <c:pt idx="31061">
                  <c:v>17040.7052</c:v>
                </c:pt>
                <c:pt idx="31062">
                  <c:v>17930.69385</c:v>
                </c:pt>
                <c:pt idx="31063">
                  <c:v>26159.558110000009</c:v>
                </c:pt>
                <c:pt idx="31064">
                  <c:v>30130.103149999999</c:v>
                </c:pt>
                <c:pt idx="31065">
                  <c:v>0</c:v>
                </c:pt>
                <c:pt idx="31066">
                  <c:v>0</c:v>
                </c:pt>
                <c:pt idx="31067">
                  <c:v>4562.8981599999997</c:v>
                </c:pt>
                <c:pt idx="31068">
                  <c:v>4460.2854799999996</c:v>
                </c:pt>
                <c:pt idx="31069">
                  <c:v>4460.2854799999996</c:v>
                </c:pt>
                <c:pt idx="31070">
                  <c:v>4562.8981599999997</c:v>
                </c:pt>
                <c:pt idx="31071">
                  <c:v>0</c:v>
                </c:pt>
                <c:pt idx="31072">
                  <c:v>0</c:v>
                </c:pt>
                <c:pt idx="31073">
                  <c:v>0</c:v>
                </c:pt>
                <c:pt idx="31074">
                  <c:v>0</c:v>
                </c:pt>
                <c:pt idx="31075">
                  <c:v>3740.9776900000002</c:v>
                </c:pt>
                <c:pt idx="31076">
                  <c:v>3652.6154900000001</c:v>
                </c:pt>
                <c:pt idx="31077">
                  <c:v>29812.17333999999</c:v>
                </c:pt>
                <c:pt idx="31078">
                  <c:v>33871.079709999998</c:v>
                </c:pt>
                <c:pt idx="31079">
                  <c:v>30130.103149999999</c:v>
                </c:pt>
                <c:pt idx="31080">
                  <c:v>26159.558110000009</c:v>
                </c:pt>
                <c:pt idx="31081">
                  <c:v>4562.8981599999997</c:v>
                </c:pt>
                <c:pt idx="31082">
                  <c:v>4460.2854799999996</c:v>
                </c:pt>
                <c:pt idx="31083">
                  <c:v>3740.9776900000002</c:v>
                </c:pt>
                <c:pt idx="31084">
                  <c:v>3652.6154900000001</c:v>
                </c:pt>
                <c:pt idx="31085">
                  <c:v>11922.4599</c:v>
                </c:pt>
                <c:pt idx="31086">
                  <c:v>13767.983399999999</c:v>
                </c:pt>
                <c:pt idx="31087">
                  <c:v>14605.62427</c:v>
                </c:pt>
                <c:pt idx="31088">
                  <c:v>13767.983399999999</c:v>
                </c:pt>
                <c:pt idx="31089">
                  <c:v>14605.62427</c:v>
                </c:pt>
                <c:pt idx="31090">
                  <c:v>2897.55548</c:v>
                </c:pt>
                <c:pt idx="31091">
                  <c:v>3457.4488200000001</c:v>
                </c:pt>
                <c:pt idx="31092">
                  <c:v>7197.8300400000007</c:v>
                </c:pt>
                <c:pt idx="31093">
                  <c:v>6549.5747700000002</c:v>
                </c:pt>
                <c:pt idx="31094">
                  <c:v>5499.3380999999999</c:v>
                </c:pt>
                <c:pt idx="31095">
                  <c:v>5560.6697100000001</c:v>
                </c:pt>
                <c:pt idx="31096">
                  <c:v>12130.68311</c:v>
                </c:pt>
                <c:pt idx="31097">
                  <c:v>12258.73559</c:v>
                </c:pt>
                <c:pt idx="31098">
                  <c:v>5499.3380999999999</c:v>
                </c:pt>
                <c:pt idx="31099">
                  <c:v>5560.6697100000001</c:v>
                </c:pt>
                <c:pt idx="31100">
                  <c:v>8151.3509199999999</c:v>
                </c:pt>
                <c:pt idx="31101">
                  <c:v>7567.4926500000001</c:v>
                </c:pt>
                <c:pt idx="31102">
                  <c:v>8001.01343</c:v>
                </c:pt>
                <c:pt idx="31103">
                  <c:v>6976.7022100000013</c:v>
                </c:pt>
                <c:pt idx="31104">
                  <c:v>6826.5116200000002</c:v>
                </c:pt>
                <c:pt idx="31105">
                  <c:v>8001.01343</c:v>
                </c:pt>
                <c:pt idx="31106">
                  <c:v>7567.4926500000001</c:v>
                </c:pt>
                <c:pt idx="31107">
                  <c:v>0</c:v>
                </c:pt>
                <c:pt idx="31108">
                  <c:v>0</c:v>
                </c:pt>
                <c:pt idx="31109">
                  <c:v>1774.49927</c:v>
                </c:pt>
                <c:pt idx="31110">
                  <c:v>1708.1568600000001</c:v>
                </c:pt>
                <c:pt idx="31111">
                  <c:v>25493.88867</c:v>
                </c:pt>
                <c:pt idx="31112">
                  <c:v>32588.091799999998</c:v>
                </c:pt>
                <c:pt idx="31113">
                  <c:v>32588.091799999998</c:v>
                </c:pt>
                <c:pt idx="31114">
                  <c:v>12130.68311</c:v>
                </c:pt>
                <c:pt idx="31115">
                  <c:v>25524.484380000009</c:v>
                </c:pt>
                <c:pt idx="31116">
                  <c:v>892.55286999999987</c:v>
                </c:pt>
                <c:pt idx="31117">
                  <c:v>194.67778000000001</c:v>
                </c:pt>
                <c:pt idx="31118">
                  <c:v>194.67778000000001</c:v>
                </c:pt>
                <c:pt idx="31119">
                  <c:v>892.55286999999987</c:v>
                </c:pt>
                <c:pt idx="31120">
                  <c:v>0</c:v>
                </c:pt>
                <c:pt idx="31121">
                  <c:v>0</c:v>
                </c:pt>
                <c:pt idx="31122">
                  <c:v>0</c:v>
                </c:pt>
                <c:pt idx="31123">
                  <c:v>0</c:v>
                </c:pt>
                <c:pt idx="31124">
                  <c:v>22500.627199999999</c:v>
                </c:pt>
                <c:pt idx="31125">
                  <c:v>26586.988280000001</c:v>
                </c:pt>
                <c:pt idx="31126">
                  <c:v>269.67937999999992</c:v>
                </c:pt>
                <c:pt idx="31127">
                  <c:v>13675.85742</c:v>
                </c:pt>
                <c:pt idx="31128">
                  <c:v>0</c:v>
                </c:pt>
                <c:pt idx="31129">
                  <c:v>1930.2590299999999</c:v>
                </c:pt>
                <c:pt idx="31130">
                  <c:v>30.354520000000001</c:v>
                </c:pt>
                <c:pt idx="31131">
                  <c:v>6972.8115200000002</c:v>
                </c:pt>
                <c:pt idx="31132">
                  <c:v>2551.5420199999999</c:v>
                </c:pt>
                <c:pt idx="31133">
                  <c:v>270.60926000000001</c:v>
                </c:pt>
                <c:pt idx="31134">
                  <c:v>7322.8020400000014</c:v>
                </c:pt>
                <c:pt idx="31135">
                  <c:v>5824.5909800000009</c:v>
                </c:pt>
                <c:pt idx="31136">
                  <c:v>5305.3329400000002</c:v>
                </c:pt>
                <c:pt idx="31137">
                  <c:v>5258.9539500000001</c:v>
                </c:pt>
                <c:pt idx="31138">
                  <c:v>6706.0349100000003</c:v>
                </c:pt>
                <c:pt idx="31139">
                  <c:v>6231.67166</c:v>
                </c:pt>
                <c:pt idx="31140">
                  <c:v>15270.43094</c:v>
                </c:pt>
                <c:pt idx="31141">
                  <c:v>1865.9583600000001</c:v>
                </c:pt>
                <c:pt idx="31142">
                  <c:v>1886.4415300000001</c:v>
                </c:pt>
                <c:pt idx="31143">
                  <c:v>9825.4434399999991</c:v>
                </c:pt>
                <c:pt idx="31144">
                  <c:v>9312.8263599999973</c:v>
                </c:pt>
                <c:pt idx="31145">
                  <c:v>6231.67166</c:v>
                </c:pt>
                <c:pt idx="31146">
                  <c:v>6706.0349100000003</c:v>
                </c:pt>
                <c:pt idx="31147">
                  <c:v>3650.5823099999998</c:v>
                </c:pt>
                <c:pt idx="31148">
                  <c:v>3677.8457200000012</c:v>
                </c:pt>
                <c:pt idx="31149">
                  <c:v>4277.6706100000001</c:v>
                </c:pt>
                <c:pt idx="31150">
                  <c:v>5526.2284500000014</c:v>
                </c:pt>
                <c:pt idx="31151">
                  <c:v>7052.6655300000002</c:v>
                </c:pt>
                <c:pt idx="31152">
                  <c:v>4277.6706100000001</c:v>
                </c:pt>
                <c:pt idx="31153">
                  <c:v>5526.2284500000014</c:v>
                </c:pt>
                <c:pt idx="31154">
                  <c:v>0</c:v>
                </c:pt>
                <c:pt idx="31155">
                  <c:v>0</c:v>
                </c:pt>
                <c:pt idx="31156">
                  <c:v>9825.4434399999991</c:v>
                </c:pt>
                <c:pt idx="31157">
                  <c:v>9312.8263599999973</c:v>
                </c:pt>
                <c:pt idx="31158">
                  <c:v>4321.9180300000007</c:v>
                </c:pt>
                <c:pt idx="31159">
                  <c:v>8347.5394900000028</c:v>
                </c:pt>
                <c:pt idx="31160">
                  <c:v>10304.000969999999</c:v>
                </c:pt>
                <c:pt idx="31161">
                  <c:v>7970.29126</c:v>
                </c:pt>
                <c:pt idx="31162">
                  <c:v>14539.7251</c:v>
                </c:pt>
                <c:pt idx="31163">
                  <c:v>12335.19665</c:v>
                </c:pt>
                <c:pt idx="31164">
                  <c:v>7970.29126</c:v>
                </c:pt>
                <c:pt idx="31165">
                  <c:v>10304.000969999999</c:v>
                </c:pt>
                <c:pt idx="31166">
                  <c:v>9434.7319299999981</c:v>
                </c:pt>
                <c:pt idx="31167">
                  <c:v>7054.6435500000007</c:v>
                </c:pt>
                <c:pt idx="31168">
                  <c:v>8347.5394900000028</c:v>
                </c:pt>
                <c:pt idx="31169">
                  <c:v>26213.85889000001</c:v>
                </c:pt>
                <c:pt idx="31170">
                  <c:v>17175.30797999999</c:v>
                </c:pt>
                <c:pt idx="31171">
                  <c:v>28566.705809999999</c:v>
                </c:pt>
                <c:pt idx="31172">
                  <c:v>28122.740229999999</c:v>
                </c:pt>
                <c:pt idx="31173">
                  <c:v>1076.25353</c:v>
                </c:pt>
                <c:pt idx="31174">
                  <c:v>740.64848000000006</c:v>
                </c:pt>
                <c:pt idx="31175">
                  <c:v>27434.388800000001</c:v>
                </c:pt>
                <c:pt idx="31176">
                  <c:v>27436.405510000001</c:v>
                </c:pt>
                <c:pt idx="31177">
                  <c:v>26441.45886000001</c:v>
                </c:pt>
                <c:pt idx="31178">
                  <c:v>4527.0512700000008</c:v>
                </c:pt>
                <c:pt idx="31179">
                  <c:v>5078.0342700000001</c:v>
                </c:pt>
                <c:pt idx="31180">
                  <c:v>22141.155269999988</c:v>
                </c:pt>
                <c:pt idx="31181">
                  <c:v>21488.312140000002</c:v>
                </c:pt>
                <c:pt idx="31182">
                  <c:v>5295.2492300000004</c:v>
                </c:pt>
                <c:pt idx="31183">
                  <c:v>4953.1457600000003</c:v>
                </c:pt>
                <c:pt idx="31184">
                  <c:v>2853.88321</c:v>
                </c:pt>
                <c:pt idx="31185">
                  <c:v>2946.2617500000001</c:v>
                </c:pt>
                <c:pt idx="31186">
                  <c:v>24813.982909999999</c:v>
                </c:pt>
                <c:pt idx="31187">
                  <c:v>24068.762330000001</c:v>
                </c:pt>
                <c:pt idx="31188">
                  <c:v>7103.0807800000002</c:v>
                </c:pt>
                <c:pt idx="31189">
                  <c:v>6853.3553500000007</c:v>
                </c:pt>
                <c:pt idx="31190">
                  <c:v>7103.0807800000002</c:v>
                </c:pt>
                <c:pt idx="31191">
                  <c:v>6853.3553500000007</c:v>
                </c:pt>
                <c:pt idx="31192">
                  <c:v>23807.53155</c:v>
                </c:pt>
                <c:pt idx="31193">
                  <c:v>7738.0869500000008</c:v>
                </c:pt>
                <c:pt idx="31194">
                  <c:v>6889.8728300000002</c:v>
                </c:pt>
                <c:pt idx="31195">
                  <c:v>1978.7563500000001</c:v>
                </c:pt>
                <c:pt idx="31196">
                  <c:v>2321.08511</c:v>
                </c:pt>
                <c:pt idx="31197">
                  <c:v>8905.0620400000007</c:v>
                </c:pt>
                <c:pt idx="31198">
                  <c:v>9181.5066199999983</c:v>
                </c:pt>
                <c:pt idx="31199">
                  <c:v>7738.0869500000008</c:v>
                </c:pt>
                <c:pt idx="31200">
                  <c:v>6889.8728300000002</c:v>
                </c:pt>
                <c:pt idx="31201">
                  <c:v>8232.4694500000005</c:v>
                </c:pt>
                <c:pt idx="31202">
                  <c:v>7292.2528700000003</c:v>
                </c:pt>
                <c:pt idx="31203">
                  <c:v>402.38031999999998</c:v>
                </c:pt>
                <c:pt idx="31204">
                  <c:v>494.3823799999999</c:v>
                </c:pt>
                <c:pt idx="31205">
                  <c:v>2706.24073</c:v>
                </c:pt>
                <c:pt idx="31206">
                  <c:v>3014.5822400000002</c:v>
                </c:pt>
                <c:pt idx="31207">
                  <c:v>740.64848000000006</c:v>
                </c:pt>
                <c:pt idx="31208">
                  <c:v>1076.25353</c:v>
                </c:pt>
                <c:pt idx="31209">
                  <c:v>3677.8457200000012</c:v>
                </c:pt>
                <c:pt idx="31210">
                  <c:v>3650.5823099999998</c:v>
                </c:pt>
                <c:pt idx="31211">
                  <c:v>20873.06897</c:v>
                </c:pt>
                <c:pt idx="31212">
                  <c:v>20189.130069999988</c:v>
                </c:pt>
                <c:pt idx="31213">
                  <c:v>20189.130069999988</c:v>
                </c:pt>
                <c:pt idx="31214">
                  <c:v>20873.06897</c:v>
                </c:pt>
                <c:pt idx="31215">
                  <c:v>8932.5472999999965</c:v>
                </c:pt>
                <c:pt idx="31216">
                  <c:v>10539.53305</c:v>
                </c:pt>
                <c:pt idx="31217">
                  <c:v>8858.2496899999969</c:v>
                </c:pt>
                <c:pt idx="31218">
                  <c:v>7802.2479199999998</c:v>
                </c:pt>
                <c:pt idx="31219">
                  <c:v>0</c:v>
                </c:pt>
                <c:pt idx="31220">
                  <c:v>5645.0348899999999</c:v>
                </c:pt>
                <c:pt idx="31221">
                  <c:v>3913.4117900000001</c:v>
                </c:pt>
                <c:pt idx="31222">
                  <c:v>5645.0348899999999</c:v>
                </c:pt>
                <c:pt idx="31223">
                  <c:v>30756.921259999999</c:v>
                </c:pt>
                <c:pt idx="31224">
                  <c:v>6346.3533900000002</c:v>
                </c:pt>
                <c:pt idx="31225">
                  <c:v>6387.2072600000001</c:v>
                </c:pt>
                <c:pt idx="31226">
                  <c:v>21386.3982</c:v>
                </c:pt>
                <c:pt idx="31227">
                  <c:v>22393.95434</c:v>
                </c:pt>
                <c:pt idx="31228">
                  <c:v>16836.10932</c:v>
                </c:pt>
                <c:pt idx="31229">
                  <c:v>16491.258849999998</c:v>
                </c:pt>
                <c:pt idx="31230">
                  <c:v>11637.52533</c:v>
                </c:pt>
                <c:pt idx="31231">
                  <c:v>12023.22962</c:v>
                </c:pt>
                <c:pt idx="31232">
                  <c:v>7397.3680100000001</c:v>
                </c:pt>
                <c:pt idx="31233">
                  <c:v>7025.5875599999999</c:v>
                </c:pt>
                <c:pt idx="31234">
                  <c:v>17110.696100000001</c:v>
                </c:pt>
                <c:pt idx="31235">
                  <c:v>16392.404409999999</c:v>
                </c:pt>
                <c:pt idx="31236">
                  <c:v>9181.5066199999983</c:v>
                </c:pt>
                <c:pt idx="31237">
                  <c:v>8905.0620400000007</c:v>
                </c:pt>
                <c:pt idx="31238">
                  <c:v>7818.2210400000004</c:v>
                </c:pt>
                <c:pt idx="31239">
                  <c:v>7722.8846900000008</c:v>
                </c:pt>
                <c:pt idx="31240">
                  <c:v>0</c:v>
                </c:pt>
                <c:pt idx="31241">
                  <c:v>3913.4117900000001</c:v>
                </c:pt>
                <c:pt idx="31242">
                  <c:v>5645.0348899999999</c:v>
                </c:pt>
                <c:pt idx="31243">
                  <c:v>5645.0348899999999</c:v>
                </c:pt>
                <c:pt idx="31244">
                  <c:v>3913.4117900000001</c:v>
                </c:pt>
                <c:pt idx="31245">
                  <c:v>2321.08511</c:v>
                </c:pt>
                <c:pt idx="31246">
                  <c:v>1978.7563500000001</c:v>
                </c:pt>
                <c:pt idx="31247">
                  <c:v>494.3823799999999</c:v>
                </c:pt>
                <c:pt idx="31248">
                  <c:v>402.38031999999998</c:v>
                </c:pt>
                <c:pt idx="31249">
                  <c:v>2381.13672</c:v>
                </c:pt>
                <c:pt idx="31250">
                  <c:v>2815.4676100000001</c:v>
                </c:pt>
                <c:pt idx="31251">
                  <c:v>494.3823799999999</c:v>
                </c:pt>
                <c:pt idx="31252">
                  <c:v>402.38031999999998</c:v>
                </c:pt>
                <c:pt idx="31253">
                  <c:v>9615.1266799999976</c:v>
                </c:pt>
                <c:pt idx="31254">
                  <c:v>11586.99026</c:v>
                </c:pt>
                <c:pt idx="31255">
                  <c:v>11399.26532</c:v>
                </c:pt>
                <c:pt idx="31256">
                  <c:v>23823.09216</c:v>
                </c:pt>
                <c:pt idx="31257">
                  <c:v>24408.853149999999</c:v>
                </c:pt>
                <c:pt idx="31258">
                  <c:v>680.79728</c:v>
                </c:pt>
                <c:pt idx="31259">
                  <c:v>147.56604999999999</c:v>
                </c:pt>
                <c:pt idx="31260">
                  <c:v>24348.31835999999</c:v>
                </c:pt>
                <c:pt idx="31261">
                  <c:v>24108.063480000001</c:v>
                </c:pt>
                <c:pt idx="31262">
                  <c:v>16392.404409999999</c:v>
                </c:pt>
                <c:pt idx="31263">
                  <c:v>17110.696100000001</c:v>
                </c:pt>
                <c:pt idx="31264">
                  <c:v>7430.6877300000006</c:v>
                </c:pt>
                <c:pt idx="31265">
                  <c:v>7298.1555800000006</c:v>
                </c:pt>
                <c:pt idx="31266">
                  <c:v>680.79728</c:v>
                </c:pt>
                <c:pt idx="31267">
                  <c:v>147.56604999999999</c:v>
                </c:pt>
                <c:pt idx="31268">
                  <c:v>3061.9337700000001</c:v>
                </c:pt>
                <c:pt idx="31269">
                  <c:v>24348.31835999999</c:v>
                </c:pt>
                <c:pt idx="31270">
                  <c:v>24108.063480000001</c:v>
                </c:pt>
                <c:pt idx="31271">
                  <c:v>3525.25191</c:v>
                </c:pt>
                <c:pt idx="31272">
                  <c:v>3613.5951100000002</c:v>
                </c:pt>
                <c:pt idx="31273">
                  <c:v>15230.636420000001</c:v>
                </c:pt>
                <c:pt idx="31274">
                  <c:v>17269.794010000001</c:v>
                </c:pt>
                <c:pt idx="31275">
                  <c:v>13744.541139999999</c:v>
                </c:pt>
                <c:pt idx="31276">
                  <c:v>11617.04083</c:v>
                </c:pt>
                <c:pt idx="31277">
                  <c:v>28213.958129999999</c:v>
                </c:pt>
                <c:pt idx="31278">
                  <c:v>25092.329229999999</c:v>
                </c:pt>
                <c:pt idx="31279">
                  <c:v>2659.4829</c:v>
                </c:pt>
                <c:pt idx="31280">
                  <c:v>4321.9180300000007</c:v>
                </c:pt>
                <c:pt idx="31281">
                  <c:v>5755.3845199999996</c:v>
                </c:pt>
                <c:pt idx="31282">
                  <c:v>6239.7267600000014</c:v>
                </c:pt>
                <c:pt idx="31283">
                  <c:v>2626.1316400000001</c:v>
                </c:pt>
                <c:pt idx="31284">
                  <c:v>2230.132869999999</c:v>
                </c:pt>
                <c:pt idx="31285">
                  <c:v>4562.8981599999997</c:v>
                </c:pt>
                <c:pt idx="31286">
                  <c:v>4460.2854799999996</c:v>
                </c:pt>
                <c:pt idx="31287">
                  <c:v>0</c:v>
                </c:pt>
                <c:pt idx="31288">
                  <c:v>0</c:v>
                </c:pt>
                <c:pt idx="31289">
                  <c:v>6351.2507300000007</c:v>
                </c:pt>
                <c:pt idx="31290">
                  <c:v>7101.6896700000007</c:v>
                </c:pt>
                <c:pt idx="31291">
                  <c:v>8335.0448300000007</c:v>
                </c:pt>
                <c:pt idx="31292">
                  <c:v>10142.495720000001</c:v>
                </c:pt>
                <c:pt idx="31293">
                  <c:v>11637.52533</c:v>
                </c:pt>
                <c:pt idx="31294">
                  <c:v>12023.22962</c:v>
                </c:pt>
                <c:pt idx="31295">
                  <c:v>7101.6896700000007</c:v>
                </c:pt>
                <c:pt idx="31296">
                  <c:v>7042.4810799999996</c:v>
                </c:pt>
                <c:pt idx="31297">
                  <c:v>7042.4810799999996</c:v>
                </c:pt>
                <c:pt idx="31298">
                  <c:v>23871.34546</c:v>
                </c:pt>
                <c:pt idx="31299">
                  <c:v>24296.716670000002</c:v>
                </c:pt>
                <c:pt idx="31300">
                  <c:v>30183.586060000001</c:v>
                </c:pt>
                <c:pt idx="31301">
                  <c:v>29765.82043</c:v>
                </c:pt>
                <c:pt idx="31302">
                  <c:v>8967.3551299999945</c:v>
                </c:pt>
                <c:pt idx="31303">
                  <c:v>8900.5418800000007</c:v>
                </c:pt>
                <c:pt idx="31304">
                  <c:v>0</c:v>
                </c:pt>
                <c:pt idx="31305">
                  <c:v>25.500859999999999</c:v>
                </c:pt>
                <c:pt idx="31306">
                  <c:v>27.59619</c:v>
                </c:pt>
                <c:pt idx="31307">
                  <c:v>25387.680660000002</c:v>
                </c:pt>
                <c:pt idx="31308">
                  <c:v>24273.824219999999</c:v>
                </c:pt>
                <c:pt idx="31309">
                  <c:v>33161.903810000003</c:v>
                </c:pt>
                <c:pt idx="31310">
                  <c:v>34206.851199999997</c:v>
                </c:pt>
                <c:pt idx="31311">
                  <c:v>8900.5418800000007</c:v>
                </c:pt>
                <c:pt idx="31312">
                  <c:v>8967.3551299999945</c:v>
                </c:pt>
                <c:pt idx="31313">
                  <c:v>21382.423589999999</c:v>
                </c:pt>
                <c:pt idx="31314">
                  <c:v>22392.075440000001</c:v>
                </c:pt>
                <c:pt idx="31315">
                  <c:v>21094.429929999991</c:v>
                </c:pt>
                <c:pt idx="31316">
                  <c:v>21878.966800000009</c:v>
                </c:pt>
                <c:pt idx="31317">
                  <c:v>11708.530210000001</c:v>
                </c:pt>
                <c:pt idx="31318">
                  <c:v>11841.048049999999</c:v>
                </c:pt>
                <c:pt idx="31319">
                  <c:v>36523.329830000002</c:v>
                </c:pt>
                <c:pt idx="31320">
                  <c:v>35297.243410000003</c:v>
                </c:pt>
                <c:pt idx="31321">
                  <c:v>30263.59479000001</c:v>
                </c:pt>
                <c:pt idx="31322">
                  <c:v>30572.630669999999</c:v>
                </c:pt>
                <c:pt idx="31323">
                  <c:v>8400.866949999996</c:v>
                </c:pt>
                <c:pt idx="31324">
                  <c:v>7865.17778</c:v>
                </c:pt>
                <c:pt idx="31325">
                  <c:v>0</c:v>
                </c:pt>
                <c:pt idx="31326">
                  <c:v>0</c:v>
                </c:pt>
                <c:pt idx="31327">
                  <c:v>7865.17778</c:v>
                </c:pt>
                <c:pt idx="31328">
                  <c:v>8400.866949999996</c:v>
                </c:pt>
                <c:pt idx="31329">
                  <c:v>3482.6839599999998</c:v>
                </c:pt>
                <c:pt idx="31330">
                  <c:v>3465.6710200000002</c:v>
                </c:pt>
                <c:pt idx="31331">
                  <c:v>602.57987000000003</c:v>
                </c:pt>
                <c:pt idx="31332">
                  <c:v>1035.6028699999999</c:v>
                </c:pt>
                <c:pt idx="31333">
                  <c:v>5953.7850100000014</c:v>
                </c:pt>
                <c:pt idx="31334">
                  <c:v>5002.0864500000007</c:v>
                </c:pt>
                <c:pt idx="31335">
                  <c:v>4974.2827400000006</c:v>
                </c:pt>
                <c:pt idx="31336">
                  <c:v>5802.5207</c:v>
                </c:pt>
                <c:pt idx="31337">
                  <c:v>22581.03815</c:v>
                </c:pt>
                <c:pt idx="31338">
                  <c:v>24344.786930000009</c:v>
                </c:pt>
                <c:pt idx="31339">
                  <c:v>10142.495720000001</c:v>
                </c:pt>
                <c:pt idx="31340">
                  <c:v>8335.0448300000007</c:v>
                </c:pt>
                <c:pt idx="31341">
                  <c:v>3613.5951100000002</c:v>
                </c:pt>
                <c:pt idx="31342">
                  <c:v>3525.25191</c:v>
                </c:pt>
                <c:pt idx="31343">
                  <c:v>59.581150000000001</c:v>
                </c:pt>
                <c:pt idx="31344">
                  <c:v>130.91125</c:v>
                </c:pt>
                <c:pt idx="31345">
                  <c:v>662.16099999999983</c:v>
                </c:pt>
                <c:pt idx="31346">
                  <c:v>1166.51415</c:v>
                </c:pt>
                <c:pt idx="31347">
                  <c:v>130.91125</c:v>
                </c:pt>
                <c:pt idx="31348">
                  <c:v>59.581150000000001</c:v>
                </c:pt>
                <c:pt idx="31349">
                  <c:v>190.05596</c:v>
                </c:pt>
                <c:pt idx="31350">
                  <c:v>289.48633999999981</c:v>
                </c:pt>
                <c:pt idx="31351">
                  <c:v>472.10503</c:v>
                </c:pt>
                <c:pt idx="31352">
                  <c:v>877.02780000000007</c:v>
                </c:pt>
                <c:pt idx="31353">
                  <c:v>0</c:v>
                </c:pt>
                <c:pt idx="31354">
                  <c:v>0</c:v>
                </c:pt>
                <c:pt idx="31355">
                  <c:v>190.05596</c:v>
                </c:pt>
                <c:pt idx="31356">
                  <c:v>1002.9142399999999</c:v>
                </c:pt>
                <c:pt idx="31357">
                  <c:v>11689.783750000001</c:v>
                </c:pt>
                <c:pt idx="31358">
                  <c:v>11680.726500000001</c:v>
                </c:pt>
                <c:pt idx="31359">
                  <c:v>21550.556519999998</c:v>
                </c:pt>
                <c:pt idx="31360">
                  <c:v>472.10503</c:v>
                </c:pt>
                <c:pt idx="31361">
                  <c:v>877.02780000000007</c:v>
                </c:pt>
                <c:pt idx="31362">
                  <c:v>4705.6220900000008</c:v>
                </c:pt>
                <c:pt idx="31363">
                  <c:v>0</c:v>
                </c:pt>
                <c:pt idx="31364">
                  <c:v>6351.2507300000007</c:v>
                </c:pt>
                <c:pt idx="31365">
                  <c:v>5453.3407900000002</c:v>
                </c:pt>
                <c:pt idx="31366">
                  <c:v>3001.7365599999998</c:v>
                </c:pt>
                <c:pt idx="31367">
                  <c:v>3001.7365599999998</c:v>
                </c:pt>
                <c:pt idx="31368">
                  <c:v>5453.3407900000002</c:v>
                </c:pt>
                <c:pt idx="31369">
                  <c:v>0</c:v>
                </c:pt>
                <c:pt idx="31370">
                  <c:v>11398.34924</c:v>
                </c:pt>
                <c:pt idx="31371">
                  <c:v>11915.803459999999</c:v>
                </c:pt>
                <c:pt idx="31372">
                  <c:v>11398.34924</c:v>
                </c:pt>
                <c:pt idx="31373">
                  <c:v>0</c:v>
                </c:pt>
                <c:pt idx="31374">
                  <c:v>0</c:v>
                </c:pt>
                <c:pt idx="31375">
                  <c:v>0</c:v>
                </c:pt>
                <c:pt idx="31376">
                  <c:v>7061.5146800000002</c:v>
                </c:pt>
                <c:pt idx="31377">
                  <c:v>7442.5312800000002</c:v>
                </c:pt>
                <c:pt idx="31378">
                  <c:v>7442.5312800000002</c:v>
                </c:pt>
                <c:pt idx="31379">
                  <c:v>7061.5146800000002</c:v>
                </c:pt>
                <c:pt idx="31380">
                  <c:v>0</c:v>
                </c:pt>
                <c:pt idx="31381">
                  <c:v>0</c:v>
                </c:pt>
                <c:pt idx="31382">
                  <c:v>0</c:v>
                </c:pt>
                <c:pt idx="31383">
                  <c:v>0</c:v>
                </c:pt>
                <c:pt idx="31384">
                  <c:v>2633.1185</c:v>
                </c:pt>
                <c:pt idx="31385">
                  <c:v>1400.53215</c:v>
                </c:pt>
                <c:pt idx="31386">
                  <c:v>8450.0800099999979</c:v>
                </c:pt>
                <c:pt idx="31387">
                  <c:v>10063.68326</c:v>
                </c:pt>
                <c:pt idx="31388">
                  <c:v>0</c:v>
                </c:pt>
                <c:pt idx="31389">
                  <c:v>0</c:v>
                </c:pt>
                <c:pt idx="31390">
                  <c:v>0</c:v>
                </c:pt>
                <c:pt idx="31391">
                  <c:v>21157.394540000001</c:v>
                </c:pt>
                <c:pt idx="31392">
                  <c:v>16144.32855</c:v>
                </c:pt>
                <c:pt idx="31393">
                  <c:v>315.42988000000008</c:v>
                </c:pt>
                <c:pt idx="31394">
                  <c:v>507.72066000000001</c:v>
                </c:pt>
                <c:pt idx="31395">
                  <c:v>2016.2602199999999</c:v>
                </c:pt>
                <c:pt idx="31396">
                  <c:v>0</c:v>
                </c:pt>
                <c:pt idx="31397">
                  <c:v>32343.047600000009</c:v>
                </c:pt>
                <c:pt idx="31398">
                  <c:v>18775.041740000001</c:v>
                </c:pt>
                <c:pt idx="31399">
                  <c:v>18151.58582</c:v>
                </c:pt>
                <c:pt idx="31400">
                  <c:v>32110.32849</c:v>
                </c:pt>
                <c:pt idx="31401">
                  <c:v>706.16759999999988</c:v>
                </c:pt>
                <c:pt idx="31402">
                  <c:v>0</c:v>
                </c:pt>
                <c:pt idx="31403">
                  <c:v>14410.1792</c:v>
                </c:pt>
                <c:pt idx="31404">
                  <c:v>12770.41095</c:v>
                </c:pt>
                <c:pt idx="31405">
                  <c:v>10215.6792</c:v>
                </c:pt>
                <c:pt idx="31406">
                  <c:v>8873.5644600000032</c:v>
                </c:pt>
                <c:pt idx="31407">
                  <c:v>65736.428960000005</c:v>
                </c:pt>
                <c:pt idx="31408">
                  <c:v>32008.476070000001</c:v>
                </c:pt>
                <c:pt idx="31409">
                  <c:v>32252.39575</c:v>
                </c:pt>
                <c:pt idx="31410">
                  <c:v>42256.105230000001</c:v>
                </c:pt>
                <c:pt idx="31411">
                  <c:v>41641.71069</c:v>
                </c:pt>
                <c:pt idx="31412">
                  <c:v>1905.7438</c:v>
                </c:pt>
                <c:pt idx="31413">
                  <c:v>10009.632449999999</c:v>
                </c:pt>
                <c:pt idx="31414">
                  <c:v>39260.637210000001</c:v>
                </c:pt>
                <c:pt idx="31415">
                  <c:v>39037.857060000002</c:v>
                </c:pt>
                <c:pt idx="31416">
                  <c:v>5097.4844999999996</c:v>
                </c:pt>
                <c:pt idx="31417">
                  <c:v>5049.99442</c:v>
                </c:pt>
                <c:pt idx="31418">
                  <c:v>6887.1850900000009</c:v>
                </c:pt>
                <c:pt idx="31419">
                  <c:v>7401.3750600000003</c:v>
                </c:pt>
                <c:pt idx="31420">
                  <c:v>27465.335569999988</c:v>
                </c:pt>
                <c:pt idx="31421">
                  <c:v>16556.43274</c:v>
                </c:pt>
                <c:pt idx="31422">
                  <c:v>16255.3487</c:v>
                </c:pt>
                <c:pt idx="31423">
                  <c:v>9956.5663099999983</c:v>
                </c:pt>
                <c:pt idx="31424">
                  <c:v>9744.7991300000012</c:v>
                </c:pt>
                <c:pt idx="31425">
                  <c:v>22778.3573</c:v>
                </c:pt>
                <c:pt idx="31426">
                  <c:v>22689.04046</c:v>
                </c:pt>
                <c:pt idx="31427">
                  <c:v>16255.3487</c:v>
                </c:pt>
                <c:pt idx="31428">
                  <c:v>16556.43274</c:v>
                </c:pt>
                <c:pt idx="31429">
                  <c:v>9956.5663099999983</c:v>
                </c:pt>
                <c:pt idx="31430">
                  <c:v>9744.7991300000012</c:v>
                </c:pt>
                <c:pt idx="31431">
                  <c:v>9956.5663099999983</c:v>
                </c:pt>
                <c:pt idx="31432">
                  <c:v>9744.7991300000012</c:v>
                </c:pt>
                <c:pt idx="31433">
                  <c:v>5621.2452000000003</c:v>
                </c:pt>
                <c:pt idx="31434">
                  <c:v>3111.0156000000002</c:v>
                </c:pt>
                <c:pt idx="31435">
                  <c:v>3423.676269999999</c:v>
                </c:pt>
                <c:pt idx="31436">
                  <c:v>4578.3948800000007</c:v>
                </c:pt>
                <c:pt idx="31437">
                  <c:v>5801.6707500000002</c:v>
                </c:pt>
                <c:pt idx="31438">
                  <c:v>3603.7547399999999</c:v>
                </c:pt>
                <c:pt idx="31439">
                  <c:v>3111.0156000000002</c:v>
                </c:pt>
                <c:pt idx="31440">
                  <c:v>3423.676269999999</c:v>
                </c:pt>
                <c:pt idx="31441">
                  <c:v>7042.4810799999996</c:v>
                </c:pt>
                <c:pt idx="31442">
                  <c:v>7101.6896700000007</c:v>
                </c:pt>
                <c:pt idx="31443">
                  <c:v>0</c:v>
                </c:pt>
                <c:pt idx="31444">
                  <c:v>0</c:v>
                </c:pt>
                <c:pt idx="31445">
                  <c:v>0</c:v>
                </c:pt>
                <c:pt idx="31446">
                  <c:v>8999.7667199999978</c:v>
                </c:pt>
                <c:pt idx="31447">
                  <c:v>9089.3327700000009</c:v>
                </c:pt>
                <c:pt idx="31448">
                  <c:v>9089.3327700000009</c:v>
                </c:pt>
                <c:pt idx="31449">
                  <c:v>8999.7667199999978</c:v>
                </c:pt>
                <c:pt idx="31450">
                  <c:v>13314.61975</c:v>
                </c:pt>
                <c:pt idx="31451">
                  <c:v>13965.86627</c:v>
                </c:pt>
                <c:pt idx="31452">
                  <c:v>13946.621590000001</c:v>
                </c:pt>
                <c:pt idx="31453">
                  <c:v>13384.94104</c:v>
                </c:pt>
                <c:pt idx="31454">
                  <c:v>13314.61975</c:v>
                </c:pt>
                <c:pt idx="31455">
                  <c:v>13965.86627</c:v>
                </c:pt>
                <c:pt idx="31456">
                  <c:v>13821.86609</c:v>
                </c:pt>
                <c:pt idx="31457">
                  <c:v>13711.12</c:v>
                </c:pt>
                <c:pt idx="31458">
                  <c:v>31993.886470000001</c:v>
                </c:pt>
                <c:pt idx="31459">
                  <c:v>32015.314689999999</c:v>
                </c:pt>
                <c:pt idx="31460">
                  <c:v>12962.727419999999</c:v>
                </c:pt>
                <c:pt idx="31461">
                  <c:v>12368.658750000001</c:v>
                </c:pt>
                <c:pt idx="31462">
                  <c:v>649.46984000000009</c:v>
                </c:pt>
                <c:pt idx="31463">
                  <c:v>1967.94757</c:v>
                </c:pt>
                <c:pt idx="31464">
                  <c:v>14201.08618</c:v>
                </c:pt>
                <c:pt idx="31465">
                  <c:v>13476.676509999999</c:v>
                </c:pt>
                <c:pt idx="31466">
                  <c:v>13763.64508</c:v>
                </c:pt>
                <c:pt idx="31467">
                  <c:v>14145.27484</c:v>
                </c:pt>
                <c:pt idx="31468">
                  <c:v>6316.2306200000003</c:v>
                </c:pt>
                <c:pt idx="31469">
                  <c:v>6551.0213700000013</c:v>
                </c:pt>
                <c:pt idx="31470">
                  <c:v>15756.163420000001</c:v>
                </c:pt>
                <c:pt idx="31471">
                  <c:v>14476.84539</c:v>
                </c:pt>
                <c:pt idx="31472">
                  <c:v>4940.1332700000003</c:v>
                </c:pt>
                <c:pt idx="31473">
                  <c:v>5603.0307599999996</c:v>
                </c:pt>
                <c:pt idx="31474">
                  <c:v>14579.492560000001</c:v>
                </c:pt>
                <c:pt idx="31475">
                  <c:v>13992.06762</c:v>
                </c:pt>
                <c:pt idx="31476">
                  <c:v>4100.8970499999996</c:v>
                </c:pt>
                <c:pt idx="31477">
                  <c:v>4147.2808700000014</c:v>
                </c:pt>
                <c:pt idx="31478">
                  <c:v>9891.1705399999973</c:v>
                </c:pt>
                <c:pt idx="31479">
                  <c:v>10432.21197</c:v>
                </c:pt>
                <c:pt idx="31480">
                  <c:v>15050.784669999999</c:v>
                </c:pt>
                <c:pt idx="31481">
                  <c:v>14415.87012</c:v>
                </c:pt>
                <c:pt idx="31482">
                  <c:v>8873.5644600000032</c:v>
                </c:pt>
                <c:pt idx="31483">
                  <c:v>10215.6792</c:v>
                </c:pt>
                <c:pt idx="31484">
                  <c:v>44736.215090000012</c:v>
                </c:pt>
                <c:pt idx="31485">
                  <c:v>42144.790280000001</c:v>
                </c:pt>
                <c:pt idx="31486">
                  <c:v>14415.87012</c:v>
                </c:pt>
                <c:pt idx="31487">
                  <c:v>15050.784669999999</c:v>
                </c:pt>
                <c:pt idx="31488">
                  <c:v>4100.8970499999996</c:v>
                </c:pt>
                <c:pt idx="31489">
                  <c:v>4147.2808700000014</c:v>
                </c:pt>
                <c:pt idx="31490">
                  <c:v>4147.2808700000014</c:v>
                </c:pt>
                <c:pt idx="31491">
                  <c:v>4100.8970499999996</c:v>
                </c:pt>
                <c:pt idx="31492">
                  <c:v>4754.1908599999997</c:v>
                </c:pt>
                <c:pt idx="31493">
                  <c:v>4847.4784899999986</c:v>
                </c:pt>
                <c:pt idx="31494">
                  <c:v>8948.3754899999985</c:v>
                </c:pt>
                <c:pt idx="31495">
                  <c:v>8901.4724499999993</c:v>
                </c:pt>
                <c:pt idx="31496">
                  <c:v>4884.3675800000001</c:v>
                </c:pt>
                <c:pt idx="31497">
                  <c:v>4898.9199500000004</c:v>
                </c:pt>
                <c:pt idx="31498">
                  <c:v>10432.21197</c:v>
                </c:pt>
                <c:pt idx="31499">
                  <c:v>9891.1705399999973</c:v>
                </c:pt>
                <c:pt idx="31500">
                  <c:v>0</c:v>
                </c:pt>
                <c:pt idx="31501">
                  <c:v>0</c:v>
                </c:pt>
                <c:pt idx="31502">
                  <c:v>12767.071169999999</c:v>
                </c:pt>
                <c:pt idx="31503">
                  <c:v>13386.84686</c:v>
                </c:pt>
                <c:pt idx="31504">
                  <c:v>0</c:v>
                </c:pt>
                <c:pt idx="31505">
                  <c:v>13386.84686</c:v>
                </c:pt>
                <c:pt idx="31506">
                  <c:v>12767.071169999999</c:v>
                </c:pt>
                <c:pt idx="31507">
                  <c:v>13386.84686</c:v>
                </c:pt>
                <c:pt idx="31508">
                  <c:v>11198.645329999999</c:v>
                </c:pt>
                <c:pt idx="31509">
                  <c:v>11371.538759999999</c:v>
                </c:pt>
                <c:pt idx="31510">
                  <c:v>11371.538759999999</c:v>
                </c:pt>
                <c:pt idx="31511">
                  <c:v>11198.645329999999</c:v>
                </c:pt>
                <c:pt idx="31512">
                  <c:v>14081.57177</c:v>
                </c:pt>
                <c:pt idx="31513">
                  <c:v>13861.77533</c:v>
                </c:pt>
                <c:pt idx="31514">
                  <c:v>8901.4724499999993</c:v>
                </c:pt>
                <c:pt idx="31515">
                  <c:v>8948.3754899999985</c:v>
                </c:pt>
                <c:pt idx="31516">
                  <c:v>11198.645329999999</c:v>
                </c:pt>
                <c:pt idx="31517">
                  <c:v>11371.538759999999</c:v>
                </c:pt>
                <c:pt idx="31518">
                  <c:v>13104.54975</c:v>
                </c:pt>
                <c:pt idx="31519">
                  <c:v>13078.141600000001</c:v>
                </c:pt>
                <c:pt idx="31520">
                  <c:v>1443.9500499999999</c:v>
                </c:pt>
                <c:pt idx="31521">
                  <c:v>1250.56125</c:v>
                </c:pt>
                <c:pt idx="31522">
                  <c:v>17025.846740000001</c:v>
                </c:pt>
                <c:pt idx="31523">
                  <c:v>0</c:v>
                </c:pt>
                <c:pt idx="31524">
                  <c:v>0</c:v>
                </c:pt>
                <c:pt idx="31525">
                  <c:v>19092.802190000009</c:v>
                </c:pt>
                <c:pt idx="31526">
                  <c:v>18533.734919999999</c:v>
                </c:pt>
                <c:pt idx="31527">
                  <c:v>18533.734919999999</c:v>
                </c:pt>
                <c:pt idx="31528">
                  <c:v>19092.802190000009</c:v>
                </c:pt>
                <c:pt idx="31529">
                  <c:v>0</c:v>
                </c:pt>
                <c:pt idx="31530">
                  <c:v>0</c:v>
                </c:pt>
                <c:pt idx="31531">
                  <c:v>18253.930110000001</c:v>
                </c:pt>
                <c:pt idx="31532">
                  <c:v>17501.47553</c:v>
                </c:pt>
                <c:pt idx="31533">
                  <c:v>0</c:v>
                </c:pt>
                <c:pt idx="31534">
                  <c:v>19274.450260000001</c:v>
                </c:pt>
                <c:pt idx="31535">
                  <c:v>18601.775450000001</c:v>
                </c:pt>
                <c:pt idx="31536">
                  <c:v>8051.4764400000004</c:v>
                </c:pt>
                <c:pt idx="31537">
                  <c:v>8746.3797299999951</c:v>
                </c:pt>
                <c:pt idx="31538">
                  <c:v>24103.513849999999</c:v>
                </c:pt>
                <c:pt idx="31539">
                  <c:v>24640.352180000009</c:v>
                </c:pt>
                <c:pt idx="31540">
                  <c:v>13409.79566</c:v>
                </c:pt>
                <c:pt idx="31541">
                  <c:v>13543.016970000001</c:v>
                </c:pt>
                <c:pt idx="31542">
                  <c:v>13543.016970000001</c:v>
                </c:pt>
                <c:pt idx="31543">
                  <c:v>13409.79566</c:v>
                </c:pt>
                <c:pt idx="31544">
                  <c:v>46103.468509999999</c:v>
                </c:pt>
                <c:pt idx="31545">
                  <c:v>13971.01614</c:v>
                </c:pt>
                <c:pt idx="31546">
                  <c:v>14187.80652</c:v>
                </c:pt>
                <c:pt idx="31547">
                  <c:v>20963.5141</c:v>
                </c:pt>
                <c:pt idx="31548">
                  <c:v>20918.471799999999</c:v>
                </c:pt>
                <c:pt idx="31549">
                  <c:v>0</c:v>
                </c:pt>
                <c:pt idx="31550">
                  <c:v>0</c:v>
                </c:pt>
                <c:pt idx="31551">
                  <c:v>0</c:v>
                </c:pt>
                <c:pt idx="31552">
                  <c:v>0</c:v>
                </c:pt>
                <c:pt idx="31553">
                  <c:v>0</c:v>
                </c:pt>
                <c:pt idx="31554">
                  <c:v>24253.98060000001</c:v>
                </c:pt>
                <c:pt idx="31555">
                  <c:v>23762.18456999999</c:v>
                </c:pt>
                <c:pt idx="31556">
                  <c:v>23762.18456999999</c:v>
                </c:pt>
                <c:pt idx="31557">
                  <c:v>24253.98060000001</c:v>
                </c:pt>
                <c:pt idx="31558">
                  <c:v>17861.012330000001</c:v>
                </c:pt>
                <c:pt idx="31559">
                  <c:v>17183.111639999988</c:v>
                </c:pt>
                <c:pt idx="31560">
                  <c:v>0</c:v>
                </c:pt>
                <c:pt idx="31561">
                  <c:v>0</c:v>
                </c:pt>
                <c:pt idx="31562">
                  <c:v>17183.111639999988</c:v>
                </c:pt>
                <c:pt idx="31563">
                  <c:v>17861.012330000001</c:v>
                </c:pt>
                <c:pt idx="31564">
                  <c:v>26659.276740000001</c:v>
                </c:pt>
                <c:pt idx="31565">
                  <c:v>25188.360659999998</c:v>
                </c:pt>
                <c:pt idx="31566">
                  <c:v>9335.6603099999975</c:v>
                </c:pt>
                <c:pt idx="31567">
                  <c:v>10128.67578</c:v>
                </c:pt>
                <c:pt idx="31568">
                  <c:v>25296.573179999999</c:v>
                </c:pt>
                <c:pt idx="31569">
                  <c:v>23403.731509999991</c:v>
                </c:pt>
                <c:pt idx="31570">
                  <c:v>2718.1420800000001</c:v>
                </c:pt>
                <c:pt idx="31571">
                  <c:v>3140.06781</c:v>
                </c:pt>
                <c:pt idx="31572">
                  <c:v>14374.99661</c:v>
                </c:pt>
                <c:pt idx="31573">
                  <c:v>13585.040069999999</c:v>
                </c:pt>
                <c:pt idx="31574">
                  <c:v>12153.151620000001</c:v>
                </c:pt>
                <c:pt idx="31575">
                  <c:v>11050.26655</c:v>
                </c:pt>
                <c:pt idx="31576">
                  <c:v>2718.1420800000001</c:v>
                </c:pt>
                <c:pt idx="31577">
                  <c:v>3140.06781</c:v>
                </c:pt>
                <c:pt idx="31578">
                  <c:v>7070.8689400000003</c:v>
                </c:pt>
                <c:pt idx="31579">
                  <c:v>5901.1732400000001</c:v>
                </c:pt>
                <c:pt idx="31580">
                  <c:v>0</c:v>
                </c:pt>
                <c:pt idx="31581">
                  <c:v>0</c:v>
                </c:pt>
                <c:pt idx="31582">
                  <c:v>8619.3150699999951</c:v>
                </c:pt>
                <c:pt idx="31583">
                  <c:v>10210.936250000001</c:v>
                </c:pt>
                <c:pt idx="31584">
                  <c:v>8824.3687699999973</c:v>
                </c:pt>
                <c:pt idx="31585">
                  <c:v>9075.5789799999984</c:v>
                </c:pt>
                <c:pt idx="31586">
                  <c:v>22136.438600000001</c:v>
                </c:pt>
                <c:pt idx="31587">
                  <c:v>21095.271850000001</c:v>
                </c:pt>
                <c:pt idx="31588">
                  <c:v>10941.24591</c:v>
                </c:pt>
                <c:pt idx="31589">
                  <c:v>11282.989809999999</c:v>
                </c:pt>
                <c:pt idx="31590">
                  <c:v>2273.02556</c:v>
                </c:pt>
                <c:pt idx="31591">
                  <c:v>2182.49136</c:v>
                </c:pt>
                <c:pt idx="31592">
                  <c:v>10757.206200000001</c:v>
                </c:pt>
                <c:pt idx="31593">
                  <c:v>11158.811040000001</c:v>
                </c:pt>
                <c:pt idx="31594">
                  <c:v>184.03969000000001</c:v>
                </c:pt>
                <c:pt idx="31595">
                  <c:v>124.17919000000001</c:v>
                </c:pt>
                <c:pt idx="31596">
                  <c:v>855.79362999999989</c:v>
                </c:pt>
                <c:pt idx="31597">
                  <c:v>771.69847000000004</c:v>
                </c:pt>
                <c:pt idx="31598">
                  <c:v>9901.4121699999978</c:v>
                </c:pt>
                <c:pt idx="31599">
                  <c:v>10387.11182</c:v>
                </c:pt>
                <c:pt idx="31600">
                  <c:v>8851.4516899999999</c:v>
                </c:pt>
                <c:pt idx="31601">
                  <c:v>9625.1043699999991</c:v>
                </c:pt>
                <c:pt idx="31602">
                  <c:v>10480.89841</c:v>
                </c:pt>
                <c:pt idx="31603">
                  <c:v>9623.1489299999976</c:v>
                </c:pt>
                <c:pt idx="31604">
                  <c:v>4732.13609</c:v>
                </c:pt>
                <c:pt idx="31605">
                  <c:v>4011.5821700000001</c:v>
                </c:pt>
                <c:pt idx="31606">
                  <c:v>5847.1969600000002</c:v>
                </c:pt>
                <c:pt idx="31607">
                  <c:v>5710.0021200000001</c:v>
                </c:pt>
                <c:pt idx="31608">
                  <c:v>9623.1489299999976</c:v>
                </c:pt>
                <c:pt idx="31609">
                  <c:v>10480.89841</c:v>
                </c:pt>
                <c:pt idx="31610">
                  <c:v>10128.67578</c:v>
                </c:pt>
                <c:pt idx="31611">
                  <c:v>9335.6603099999975</c:v>
                </c:pt>
                <c:pt idx="31612">
                  <c:v>13169.75403</c:v>
                </c:pt>
                <c:pt idx="31613">
                  <c:v>13459.006230000001</c:v>
                </c:pt>
                <c:pt idx="31614">
                  <c:v>12368.658750000001</c:v>
                </c:pt>
                <c:pt idx="31615">
                  <c:v>12962.727419999999</c:v>
                </c:pt>
                <c:pt idx="31616">
                  <c:v>9464.0301500000005</c:v>
                </c:pt>
                <c:pt idx="31617">
                  <c:v>9069.6476399999974</c:v>
                </c:pt>
                <c:pt idx="31618">
                  <c:v>13459.006230000001</c:v>
                </c:pt>
                <c:pt idx="31619">
                  <c:v>13169.75403</c:v>
                </c:pt>
                <c:pt idx="31620">
                  <c:v>12368.658750000001</c:v>
                </c:pt>
                <c:pt idx="31621">
                  <c:v>12962.727419999999</c:v>
                </c:pt>
                <c:pt idx="31622">
                  <c:v>13946.682489999999</c:v>
                </c:pt>
                <c:pt idx="31623">
                  <c:v>13401.99041</c:v>
                </c:pt>
                <c:pt idx="31624">
                  <c:v>13401.99041</c:v>
                </c:pt>
                <c:pt idx="31625">
                  <c:v>13946.682489999999</c:v>
                </c:pt>
                <c:pt idx="31626">
                  <c:v>0</c:v>
                </c:pt>
                <c:pt idx="31627">
                  <c:v>0</c:v>
                </c:pt>
                <c:pt idx="31628">
                  <c:v>14323.336730000001</c:v>
                </c:pt>
                <c:pt idx="31629">
                  <c:v>1033.0322699999999</c:v>
                </c:pt>
                <c:pt idx="31630">
                  <c:v>805.37774999999999</c:v>
                </c:pt>
                <c:pt idx="31631">
                  <c:v>22235.388299999999</c:v>
                </c:pt>
                <c:pt idx="31632">
                  <c:v>22410.052059999991</c:v>
                </c:pt>
                <c:pt idx="31633">
                  <c:v>8571.864349999998</c:v>
                </c:pt>
                <c:pt idx="31634">
                  <c:v>8581.5547100000003</c:v>
                </c:pt>
                <c:pt idx="31635">
                  <c:v>13838.186739999999</c:v>
                </c:pt>
                <c:pt idx="31636">
                  <c:v>13653.83459</c:v>
                </c:pt>
                <c:pt idx="31637">
                  <c:v>0</c:v>
                </c:pt>
                <c:pt idx="31638">
                  <c:v>11363.784540000001</c:v>
                </c:pt>
                <c:pt idx="31639">
                  <c:v>11572.63379</c:v>
                </c:pt>
                <c:pt idx="31640">
                  <c:v>6196.13519</c:v>
                </c:pt>
                <c:pt idx="31641">
                  <c:v>5617.2561800000003</c:v>
                </c:pt>
                <c:pt idx="31642">
                  <c:v>15465.69001</c:v>
                </c:pt>
                <c:pt idx="31643">
                  <c:v>7650.7847300000003</c:v>
                </c:pt>
                <c:pt idx="31644">
                  <c:v>8499.7032799999997</c:v>
                </c:pt>
                <c:pt idx="31645">
                  <c:v>6196.13519</c:v>
                </c:pt>
                <c:pt idx="31646">
                  <c:v>5617.2561800000003</c:v>
                </c:pt>
                <c:pt idx="31647">
                  <c:v>5617.2561800000003</c:v>
                </c:pt>
                <c:pt idx="31648">
                  <c:v>6196.13519</c:v>
                </c:pt>
                <c:pt idx="31649">
                  <c:v>12307.22647</c:v>
                </c:pt>
                <c:pt idx="31650">
                  <c:v>2494.4214900000002</c:v>
                </c:pt>
                <c:pt idx="31651">
                  <c:v>3108.8938700000008</c:v>
                </c:pt>
                <c:pt idx="31652">
                  <c:v>23756.21228</c:v>
                </c:pt>
                <c:pt idx="31653">
                  <c:v>27514.191589999999</c:v>
                </c:pt>
                <c:pt idx="31654">
                  <c:v>28669.626840000001</c:v>
                </c:pt>
                <c:pt idx="31655">
                  <c:v>124.17919000000001</c:v>
                </c:pt>
                <c:pt idx="31656">
                  <c:v>184.03969000000001</c:v>
                </c:pt>
                <c:pt idx="31657">
                  <c:v>2627.79754</c:v>
                </c:pt>
                <c:pt idx="31658">
                  <c:v>18752.395079999991</c:v>
                </c:pt>
                <c:pt idx="31659">
                  <c:v>18101.608520000002</c:v>
                </c:pt>
                <c:pt idx="31660">
                  <c:v>18101.608520000002</c:v>
                </c:pt>
                <c:pt idx="31661">
                  <c:v>18752.395079999991</c:v>
                </c:pt>
                <c:pt idx="31662">
                  <c:v>0</c:v>
                </c:pt>
                <c:pt idx="31663">
                  <c:v>0</c:v>
                </c:pt>
                <c:pt idx="31664">
                  <c:v>16103.06799</c:v>
                </c:pt>
                <c:pt idx="31665">
                  <c:v>16129.513790000001</c:v>
                </c:pt>
                <c:pt idx="31666">
                  <c:v>441.54858999999999</c:v>
                </c:pt>
                <c:pt idx="31667">
                  <c:v>661.59234000000004</c:v>
                </c:pt>
                <c:pt idx="31668">
                  <c:v>661.59234000000004</c:v>
                </c:pt>
                <c:pt idx="31669">
                  <c:v>441.54858999999999</c:v>
                </c:pt>
                <c:pt idx="31670">
                  <c:v>1317.7656899999999</c:v>
                </c:pt>
                <c:pt idx="31671">
                  <c:v>799.29514000000006</c:v>
                </c:pt>
                <c:pt idx="31672">
                  <c:v>28824.680179999999</c:v>
                </c:pt>
                <c:pt idx="31673">
                  <c:v>32528.606929999991</c:v>
                </c:pt>
                <c:pt idx="31674">
                  <c:v>33282.310550000002</c:v>
                </c:pt>
                <c:pt idx="31675">
                  <c:v>29220.552</c:v>
                </c:pt>
                <c:pt idx="31676">
                  <c:v>736.81110999999987</c:v>
                </c:pt>
                <c:pt idx="31677">
                  <c:v>32528.606929999991</c:v>
                </c:pt>
                <c:pt idx="31678">
                  <c:v>28824.680179999999</c:v>
                </c:pt>
                <c:pt idx="31679">
                  <c:v>28824.680179999999</c:v>
                </c:pt>
                <c:pt idx="31680">
                  <c:v>32528.606929999991</c:v>
                </c:pt>
                <c:pt idx="31681">
                  <c:v>0</c:v>
                </c:pt>
                <c:pt idx="31682">
                  <c:v>29417.243770000001</c:v>
                </c:pt>
                <c:pt idx="31683">
                  <c:v>24511.530279999992</c:v>
                </c:pt>
                <c:pt idx="31684">
                  <c:v>27567.857789999998</c:v>
                </c:pt>
                <c:pt idx="31685">
                  <c:v>23225.70191</c:v>
                </c:pt>
                <c:pt idx="31686">
                  <c:v>22178.73645</c:v>
                </c:pt>
                <c:pt idx="31687">
                  <c:v>28563.31885</c:v>
                </c:pt>
                <c:pt idx="31688">
                  <c:v>29417.243770000001</c:v>
                </c:pt>
                <c:pt idx="31689">
                  <c:v>0</c:v>
                </c:pt>
                <c:pt idx="31690">
                  <c:v>24464.858400000001</c:v>
                </c:pt>
                <c:pt idx="31691">
                  <c:v>27292.512449999998</c:v>
                </c:pt>
                <c:pt idx="31692">
                  <c:v>799.29514000000006</c:v>
                </c:pt>
                <c:pt idx="31693">
                  <c:v>1317.7656899999999</c:v>
                </c:pt>
                <c:pt idx="31694">
                  <c:v>656.17334000000005</c:v>
                </c:pt>
                <c:pt idx="31695">
                  <c:v>357.74650999999989</c:v>
                </c:pt>
                <c:pt idx="31696">
                  <c:v>0</c:v>
                </c:pt>
                <c:pt idx="31697">
                  <c:v>384.25249000000002</c:v>
                </c:pt>
                <c:pt idx="31698">
                  <c:v>451.17644000000001</c:v>
                </c:pt>
                <c:pt idx="31699">
                  <c:v>451.17644000000001</c:v>
                </c:pt>
                <c:pt idx="31700">
                  <c:v>384.25249000000002</c:v>
                </c:pt>
                <c:pt idx="31701">
                  <c:v>7891.5480700000007</c:v>
                </c:pt>
                <c:pt idx="31702">
                  <c:v>5253.6277300000002</c:v>
                </c:pt>
                <c:pt idx="31703">
                  <c:v>12024.854740000001</c:v>
                </c:pt>
                <c:pt idx="31704">
                  <c:v>10006.251459999999</c:v>
                </c:pt>
                <c:pt idx="31705">
                  <c:v>9933.7887000000028</c:v>
                </c:pt>
                <c:pt idx="31706">
                  <c:v>5746.71774</c:v>
                </c:pt>
                <c:pt idx="31707">
                  <c:v>9777.0735800000002</c:v>
                </c:pt>
                <c:pt idx="31708">
                  <c:v>8013.8730300000007</c:v>
                </c:pt>
                <c:pt idx="31709">
                  <c:v>6833.1242700000003</c:v>
                </c:pt>
                <c:pt idx="31710">
                  <c:v>6120.0512100000014</c:v>
                </c:pt>
                <c:pt idx="31711">
                  <c:v>18414.607909999999</c:v>
                </c:pt>
                <c:pt idx="31712">
                  <c:v>19647.520140000001</c:v>
                </c:pt>
                <c:pt idx="31713">
                  <c:v>6659.9081999999999</c:v>
                </c:pt>
                <c:pt idx="31714">
                  <c:v>7389.6155400000007</c:v>
                </c:pt>
                <c:pt idx="31715">
                  <c:v>8969.4998199999991</c:v>
                </c:pt>
                <c:pt idx="31716">
                  <c:v>22757.1073</c:v>
                </c:pt>
                <c:pt idx="31717">
                  <c:v>27438.430049999999</c:v>
                </c:pt>
                <c:pt idx="31718">
                  <c:v>5.9062000000000001</c:v>
                </c:pt>
                <c:pt idx="31719">
                  <c:v>176.81377000000001</c:v>
                </c:pt>
                <c:pt idx="31720">
                  <c:v>27979.01586</c:v>
                </c:pt>
                <c:pt idx="31721">
                  <c:v>23033.276610000001</c:v>
                </c:pt>
                <c:pt idx="31722">
                  <c:v>276.1700800000001</c:v>
                </c:pt>
                <c:pt idx="31723">
                  <c:v>369.67910000000001</c:v>
                </c:pt>
                <c:pt idx="31724">
                  <c:v>29220.552</c:v>
                </c:pt>
                <c:pt idx="31725">
                  <c:v>33282.310550000002</c:v>
                </c:pt>
                <c:pt idx="31726">
                  <c:v>0</c:v>
                </c:pt>
                <c:pt idx="31727">
                  <c:v>0</c:v>
                </c:pt>
                <c:pt idx="31728">
                  <c:v>5843.8808900000004</c:v>
                </c:pt>
                <c:pt idx="31729">
                  <c:v>6463.4452199999996</c:v>
                </c:pt>
                <c:pt idx="31730">
                  <c:v>0</c:v>
                </c:pt>
                <c:pt idx="31731">
                  <c:v>8581.5547100000003</c:v>
                </c:pt>
                <c:pt idx="31732">
                  <c:v>2137.260749999999</c:v>
                </c:pt>
                <c:pt idx="31733">
                  <c:v>10498.02814</c:v>
                </c:pt>
                <c:pt idx="31734">
                  <c:v>8835.2164599999996</c:v>
                </c:pt>
                <c:pt idx="31735">
                  <c:v>7939.5511500000002</c:v>
                </c:pt>
                <c:pt idx="31736">
                  <c:v>15956.479499999999</c:v>
                </c:pt>
                <c:pt idx="31737">
                  <c:v>15088.943240000001</c:v>
                </c:pt>
                <c:pt idx="31738">
                  <c:v>6551.0213700000013</c:v>
                </c:pt>
                <c:pt idx="31739">
                  <c:v>6316.2306200000003</c:v>
                </c:pt>
                <c:pt idx="31740">
                  <c:v>14574.37378</c:v>
                </c:pt>
                <c:pt idx="31741">
                  <c:v>13913.499699999989</c:v>
                </c:pt>
                <c:pt idx="31742">
                  <c:v>30413.34936</c:v>
                </c:pt>
                <c:pt idx="31743">
                  <c:v>4295.5252400000008</c:v>
                </c:pt>
                <c:pt idx="31744">
                  <c:v>3366.1266000000001</c:v>
                </c:pt>
                <c:pt idx="31745">
                  <c:v>64459.51026000001</c:v>
                </c:pt>
                <c:pt idx="31746">
                  <c:v>89087.620120000007</c:v>
                </c:pt>
                <c:pt idx="31747">
                  <c:v>3056.57944</c:v>
                </c:pt>
                <c:pt idx="31748">
                  <c:v>0</c:v>
                </c:pt>
                <c:pt idx="31749">
                  <c:v>7802.2479199999998</c:v>
                </c:pt>
                <c:pt idx="31750">
                  <c:v>8858.2496899999969</c:v>
                </c:pt>
                <c:pt idx="31751">
                  <c:v>21451.211059999991</c:v>
                </c:pt>
                <c:pt idx="31752">
                  <c:v>23061.282950000001</c:v>
                </c:pt>
                <c:pt idx="31753">
                  <c:v>24660.171880000009</c:v>
                </c:pt>
                <c:pt idx="31754">
                  <c:v>22842.328860000001</c:v>
                </c:pt>
                <c:pt idx="31755">
                  <c:v>2331.6529099999998</c:v>
                </c:pt>
                <c:pt idx="31756">
                  <c:v>1639.87528</c:v>
                </c:pt>
                <c:pt idx="31757">
                  <c:v>8782.1054700000004</c:v>
                </c:pt>
                <c:pt idx="31758">
                  <c:v>8618.4301199999991</c:v>
                </c:pt>
                <c:pt idx="31759">
                  <c:v>2453.9414500000012</c:v>
                </c:pt>
                <c:pt idx="31760">
                  <c:v>2187.3362200000001</c:v>
                </c:pt>
                <c:pt idx="31761">
                  <c:v>2187.3362200000001</c:v>
                </c:pt>
                <c:pt idx="31762">
                  <c:v>2453.9414500000012</c:v>
                </c:pt>
                <c:pt idx="31763">
                  <c:v>2453.9414500000012</c:v>
                </c:pt>
                <c:pt idx="31764">
                  <c:v>2187.3362200000001</c:v>
                </c:pt>
                <c:pt idx="31765">
                  <c:v>1639.87528</c:v>
                </c:pt>
                <c:pt idx="31766">
                  <c:v>8618.4301199999991</c:v>
                </c:pt>
                <c:pt idx="31767">
                  <c:v>6386.1555500000004</c:v>
                </c:pt>
                <c:pt idx="31768">
                  <c:v>6093.4607000000015</c:v>
                </c:pt>
                <c:pt idx="31769">
                  <c:v>5498.1718600000004</c:v>
                </c:pt>
                <c:pt idx="31770">
                  <c:v>11933.09519</c:v>
                </c:pt>
                <c:pt idx="31771">
                  <c:v>7163.9946</c:v>
                </c:pt>
                <c:pt idx="31772">
                  <c:v>6288.47577</c:v>
                </c:pt>
                <c:pt idx="31773">
                  <c:v>6024.3140300000014</c:v>
                </c:pt>
                <c:pt idx="31774">
                  <c:v>6024.3140300000014</c:v>
                </c:pt>
                <c:pt idx="31775">
                  <c:v>0</c:v>
                </c:pt>
                <c:pt idx="31776">
                  <c:v>0</c:v>
                </c:pt>
                <c:pt idx="31777">
                  <c:v>2191.736269999999</c:v>
                </c:pt>
                <c:pt idx="31778">
                  <c:v>4494.8604599999999</c:v>
                </c:pt>
                <c:pt idx="31779">
                  <c:v>3183.3855800000001</c:v>
                </c:pt>
                <c:pt idx="31780">
                  <c:v>2355.81079</c:v>
                </c:pt>
                <c:pt idx="31781">
                  <c:v>3575.5785700000001</c:v>
                </c:pt>
                <c:pt idx="31782">
                  <c:v>40101.261479999986</c:v>
                </c:pt>
                <c:pt idx="31783">
                  <c:v>37631.498290000003</c:v>
                </c:pt>
                <c:pt idx="31784">
                  <c:v>0</c:v>
                </c:pt>
                <c:pt idx="31785">
                  <c:v>0</c:v>
                </c:pt>
                <c:pt idx="31786">
                  <c:v>2699.5831499999999</c:v>
                </c:pt>
                <c:pt idx="31787">
                  <c:v>1468.3316299999999</c:v>
                </c:pt>
                <c:pt idx="31788">
                  <c:v>20.269480000000001</c:v>
                </c:pt>
                <c:pt idx="31789">
                  <c:v>21482.185549999998</c:v>
                </c:pt>
                <c:pt idx="31790">
                  <c:v>20001.336429999999</c:v>
                </c:pt>
                <c:pt idx="31791">
                  <c:v>30197.281120000011</c:v>
                </c:pt>
                <c:pt idx="31792">
                  <c:v>30300.72522</c:v>
                </c:pt>
                <c:pt idx="31793">
                  <c:v>25971.746340000009</c:v>
                </c:pt>
                <c:pt idx="31794">
                  <c:v>25235.28919000001</c:v>
                </c:pt>
                <c:pt idx="31795">
                  <c:v>45153.416510000003</c:v>
                </c:pt>
                <c:pt idx="31796">
                  <c:v>0</c:v>
                </c:pt>
                <c:pt idx="31797">
                  <c:v>10210.936250000001</c:v>
                </c:pt>
                <c:pt idx="31798">
                  <c:v>8619.3150699999951</c:v>
                </c:pt>
                <c:pt idx="31799">
                  <c:v>8619.3150699999951</c:v>
                </c:pt>
                <c:pt idx="31800">
                  <c:v>10210.936250000001</c:v>
                </c:pt>
                <c:pt idx="31801">
                  <c:v>17188.962520000001</c:v>
                </c:pt>
                <c:pt idx="31802">
                  <c:v>14478.06897</c:v>
                </c:pt>
                <c:pt idx="31803">
                  <c:v>10210.936250000001</c:v>
                </c:pt>
                <c:pt idx="31804">
                  <c:v>8619.3150699999951</c:v>
                </c:pt>
                <c:pt idx="31805">
                  <c:v>11680.726500000001</c:v>
                </c:pt>
                <c:pt idx="31806">
                  <c:v>11689.783750000001</c:v>
                </c:pt>
                <c:pt idx="31807">
                  <c:v>27.80387</c:v>
                </c:pt>
                <c:pt idx="31808">
                  <c:v>151.26453000000001</c:v>
                </c:pt>
                <c:pt idx="31809">
                  <c:v>24051.657719999999</c:v>
                </c:pt>
                <c:pt idx="31810">
                  <c:v>27879.25488</c:v>
                </c:pt>
                <c:pt idx="31811">
                  <c:v>27879.25488</c:v>
                </c:pt>
                <c:pt idx="31812">
                  <c:v>24051.657719999999</c:v>
                </c:pt>
                <c:pt idx="31813">
                  <c:v>0</c:v>
                </c:pt>
                <c:pt idx="31814">
                  <c:v>0</c:v>
                </c:pt>
                <c:pt idx="31815">
                  <c:v>26856.820059999998</c:v>
                </c:pt>
                <c:pt idx="31816">
                  <c:v>27973.523440000001</c:v>
                </c:pt>
                <c:pt idx="31817">
                  <c:v>26856.820059999998</c:v>
                </c:pt>
                <c:pt idx="31818">
                  <c:v>27973.523440000001</c:v>
                </c:pt>
                <c:pt idx="31819">
                  <c:v>4617.6899400000002</c:v>
                </c:pt>
                <c:pt idx="31820">
                  <c:v>21366.88697</c:v>
                </c:pt>
                <c:pt idx="31821">
                  <c:v>21681.58239</c:v>
                </c:pt>
                <c:pt idx="31822">
                  <c:v>8012.16968</c:v>
                </c:pt>
                <c:pt idx="31823">
                  <c:v>8053.77441</c:v>
                </c:pt>
                <c:pt idx="31824">
                  <c:v>31727.053960000001</c:v>
                </c:pt>
                <c:pt idx="31825">
                  <c:v>50363.137449999987</c:v>
                </c:pt>
                <c:pt idx="31826">
                  <c:v>29594.45508</c:v>
                </c:pt>
                <c:pt idx="31827">
                  <c:v>30113.410159999999</c:v>
                </c:pt>
                <c:pt idx="31828">
                  <c:v>13386.84686</c:v>
                </c:pt>
                <c:pt idx="31829">
                  <c:v>12767.071169999999</c:v>
                </c:pt>
                <c:pt idx="31830">
                  <c:v>21343.998780000009</c:v>
                </c:pt>
                <c:pt idx="31831">
                  <c:v>13386.84686</c:v>
                </c:pt>
                <c:pt idx="31832">
                  <c:v>12767.071169999999</c:v>
                </c:pt>
                <c:pt idx="31833">
                  <c:v>8571.864349999998</c:v>
                </c:pt>
                <c:pt idx="31834">
                  <c:v>0</c:v>
                </c:pt>
                <c:pt idx="31835">
                  <c:v>0</c:v>
                </c:pt>
                <c:pt idx="31836">
                  <c:v>0</c:v>
                </c:pt>
                <c:pt idx="31837">
                  <c:v>18101.608520000002</c:v>
                </c:pt>
                <c:pt idx="31838">
                  <c:v>18752.395079999991</c:v>
                </c:pt>
                <c:pt idx="31839">
                  <c:v>2251.7791699999998</c:v>
                </c:pt>
                <c:pt idx="31840">
                  <c:v>0</c:v>
                </c:pt>
                <c:pt idx="31841">
                  <c:v>0</c:v>
                </c:pt>
                <c:pt idx="31842">
                  <c:v>2137.260749999999</c:v>
                </c:pt>
                <c:pt idx="31843">
                  <c:v>0</c:v>
                </c:pt>
                <c:pt idx="31844">
                  <c:v>0</c:v>
                </c:pt>
                <c:pt idx="31845">
                  <c:v>0</c:v>
                </c:pt>
                <c:pt idx="31846">
                  <c:v>0</c:v>
                </c:pt>
                <c:pt idx="31847">
                  <c:v>0</c:v>
                </c:pt>
                <c:pt idx="31848">
                  <c:v>0</c:v>
                </c:pt>
                <c:pt idx="31849">
                  <c:v>82593.811029999997</c:v>
                </c:pt>
                <c:pt idx="31850">
                  <c:v>28880.117190000001</c:v>
                </c:pt>
                <c:pt idx="31851">
                  <c:v>30330.28173000001</c:v>
                </c:pt>
                <c:pt idx="31852">
                  <c:v>48978.281009999999</c:v>
                </c:pt>
                <c:pt idx="31853">
                  <c:v>49207.45996</c:v>
                </c:pt>
                <c:pt idx="31854">
                  <c:v>2340.84665</c:v>
                </c:pt>
                <c:pt idx="31855">
                  <c:v>9646.0991199999953</c:v>
                </c:pt>
                <c:pt idx="31856">
                  <c:v>24057.207150000009</c:v>
                </c:pt>
                <c:pt idx="31857">
                  <c:v>17295.79895</c:v>
                </c:pt>
                <c:pt idx="31858">
                  <c:v>10393.20081</c:v>
                </c:pt>
                <c:pt idx="31859">
                  <c:v>0</c:v>
                </c:pt>
                <c:pt idx="31860">
                  <c:v>10498.02814</c:v>
                </c:pt>
                <c:pt idx="31861">
                  <c:v>8467.011959999998</c:v>
                </c:pt>
                <c:pt idx="31862">
                  <c:v>8565.5449500000032</c:v>
                </c:pt>
                <c:pt idx="31863">
                  <c:v>5112.1430600000003</c:v>
                </c:pt>
                <c:pt idx="31864">
                  <c:v>4632.5939500000004</c:v>
                </c:pt>
                <c:pt idx="31865">
                  <c:v>0</c:v>
                </c:pt>
                <c:pt idx="31866">
                  <c:v>6145.52646</c:v>
                </c:pt>
                <c:pt idx="31867">
                  <c:v>5318.6762700000008</c:v>
                </c:pt>
                <c:pt idx="31868">
                  <c:v>20042.129700000001</c:v>
                </c:pt>
                <c:pt idx="31869">
                  <c:v>15404.863369999999</c:v>
                </c:pt>
                <c:pt idx="31870">
                  <c:v>151.26453000000001</c:v>
                </c:pt>
                <c:pt idx="31871">
                  <c:v>27.80387</c:v>
                </c:pt>
                <c:pt idx="31872">
                  <c:v>0</c:v>
                </c:pt>
                <c:pt idx="31873">
                  <c:v>0</c:v>
                </c:pt>
                <c:pt idx="31874">
                  <c:v>384.25249000000002</c:v>
                </c:pt>
                <c:pt idx="31875">
                  <c:v>451.17644000000001</c:v>
                </c:pt>
                <c:pt idx="31876">
                  <c:v>3913.4117900000001</c:v>
                </c:pt>
                <c:pt idx="31877">
                  <c:v>4705.6220900000008</c:v>
                </c:pt>
                <c:pt idx="31878">
                  <c:v>13176.02728</c:v>
                </c:pt>
                <c:pt idx="31879">
                  <c:v>13412.58215</c:v>
                </c:pt>
                <c:pt idx="31880">
                  <c:v>0</c:v>
                </c:pt>
                <c:pt idx="31881">
                  <c:v>358.89819999999992</c:v>
                </c:pt>
                <c:pt idx="31882">
                  <c:v>3894.9395600000012</c:v>
                </c:pt>
                <c:pt idx="31883">
                  <c:v>2083.9180999999999</c:v>
                </c:pt>
                <c:pt idx="31884">
                  <c:v>5105.94679</c:v>
                </c:pt>
                <c:pt idx="31885">
                  <c:v>5932.5887300000004</c:v>
                </c:pt>
                <c:pt idx="31886">
                  <c:v>4549.1262300000017</c:v>
                </c:pt>
                <c:pt idx="31887">
                  <c:v>20342.34026999999</c:v>
                </c:pt>
                <c:pt idx="31888">
                  <c:v>25092.329229999999</c:v>
                </c:pt>
                <c:pt idx="31889">
                  <c:v>26213.85889000001</c:v>
                </c:pt>
                <c:pt idx="31890">
                  <c:v>11363.784540000001</c:v>
                </c:pt>
                <c:pt idx="31891">
                  <c:v>11572.63379</c:v>
                </c:pt>
                <c:pt idx="31892">
                  <c:v>24025.62671</c:v>
                </c:pt>
                <c:pt idx="31893">
                  <c:v>5094.8364200000015</c:v>
                </c:pt>
                <c:pt idx="31894">
                  <c:v>5575.0980500000014</c:v>
                </c:pt>
                <c:pt idx="31895">
                  <c:v>18962.370729999999</c:v>
                </c:pt>
                <c:pt idx="31896">
                  <c:v>0</c:v>
                </c:pt>
                <c:pt idx="31897">
                  <c:v>8467.011959999998</c:v>
                </c:pt>
                <c:pt idx="31898">
                  <c:v>0</c:v>
                </c:pt>
                <c:pt idx="31899">
                  <c:v>0</c:v>
                </c:pt>
                <c:pt idx="31900">
                  <c:v>24309.746040000009</c:v>
                </c:pt>
                <c:pt idx="31901">
                  <c:v>2251.7791699999998</c:v>
                </c:pt>
                <c:pt idx="31902">
                  <c:v>8565.5449500000032</c:v>
                </c:pt>
                <c:pt idx="31903">
                  <c:v>10539.601710000001</c:v>
                </c:pt>
                <c:pt idx="31904">
                  <c:v>10558.406370000001</c:v>
                </c:pt>
                <c:pt idx="31905">
                  <c:v>3232.9590900000012</c:v>
                </c:pt>
                <c:pt idx="31906">
                  <c:v>3147.06765</c:v>
                </c:pt>
                <c:pt idx="31907">
                  <c:v>0</c:v>
                </c:pt>
                <c:pt idx="31908">
                  <c:v>0</c:v>
                </c:pt>
                <c:pt idx="31909">
                  <c:v>11915.803459999999</c:v>
                </c:pt>
                <c:pt idx="31910">
                  <c:v>0</c:v>
                </c:pt>
                <c:pt idx="31911">
                  <c:v>10393.20081</c:v>
                </c:pt>
                <c:pt idx="31912">
                  <c:v>95031.341069999995</c:v>
                </c:pt>
                <c:pt idx="31913">
                  <c:v>29824.423220000001</c:v>
                </c:pt>
                <c:pt idx="31914">
                  <c:v>36615.271359999999</c:v>
                </c:pt>
                <c:pt idx="31915">
                  <c:v>35983.461539999997</c:v>
                </c:pt>
                <c:pt idx="31916">
                  <c:v>24422.39129</c:v>
                </c:pt>
                <c:pt idx="31917">
                  <c:v>3232.9590900000012</c:v>
                </c:pt>
                <c:pt idx="31918">
                  <c:v>3147.06765</c:v>
                </c:pt>
                <c:pt idx="31919">
                  <c:v>0</c:v>
                </c:pt>
                <c:pt idx="31920">
                  <c:v>2258.0348100000001</c:v>
                </c:pt>
                <c:pt idx="31921">
                  <c:v>806.73928000000001</c:v>
                </c:pt>
                <c:pt idx="31922">
                  <c:v>0</c:v>
                </c:pt>
                <c:pt idx="31923">
                  <c:v>0</c:v>
                </c:pt>
                <c:pt idx="31924">
                  <c:v>999.83731999999998</c:v>
                </c:pt>
                <c:pt idx="31925">
                  <c:v>722.05763999999988</c:v>
                </c:pt>
                <c:pt idx="31926">
                  <c:v>722.05763999999988</c:v>
                </c:pt>
                <c:pt idx="31927">
                  <c:v>999.83731999999998</c:v>
                </c:pt>
                <c:pt idx="31928">
                  <c:v>0</c:v>
                </c:pt>
                <c:pt idx="31929">
                  <c:v>0</c:v>
                </c:pt>
                <c:pt idx="31930">
                  <c:v>0</c:v>
                </c:pt>
                <c:pt idx="31931">
                  <c:v>0</c:v>
                </c:pt>
                <c:pt idx="31932">
                  <c:v>0</c:v>
                </c:pt>
                <c:pt idx="31933">
                  <c:v>70099.150880000001</c:v>
                </c:pt>
                <c:pt idx="31934">
                  <c:v>73286.11133</c:v>
                </c:pt>
                <c:pt idx="31935">
                  <c:v>23225.70191</c:v>
                </c:pt>
                <c:pt idx="31936">
                  <c:v>22178.73645</c:v>
                </c:pt>
                <c:pt idx="31937">
                  <c:v>0</c:v>
                </c:pt>
                <c:pt idx="31938">
                  <c:v>0</c:v>
                </c:pt>
                <c:pt idx="31939">
                  <c:v>5.9062000000000001</c:v>
                </c:pt>
                <c:pt idx="31940">
                  <c:v>176.81377000000001</c:v>
                </c:pt>
                <c:pt idx="31941">
                  <c:v>0</c:v>
                </c:pt>
                <c:pt idx="31942">
                  <c:v>0</c:v>
                </c:pt>
                <c:pt idx="31943">
                  <c:v>0</c:v>
                </c:pt>
                <c:pt idx="31944">
                  <c:v>0</c:v>
                </c:pt>
                <c:pt idx="31945">
                  <c:v>0</c:v>
                </c:pt>
                <c:pt idx="31946">
                  <c:v>0</c:v>
                </c:pt>
                <c:pt idx="31947">
                  <c:v>4494.8604599999999</c:v>
                </c:pt>
                <c:pt idx="31948">
                  <c:v>2191.736269999999</c:v>
                </c:pt>
                <c:pt idx="31949">
                  <c:v>21998.799070000001</c:v>
                </c:pt>
                <c:pt idx="31950">
                  <c:v>13256.87586</c:v>
                </c:pt>
                <c:pt idx="31951">
                  <c:v>13256.87586</c:v>
                </c:pt>
                <c:pt idx="31952">
                  <c:v>21998.799070000001</c:v>
                </c:pt>
                <c:pt idx="31953">
                  <c:v>0</c:v>
                </c:pt>
                <c:pt idx="31954">
                  <c:v>0</c:v>
                </c:pt>
                <c:pt idx="31955">
                  <c:v>0</c:v>
                </c:pt>
                <c:pt idx="31956">
                  <c:v>0</c:v>
                </c:pt>
                <c:pt idx="31957">
                  <c:v>3183.3855800000001</c:v>
                </c:pt>
                <c:pt idx="31958">
                  <c:v>2355.81079</c:v>
                </c:pt>
                <c:pt idx="31959">
                  <c:v>0</c:v>
                </c:pt>
                <c:pt idx="31960">
                  <c:v>64011.873050000002</c:v>
                </c:pt>
                <c:pt idx="31961">
                  <c:v>30375.119269999988</c:v>
                </c:pt>
                <c:pt idx="31962">
                  <c:v>39352.841790000013</c:v>
                </c:pt>
                <c:pt idx="31963">
                  <c:v>0</c:v>
                </c:pt>
                <c:pt idx="31964">
                  <c:v>0</c:v>
                </c:pt>
                <c:pt idx="31965">
                  <c:v>26005.83202999999</c:v>
                </c:pt>
                <c:pt idx="31966">
                  <c:v>24659.029060000001</c:v>
                </c:pt>
                <c:pt idx="31967">
                  <c:v>27710.042119999998</c:v>
                </c:pt>
                <c:pt idx="31968">
                  <c:v>19637.212889999999</c:v>
                </c:pt>
                <c:pt idx="31969">
                  <c:v>806.73928000000001</c:v>
                </c:pt>
                <c:pt idx="31970">
                  <c:v>2258.0348100000001</c:v>
                </c:pt>
                <c:pt idx="31971">
                  <c:v>45366.675779999998</c:v>
                </c:pt>
                <c:pt idx="31972">
                  <c:v>38028.002439999997</c:v>
                </c:pt>
                <c:pt idx="31973">
                  <c:v>38692.921269999999</c:v>
                </c:pt>
                <c:pt idx="31974">
                  <c:v>38296.92542</c:v>
                </c:pt>
                <c:pt idx="31975">
                  <c:v>22754.099490000001</c:v>
                </c:pt>
                <c:pt idx="31976">
                  <c:v>0</c:v>
                </c:pt>
                <c:pt idx="31977">
                  <c:v>0</c:v>
                </c:pt>
                <c:pt idx="31978">
                  <c:v>26005.83202999999</c:v>
                </c:pt>
                <c:pt idx="31979">
                  <c:v>24659.029060000001</c:v>
                </c:pt>
                <c:pt idx="31980">
                  <c:v>34307.855470000002</c:v>
                </c:pt>
                <c:pt idx="31981">
                  <c:v>33805.90625</c:v>
                </c:pt>
                <c:pt idx="31982">
                  <c:v>33805.90625</c:v>
                </c:pt>
                <c:pt idx="31983">
                  <c:v>34307.855470000002</c:v>
                </c:pt>
                <c:pt idx="31984">
                  <c:v>0</c:v>
                </c:pt>
                <c:pt idx="31985">
                  <c:v>0</c:v>
                </c:pt>
                <c:pt idx="31986">
                  <c:v>0</c:v>
                </c:pt>
                <c:pt idx="31987">
                  <c:v>0</c:v>
                </c:pt>
                <c:pt idx="31988">
                  <c:v>0</c:v>
                </c:pt>
                <c:pt idx="31989">
                  <c:v>2071.0346800000002</c:v>
                </c:pt>
                <c:pt idx="31990">
                  <c:v>1135.85473</c:v>
                </c:pt>
                <c:pt idx="31991">
                  <c:v>14041.447980000001</c:v>
                </c:pt>
                <c:pt idx="31992">
                  <c:v>9103.8423299999977</c:v>
                </c:pt>
                <c:pt idx="31993">
                  <c:v>8896.9778399999959</c:v>
                </c:pt>
                <c:pt idx="31994">
                  <c:v>85.251239999999996</c:v>
                </c:pt>
                <c:pt idx="31995">
                  <c:v>5703.7575100000004</c:v>
                </c:pt>
                <c:pt idx="31996">
                  <c:v>6170.1186200000002</c:v>
                </c:pt>
                <c:pt idx="31997">
                  <c:v>29808.986700000001</c:v>
                </c:pt>
                <c:pt idx="31998">
                  <c:v>6125.9913999999999</c:v>
                </c:pt>
                <c:pt idx="31999">
                  <c:v>0</c:v>
                </c:pt>
                <c:pt idx="32000">
                  <c:v>0</c:v>
                </c:pt>
                <c:pt idx="32001">
                  <c:v>0</c:v>
                </c:pt>
                <c:pt idx="32002">
                  <c:v>0</c:v>
                </c:pt>
                <c:pt idx="32003">
                  <c:v>0</c:v>
                </c:pt>
                <c:pt idx="32004">
                  <c:v>0</c:v>
                </c:pt>
                <c:pt idx="32005">
                  <c:v>0</c:v>
                </c:pt>
                <c:pt idx="32006">
                  <c:v>4111.6939300000013</c:v>
                </c:pt>
                <c:pt idx="32007">
                  <c:v>5738.3714</c:v>
                </c:pt>
                <c:pt idx="32008">
                  <c:v>0</c:v>
                </c:pt>
                <c:pt idx="32009">
                  <c:v>0</c:v>
                </c:pt>
                <c:pt idx="32010">
                  <c:v>0</c:v>
                </c:pt>
                <c:pt idx="32011">
                  <c:v>0</c:v>
                </c:pt>
                <c:pt idx="32012">
                  <c:v>0</c:v>
                </c:pt>
                <c:pt idx="32013">
                  <c:v>0</c:v>
                </c:pt>
                <c:pt idx="32014">
                  <c:v>0</c:v>
                </c:pt>
                <c:pt idx="32015">
                  <c:v>0</c:v>
                </c:pt>
                <c:pt idx="32016">
                  <c:v>0</c:v>
                </c:pt>
                <c:pt idx="32017">
                  <c:v>2257.3192899999999</c:v>
                </c:pt>
                <c:pt idx="32018">
                  <c:v>948.93648999999994</c:v>
                </c:pt>
                <c:pt idx="32019">
                  <c:v>2257.3192899999999</c:v>
                </c:pt>
                <c:pt idx="32020">
                  <c:v>948.93648999999994</c:v>
                </c:pt>
                <c:pt idx="32021">
                  <c:v>289.48633999999981</c:v>
                </c:pt>
                <c:pt idx="32022">
                  <c:v>442.72214999999989</c:v>
                </c:pt>
                <c:pt idx="32023">
                  <c:v>2128.0425799999998</c:v>
                </c:pt>
                <c:pt idx="32024">
                  <c:v>2128.0425799999998</c:v>
                </c:pt>
                <c:pt idx="32025">
                  <c:v>1002.9142399999999</c:v>
                </c:pt>
                <c:pt idx="32026">
                  <c:v>1835.86815</c:v>
                </c:pt>
                <c:pt idx="32027">
                  <c:v>12643.68829</c:v>
                </c:pt>
                <c:pt idx="32028">
                  <c:v>9438.0903600000001</c:v>
                </c:pt>
                <c:pt idx="32029">
                  <c:v>0</c:v>
                </c:pt>
                <c:pt idx="32030">
                  <c:v>0</c:v>
                </c:pt>
                <c:pt idx="32031">
                  <c:v>0</c:v>
                </c:pt>
                <c:pt idx="32032">
                  <c:v>0</c:v>
                </c:pt>
                <c:pt idx="32033">
                  <c:v>0</c:v>
                </c:pt>
                <c:pt idx="32034">
                  <c:v>0</c:v>
                </c:pt>
                <c:pt idx="32035">
                  <c:v>0</c:v>
                </c:pt>
                <c:pt idx="32036">
                  <c:v>0</c:v>
                </c:pt>
                <c:pt idx="32037">
                  <c:v>18253.930110000001</c:v>
                </c:pt>
                <c:pt idx="32038">
                  <c:v>17501.47553</c:v>
                </c:pt>
                <c:pt idx="32039">
                  <c:v>0</c:v>
                </c:pt>
                <c:pt idx="32040">
                  <c:v>0</c:v>
                </c:pt>
                <c:pt idx="32041">
                  <c:v>0</c:v>
                </c:pt>
                <c:pt idx="32042">
                  <c:v>0</c:v>
                </c:pt>
                <c:pt idx="32043">
                  <c:v>0</c:v>
                </c:pt>
                <c:pt idx="32044">
                  <c:v>0</c:v>
                </c:pt>
                <c:pt idx="32045">
                  <c:v>12767.071169999999</c:v>
                </c:pt>
                <c:pt idx="32046">
                  <c:v>0</c:v>
                </c:pt>
                <c:pt idx="32047">
                  <c:v>0</c:v>
                </c:pt>
                <c:pt idx="32048">
                  <c:v>0</c:v>
                </c:pt>
                <c:pt idx="32049">
                  <c:v>0</c:v>
                </c:pt>
                <c:pt idx="32050">
                  <c:v>0</c:v>
                </c:pt>
                <c:pt idx="32051">
                  <c:v>0</c:v>
                </c:pt>
                <c:pt idx="32052">
                  <c:v>0</c:v>
                </c:pt>
                <c:pt idx="32053">
                  <c:v>10738.007079999999</c:v>
                </c:pt>
                <c:pt idx="32054">
                  <c:v>10074.4823</c:v>
                </c:pt>
                <c:pt idx="32055">
                  <c:v>10738.007079999999</c:v>
                </c:pt>
                <c:pt idx="32056">
                  <c:v>10074.4823</c:v>
                </c:pt>
                <c:pt idx="32057">
                  <c:v>10738.007079999999</c:v>
                </c:pt>
                <c:pt idx="32058">
                  <c:v>10074.4823</c:v>
                </c:pt>
                <c:pt idx="32059">
                  <c:v>14631.224850000001</c:v>
                </c:pt>
                <c:pt idx="32060">
                  <c:v>4525.3125</c:v>
                </c:pt>
                <c:pt idx="32061">
                  <c:v>5080.8061500000003</c:v>
                </c:pt>
                <c:pt idx="32062">
                  <c:v>1394.0281</c:v>
                </c:pt>
                <c:pt idx="32063">
                  <c:v>3187.7622299999989</c:v>
                </c:pt>
                <c:pt idx="32064">
                  <c:v>2899.9543399999998</c:v>
                </c:pt>
                <c:pt idx="32065">
                  <c:v>6181.7412700000004</c:v>
                </c:pt>
                <c:pt idx="32066">
                  <c:v>6057.3403000000008</c:v>
                </c:pt>
                <c:pt idx="32067">
                  <c:v>1475.55009</c:v>
                </c:pt>
                <c:pt idx="32068">
                  <c:v>5394.7053100000003</c:v>
                </c:pt>
                <c:pt idx="32069">
                  <c:v>6084.3291400000007</c:v>
                </c:pt>
                <c:pt idx="32070">
                  <c:v>2274.7783599999998</c:v>
                </c:pt>
                <c:pt idx="32071">
                  <c:v>3585.9912199999999</c:v>
                </c:pt>
                <c:pt idx="32072">
                  <c:v>7110.6075900000014</c:v>
                </c:pt>
                <c:pt idx="32073">
                  <c:v>6338.5074999999997</c:v>
                </c:pt>
                <c:pt idx="32074">
                  <c:v>0</c:v>
                </c:pt>
                <c:pt idx="32075">
                  <c:v>0</c:v>
                </c:pt>
                <c:pt idx="32076">
                  <c:v>6338.5074999999997</c:v>
                </c:pt>
                <c:pt idx="32077">
                  <c:v>0</c:v>
                </c:pt>
                <c:pt idx="32078">
                  <c:v>0</c:v>
                </c:pt>
                <c:pt idx="32079">
                  <c:v>0</c:v>
                </c:pt>
                <c:pt idx="32080">
                  <c:v>7110.6075900000014</c:v>
                </c:pt>
                <c:pt idx="32081">
                  <c:v>6338.5074999999997</c:v>
                </c:pt>
                <c:pt idx="32082">
                  <c:v>74998.480960000001</c:v>
                </c:pt>
                <c:pt idx="32083">
                  <c:v>70581.288079999998</c:v>
                </c:pt>
                <c:pt idx="32084">
                  <c:v>61852.639159999999</c:v>
                </c:pt>
                <c:pt idx="32085">
                  <c:v>0</c:v>
                </c:pt>
                <c:pt idx="32086">
                  <c:v>13096.108459999999</c:v>
                </c:pt>
                <c:pt idx="32087">
                  <c:v>13782.57178</c:v>
                </c:pt>
                <c:pt idx="32088">
                  <c:v>20189.130069999988</c:v>
                </c:pt>
                <c:pt idx="32089">
                  <c:v>20873.06897</c:v>
                </c:pt>
                <c:pt idx="32090">
                  <c:v>7110.6075900000014</c:v>
                </c:pt>
                <c:pt idx="32091">
                  <c:v>25087.828130000002</c:v>
                </c:pt>
                <c:pt idx="32092">
                  <c:v>23961.762210000001</c:v>
                </c:pt>
                <c:pt idx="32093">
                  <c:v>2331.6529099999998</c:v>
                </c:pt>
                <c:pt idx="32094">
                  <c:v>25087.828130000002</c:v>
                </c:pt>
                <c:pt idx="32095">
                  <c:v>23961.762210000001</c:v>
                </c:pt>
                <c:pt idx="32096">
                  <c:v>14703.103880000001</c:v>
                </c:pt>
                <c:pt idx="32097">
                  <c:v>22610.73487</c:v>
                </c:pt>
                <c:pt idx="32098">
                  <c:v>17953.93622</c:v>
                </c:pt>
                <c:pt idx="32099">
                  <c:v>74.953450000000004</c:v>
                </c:pt>
                <c:pt idx="32100">
                  <c:v>517.33256999999992</c:v>
                </c:pt>
                <c:pt idx="32101">
                  <c:v>0</c:v>
                </c:pt>
                <c:pt idx="32102">
                  <c:v>0</c:v>
                </c:pt>
                <c:pt idx="32103">
                  <c:v>0</c:v>
                </c:pt>
                <c:pt idx="32104">
                  <c:v>517.33256999999992</c:v>
                </c:pt>
                <c:pt idx="32105">
                  <c:v>0</c:v>
                </c:pt>
                <c:pt idx="32106">
                  <c:v>67201.503909999999</c:v>
                </c:pt>
                <c:pt idx="32107">
                  <c:v>68173.594720000023</c:v>
                </c:pt>
                <c:pt idx="32108">
                  <c:v>6068.3663900000001</c:v>
                </c:pt>
                <c:pt idx="32109">
                  <c:v>7305.2394400000003</c:v>
                </c:pt>
                <c:pt idx="32110">
                  <c:v>7802.4141800000007</c:v>
                </c:pt>
                <c:pt idx="32111">
                  <c:v>1758.2376300000001</c:v>
                </c:pt>
                <c:pt idx="32112">
                  <c:v>0</c:v>
                </c:pt>
                <c:pt idx="32113">
                  <c:v>79816.816889999987</c:v>
                </c:pt>
                <c:pt idx="32114">
                  <c:v>0</c:v>
                </c:pt>
                <c:pt idx="32115">
                  <c:v>98402.73827999999</c:v>
                </c:pt>
                <c:pt idx="32116">
                  <c:v>0</c:v>
                </c:pt>
                <c:pt idx="32117">
                  <c:v>83279.934079999977</c:v>
                </c:pt>
                <c:pt idx="32118">
                  <c:v>61245.530760000001</c:v>
                </c:pt>
                <c:pt idx="32119">
                  <c:v>59826.969240000013</c:v>
                </c:pt>
                <c:pt idx="32120">
                  <c:v>6912.5077499999998</c:v>
                </c:pt>
                <c:pt idx="32121">
                  <c:v>12825.97589</c:v>
                </c:pt>
                <c:pt idx="32122">
                  <c:v>5870.7662200000004</c:v>
                </c:pt>
                <c:pt idx="32123">
                  <c:v>0</c:v>
                </c:pt>
                <c:pt idx="32124">
                  <c:v>70581.288079999998</c:v>
                </c:pt>
                <c:pt idx="32125">
                  <c:v>48915.317869999999</c:v>
                </c:pt>
                <c:pt idx="32126">
                  <c:v>53904.608890000003</c:v>
                </c:pt>
                <c:pt idx="32127">
                  <c:v>5743.0671300000013</c:v>
                </c:pt>
                <c:pt idx="32128">
                  <c:v>956.59528999999998</c:v>
                </c:pt>
                <c:pt idx="32129">
                  <c:v>12968.408880000001</c:v>
                </c:pt>
                <c:pt idx="32130">
                  <c:v>6599.2420599999996</c:v>
                </c:pt>
                <c:pt idx="32131">
                  <c:v>6611.1287600000014</c:v>
                </c:pt>
                <c:pt idx="32132">
                  <c:v>13674.225350000001</c:v>
                </c:pt>
                <c:pt idx="32133">
                  <c:v>0</c:v>
                </c:pt>
                <c:pt idx="32134">
                  <c:v>0</c:v>
                </c:pt>
                <c:pt idx="32135">
                  <c:v>48856.803959999997</c:v>
                </c:pt>
                <c:pt idx="32136">
                  <c:v>59127.474609999997</c:v>
                </c:pt>
                <c:pt idx="32137">
                  <c:v>21593.726930000001</c:v>
                </c:pt>
                <c:pt idx="32138">
                  <c:v>4301.0270400000009</c:v>
                </c:pt>
                <c:pt idx="32139">
                  <c:v>135.86536000000001</c:v>
                </c:pt>
                <c:pt idx="32140">
                  <c:v>6696.6695600000003</c:v>
                </c:pt>
                <c:pt idx="32141">
                  <c:v>1494.9073100000001</c:v>
                </c:pt>
                <c:pt idx="32142">
                  <c:v>1056.0501400000001</c:v>
                </c:pt>
                <c:pt idx="32143">
                  <c:v>135.86536000000001</c:v>
                </c:pt>
                <c:pt idx="32144">
                  <c:v>1056.0501400000001</c:v>
                </c:pt>
                <c:pt idx="32145">
                  <c:v>5375.0730899999999</c:v>
                </c:pt>
                <c:pt idx="32146">
                  <c:v>0</c:v>
                </c:pt>
                <c:pt idx="32147">
                  <c:v>8312.6755999999987</c:v>
                </c:pt>
                <c:pt idx="32148">
                  <c:v>3834.61535</c:v>
                </c:pt>
                <c:pt idx="32149">
                  <c:v>4389.799</c:v>
                </c:pt>
                <c:pt idx="32150">
                  <c:v>7327.4014900000002</c:v>
                </c:pt>
                <c:pt idx="32151">
                  <c:v>74.953450000000004</c:v>
                </c:pt>
                <c:pt idx="32152">
                  <c:v>517.33256999999992</c:v>
                </c:pt>
                <c:pt idx="32153">
                  <c:v>2230.132869999999</c:v>
                </c:pt>
                <c:pt idx="32154">
                  <c:v>2626.1316400000001</c:v>
                </c:pt>
                <c:pt idx="32155">
                  <c:v>1679.4360200000001</c:v>
                </c:pt>
                <c:pt idx="32156">
                  <c:v>2280.9999200000002</c:v>
                </c:pt>
                <c:pt idx="32157">
                  <c:v>4389.799</c:v>
                </c:pt>
                <c:pt idx="32158">
                  <c:v>3834.61535</c:v>
                </c:pt>
                <c:pt idx="32159">
                  <c:v>127.69919</c:v>
                </c:pt>
                <c:pt idx="32160">
                  <c:v>12949.636259999999</c:v>
                </c:pt>
                <c:pt idx="32161">
                  <c:v>15590.357120000001</c:v>
                </c:pt>
                <c:pt idx="32162">
                  <c:v>2280.9999200000002</c:v>
                </c:pt>
                <c:pt idx="32163">
                  <c:v>1679.4360200000001</c:v>
                </c:pt>
                <c:pt idx="32164">
                  <c:v>0</c:v>
                </c:pt>
                <c:pt idx="32165">
                  <c:v>481.08427999999992</c:v>
                </c:pt>
                <c:pt idx="32166">
                  <c:v>1880.5076200000001</c:v>
                </c:pt>
                <c:pt idx="32167">
                  <c:v>5361.5497500000001</c:v>
                </c:pt>
                <c:pt idx="32168">
                  <c:v>7110.6075900000014</c:v>
                </c:pt>
                <c:pt idx="32169">
                  <c:v>0</c:v>
                </c:pt>
                <c:pt idx="32170">
                  <c:v>6338.5074999999997</c:v>
                </c:pt>
                <c:pt idx="32171">
                  <c:v>#N/A</c:v>
                </c:pt>
                <c:pt idx="32172">
                  <c:v>0</c:v>
                </c:pt>
                <c:pt idx="32173">
                  <c:v>3965.43833</c:v>
                </c:pt>
                <c:pt idx="32174">
                  <c:v>0</c:v>
                </c:pt>
                <c:pt idx="32175">
                  <c:v>5428.6075600000004</c:v>
                </c:pt>
                <c:pt idx="32176">
                  <c:v>#N/A</c:v>
                </c:pt>
                <c:pt idx="32177">
                  <c:v>0</c:v>
                </c:pt>
                <c:pt idx="32178">
                  <c:v>0</c:v>
                </c:pt>
                <c:pt idx="32179">
                  <c:v>0</c:v>
                </c:pt>
                <c:pt idx="32180">
                  <c:v>0</c:v>
                </c:pt>
                <c:pt idx="32181">
                  <c:v>33.902329999999999</c:v>
                </c:pt>
                <c:pt idx="32182">
                  <c:v>308.22723000000002</c:v>
                </c:pt>
                <c:pt idx="32183">
                  <c:v>0</c:v>
                </c:pt>
                <c:pt idx="32184">
                  <c:v>0</c:v>
                </c:pt>
                <c:pt idx="32185">
                  <c:v>228.12747999999999</c:v>
                </c:pt>
                <c:pt idx="32186">
                  <c:v>0</c:v>
                </c:pt>
                <c:pt idx="32187">
                  <c:v>47728.22754</c:v>
                </c:pt>
                <c:pt idx="32188">
                  <c:v>0</c:v>
                </c:pt>
                <c:pt idx="32189">
                  <c:v>29607.22925</c:v>
                </c:pt>
                <c:pt idx="32190">
                  <c:v>0</c:v>
                </c:pt>
                <c:pt idx="32191">
                  <c:v>0</c:v>
                </c:pt>
                <c:pt idx="32192">
                  <c:v>0</c:v>
                </c:pt>
                <c:pt idx="32193">
                  <c:v>0</c:v>
                </c:pt>
                <c:pt idx="32194">
                  <c:v>0</c:v>
                </c:pt>
                <c:pt idx="32195">
                  <c:v>0</c:v>
                </c:pt>
                <c:pt idx="32196">
                  <c:v>431.79885000000002</c:v>
                </c:pt>
                <c:pt idx="32197">
                  <c:v>7327.4014900000002</c:v>
                </c:pt>
                <c:pt idx="32198">
                  <c:v>431.79885000000002</c:v>
                </c:pt>
                <c:pt idx="32199">
                  <c:v>0</c:v>
                </c:pt>
                <c:pt idx="32200">
                  <c:v>0</c:v>
                </c:pt>
                <c:pt idx="32201">
                  <c:v>0</c:v>
                </c:pt>
                <c:pt idx="32202">
                  <c:v>0</c:v>
                </c:pt>
                <c:pt idx="32203">
                  <c:v>3490.1126899999999</c:v>
                </c:pt>
                <c:pt idx="32204">
                  <c:v>3675.7337200000002</c:v>
                </c:pt>
                <c:pt idx="32205">
                  <c:v>3675.7337200000002</c:v>
                </c:pt>
                <c:pt idx="32206">
                  <c:v>26771.885620000001</c:v>
                </c:pt>
                <c:pt idx="32207">
                  <c:v>6082.1080000000002</c:v>
                </c:pt>
                <c:pt idx="32208">
                  <c:v>3792.9029599999999</c:v>
                </c:pt>
                <c:pt idx="32209">
                  <c:v>0</c:v>
                </c:pt>
                <c:pt idx="32210">
                  <c:v>16485.29837</c:v>
                </c:pt>
                <c:pt idx="32211">
                  <c:v>6785.9110500000006</c:v>
                </c:pt>
                <c:pt idx="32212">
                  <c:v>7807.10412</c:v>
                </c:pt>
                <c:pt idx="32213">
                  <c:v>7737.69409</c:v>
                </c:pt>
                <c:pt idx="32214">
                  <c:v>1305.27991</c:v>
                </c:pt>
                <c:pt idx="32215">
                  <c:v>1666.1469099999999</c:v>
                </c:pt>
                <c:pt idx="32216">
                  <c:v>13505.15588</c:v>
                </c:pt>
                <c:pt idx="32217">
                  <c:v>1497.21973</c:v>
                </c:pt>
                <c:pt idx="32218">
                  <c:v>4504.8513599999997</c:v>
                </c:pt>
                <c:pt idx="32219">
                  <c:v>16224.670529999999</c:v>
                </c:pt>
                <c:pt idx="32220">
                  <c:v>4.3213400000000002</c:v>
                </c:pt>
                <c:pt idx="32221">
                  <c:v>9403.6929299999974</c:v>
                </c:pt>
                <c:pt idx="32222">
                  <c:v>9454.0444900000002</c:v>
                </c:pt>
                <c:pt idx="32223">
                  <c:v>0</c:v>
                </c:pt>
                <c:pt idx="32224">
                  <c:v>0</c:v>
                </c:pt>
                <c:pt idx="32225">
                  <c:v>0</c:v>
                </c:pt>
                <c:pt idx="32226">
                  <c:v>8571.4606699999986</c:v>
                </c:pt>
                <c:pt idx="32227">
                  <c:v>8538.0319199999976</c:v>
                </c:pt>
                <c:pt idx="32228">
                  <c:v>5971.2667199999996</c:v>
                </c:pt>
                <c:pt idx="32229">
                  <c:v>6010.3892800000003</c:v>
                </c:pt>
                <c:pt idx="32230">
                  <c:v>2566.764709999999</c:v>
                </c:pt>
                <c:pt idx="32231">
                  <c:v>2561.07087</c:v>
                </c:pt>
                <c:pt idx="32232">
                  <c:v>299.37304</c:v>
                </c:pt>
                <c:pt idx="32233">
                  <c:v>259.34687000000002</c:v>
                </c:pt>
                <c:pt idx="32234">
                  <c:v>259.34687000000002</c:v>
                </c:pt>
                <c:pt idx="32235">
                  <c:v>299.37304</c:v>
                </c:pt>
                <c:pt idx="32236">
                  <c:v>2015.8233</c:v>
                </c:pt>
                <c:pt idx="32237">
                  <c:v>569.45279999999991</c:v>
                </c:pt>
                <c:pt idx="32238">
                  <c:v>571.10791999999992</c:v>
                </c:pt>
                <c:pt idx="32239">
                  <c:v>1445.7265600000001</c:v>
                </c:pt>
                <c:pt idx="32240">
                  <c:v>1444.7153800000001</c:v>
                </c:pt>
                <c:pt idx="32241">
                  <c:v>438.37040000000002</c:v>
                </c:pt>
                <c:pt idx="32242">
                  <c:v>435.72572000000002</c:v>
                </c:pt>
                <c:pt idx="32243">
                  <c:v>2712.0869899999989</c:v>
                </c:pt>
                <c:pt idx="32244">
                  <c:v>2684.7437399999999</c:v>
                </c:pt>
                <c:pt idx="32245">
                  <c:v>2239.5936400000001</c:v>
                </c:pt>
                <c:pt idx="32246">
                  <c:v>2444.66617</c:v>
                </c:pt>
                <c:pt idx="32247">
                  <c:v>688.91261999999995</c:v>
                </c:pt>
                <c:pt idx="32248">
                  <c:v>513.82805999999994</c:v>
                </c:pt>
                <c:pt idx="32249">
                  <c:v>438.37040000000002</c:v>
                </c:pt>
                <c:pt idx="32250">
                  <c:v>435.72572000000002</c:v>
                </c:pt>
                <c:pt idx="32251">
                  <c:v>438.37040000000002</c:v>
                </c:pt>
                <c:pt idx="32252">
                  <c:v>435.72572000000002</c:v>
                </c:pt>
                <c:pt idx="32253">
                  <c:v>80049.831539999999</c:v>
                </c:pt>
                <c:pt idx="32254">
                  <c:v>19523.980230000001</c:v>
                </c:pt>
                <c:pt idx="32255">
                  <c:v>67107.312499999985</c:v>
                </c:pt>
                <c:pt idx="32256">
                  <c:v>0</c:v>
                </c:pt>
                <c:pt idx="32257">
                  <c:v>4394.2255700000014</c:v>
                </c:pt>
                <c:pt idx="32258">
                  <c:v>9251.2115999999969</c:v>
                </c:pt>
                <c:pt idx="32259">
                  <c:v>3713.1277399999999</c:v>
                </c:pt>
                <c:pt idx="32260">
                  <c:v>34204.308109999998</c:v>
                </c:pt>
                <c:pt idx="32261">
                  <c:v>2898.5887899999998</c:v>
                </c:pt>
                <c:pt idx="32262">
                  <c:v>23281.079949999999</c:v>
                </c:pt>
                <c:pt idx="32263">
                  <c:v>8448.383789999998</c:v>
                </c:pt>
                <c:pt idx="32264">
                  <c:v>0</c:v>
                </c:pt>
                <c:pt idx="32265">
                  <c:v>3965.43833</c:v>
                </c:pt>
                <c:pt idx="32266">
                  <c:v>5475.9781700000003</c:v>
                </c:pt>
                <c:pt idx="32267">
                  <c:v>363.08083999999991</c:v>
                </c:pt>
                <c:pt idx="32268">
                  <c:v>46010.148439999997</c:v>
                </c:pt>
                <c:pt idx="32269">
                  <c:v>23872.010259999988</c:v>
                </c:pt>
                <c:pt idx="32270">
                  <c:v>2911.6637100000012</c:v>
                </c:pt>
                <c:pt idx="32271">
                  <c:v>20369.41675</c:v>
                </c:pt>
                <c:pt idx="32272">
                  <c:v>6238.9569500000007</c:v>
                </c:pt>
                <c:pt idx="32273">
                  <c:v>5308.3630700000003</c:v>
                </c:pt>
                <c:pt idx="32274">
                  <c:v>1725.44328</c:v>
                </c:pt>
                <c:pt idx="32275">
                  <c:v>6453.5139200000003</c:v>
                </c:pt>
                <c:pt idx="32276">
                  <c:v>138.80819</c:v>
                </c:pt>
                <c:pt idx="32277">
                  <c:v>8216.0623199999991</c:v>
                </c:pt>
                <c:pt idx="32278">
                  <c:v>5034.0687200000002</c:v>
                </c:pt>
                <c:pt idx="32279">
                  <c:v>472.99657999999988</c:v>
                </c:pt>
                <c:pt idx="32280">
                  <c:v>5521.5932700000003</c:v>
                </c:pt>
                <c:pt idx="32281">
                  <c:v>44817.659910000002</c:v>
                </c:pt>
                <c:pt idx="32282">
                  <c:v>59826.969240000013</c:v>
                </c:pt>
                <c:pt idx="32283">
                  <c:v>67151.146969999987</c:v>
                </c:pt>
                <c:pt idx="32284">
                  <c:v>35054.158810000001</c:v>
                </c:pt>
                <c:pt idx="32285">
                  <c:v>36212.413940000013</c:v>
                </c:pt>
                <c:pt idx="32286">
                  <c:v>35054.158810000001</c:v>
                </c:pt>
                <c:pt idx="32287">
                  <c:v>36212.413940000013</c:v>
                </c:pt>
                <c:pt idx="32288">
                  <c:v>222.69078999999999</c:v>
                </c:pt>
                <c:pt idx="32289">
                  <c:v>310.99938999999989</c:v>
                </c:pt>
                <c:pt idx="32290">
                  <c:v>34831.466550000012</c:v>
                </c:pt>
                <c:pt idx="32291">
                  <c:v>0</c:v>
                </c:pt>
                <c:pt idx="32292">
                  <c:v>3001.7365599999998</c:v>
                </c:pt>
                <c:pt idx="32293">
                  <c:v>5453.3407900000002</c:v>
                </c:pt>
                <c:pt idx="32294">
                  <c:v>13248.87133</c:v>
                </c:pt>
                <c:pt idx="32295">
                  <c:v>22291.16358</c:v>
                </c:pt>
                <c:pt idx="32296">
                  <c:v>29651.226190000001</c:v>
                </c:pt>
                <c:pt idx="32297">
                  <c:v>136.50429</c:v>
                </c:pt>
                <c:pt idx="32298">
                  <c:v>10.50872</c:v>
                </c:pt>
                <c:pt idx="32299">
                  <c:v>0</c:v>
                </c:pt>
                <c:pt idx="32300">
                  <c:v>3965.43833</c:v>
                </c:pt>
                <c:pt idx="32301">
                  <c:v>5428.6075600000004</c:v>
                </c:pt>
                <c:pt idx="32302">
                  <c:v>244.40527</c:v>
                </c:pt>
                <c:pt idx="32303">
                  <c:v>168.81276</c:v>
                </c:pt>
                <c:pt idx="32304">
                  <c:v>244.40527</c:v>
                </c:pt>
                <c:pt idx="32305">
                  <c:v>2636.6319400000002</c:v>
                </c:pt>
                <c:pt idx="32306">
                  <c:v>2754.6187199999999</c:v>
                </c:pt>
                <c:pt idx="32307">
                  <c:v>2636.6319400000002</c:v>
                </c:pt>
                <c:pt idx="32308">
                  <c:v>8312.1138900000005</c:v>
                </c:pt>
                <c:pt idx="32309">
                  <c:v>8238.658809999999</c:v>
                </c:pt>
                <c:pt idx="32310">
                  <c:v>10368.45673</c:v>
                </c:pt>
                <c:pt idx="32311">
                  <c:v>9386.0851399999956</c:v>
                </c:pt>
                <c:pt idx="32312">
                  <c:v>9386.0851399999956</c:v>
                </c:pt>
                <c:pt idx="32313">
                  <c:v>10368.45673</c:v>
                </c:pt>
                <c:pt idx="32314">
                  <c:v>144.20518000000001</c:v>
                </c:pt>
                <c:pt idx="32315">
                  <c:v>161.74364999999989</c:v>
                </c:pt>
                <c:pt idx="32316">
                  <c:v>144.20518000000001</c:v>
                </c:pt>
                <c:pt idx="32317">
                  <c:v>2038.7147</c:v>
                </c:pt>
                <c:pt idx="32318">
                  <c:v>2104.01728</c:v>
                </c:pt>
                <c:pt idx="32319">
                  <c:v>2104.01728</c:v>
                </c:pt>
                <c:pt idx="32320">
                  <c:v>2038.7147</c:v>
                </c:pt>
                <c:pt idx="32321">
                  <c:v>2104.01728</c:v>
                </c:pt>
                <c:pt idx="32322">
                  <c:v>6460.4795700000004</c:v>
                </c:pt>
                <c:pt idx="32323">
                  <c:v>0</c:v>
                </c:pt>
                <c:pt idx="32324">
                  <c:v>0</c:v>
                </c:pt>
                <c:pt idx="32325">
                  <c:v>4663.3108900000007</c:v>
                </c:pt>
                <c:pt idx="32326">
                  <c:v>4633.7339199999997</c:v>
                </c:pt>
                <c:pt idx="32327">
                  <c:v>1797.45812</c:v>
                </c:pt>
                <c:pt idx="32328">
                  <c:v>4633.7339199999997</c:v>
                </c:pt>
                <c:pt idx="32329">
                  <c:v>4663.3108900000007</c:v>
                </c:pt>
                <c:pt idx="32330">
                  <c:v>4984.0064900000007</c:v>
                </c:pt>
                <c:pt idx="32331">
                  <c:v>4941.2853100000002</c:v>
                </c:pt>
                <c:pt idx="32332">
                  <c:v>2547.4932600000002</c:v>
                </c:pt>
                <c:pt idx="32333">
                  <c:v>2560.6377000000002</c:v>
                </c:pt>
                <c:pt idx="32334">
                  <c:v>1015.0302799999999</c:v>
                </c:pt>
                <c:pt idx="32335">
                  <c:v>1331.88499</c:v>
                </c:pt>
                <c:pt idx="32336">
                  <c:v>1314.40329</c:v>
                </c:pt>
                <c:pt idx="32337">
                  <c:v>0</c:v>
                </c:pt>
                <c:pt idx="32338">
                  <c:v>0</c:v>
                </c:pt>
                <c:pt idx="32339">
                  <c:v>0</c:v>
                </c:pt>
                <c:pt idx="32340">
                  <c:v>0</c:v>
                </c:pt>
                <c:pt idx="32341">
                  <c:v>1331.88499</c:v>
                </c:pt>
                <c:pt idx="32342">
                  <c:v>2547.4932600000002</c:v>
                </c:pt>
                <c:pt idx="32343">
                  <c:v>2560.6377000000002</c:v>
                </c:pt>
                <c:pt idx="32344">
                  <c:v>3245.6606400000001</c:v>
                </c:pt>
                <c:pt idx="32345">
                  <c:v>3239.8107500000001</c:v>
                </c:pt>
                <c:pt idx="32346">
                  <c:v>3245.6606400000001</c:v>
                </c:pt>
                <c:pt idx="32347">
                  <c:v>2104.01728</c:v>
                </c:pt>
                <c:pt idx="32348">
                  <c:v>2038.7147</c:v>
                </c:pt>
                <c:pt idx="32349">
                  <c:v>0</c:v>
                </c:pt>
                <c:pt idx="32350">
                  <c:v>11753.87494</c:v>
                </c:pt>
                <c:pt idx="32351">
                  <c:v>11011.78781</c:v>
                </c:pt>
                <c:pt idx="32352">
                  <c:v>19149.390500000001</c:v>
                </c:pt>
                <c:pt idx="32353">
                  <c:v>0.58335999999999999</c:v>
                </c:pt>
                <c:pt idx="32354">
                  <c:v>49130.625489999999</c:v>
                </c:pt>
                <c:pt idx="32355">
                  <c:v>0</c:v>
                </c:pt>
                <c:pt idx="32356">
                  <c:v>0</c:v>
                </c:pt>
                <c:pt idx="32357">
                  <c:v>0</c:v>
                </c:pt>
                <c:pt idx="32358">
                  <c:v>9914.9287999999979</c:v>
                </c:pt>
                <c:pt idx="32359">
                  <c:v>1315.5946799999999</c:v>
                </c:pt>
                <c:pt idx="32360">
                  <c:v>27691.633549999999</c:v>
                </c:pt>
                <c:pt idx="32361">
                  <c:v>228.12747999999999</c:v>
                </c:pt>
                <c:pt idx="32362">
                  <c:v>0</c:v>
                </c:pt>
                <c:pt idx="32363">
                  <c:v>1430.2542100000001</c:v>
                </c:pt>
                <c:pt idx="32364">
                  <c:v>1403.0989999999999</c:v>
                </c:pt>
                <c:pt idx="32365">
                  <c:v>1403.0989999999999</c:v>
                </c:pt>
                <c:pt idx="32366">
                  <c:v>1430.2542100000001</c:v>
                </c:pt>
                <c:pt idx="32367">
                  <c:v>12167.331050000001</c:v>
                </c:pt>
                <c:pt idx="32368">
                  <c:v>12323.626770000001</c:v>
                </c:pt>
                <c:pt idx="32369">
                  <c:v>19541.056270000001</c:v>
                </c:pt>
                <c:pt idx="32370">
                  <c:v>0</c:v>
                </c:pt>
                <c:pt idx="32371">
                  <c:v>19382.302309999999</c:v>
                </c:pt>
                <c:pt idx="32372">
                  <c:v>19541.056270000001</c:v>
                </c:pt>
                <c:pt idx="32373">
                  <c:v>1123.98613</c:v>
                </c:pt>
                <c:pt idx="32374">
                  <c:v>1213.03217</c:v>
                </c:pt>
                <c:pt idx="32375">
                  <c:v>1213.03217</c:v>
                </c:pt>
                <c:pt idx="32376">
                  <c:v>1123.98613</c:v>
                </c:pt>
                <c:pt idx="32377">
                  <c:v>7080.5386500000004</c:v>
                </c:pt>
                <c:pt idx="32378">
                  <c:v>5394.9106300000003</c:v>
                </c:pt>
                <c:pt idx="32379">
                  <c:v>5394.9106300000003</c:v>
                </c:pt>
                <c:pt idx="32380">
                  <c:v>7080.5386500000004</c:v>
                </c:pt>
                <c:pt idx="32381">
                  <c:v>8257.5987500000028</c:v>
                </c:pt>
                <c:pt idx="32382">
                  <c:v>7596.0244400000001</c:v>
                </c:pt>
                <c:pt idx="32383">
                  <c:v>0</c:v>
                </c:pt>
                <c:pt idx="32384">
                  <c:v>16412.631409999991</c:v>
                </c:pt>
                <c:pt idx="32385">
                  <c:v>13408.660159999999</c:v>
                </c:pt>
                <c:pt idx="32386">
                  <c:v>18882.535889999999</c:v>
                </c:pt>
                <c:pt idx="32387">
                  <c:v>7156.4225000000006</c:v>
                </c:pt>
                <c:pt idx="32388">
                  <c:v>5176.8465500000002</c:v>
                </c:pt>
                <c:pt idx="32389">
                  <c:v>0</c:v>
                </c:pt>
                <c:pt idx="32390">
                  <c:v>0</c:v>
                </c:pt>
                <c:pt idx="32391">
                  <c:v>7586.9654200000004</c:v>
                </c:pt>
                <c:pt idx="32392">
                  <c:v>7156.4225000000006</c:v>
                </c:pt>
                <c:pt idx="32393">
                  <c:v>18668.72754</c:v>
                </c:pt>
                <c:pt idx="32394">
                  <c:v>19183.43634</c:v>
                </c:pt>
                <c:pt idx="32395">
                  <c:v>19183.43634</c:v>
                </c:pt>
                <c:pt idx="32396">
                  <c:v>37261.72436</c:v>
                </c:pt>
                <c:pt idx="32397">
                  <c:v>6082.0264300000008</c:v>
                </c:pt>
                <c:pt idx="32398">
                  <c:v>10213.90058</c:v>
                </c:pt>
                <c:pt idx="32399">
                  <c:v>30109.401239999999</c:v>
                </c:pt>
                <c:pt idx="32400">
                  <c:v>0</c:v>
                </c:pt>
                <c:pt idx="32401">
                  <c:v>0</c:v>
                </c:pt>
                <c:pt idx="32402">
                  <c:v>15367.970219999999</c:v>
                </c:pt>
                <c:pt idx="32403">
                  <c:v>20557.290529999998</c:v>
                </c:pt>
                <c:pt idx="32404">
                  <c:v>20557.290529999998</c:v>
                </c:pt>
                <c:pt idx="32405">
                  <c:v>0</c:v>
                </c:pt>
                <c:pt idx="32406">
                  <c:v>4330.5792800000008</c:v>
                </c:pt>
                <c:pt idx="32407">
                  <c:v>988.20092999999997</c:v>
                </c:pt>
                <c:pt idx="32408">
                  <c:v>781.84087</c:v>
                </c:pt>
                <c:pt idx="32409">
                  <c:v>781.84087</c:v>
                </c:pt>
                <c:pt idx="32410">
                  <c:v>988.20092999999997</c:v>
                </c:pt>
                <c:pt idx="32411">
                  <c:v>0</c:v>
                </c:pt>
                <c:pt idx="32412">
                  <c:v>22430.746340000009</c:v>
                </c:pt>
                <c:pt idx="32413">
                  <c:v>20876.05847</c:v>
                </c:pt>
                <c:pt idx="32414">
                  <c:v>20876.05847</c:v>
                </c:pt>
                <c:pt idx="32415">
                  <c:v>22430.746340000009</c:v>
                </c:pt>
                <c:pt idx="32416">
                  <c:v>20876.05847</c:v>
                </c:pt>
                <c:pt idx="32417">
                  <c:v>20401.515500000001</c:v>
                </c:pt>
                <c:pt idx="32418">
                  <c:v>17961.165529999991</c:v>
                </c:pt>
                <c:pt idx="32419">
                  <c:v>3194.9692100000002</c:v>
                </c:pt>
                <c:pt idx="32420">
                  <c:v>2902.63544</c:v>
                </c:pt>
                <c:pt idx="32421">
                  <c:v>6068.37968</c:v>
                </c:pt>
                <c:pt idx="32422">
                  <c:v>6000.8766500000002</c:v>
                </c:pt>
                <c:pt idx="32423">
                  <c:v>8464.9248900000002</c:v>
                </c:pt>
                <c:pt idx="32424">
                  <c:v>6601.8665800000008</c:v>
                </c:pt>
                <c:pt idx="32425">
                  <c:v>6541.9480299999996</c:v>
                </c:pt>
                <c:pt idx="32426">
                  <c:v>6000.8766500000002</c:v>
                </c:pt>
                <c:pt idx="32427">
                  <c:v>6068.37968</c:v>
                </c:pt>
                <c:pt idx="32428">
                  <c:v>1081.86538</c:v>
                </c:pt>
                <c:pt idx="32429">
                  <c:v>1149.99468</c:v>
                </c:pt>
                <c:pt idx="32430">
                  <c:v>1149.99468</c:v>
                </c:pt>
                <c:pt idx="32431">
                  <c:v>1081.86538</c:v>
                </c:pt>
                <c:pt idx="32432">
                  <c:v>6601.8665800000008</c:v>
                </c:pt>
                <c:pt idx="32433">
                  <c:v>6541.9480299999996</c:v>
                </c:pt>
                <c:pt idx="32434">
                  <c:v>0</c:v>
                </c:pt>
                <c:pt idx="32435">
                  <c:v>0</c:v>
                </c:pt>
                <c:pt idx="32436">
                  <c:v>211.81798000000001</c:v>
                </c:pt>
                <c:pt idx="32437">
                  <c:v>81.274190000000004</c:v>
                </c:pt>
                <c:pt idx="32438">
                  <c:v>6928.8742500000008</c:v>
                </c:pt>
                <c:pt idx="32439">
                  <c:v>6917.4415800000006</c:v>
                </c:pt>
                <c:pt idx="32440">
                  <c:v>0</c:v>
                </c:pt>
                <c:pt idx="32441">
                  <c:v>7749.6100999999999</c:v>
                </c:pt>
                <c:pt idx="32442">
                  <c:v>7607.2700199999999</c:v>
                </c:pt>
                <c:pt idx="32443">
                  <c:v>4268.4402800000007</c:v>
                </c:pt>
                <c:pt idx="32444">
                  <c:v>4162.3214600000001</c:v>
                </c:pt>
                <c:pt idx="32445">
                  <c:v>2979.34546</c:v>
                </c:pt>
                <c:pt idx="32446">
                  <c:v>3045.5037299999999</c:v>
                </c:pt>
                <c:pt idx="32447">
                  <c:v>7843.9642000000003</c:v>
                </c:pt>
                <c:pt idx="32448">
                  <c:v>11305.97293</c:v>
                </c:pt>
                <c:pt idx="32449">
                  <c:v>3562.6022899999989</c:v>
                </c:pt>
                <c:pt idx="32450">
                  <c:v>11406.566769999999</c:v>
                </c:pt>
                <c:pt idx="32451">
                  <c:v>23625.994750000009</c:v>
                </c:pt>
                <c:pt idx="32452">
                  <c:v>13603.435729999999</c:v>
                </c:pt>
                <c:pt idx="32453">
                  <c:v>19382.302309999999</c:v>
                </c:pt>
                <c:pt idx="32454">
                  <c:v>23871.494139999999</c:v>
                </c:pt>
                <c:pt idx="32455">
                  <c:v>1081.86538</c:v>
                </c:pt>
                <c:pt idx="32456">
                  <c:v>1149.99468</c:v>
                </c:pt>
                <c:pt idx="32457">
                  <c:v>6456.2885399999996</c:v>
                </c:pt>
                <c:pt idx="32458">
                  <c:v>0</c:v>
                </c:pt>
                <c:pt idx="32459">
                  <c:v>0</c:v>
                </c:pt>
                <c:pt idx="32460">
                  <c:v>0</c:v>
                </c:pt>
                <c:pt idx="32461">
                  <c:v>0</c:v>
                </c:pt>
                <c:pt idx="32462">
                  <c:v>2130.7567399999998</c:v>
                </c:pt>
                <c:pt idx="32463">
                  <c:v>2279.9820100000002</c:v>
                </c:pt>
                <c:pt idx="32464">
                  <c:v>18.230719999999991</c:v>
                </c:pt>
                <c:pt idx="32465">
                  <c:v>26.180789999999998</c:v>
                </c:pt>
                <c:pt idx="32466">
                  <c:v>13603.435729999999</c:v>
                </c:pt>
                <c:pt idx="32467">
                  <c:v>13458.52918</c:v>
                </c:pt>
                <c:pt idx="32468">
                  <c:v>13458.52918</c:v>
                </c:pt>
                <c:pt idx="32469">
                  <c:v>13603.435729999999</c:v>
                </c:pt>
                <c:pt idx="32470">
                  <c:v>25104.83826</c:v>
                </c:pt>
                <c:pt idx="32471">
                  <c:v>13286.53369</c:v>
                </c:pt>
                <c:pt idx="32472">
                  <c:v>11417.674590000001</c:v>
                </c:pt>
                <c:pt idx="32473">
                  <c:v>11828.106320000001</c:v>
                </c:pt>
                <c:pt idx="32474">
                  <c:v>10013.7547</c:v>
                </c:pt>
                <c:pt idx="32475">
                  <c:v>9497.2033700000029</c:v>
                </c:pt>
                <c:pt idx="32476">
                  <c:v>4162.3214600000001</c:v>
                </c:pt>
                <c:pt idx="32477">
                  <c:v>4268.4402800000007</c:v>
                </c:pt>
                <c:pt idx="32478">
                  <c:v>73989.77343999999</c:v>
                </c:pt>
                <c:pt idx="32479">
                  <c:v>3146.5805399999999</c:v>
                </c:pt>
                <c:pt idx="32480">
                  <c:v>0</c:v>
                </c:pt>
                <c:pt idx="32481">
                  <c:v>0</c:v>
                </c:pt>
                <c:pt idx="32482">
                  <c:v>3149.1702700000001</c:v>
                </c:pt>
                <c:pt idx="32483">
                  <c:v>3149.1702700000001</c:v>
                </c:pt>
                <c:pt idx="32484">
                  <c:v>3146.5805399999999</c:v>
                </c:pt>
                <c:pt idx="32485">
                  <c:v>0</c:v>
                </c:pt>
                <c:pt idx="32486">
                  <c:v>0</c:v>
                </c:pt>
                <c:pt idx="32487">
                  <c:v>52085.708989999999</c:v>
                </c:pt>
                <c:pt idx="32488">
                  <c:v>30091.030640000001</c:v>
                </c:pt>
                <c:pt idx="32489">
                  <c:v>27100.557990000001</c:v>
                </c:pt>
                <c:pt idx="32490">
                  <c:v>3503.928249999999</c:v>
                </c:pt>
                <c:pt idx="32491">
                  <c:v>28675.348999999998</c:v>
                </c:pt>
                <c:pt idx="32492">
                  <c:v>9871.2153099999978</c:v>
                </c:pt>
                <c:pt idx="32493">
                  <c:v>10510.78638</c:v>
                </c:pt>
                <c:pt idx="32494">
                  <c:v>22369.65857</c:v>
                </c:pt>
                <c:pt idx="32495">
                  <c:v>22369.65857</c:v>
                </c:pt>
                <c:pt idx="32496">
                  <c:v>23428.711179999991</c:v>
                </c:pt>
                <c:pt idx="32497">
                  <c:v>23428.711179999991</c:v>
                </c:pt>
                <c:pt idx="32498">
                  <c:v>22369.65857</c:v>
                </c:pt>
                <c:pt idx="32499">
                  <c:v>30918.4823</c:v>
                </c:pt>
                <c:pt idx="32500">
                  <c:v>23428.711179999991</c:v>
                </c:pt>
                <c:pt idx="32501">
                  <c:v>7687.7503900000002</c:v>
                </c:pt>
                <c:pt idx="32502">
                  <c:v>3414.0711999999999</c:v>
                </c:pt>
                <c:pt idx="32503">
                  <c:v>7981.4685100000006</c:v>
                </c:pt>
                <c:pt idx="32504">
                  <c:v>4406.31131</c:v>
                </c:pt>
                <c:pt idx="32505">
                  <c:v>4644.22847</c:v>
                </c:pt>
                <c:pt idx="32506">
                  <c:v>10704.24188</c:v>
                </c:pt>
                <c:pt idx="32507">
                  <c:v>11246.698909999999</c:v>
                </c:pt>
                <c:pt idx="32508">
                  <c:v>10133.28629</c:v>
                </c:pt>
                <c:pt idx="32509">
                  <c:v>4297.5389999999998</c:v>
                </c:pt>
                <c:pt idx="32510">
                  <c:v>5785.6847200000002</c:v>
                </c:pt>
                <c:pt idx="32511">
                  <c:v>11078.97501</c:v>
                </c:pt>
                <c:pt idx="32512">
                  <c:v>12801.003909999999</c:v>
                </c:pt>
                <c:pt idx="32513">
                  <c:v>12626.28796</c:v>
                </c:pt>
                <c:pt idx="32514">
                  <c:v>5119.16993</c:v>
                </c:pt>
                <c:pt idx="32515">
                  <c:v>5327.3453</c:v>
                </c:pt>
                <c:pt idx="32516">
                  <c:v>3161.7144899999989</c:v>
                </c:pt>
                <c:pt idx="32517">
                  <c:v>4011.99881</c:v>
                </c:pt>
                <c:pt idx="32518">
                  <c:v>3678.6107099999999</c:v>
                </c:pt>
                <c:pt idx="32519">
                  <c:v>516.89634999999998</c:v>
                </c:pt>
                <c:pt idx="32520">
                  <c:v>0</c:v>
                </c:pt>
                <c:pt idx="32521">
                  <c:v>2056.2045400000002</c:v>
                </c:pt>
                <c:pt idx="32522">
                  <c:v>1027.5749699999999</c:v>
                </c:pt>
                <c:pt idx="32523">
                  <c:v>9403.2578799999974</c:v>
                </c:pt>
                <c:pt idx="32524">
                  <c:v>9030.5512099999978</c:v>
                </c:pt>
                <c:pt idx="32525">
                  <c:v>19142.346740000001</c:v>
                </c:pt>
                <c:pt idx="32526">
                  <c:v>1027.5749699999999</c:v>
                </c:pt>
                <c:pt idx="32527">
                  <c:v>4592.1794600000003</c:v>
                </c:pt>
                <c:pt idx="32528">
                  <c:v>16323.63501</c:v>
                </c:pt>
                <c:pt idx="32529">
                  <c:v>16378.5044</c:v>
                </c:pt>
                <c:pt idx="32530">
                  <c:v>3932.1411499999999</c:v>
                </c:pt>
                <c:pt idx="32531">
                  <c:v>8548.8246999999974</c:v>
                </c:pt>
                <c:pt idx="32532">
                  <c:v>3755.60925</c:v>
                </c:pt>
                <c:pt idx="32533">
                  <c:v>9030.5512099999978</c:v>
                </c:pt>
                <c:pt idx="32534">
                  <c:v>9403.2578799999974</c:v>
                </c:pt>
                <c:pt idx="32535">
                  <c:v>4202.7955300000003</c:v>
                </c:pt>
                <c:pt idx="32536">
                  <c:v>4196.8110200000001</c:v>
                </c:pt>
                <c:pt idx="32537">
                  <c:v>4196.8110200000001</c:v>
                </c:pt>
                <c:pt idx="32538">
                  <c:v>4202.7955300000003</c:v>
                </c:pt>
                <c:pt idx="32539">
                  <c:v>0</c:v>
                </c:pt>
                <c:pt idx="32540">
                  <c:v>0</c:v>
                </c:pt>
                <c:pt idx="32541">
                  <c:v>9030.5512099999978</c:v>
                </c:pt>
                <c:pt idx="32542">
                  <c:v>10565.81684</c:v>
                </c:pt>
                <c:pt idx="32543">
                  <c:v>10339.24188</c:v>
                </c:pt>
                <c:pt idx="32544">
                  <c:v>342.59569999999991</c:v>
                </c:pt>
                <c:pt idx="32545">
                  <c:v>1767.7718199999999</c:v>
                </c:pt>
                <c:pt idx="32546">
                  <c:v>12801.003909999999</c:v>
                </c:pt>
                <c:pt idx="32547">
                  <c:v>6730.8431100000007</c:v>
                </c:pt>
                <c:pt idx="32548">
                  <c:v>8207.1591799999987</c:v>
                </c:pt>
                <c:pt idx="32549">
                  <c:v>7985.6074200000003</c:v>
                </c:pt>
                <c:pt idx="32550">
                  <c:v>0</c:v>
                </c:pt>
                <c:pt idx="32551">
                  <c:v>0</c:v>
                </c:pt>
                <c:pt idx="32552">
                  <c:v>3751.4720699999998</c:v>
                </c:pt>
                <c:pt idx="32553">
                  <c:v>1415.68092</c:v>
                </c:pt>
                <c:pt idx="32554">
                  <c:v>3875.3043500000008</c:v>
                </c:pt>
                <c:pt idx="32555">
                  <c:v>0</c:v>
                </c:pt>
                <c:pt idx="32556">
                  <c:v>30091.030640000001</c:v>
                </c:pt>
                <c:pt idx="32557">
                  <c:v>26729.183840000009</c:v>
                </c:pt>
                <c:pt idx="32558">
                  <c:v>371.37603000000001</c:v>
                </c:pt>
                <c:pt idx="32559">
                  <c:v>11452.437749999999</c:v>
                </c:pt>
                <c:pt idx="32560">
                  <c:v>0</c:v>
                </c:pt>
                <c:pt idx="32561">
                  <c:v>37446.489260000002</c:v>
                </c:pt>
                <c:pt idx="32562">
                  <c:v>26124.728279999999</c:v>
                </c:pt>
                <c:pt idx="32563">
                  <c:v>11774.27673</c:v>
                </c:pt>
                <c:pt idx="32564">
                  <c:v>3732.8159100000012</c:v>
                </c:pt>
                <c:pt idx="32565">
                  <c:v>0</c:v>
                </c:pt>
                <c:pt idx="32566">
                  <c:v>7590.61193</c:v>
                </c:pt>
                <c:pt idx="32567">
                  <c:v>7245.3691400000007</c:v>
                </c:pt>
                <c:pt idx="32568">
                  <c:v>7552.8767099999995</c:v>
                </c:pt>
                <c:pt idx="32569">
                  <c:v>7607.2700199999999</c:v>
                </c:pt>
                <c:pt idx="32570">
                  <c:v>7552.8767099999995</c:v>
                </c:pt>
                <c:pt idx="32571">
                  <c:v>19354.808590000001</c:v>
                </c:pt>
                <c:pt idx="32572">
                  <c:v>11222.62744</c:v>
                </c:pt>
                <c:pt idx="32573">
                  <c:v>11650.04572</c:v>
                </c:pt>
                <c:pt idx="32574">
                  <c:v>3083.7448100000001</c:v>
                </c:pt>
                <c:pt idx="32575">
                  <c:v>0</c:v>
                </c:pt>
                <c:pt idx="32576">
                  <c:v>22869.80127</c:v>
                </c:pt>
                <c:pt idx="32577">
                  <c:v>22303.40832000001</c:v>
                </c:pt>
                <c:pt idx="32578">
                  <c:v>31887.318609999991</c:v>
                </c:pt>
                <c:pt idx="32579">
                  <c:v>32013.58423</c:v>
                </c:pt>
                <c:pt idx="32580">
                  <c:v>22107.947629999999</c:v>
                </c:pt>
                <c:pt idx="32581">
                  <c:v>6599.2194</c:v>
                </c:pt>
                <c:pt idx="32582">
                  <c:v>2847.58394</c:v>
                </c:pt>
                <c:pt idx="32583">
                  <c:v>3083.7448100000001</c:v>
                </c:pt>
                <c:pt idx="32584">
                  <c:v>2847.58394</c:v>
                </c:pt>
                <c:pt idx="32585">
                  <c:v>8679.9294399999981</c:v>
                </c:pt>
                <c:pt idx="32586">
                  <c:v>9989.0163599999978</c:v>
                </c:pt>
                <c:pt idx="32587">
                  <c:v>13072.76117</c:v>
                </c:pt>
                <c:pt idx="32588">
                  <c:v>0</c:v>
                </c:pt>
                <c:pt idx="32589">
                  <c:v>9898.9236999999976</c:v>
                </c:pt>
                <c:pt idx="32590">
                  <c:v>9886.5027499999997</c:v>
                </c:pt>
                <c:pt idx="32591">
                  <c:v>10790.791929999999</c:v>
                </c:pt>
                <c:pt idx="32592">
                  <c:v>11432.951789999999</c:v>
                </c:pt>
                <c:pt idx="32593">
                  <c:v>3149.1702700000001</c:v>
                </c:pt>
                <c:pt idx="32594">
                  <c:v>396.14746000000002</c:v>
                </c:pt>
                <c:pt idx="32595">
                  <c:v>402.0979999999999</c:v>
                </c:pt>
                <c:pt idx="32596">
                  <c:v>467.84809999999999</c:v>
                </c:pt>
                <c:pt idx="32597">
                  <c:v>347.97124999999988</c:v>
                </c:pt>
                <c:pt idx="32598">
                  <c:v>1033.5741</c:v>
                </c:pt>
                <c:pt idx="32599">
                  <c:v>1123.0138099999999</c:v>
                </c:pt>
                <c:pt idx="32600">
                  <c:v>2182.43075</c:v>
                </c:pt>
                <c:pt idx="32601">
                  <c:v>998.22541999999999</c:v>
                </c:pt>
                <c:pt idx="32602">
                  <c:v>155.57534999999999</c:v>
                </c:pt>
                <c:pt idx="32603">
                  <c:v>149.78404</c:v>
                </c:pt>
                <c:pt idx="32604">
                  <c:v>149.78404</c:v>
                </c:pt>
                <c:pt idx="32605">
                  <c:v>155.57534999999999</c:v>
                </c:pt>
                <c:pt idx="32606">
                  <c:v>13160.92511</c:v>
                </c:pt>
                <c:pt idx="32607">
                  <c:v>246.36340000000001</c:v>
                </c:pt>
                <c:pt idx="32608">
                  <c:v>14466.865599999999</c:v>
                </c:pt>
                <c:pt idx="32609">
                  <c:v>377.83337999999992</c:v>
                </c:pt>
                <c:pt idx="32610">
                  <c:v>467.84809999999999</c:v>
                </c:pt>
                <c:pt idx="32611">
                  <c:v>2056.2045400000002</c:v>
                </c:pt>
                <c:pt idx="32612">
                  <c:v>5167.1531300000006</c:v>
                </c:pt>
                <c:pt idx="32613">
                  <c:v>3080.3422599999999</c:v>
                </c:pt>
                <c:pt idx="32614">
                  <c:v>8141.9064200000003</c:v>
                </c:pt>
                <c:pt idx="32615">
                  <c:v>21769.051820000001</c:v>
                </c:pt>
                <c:pt idx="32616">
                  <c:v>6543.3696900000004</c:v>
                </c:pt>
                <c:pt idx="32617">
                  <c:v>6704.6879300000001</c:v>
                </c:pt>
                <c:pt idx="32618">
                  <c:v>8479.9138199999979</c:v>
                </c:pt>
                <c:pt idx="32619">
                  <c:v>29561.277839999999</c:v>
                </c:pt>
                <c:pt idx="32620">
                  <c:v>55106.680670000002</c:v>
                </c:pt>
                <c:pt idx="32621">
                  <c:v>20638.54175</c:v>
                </c:pt>
                <c:pt idx="32622">
                  <c:v>15052.699210000001</c:v>
                </c:pt>
                <c:pt idx="32623">
                  <c:v>7400.35059</c:v>
                </c:pt>
                <c:pt idx="32624">
                  <c:v>11312.148370000001</c:v>
                </c:pt>
                <c:pt idx="32625">
                  <c:v>8207.7342599999993</c:v>
                </c:pt>
                <c:pt idx="32626">
                  <c:v>0</c:v>
                </c:pt>
                <c:pt idx="32627">
                  <c:v>0</c:v>
                </c:pt>
                <c:pt idx="32628">
                  <c:v>22430.746340000009</c:v>
                </c:pt>
                <c:pt idx="32629">
                  <c:v>20876.05847</c:v>
                </c:pt>
                <c:pt idx="32630">
                  <c:v>6068.37968</c:v>
                </c:pt>
                <c:pt idx="32631">
                  <c:v>6000.8766500000002</c:v>
                </c:pt>
                <c:pt idx="32632">
                  <c:v>995.21793000000002</c:v>
                </c:pt>
                <c:pt idx="32633">
                  <c:v>1081.86538</c:v>
                </c:pt>
                <c:pt idx="32634">
                  <c:v>1149.99468</c:v>
                </c:pt>
                <c:pt idx="32635">
                  <c:v>4162.3214600000001</c:v>
                </c:pt>
                <c:pt idx="32636">
                  <c:v>4268.4402800000007</c:v>
                </c:pt>
                <c:pt idx="32637">
                  <c:v>4162.3214600000001</c:v>
                </c:pt>
                <c:pt idx="32638">
                  <c:v>4268.4402800000007</c:v>
                </c:pt>
                <c:pt idx="32639">
                  <c:v>1616.2647999999999</c:v>
                </c:pt>
                <c:pt idx="32640">
                  <c:v>1348.53358</c:v>
                </c:pt>
                <c:pt idx="32641">
                  <c:v>654.24696000000006</c:v>
                </c:pt>
                <c:pt idx="32642">
                  <c:v>0</c:v>
                </c:pt>
                <c:pt idx="32643">
                  <c:v>0</c:v>
                </c:pt>
                <c:pt idx="32644">
                  <c:v>0</c:v>
                </c:pt>
                <c:pt idx="32645">
                  <c:v>0</c:v>
                </c:pt>
                <c:pt idx="32646">
                  <c:v>0</c:v>
                </c:pt>
                <c:pt idx="32647">
                  <c:v>8412.6665700000012</c:v>
                </c:pt>
                <c:pt idx="32648">
                  <c:v>7797.2323000000006</c:v>
                </c:pt>
                <c:pt idx="32649">
                  <c:v>7797.2323000000006</c:v>
                </c:pt>
                <c:pt idx="32650">
                  <c:v>9388.8959099999993</c:v>
                </c:pt>
                <c:pt idx="32651">
                  <c:v>1315.34637</c:v>
                </c:pt>
                <c:pt idx="32652">
                  <c:v>1440.55897</c:v>
                </c:pt>
                <c:pt idx="32653">
                  <c:v>65005.042970000002</c:v>
                </c:pt>
                <c:pt idx="32654">
                  <c:v>20268.188969999999</c:v>
                </c:pt>
                <c:pt idx="32655">
                  <c:v>43979.924320000013</c:v>
                </c:pt>
                <c:pt idx="32656">
                  <c:v>924.90399000000002</c:v>
                </c:pt>
                <c:pt idx="32657">
                  <c:v>170.76533000000001</c:v>
                </c:pt>
                <c:pt idx="32658">
                  <c:v>8356.9432400000005</c:v>
                </c:pt>
                <c:pt idx="32659">
                  <c:v>4861.3558600000006</c:v>
                </c:pt>
                <c:pt idx="32660">
                  <c:v>5656.80026</c:v>
                </c:pt>
                <c:pt idx="32661">
                  <c:v>655.63929000000007</c:v>
                </c:pt>
                <c:pt idx="32662">
                  <c:v>7636.4727200000007</c:v>
                </c:pt>
                <c:pt idx="32663">
                  <c:v>12626.28796</c:v>
                </c:pt>
                <c:pt idx="32664">
                  <c:v>5164.5302100000008</c:v>
                </c:pt>
                <c:pt idx="32665">
                  <c:v>0</c:v>
                </c:pt>
                <c:pt idx="32666">
                  <c:v>0</c:v>
                </c:pt>
                <c:pt idx="32667">
                  <c:v>4.3213400000000002</c:v>
                </c:pt>
                <c:pt idx="32668">
                  <c:v>25087.828130000002</c:v>
                </c:pt>
                <c:pt idx="32669">
                  <c:v>23961.762210000001</c:v>
                </c:pt>
                <c:pt idx="32670">
                  <c:v>14680.749390000001</c:v>
                </c:pt>
                <c:pt idx="32671">
                  <c:v>5516.9951700000001</c:v>
                </c:pt>
                <c:pt idx="32672">
                  <c:v>7850.9169900000006</c:v>
                </c:pt>
                <c:pt idx="32673">
                  <c:v>7599.6033600000001</c:v>
                </c:pt>
                <c:pt idx="32674">
                  <c:v>19060.236509999999</c:v>
                </c:pt>
                <c:pt idx="32675">
                  <c:v>11106.17987</c:v>
                </c:pt>
                <c:pt idx="32676">
                  <c:v>11011.78781</c:v>
                </c:pt>
                <c:pt idx="32677">
                  <c:v>11106.17987</c:v>
                </c:pt>
                <c:pt idx="32678">
                  <c:v>11011.78781</c:v>
                </c:pt>
                <c:pt idx="32679">
                  <c:v>8141.18307</c:v>
                </c:pt>
                <c:pt idx="32680">
                  <c:v>8356.9432400000005</c:v>
                </c:pt>
                <c:pt idx="32681">
                  <c:v>11106.17987</c:v>
                </c:pt>
                <c:pt idx="32682">
                  <c:v>8141.18307</c:v>
                </c:pt>
                <c:pt idx="32683">
                  <c:v>4721.0683200000003</c:v>
                </c:pt>
                <c:pt idx="32684">
                  <c:v>4549.3765999999996</c:v>
                </c:pt>
                <c:pt idx="32685">
                  <c:v>9806.1559399999987</c:v>
                </c:pt>
                <c:pt idx="32686">
                  <c:v>9856.4785799999991</c:v>
                </c:pt>
                <c:pt idx="32687">
                  <c:v>4721.0683200000003</c:v>
                </c:pt>
                <c:pt idx="32688">
                  <c:v>4549.3765999999996</c:v>
                </c:pt>
                <c:pt idx="32689">
                  <c:v>4721.0683200000003</c:v>
                </c:pt>
                <c:pt idx="32690">
                  <c:v>4549.3765999999996</c:v>
                </c:pt>
                <c:pt idx="32691">
                  <c:v>4721.0683200000003</c:v>
                </c:pt>
                <c:pt idx="32692">
                  <c:v>4549.3765999999996</c:v>
                </c:pt>
                <c:pt idx="32693">
                  <c:v>4476.6632800000007</c:v>
                </c:pt>
                <c:pt idx="32694">
                  <c:v>4380.5639700000002</c:v>
                </c:pt>
                <c:pt idx="32695">
                  <c:v>244.40527</c:v>
                </c:pt>
                <c:pt idx="32696">
                  <c:v>168.81276</c:v>
                </c:pt>
                <c:pt idx="32697">
                  <c:v>0</c:v>
                </c:pt>
                <c:pt idx="32698">
                  <c:v>168.81276</c:v>
                </c:pt>
                <c:pt idx="32699">
                  <c:v>0</c:v>
                </c:pt>
                <c:pt idx="32700">
                  <c:v>0</c:v>
                </c:pt>
                <c:pt idx="32701">
                  <c:v>244.40527</c:v>
                </c:pt>
                <c:pt idx="32702">
                  <c:v>0</c:v>
                </c:pt>
                <c:pt idx="32703">
                  <c:v>0</c:v>
                </c:pt>
                <c:pt idx="32704">
                  <c:v>8675.5192599999991</c:v>
                </c:pt>
                <c:pt idx="32705">
                  <c:v>9493.2302299999992</c:v>
                </c:pt>
                <c:pt idx="32706">
                  <c:v>15464.496950000001</c:v>
                </c:pt>
                <c:pt idx="32707">
                  <c:v>14685.90905</c:v>
                </c:pt>
                <c:pt idx="32708">
                  <c:v>8312.1138900000005</c:v>
                </c:pt>
                <c:pt idx="32709">
                  <c:v>8238.658809999999</c:v>
                </c:pt>
                <c:pt idx="32710">
                  <c:v>9932.9806499999977</c:v>
                </c:pt>
                <c:pt idx="32711">
                  <c:v>3458.4915800000008</c:v>
                </c:pt>
                <c:pt idx="32712">
                  <c:v>3444.42877</c:v>
                </c:pt>
                <c:pt idx="32713">
                  <c:v>0</c:v>
                </c:pt>
                <c:pt idx="32714">
                  <c:v>0</c:v>
                </c:pt>
                <c:pt idx="32715">
                  <c:v>18967.650880000001</c:v>
                </c:pt>
                <c:pt idx="32716">
                  <c:v>18377.688109999999</c:v>
                </c:pt>
                <c:pt idx="32717">
                  <c:v>18377.688109999999</c:v>
                </c:pt>
                <c:pt idx="32718">
                  <c:v>18967.650880000001</c:v>
                </c:pt>
                <c:pt idx="32719">
                  <c:v>10302.32336</c:v>
                </c:pt>
                <c:pt idx="32720">
                  <c:v>10043.75952</c:v>
                </c:pt>
                <c:pt idx="32721">
                  <c:v>10613.21277</c:v>
                </c:pt>
                <c:pt idx="32722">
                  <c:v>10873.430909999999</c:v>
                </c:pt>
                <c:pt idx="32723">
                  <c:v>10051.95269</c:v>
                </c:pt>
                <c:pt idx="32724">
                  <c:v>9778.3149999999951</c:v>
                </c:pt>
                <c:pt idx="32725">
                  <c:v>3444.42877</c:v>
                </c:pt>
                <c:pt idx="32726">
                  <c:v>3458.4915800000008</c:v>
                </c:pt>
                <c:pt idx="32727">
                  <c:v>10051.95269</c:v>
                </c:pt>
                <c:pt idx="32728">
                  <c:v>9778.3149999999951</c:v>
                </c:pt>
                <c:pt idx="32729">
                  <c:v>10051.95269</c:v>
                </c:pt>
                <c:pt idx="32730">
                  <c:v>9778.3149999999951</c:v>
                </c:pt>
                <c:pt idx="32731">
                  <c:v>9454.0444900000002</c:v>
                </c:pt>
                <c:pt idx="32732">
                  <c:v>597.90825999999993</c:v>
                </c:pt>
                <c:pt idx="32733">
                  <c:v>374.62234000000001</c:v>
                </c:pt>
                <c:pt idx="32734">
                  <c:v>7443.5120700000007</c:v>
                </c:pt>
                <c:pt idx="32735">
                  <c:v>36425.64673</c:v>
                </c:pt>
                <c:pt idx="32736">
                  <c:v>35129.31897</c:v>
                </c:pt>
                <c:pt idx="32737">
                  <c:v>33303.206540000006</c:v>
                </c:pt>
                <c:pt idx="32738">
                  <c:v>34310.893069999998</c:v>
                </c:pt>
                <c:pt idx="32739">
                  <c:v>761.09771999999998</c:v>
                </c:pt>
                <c:pt idx="32740">
                  <c:v>430.12652999999989</c:v>
                </c:pt>
                <c:pt idx="32741">
                  <c:v>35664.549079999997</c:v>
                </c:pt>
                <c:pt idx="32742">
                  <c:v>34699.193969999993</c:v>
                </c:pt>
                <c:pt idx="32743">
                  <c:v>139.95728</c:v>
                </c:pt>
                <c:pt idx="32744">
                  <c:v>267.62652999999989</c:v>
                </c:pt>
                <c:pt idx="32745">
                  <c:v>621.14049999999997</c:v>
                </c:pt>
                <c:pt idx="32746">
                  <c:v>162.50003000000001</c:v>
                </c:pt>
                <c:pt idx="32747">
                  <c:v>139.95728</c:v>
                </c:pt>
                <c:pt idx="32748">
                  <c:v>267.62652999999989</c:v>
                </c:pt>
                <c:pt idx="32749">
                  <c:v>597.90825999999993</c:v>
                </c:pt>
                <c:pt idx="32750">
                  <c:v>374.62234000000001</c:v>
                </c:pt>
                <c:pt idx="32751">
                  <c:v>374.62234000000001</c:v>
                </c:pt>
                <c:pt idx="32752">
                  <c:v>597.90825999999993</c:v>
                </c:pt>
                <c:pt idx="32753">
                  <c:v>22289.373049999991</c:v>
                </c:pt>
                <c:pt idx="32754">
                  <c:v>20252.36133</c:v>
                </c:pt>
                <c:pt idx="32755">
                  <c:v>0</c:v>
                </c:pt>
                <c:pt idx="32756">
                  <c:v>0</c:v>
                </c:pt>
                <c:pt idx="32757">
                  <c:v>20252.36133</c:v>
                </c:pt>
                <c:pt idx="32758">
                  <c:v>22289.373049999991</c:v>
                </c:pt>
                <c:pt idx="32759">
                  <c:v>24062.97033</c:v>
                </c:pt>
                <c:pt idx="32760">
                  <c:v>0</c:v>
                </c:pt>
                <c:pt idx="32761">
                  <c:v>302.08742999999993</c:v>
                </c:pt>
                <c:pt idx="32762">
                  <c:v>444.63146999999992</c:v>
                </c:pt>
                <c:pt idx="32763">
                  <c:v>122.44503</c:v>
                </c:pt>
                <c:pt idx="32764">
                  <c:v>7900.19409</c:v>
                </c:pt>
                <c:pt idx="32765">
                  <c:v>8428.2442599999995</c:v>
                </c:pt>
                <c:pt idx="32766">
                  <c:v>13960.412109999999</c:v>
                </c:pt>
                <c:pt idx="32767">
                  <c:v>15388.35547</c:v>
                </c:pt>
                <c:pt idx="32768">
                  <c:v>35664.549079999997</c:v>
                </c:pt>
                <c:pt idx="32769">
                  <c:v>34699.193969999993</c:v>
                </c:pt>
                <c:pt idx="32770">
                  <c:v>0</c:v>
                </c:pt>
                <c:pt idx="32771">
                  <c:v>0</c:v>
                </c:pt>
                <c:pt idx="32772">
                  <c:v>5529.7210400000004</c:v>
                </c:pt>
                <c:pt idx="32773">
                  <c:v>3744.0391500000001</c:v>
                </c:pt>
                <c:pt idx="32774">
                  <c:v>2623.2066300000001</c:v>
                </c:pt>
                <c:pt idx="32775">
                  <c:v>6498.0096900000008</c:v>
                </c:pt>
                <c:pt idx="32776">
                  <c:v>8152.9274300000006</c:v>
                </c:pt>
                <c:pt idx="32777">
                  <c:v>7630.3143300000002</c:v>
                </c:pt>
                <c:pt idx="32778">
                  <c:v>6937.46839</c:v>
                </c:pt>
                <c:pt idx="32779">
                  <c:v>7630.3143300000002</c:v>
                </c:pt>
                <c:pt idx="32780">
                  <c:v>5704.94326</c:v>
                </c:pt>
                <c:pt idx="32781">
                  <c:v>6426.9713099999999</c:v>
                </c:pt>
                <c:pt idx="32782">
                  <c:v>6426.9713099999999</c:v>
                </c:pt>
                <c:pt idx="32783">
                  <c:v>33479.791499999992</c:v>
                </c:pt>
                <c:pt idx="32784">
                  <c:v>0</c:v>
                </c:pt>
                <c:pt idx="32785">
                  <c:v>27570.416020000001</c:v>
                </c:pt>
                <c:pt idx="32786">
                  <c:v>2754.6187199999999</c:v>
                </c:pt>
                <c:pt idx="32787">
                  <c:v>2636.6319400000002</c:v>
                </c:pt>
                <c:pt idx="32788">
                  <c:v>9454.0444900000002</c:v>
                </c:pt>
                <c:pt idx="32789">
                  <c:v>0</c:v>
                </c:pt>
                <c:pt idx="32790">
                  <c:v>9403.6929299999974</c:v>
                </c:pt>
                <c:pt idx="32791">
                  <c:v>0</c:v>
                </c:pt>
                <c:pt idx="32792">
                  <c:v>10.50872</c:v>
                </c:pt>
                <c:pt idx="32793">
                  <c:v>36879.983399999997</c:v>
                </c:pt>
                <c:pt idx="32794">
                  <c:v>38378.474479999997</c:v>
                </c:pt>
                <c:pt idx="32795">
                  <c:v>36743.481330000002</c:v>
                </c:pt>
                <c:pt idx="32796">
                  <c:v>0</c:v>
                </c:pt>
                <c:pt idx="32797">
                  <c:v>62.385710000000003</c:v>
                </c:pt>
                <c:pt idx="32798">
                  <c:v>43480.184690000002</c:v>
                </c:pt>
                <c:pt idx="32799">
                  <c:v>28225.668949999999</c:v>
                </c:pt>
                <c:pt idx="32800">
                  <c:v>27714.11377</c:v>
                </c:pt>
                <c:pt idx="32801">
                  <c:v>43129.463499999998</c:v>
                </c:pt>
                <c:pt idx="32802">
                  <c:v>35901.416140000001</c:v>
                </c:pt>
                <c:pt idx="32803">
                  <c:v>0</c:v>
                </c:pt>
                <c:pt idx="32804">
                  <c:v>34831.466550000012</c:v>
                </c:pt>
                <c:pt idx="32805">
                  <c:v>35901.416140000001</c:v>
                </c:pt>
                <c:pt idx="32806">
                  <c:v>136.50429</c:v>
                </c:pt>
                <c:pt idx="32807">
                  <c:v>10.50872</c:v>
                </c:pt>
                <c:pt idx="32808">
                  <c:v>5176.2077300000001</c:v>
                </c:pt>
                <c:pt idx="32809">
                  <c:v>5704.94326</c:v>
                </c:pt>
                <c:pt idx="32810">
                  <c:v>9713.9470800000017</c:v>
                </c:pt>
                <c:pt idx="32811">
                  <c:v>4976.4549500000003</c:v>
                </c:pt>
                <c:pt idx="32812">
                  <c:v>1798.3123000000001</c:v>
                </c:pt>
                <c:pt idx="32813">
                  <c:v>6194.2900100000006</c:v>
                </c:pt>
                <c:pt idx="32814">
                  <c:v>1763.6478199999999</c:v>
                </c:pt>
                <c:pt idx="32815">
                  <c:v>2753.9702900000002</c:v>
                </c:pt>
                <c:pt idx="32816">
                  <c:v>17128.694210000001</c:v>
                </c:pt>
                <c:pt idx="32817">
                  <c:v>9605.6611299999986</c:v>
                </c:pt>
                <c:pt idx="32818">
                  <c:v>7880.4836700000014</c:v>
                </c:pt>
                <c:pt idx="32819">
                  <c:v>7570.8574800000006</c:v>
                </c:pt>
                <c:pt idx="32820">
                  <c:v>6323.5145300000004</c:v>
                </c:pt>
                <c:pt idx="32821">
                  <c:v>2003.0423000000001</c:v>
                </c:pt>
                <c:pt idx="32822">
                  <c:v>136.50429</c:v>
                </c:pt>
                <c:pt idx="32823">
                  <c:v>10.50872</c:v>
                </c:pt>
                <c:pt idx="32824">
                  <c:v>0</c:v>
                </c:pt>
                <c:pt idx="32825">
                  <c:v>8058.3680900000008</c:v>
                </c:pt>
                <c:pt idx="32826">
                  <c:v>6942.6022600000024</c:v>
                </c:pt>
                <c:pt idx="32827">
                  <c:v>1563.41686</c:v>
                </c:pt>
                <c:pt idx="32828">
                  <c:v>136.50429</c:v>
                </c:pt>
                <c:pt idx="32829">
                  <c:v>4393.6694200000002</c:v>
                </c:pt>
                <c:pt idx="32830">
                  <c:v>3588.1272100000001</c:v>
                </c:pt>
                <c:pt idx="32831">
                  <c:v>11.00267</c:v>
                </c:pt>
                <c:pt idx="32832">
                  <c:v>47.370570000000001</c:v>
                </c:pt>
                <c:pt idx="32833">
                  <c:v>3940.7619100000002</c:v>
                </c:pt>
                <c:pt idx="32834">
                  <c:v>4394.2255700000014</c:v>
                </c:pt>
                <c:pt idx="32835">
                  <c:v>0</c:v>
                </c:pt>
                <c:pt idx="32836">
                  <c:v>30990.88452</c:v>
                </c:pt>
                <c:pt idx="32837">
                  <c:v>10510.665220000001</c:v>
                </c:pt>
                <c:pt idx="32838">
                  <c:v>5011.2953799999996</c:v>
                </c:pt>
                <c:pt idx="32839">
                  <c:v>28575.379389999998</c:v>
                </c:pt>
                <c:pt idx="32840">
                  <c:v>13839.2027</c:v>
                </c:pt>
                <c:pt idx="32841">
                  <c:v>0</c:v>
                </c:pt>
                <c:pt idx="32842">
                  <c:v>4328.5190500000008</c:v>
                </c:pt>
                <c:pt idx="32843">
                  <c:v>9248.1673299999984</c:v>
                </c:pt>
                <c:pt idx="32844">
                  <c:v>8.2088399999999986</c:v>
                </c:pt>
                <c:pt idx="32845">
                  <c:v>15386.060240000001</c:v>
                </c:pt>
                <c:pt idx="32846">
                  <c:v>13580.048210000001</c:v>
                </c:pt>
                <c:pt idx="32847">
                  <c:v>21925.183959999998</c:v>
                </c:pt>
                <c:pt idx="32848">
                  <c:v>9915.4290700000001</c:v>
                </c:pt>
                <c:pt idx="32849">
                  <c:v>3352.5163699999998</c:v>
                </c:pt>
                <c:pt idx="32850">
                  <c:v>2617.5461</c:v>
                </c:pt>
                <c:pt idx="32851">
                  <c:v>10056.522709999999</c:v>
                </c:pt>
                <c:pt idx="32852">
                  <c:v>9070.2398099999991</c:v>
                </c:pt>
                <c:pt idx="32853">
                  <c:v>5783.3841200000006</c:v>
                </c:pt>
                <c:pt idx="32854">
                  <c:v>5439.7872600000001</c:v>
                </c:pt>
                <c:pt idx="32855">
                  <c:v>4273.1383300000007</c:v>
                </c:pt>
                <c:pt idx="32856">
                  <c:v>3630.45228</c:v>
                </c:pt>
                <c:pt idx="32857">
                  <c:v>3135.7816899999989</c:v>
                </c:pt>
                <c:pt idx="32858">
                  <c:v>2647.602429999999</c:v>
                </c:pt>
                <c:pt idx="32859">
                  <c:v>4523.3910800000003</c:v>
                </c:pt>
                <c:pt idx="32860">
                  <c:v>2352.8673800000001</c:v>
                </c:pt>
                <c:pt idx="32861">
                  <c:v>2445.6514900000002</c:v>
                </c:pt>
                <c:pt idx="32862">
                  <c:v>2299.0660899999989</c:v>
                </c:pt>
                <c:pt idx="32863">
                  <c:v>2299.0660899999989</c:v>
                </c:pt>
                <c:pt idx="32864">
                  <c:v>758.44792999999993</c:v>
                </c:pt>
                <c:pt idx="32865">
                  <c:v>6718.78982</c:v>
                </c:pt>
                <c:pt idx="32866">
                  <c:v>6834.0817200000001</c:v>
                </c:pt>
                <c:pt idx="32867">
                  <c:v>3630.45228</c:v>
                </c:pt>
                <c:pt idx="32868">
                  <c:v>4273.1383300000007</c:v>
                </c:pt>
                <c:pt idx="32869">
                  <c:v>3203.6296699999989</c:v>
                </c:pt>
                <c:pt idx="32870">
                  <c:v>11565.49518</c:v>
                </c:pt>
                <c:pt idx="32871">
                  <c:v>6057.3403000000008</c:v>
                </c:pt>
                <c:pt idx="32872">
                  <c:v>6181.7412700000004</c:v>
                </c:pt>
                <c:pt idx="32873">
                  <c:v>179.56188</c:v>
                </c:pt>
                <c:pt idx="32874">
                  <c:v>189.74907999999999</c:v>
                </c:pt>
                <c:pt idx="32875">
                  <c:v>10788.91516</c:v>
                </c:pt>
                <c:pt idx="32876">
                  <c:v>11038.947630000001</c:v>
                </c:pt>
                <c:pt idx="32877">
                  <c:v>0</c:v>
                </c:pt>
                <c:pt idx="32878">
                  <c:v>67.42234999999998</c:v>
                </c:pt>
                <c:pt idx="32879">
                  <c:v>49276.92798</c:v>
                </c:pt>
                <c:pt idx="32880">
                  <c:v>33997.388310000002</c:v>
                </c:pt>
                <c:pt idx="32881">
                  <c:v>38388.982669999998</c:v>
                </c:pt>
                <c:pt idx="32882">
                  <c:v>1351.77494</c:v>
                </c:pt>
                <c:pt idx="32883">
                  <c:v>6478.4628400000001</c:v>
                </c:pt>
                <c:pt idx="32884">
                  <c:v>6453.6131599999999</c:v>
                </c:pt>
                <c:pt idx="32885">
                  <c:v>6478.4628400000001</c:v>
                </c:pt>
                <c:pt idx="32886">
                  <c:v>1430.2542100000001</c:v>
                </c:pt>
                <c:pt idx="32887">
                  <c:v>1403.0989999999999</c:v>
                </c:pt>
                <c:pt idx="32888">
                  <c:v>342.12957999999992</c:v>
                </c:pt>
                <c:pt idx="32889">
                  <c:v>3490.1126899999999</c:v>
                </c:pt>
                <c:pt idx="32890">
                  <c:v>3864.52223</c:v>
                </c:pt>
                <c:pt idx="32891">
                  <c:v>0</c:v>
                </c:pt>
                <c:pt idx="32892">
                  <c:v>0.73524</c:v>
                </c:pt>
                <c:pt idx="32893">
                  <c:v>0</c:v>
                </c:pt>
                <c:pt idx="32894">
                  <c:v>0</c:v>
                </c:pt>
                <c:pt idx="32895">
                  <c:v>4976.4549500000003</c:v>
                </c:pt>
                <c:pt idx="32896">
                  <c:v>4504.8513599999997</c:v>
                </c:pt>
                <c:pt idx="32897">
                  <c:v>9408.0142199999991</c:v>
                </c:pt>
                <c:pt idx="32898">
                  <c:v>3534.6949800000002</c:v>
                </c:pt>
                <c:pt idx="32899">
                  <c:v>5942.6581200000001</c:v>
                </c:pt>
                <c:pt idx="32900">
                  <c:v>0</c:v>
                </c:pt>
                <c:pt idx="32901">
                  <c:v>122.44503</c:v>
                </c:pt>
                <c:pt idx="32902">
                  <c:v>20142.333979999989</c:v>
                </c:pt>
                <c:pt idx="32903">
                  <c:v>22289.373049999991</c:v>
                </c:pt>
                <c:pt idx="32904">
                  <c:v>110.02838</c:v>
                </c:pt>
                <c:pt idx="32905">
                  <c:v>0</c:v>
                </c:pt>
                <c:pt idx="32906">
                  <c:v>162.50003000000001</c:v>
                </c:pt>
                <c:pt idx="32907">
                  <c:v>621.14049999999997</c:v>
                </c:pt>
                <c:pt idx="32908">
                  <c:v>0</c:v>
                </c:pt>
                <c:pt idx="32909">
                  <c:v>0</c:v>
                </c:pt>
                <c:pt idx="32910">
                  <c:v>1305.27991</c:v>
                </c:pt>
                <c:pt idx="32911">
                  <c:v>1666.1469099999999</c:v>
                </c:pt>
                <c:pt idx="32912">
                  <c:v>168.81276</c:v>
                </c:pt>
                <c:pt idx="32913">
                  <c:v>244.40527</c:v>
                </c:pt>
                <c:pt idx="32914">
                  <c:v>244.40527</c:v>
                </c:pt>
                <c:pt idx="32915">
                  <c:v>168.81276</c:v>
                </c:pt>
                <c:pt idx="32916">
                  <c:v>2566.764709999999</c:v>
                </c:pt>
                <c:pt idx="32917">
                  <c:v>2561.07087</c:v>
                </c:pt>
                <c:pt idx="32918">
                  <c:v>2560.6377000000002</c:v>
                </c:pt>
                <c:pt idx="32919">
                  <c:v>2547.4932600000002</c:v>
                </c:pt>
                <c:pt idx="32920">
                  <c:v>179.56188</c:v>
                </c:pt>
                <c:pt idx="32921">
                  <c:v>189.74907999999999</c:v>
                </c:pt>
                <c:pt idx="32922">
                  <c:v>179.56188</c:v>
                </c:pt>
                <c:pt idx="32923">
                  <c:v>179.56188</c:v>
                </c:pt>
                <c:pt idx="32924">
                  <c:v>189.74907999999999</c:v>
                </c:pt>
                <c:pt idx="32925">
                  <c:v>2038.7147</c:v>
                </c:pt>
                <c:pt idx="32926">
                  <c:v>11099.18454</c:v>
                </c:pt>
                <c:pt idx="32927">
                  <c:v>2104.01728</c:v>
                </c:pt>
                <c:pt idx="32928">
                  <c:v>9919.6336699999993</c:v>
                </c:pt>
                <c:pt idx="32929">
                  <c:v>2754.6187199999999</c:v>
                </c:pt>
                <c:pt idx="32930">
                  <c:v>2636.6319400000002</c:v>
                </c:pt>
                <c:pt idx="32931">
                  <c:v>2754.6187199999999</c:v>
                </c:pt>
                <c:pt idx="32932">
                  <c:v>2636.6319400000002</c:v>
                </c:pt>
                <c:pt idx="32933">
                  <c:v>4523.0985300000002</c:v>
                </c:pt>
                <c:pt idx="32934">
                  <c:v>4496.9105</c:v>
                </c:pt>
                <c:pt idx="32935">
                  <c:v>10882.977360000001</c:v>
                </c:pt>
                <c:pt idx="32936">
                  <c:v>10251.728660000001</c:v>
                </c:pt>
                <c:pt idx="32937">
                  <c:v>2753.9702900000002</c:v>
                </c:pt>
                <c:pt idx="32938">
                  <c:v>2623.2066300000001</c:v>
                </c:pt>
                <c:pt idx="32939">
                  <c:v>9806.1559399999987</c:v>
                </c:pt>
                <c:pt idx="32940">
                  <c:v>9856.4785799999991</c:v>
                </c:pt>
                <c:pt idx="32941">
                  <c:v>9856.4785799999991</c:v>
                </c:pt>
                <c:pt idx="32942">
                  <c:v>9806.1559399999987</c:v>
                </c:pt>
                <c:pt idx="32943">
                  <c:v>2531.0410000000002</c:v>
                </c:pt>
                <c:pt idx="32944">
                  <c:v>6453.6131599999999</c:v>
                </c:pt>
                <c:pt idx="32945">
                  <c:v>0</c:v>
                </c:pt>
                <c:pt idx="32946">
                  <c:v>0</c:v>
                </c:pt>
                <c:pt idx="32947">
                  <c:v>0</c:v>
                </c:pt>
                <c:pt idx="32948">
                  <c:v>0</c:v>
                </c:pt>
                <c:pt idx="32949">
                  <c:v>1403.0989999999999</c:v>
                </c:pt>
                <c:pt idx="32950">
                  <c:v>1430.2542100000001</c:v>
                </c:pt>
                <c:pt idx="32951">
                  <c:v>4485.4975800000002</c:v>
                </c:pt>
                <c:pt idx="32952">
                  <c:v>1403.0989999999999</c:v>
                </c:pt>
                <c:pt idx="32953">
                  <c:v>1430.2542100000001</c:v>
                </c:pt>
                <c:pt idx="32954">
                  <c:v>3490.702389999999</c:v>
                </c:pt>
                <c:pt idx="32955">
                  <c:v>1654.78827</c:v>
                </c:pt>
                <c:pt idx="32956">
                  <c:v>1644.9286500000001</c:v>
                </c:pt>
                <c:pt idx="32957">
                  <c:v>2012.3054199999999</c:v>
                </c:pt>
                <c:pt idx="32958">
                  <c:v>2022.2361000000001</c:v>
                </c:pt>
                <c:pt idx="32959">
                  <c:v>1038.53262</c:v>
                </c:pt>
                <c:pt idx="32960">
                  <c:v>1115.75875</c:v>
                </c:pt>
                <c:pt idx="32961">
                  <c:v>688.91261999999995</c:v>
                </c:pt>
                <c:pt idx="32962">
                  <c:v>0</c:v>
                </c:pt>
                <c:pt idx="32963">
                  <c:v>0</c:v>
                </c:pt>
                <c:pt idx="32964">
                  <c:v>513.82805999999994</c:v>
                </c:pt>
                <c:pt idx="32965">
                  <c:v>688.91261999999995</c:v>
                </c:pt>
                <c:pt idx="32966">
                  <c:v>9.8850300000000004</c:v>
                </c:pt>
                <c:pt idx="32967">
                  <c:v>41.075049999999997</c:v>
                </c:pt>
                <c:pt idx="32968">
                  <c:v>513.82805999999994</c:v>
                </c:pt>
                <c:pt idx="32969">
                  <c:v>41.075049999999997</c:v>
                </c:pt>
                <c:pt idx="32970">
                  <c:v>554.59244999999999</c:v>
                </c:pt>
                <c:pt idx="32971">
                  <c:v>144.20518000000001</c:v>
                </c:pt>
                <c:pt idx="32972">
                  <c:v>393.15948000000009</c:v>
                </c:pt>
                <c:pt idx="32973">
                  <c:v>554.59244999999999</c:v>
                </c:pt>
                <c:pt idx="32974">
                  <c:v>5147.92965</c:v>
                </c:pt>
                <c:pt idx="32975">
                  <c:v>4792.7013900000002</c:v>
                </c:pt>
                <c:pt idx="32976">
                  <c:v>4792.7013900000002</c:v>
                </c:pt>
                <c:pt idx="32977">
                  <c:v>5147.92965</c:v>
                </c:pt>
                <c:pt idx="32978">
                  <c:v>9386.0851399999956</c:v>
                </c:pt>
                <c:pt idx="32979">
                  <c:v>10368.45673</c:v>
                </c:pt>
                <c:pt idx="32980">
                  <c:v>1983.88725</c:v>
                </c:pt>
                <c:pt idx="32981">
                  <c:v>1813.5326399999999</c:v>
                </c:pt>
                <c:pt idx="32982">
                  <c:v>4941.2853100000002</c:v>
                </c:pt>
                <c:pt idx="32983">
                  <c:v>4984.0064900000007</c:v>
                </c:pt>
                <c:pt idx="32984">
                  <c:v>8451.6012599999995</c:v>
                </c:pt>
                <c:pt idx="32985">
                  <c:v>2547.4932600000002</c:v>
                </c:pt>
                <c:pt idx="32986">
                  <c:v>0</c:v>
                </c:pt>
                <c:pt idx="32987">
                  <c:v>0</c:v>
                </c:pt>
                <c:pt idx="32988">
                  <c:v>1314.40329</c:v>
                </c:pt>
                <c:pt idx="32989">
                  <c:v>189.74907999999999</c:v>
                </c:pt>
                <c:pt idx="32990">
                  <c:v>1511.44695</c:v>
                </c:pt>
                <c:pt idx="32991">
                  <c:v>3239.8107500000001</c:v>
                </c:pt>
                <c:pt idx="32992">
                  <c:v>0</c:v>
                </c:pt>
                <c:pt idx="32993">
                  <c:v>2560.6377000000002</c:v>
                </c:pt>
                <c:pt idx="32994">
                  <c:v>1504.1524199999999</c:v>
                </c:pt>
                <c:pt idx="32995">
                  <c:v>1504.1524199999999</c:v>
                </c:pt>
                <c:pt idx="32996">
                  <c:v>1511.44695</c:v>
                </c:pt>
                <c:pt idx="32997">
                  <c:v>20539.433590000001</c:v>
                </c:pt>
                <c:pt idx="32998">
                  <c:v>15723.26648</c:v>
                </c:pt>
                <c:pt idx="32999">
                  <c:v>16081.67042</c:v>
                </c:pt>
                <c:pt idx="33000">
                  <c:v>9036.023369999999</c:v>
                </c:pt>
                <c:pt idx="33001">
                  <c:v>8451.6012599999995</c:v>
                </c:pt>
                <c:pt idx="33002">
                  <c:v>161.74364999999989</c:v>
                </c:pt>
                <c:pt idx="33003">
                  <c:v>1826.74566</c:v>
                </c:pt>
                <c:pt idx="33004">
                  <c:v>10251.728660000001</c:v>
                </c:pt>
                <c:pt idx="33005">
                  <c:v>9036.023369999999</c:v>
                </c:pt>
                <c:pt idx="33006">
                  <c:v>2038.7147</c:v>
                </c:pt>
                <c:pt idx="33007">
                  <c:v>10882.977360000001</c:v>
                </c:pt>
                <c:pt idx="33008">
                  <c:v>11098.41785</c:v>
                </c:pt>
                <c:pt idx="33009">
                  <c:v>11664.364439999999</c:v>
                </c:pt>
                <c:pt idx="33010">
                  <c:v>10222.678680000001</c:v>
                </c:pt>
                <c:pt idx="33011">
                  <c:v>10860.700930000001</c:v>
                </c:pt>
                <c:pt idx="33012">
                  <c:v>875.73905000000002</c:v>
                </c:pt>
                <c:pt idx="33013">
                  <c:v>803.66278999999997</c:v>
                </c:pt>
                <c:pt idx="33014">
                  <c:v>10222.678680000001</c:v>
                </c:pt>
                <c:pt idx="33015">
                  <c:v>875.73905000000002</c:v>
                </c:pt>
                <c:pt idx="33016">
                  <c:v>803.66278999999997</c:v>
                </c:pt>
                <c:pt idx="33017">
                  <c:v>3420.9127800000001</c:v>
                </c:pt>
                <c:pt idx="33018">
                  <c:v>0</c:v>
                </c:pt>
                <c:pt idx="33019">
                  <c:v>1414.1607300000001</c:v>
                </c:pt>
                <c:pt idx="33020">
                  <c:v>87.175620000000009</c:v>
                </c:pt>
                <c:pt idx="33021">
                  <c:v>393.15948000000009</c:v>
                </c:pt>
                <c:pt idx="33022">
                  <c:v>554.59244999999999</c:v>
                </c:pt>
                <c:pt idx="33023">
                  <c:v>393.15948000000009</c:v>
                </c:pt>
                <c:pt idx="33024">
                  <c:v>161.74364999999989</c:v>
                </c:pt>
                <c:pt idx="33025">
                  <c:v>9984.6942300000028</c:v>
                </c:pt>
                <c:pt idx="33026">
                  <c:v>2754.6187199999999</c:v>
                </c:pt>
                <c:pt idx="33027">
                  <c:v>1362.3798200000001</c:v>
                </c:pt>
                <c:pt idx="33028">
                  <c:v>8898.6468999999979</c:v>
                </c:pt>
                <c:pt idx="33029">
                  <c:v>1115.75875</c:v>
                </c:pt>
                <c:pt idx="33030">
                  <c:v>1038.53262</c:v>
                </c:pt>
                <c:pt idx="33031">
                  <c:v>1038.53262</c:v>
                </c:pt>
                <c:pt idx="33032">
                  <c:v>1115.75875</c:v>
                </c:pt>
                <c:pt idx="33033">
                  <c:v>8746.0733600000003</c:v>
                </c:pt>
                <c:pt idx="33034">
                  <c:v>7976.0009200000004</c:v>
                </c:pt>
                <c:pt idx="33035">
                  <c:v>7976.0009200000004</c:v>
                </c:pt>
                <c:pt idx="33036">
                  <c:v>8746.0733600000003</c:v>
                </c:pt>
                <c:pt idx="33037">
                  <c:v>5575.0883199999998</c:v>
                </c:pt>
                <c:pt idx="33038">
                  <c:v>6187.6604000000007</c:v>
                </c:pt>
                <c:pt idx="33039">
                  <c:v>2012.3054199999999</c:v>
                </c:pt>
                <c:pt idx="33040">
                  <c:v>2022.2361000000001</c:v>
                </c:pt>
                <c:pt idx="33041">
                  <c:v>6937.46839</c:v>
                </c:pt>
                <c:pt idx="33042">
                  <c:v>1442.6536799999999</c:v>
                </c:pt>
                <c:pt idx="33043">
                  <c:v>6187.6604000000007</c:v>
                </c:pt>
                <c:pt idx="33044">
                  <c:v>16888.778439999998</c:v>
                </c:pt>
                <c:pt idx="33045">
                  <c:v>0</c:v>
                </c:pt>
                <c:pt idx="33046">
                  <c:v>0.73524</c:v>
                </c:pt>
                <c:pt idx="33047">
                  <c:v>16485.29837</c:v>
                </c:pt>
                <c:pt idx="33048">
                  <c:v>38378.474479999997</c:v>
                </c:pt>
                <c:pt idx="33049">
                  <c:v>36743.481330000002</c:v>
                </c:pt>
                <c:pt idx="33050">
                  <c:v>27037.825809999998</c:v>
                </c:pt>
                <c:pt idx="33051">
                  <c:v>17535.776549999999</c:v>
                </c:pt>
                <c:pt idx="33052">
                  <c:v>492.27010999999987</c:v>
                </c:pt>
                <c:pt idx="33053">
                  <c:v>11236.047420000001</c:v>
                </c:pt>
                <c:pt idx="33054">
                  <c:v>8782.1054700000004</c:v>
                </c:pt>
                <c:pt idx="33055">
                  <c:v>10805.76633</c:v>
                </c:pt>
                <c:pt idx="33056">
                  <c:v>2453.9414500000012</c:v>
                </c:pt>
                <c:pt idx="33057">
                  <c:v>2187.3362200000001</c:v>
                </c:pt>
                <c:pt idx="33058">
                  <c:v>16889.514769999991</c:v>
                </c:pt>
                <c:pt idx="33059">
                  <c:v>16485.29837</c:v>
                </c:pt>
                <c:pt idx="33060">
                  <c:v>#N/A</c:v>
                </c:pt>
                <c:pt idx="33061">
                  <c:v>0</c:v>
                </c:pt>
                <c:pt idx="33062">
                  <c:v>26.606549999999991</c:v>
                </c:pt>
                <c:pt idx="33063">
                  <c:v>1414.1607300000001</c:v>
                </c:pt>
                <c:pt idx="33064">
                  <c:v>3508.08844</c:v>
                </c:pt>
                <c:pt idx="33065">
                  <c:v>0</c:v>
                </c:pt>
                <c:pt idx="33066">
                  <c:v>62.385710000000003</c:v>
                </c:pt>
                <c:pt idx="33067">
                  <c:v>87.175620000000009</c:v>
                </c:pt>
                <c:pt idx="33068">
                  <c:v>87.175620000000009</c:v>
                </c:pt>
                <c:pt idx="33069">
                  <c:v>62.385710000000003</c:v>
                </c:pt>
                <c:pt idx="33070">
                  <c:v>0</c:v>
                </c:pt>
                <c:pt idx="33071">
                  <c:v>0</c:v>
                </c:pt>
                <c:pt idx="33072">
                  <c:v>16889.514769999991</c:v>
                </c:pt>
                <c:pt idx="33073">
                  <c:v>16485.29837</c:v>
                </c:pt>
                <c:pt idx="33074">
                  <c:v>0</c:v>
                </c:pt>
                <c:pt idx="33075">
                  <c:v>0</c:v>
                </c:pt>
                <c:pt idx="33076">
                  <c:v>29798.568610000009</c:v>
                </c:pt>
                <c:pt idx="33077">
                  <c:v>27491.95923</c:v>
                </c:pt>
                <c:pt idx="33078">
                  <c:v>3673.69632</c:v>
                </c:pt>
                <c:pt idx="33079">
                  <c:v>9199.7384000000002</c:v>
                </c:pt>
                <c:pt idx="33080">
                  <c:v>10776.657590000001</c:v>
                </c:pt>
                <c:pt idx="33081">
                  <c:v>6422.9657000000007</c:v>
                </c:pt>
                <c:pt idx="33082">
                  <c:v>22575.72522</c:v>
                </c:pt>
                <c:pt idx="33083">
                  <c:v>23709.983400000001</c:v>
                </c:pt>
                <c:pt idx="33084">
                  <c:v>29798.568610000009</c:v>
                </c:pt>
                <c:pt idx="33085">
                  <c:v>27491.95923</c:v>
                </c:pt>
                <c:pt idx="33086">
                  <c:v>27491.95923</c:v>
                </c:pt>
                <c:pt idx="33087">
                  <c:v>29798.568610000009</c:v>
                </c:pt>
                <c:pt idx="33088">
                  <c:v>33243.044930000011</c:v>
                </c:pt>
                <c:pt idx="33089">
                  <c:v>32815.244870000002</c:v>
                </c:pt>
                <c:pt idx="33090">
                  <c:v>28503.49756</c:v>
                </c:pt>
                <c:pt idx="33091">
                  <c:v>0</c:v>
                </c:pt>
                <c:pt idx="33092">
                  <c:v>34265.980949999997</c:v>
                </c:pt>
                <c:pt idx="33093">
                  <c:v>28507.970710000001</c:v>
                </c:pt>
                <c:pt idx="33094">
                  <c:v>2566.3149400000002</c:v>
                </c:pt>
                <c:pt idx="33095">
                  <c:v>4012.5794100000012</c:v>
                </c:pt>
                <c:pt idx="33096">
                  <c:v>34265.980949999997</c:v>
                </c:pt>
                <c:pt idx="33097">
                  <c:v>74649.686040000001</c:v>
                </c:pt>
                <c:pt idx="33098">
                  <c:v>70334.084959999993</c:v>
                </c:pt>
                <c:pt idx="33099">
                  <c:v>9372.685300000001</c:v>
                </c:pt>
                <c:pt idx="33100">
                  <c:v>9585.5674500000005</c:v>
                </c:pt>
                <c:pt idx="33101">
                  <c:v>62656.457029999998</c:v>
                </c:pt>
                <c:pt idx="33102">
                  <c:v>67145.390629999994</c:v>
                </c:pt>
                <c:pt idx="33103">
                  <c:v>6212.1535599999997</c:v>
                </c:pt>
                <c:pt idx="33104">
                  <c:v>5825.9297500000002</c:v>
                </c:pt>
                <c:pt idx="33105">
                  <c:v>0</c:v>
                </c:pt>
                <c:pt idx="33106">
                  <c:v>0</c:v>
                </c:pt>
                <c:pt idx="33107">
                  <c:v>20507.63019</c:v>
                </c:pt>
                <c:pt idx="33108">
                  <c:v>21149.46011</c:v>
                </c:pt>
                <c:pt idx="33109">
                  <c:v>54142.052000000003</c:v>
                </c:pt>
                <c:pt idx="33110">
                  <c:v>49184.628720000001</c:v>
                </c:pt>
                <c:pt idx="33111">
                  <c:v>85416.674809999997</c:v>
                </c:pt>
                <c:pt idx="33112">
                  <c:v>77451.776859999998</c:v>
                </c:pt>
                <c:pt idx="33113">
                  <c:v>97719.886720000024</c:v>
                </c:pt>
                <c:pt idx="33114">
                  <c:v>106326.61914</c:v>
                </c:pt>
                <c:pt idx="33115">
                  <c:v>32766.12256</c:v>
                </c:pt>
                <c:pt idx="33116">
                  <c:v>25916.562740000001</c:v>
                </c:pt>
                <c:pt idx="33117">
                  <c:v>110273.46973</c:v>
                </c:pt>
                <c:pt idx="33118">
                  <c:v>8873.0054899999977</c:v>
                </c:pt>
                <c:pt idx="33119">
                  <c:v>6452.4648400000005</c:v>
                </c:pt>
                <c:pt idx="33120">
                  <c:v>38688.210330000002</c:v>
                </c:pt>
                <c:pt idx="33121">
                  <c:v>34259.189700000003</c:v>
                </c:pt>
                <c:pt idx="33122">
                  <c:v>5226.0291700000007</c:v>
                </c:pt>
                <c:pt idx="33123">
                  <c:v>4464.6338500000002</c:v>
                </c:pt>
                <c:pt idx="33124">
                  <c:v>4464.6338500000002</c:v>
                </c:pt>
                <c:pt idx="33125">
                  <c:v>5226.0291700000007</c:v>
                </c:pt>
                <c:pt idx="33126">
                  <c:v>97115.435550000009</c:v>
                </c:pt>
                <c:pt idx="33127">
                  <c:v>1840.35266</c:v>
                </c:pt>
                <c:pt idx="33128">
                  <c:v>161.11340000000001</c:v>
                </c:pt>
                <c:pt idx="33129">
                  <c:v>0</c:v>
                </c:pt>
                <c:pt idx="33130">
                  <c:v>107401.39551</c:v>
                </c:pt>
                <c:pt idx="33131">
                  <c:v>5568.0388800000001</c:v>
                </c:pt>
                <c:pt idx="33132">
                  <c:v>1208.9695400000001</c:v>
                </c:pt>
                <c:pt idx="33133">
                  <c:v>5397.6622600000001</c:v>
                </c:pt>
                <c:pt idx="33134">
                  <c:v>4005.4984399999998</c:v>
                </c:pt>
                <c:pt idx="33135">
                  <c:v>5384.84411</c:v>
                </c:pt>
                <c:pt idx="33136">
                  <c:v>1208.9695400000001</c:v>
                </c:pt>
                <c:pt idx="33137">
                  <c:v>5397.6622600000001</c:v>
                </c:pt>
                <c:pt idx="33138">
                  <c:v>5427.6408100000008</c:v>
                </c:pt>
                <c:pt idx="33139">
                  <c:v>5127.74701</c:v>
                </c:pt>
                <c:pt idx="33140">
                  <c:v>161.11340000000001</c:v>
                </c:pt>
                <c:pt idx="33141">
                  <c:v>1840.35266</c:v>
                </c:pt>
                <c:pt idx="33142">
                  <c:v>101833.36524</c:v>
                </c:pt>
                <c:pt idx="33143">
                  <c:v>7418.5296700000008</c:v>
                </c:pt>
                <c:pt idx="33144">
                  <c:v>5738.5859600000003</c:v>
                </c:pt>
                <c:pt idx="33145">
                  <c:v>9116.0097700000006</c:v>
                </c:pt>
                <c:pt idx="33146">
                  <c:v>38869.899660000003</c:v>
                </c:pt>
                <c:pt idx="33147">
                  <c:v>22731.679080000002</c:v>
                </c:pt>
                <c:pt idx="33148">
                  <c:v>24862.393309999999</c:v>
                </c:pt>
                <c:pt idx="33149">
                  <c:v>16107.406010000001</c:v>
                </c:pt>
                <c:pt idx="33150">
                  <c:v>17354.115719999991</c:v>
                </c:pt>
                <c:pt idx="33151">
                  <c:v>0</c:v>
                </c:pt>
                <c:pt idx="33152">
                  <c:v>23224.094969999991</c:v>
                </c:pt>
                <c:pt idx="33153">
                  <c:v>34366.57056</c:v>
                </c:pt>
                <c:pt idx="33154">
                  <c:v>16121.630219999999</c:v>
                </c:pt>
                <c:pt idx="33155">
                  <c:v>60173.209970000004</c:v>
                </c:pt>
                <c:pt idx="33156">
                  <c:v>32484.54027999999</c:v>
                </c:pt>
                <c:pt idx="33157">
                  <c:v>31928.918450000001</c:v>
                </c:pt>
                <c:pt idx="33158">
                  <c:v>9651.4887699999981</c:v>
                </c:pt>
                <c:pt idx="33159">
                  <c:v>0</c:v>
                </c:pt>
                <c:pt idx="33160">
                  <c:v>25167.070069999991</c:v>
                </c:pt>
                <c:pt idx="33161">
                  <c:v>26490.885249999999</c:v>
                </c:pt>
                <c:pt idx="33162">
                  <c:v>8564.8255599999975</c:v>
                </c:pt>
                <c:pt idx="33163">
                  <c:v>21487.103019999999</c:v>
                </c:pt>
                <c:pt idx="33164">
                  <c:v>113677.53027</c:v>
                </c:pt>
                <c:pt idx="33165">
                  <c:v>108236.90235</c:v>
                </c:pt>
                <c:pt idx="33166">
                  <c:v>5440.62817</c:v>
                </c:pt>
                <c:pt idx="33167">
                  <c:v>87764.7837</c:v>
                </c:pt>
                <c:pt idx="33168">
                  <c:v>19379.353889999999</c:v>
                </c:pt>
                <c:pt idx="33169">
                  <c:v>18746.781230000001</c:v>
                </c:pt>
                <c:pt idx="33170">
                  <c:v>19379.353889999999</c:v>
                </c:pt>
                <c:pt idx="33171">
                  <c:v>30873.44426</c:v>
                </c:pt>
                <c:pt idx="33172">
                  <c:v>77363.46093999999</c:v>
                </c:pt>
                <c:pt idx="33173">
                  <c:v>16198.43244</c:v>
                </c:pt>
                <c:pt idx="33174">
                  <c:v>4193.0084200000001</c:v>
                </c:pt>
                <c:pt idx="33175">
                  <c:v>40442.13781</c:v>
                </c:pt>
                <c:pt idx="33176">
                  <c:v>46059.801390000001</c:v>
                </c:pt>
                <c:pt idx="33177">
                  <c:v>21695.35852999999</c:v>
                </c:pt>
                <c:pt idx="33178">
                  <c:v>18746.781230000001</c:v>
                </c:pt>
                <c:pt idx="33179">
                  <c:v>66069.429200000013</c:v>
                </c:pt>
                <c:pt idx="33180">
                  <c:v>70041.135739999998</c:v>
                </c:pt>
                <c:pt idx="33181">
                  <c:v>41993.771489999992</c:v>
                </c:pt>
                <c:pt idx="33182">
                  <c:v>0</c:v>
                </c:pt>
                <c:pt idx="33183">
                  <c:v>9386.8809199999996</c:v>
                </c:pt>
                <c:pt idx="33184">
                  <c:v>9788.5043900000001</c:v>
                </c:pt>
                <c:pt idx="33185">
                  <c:v>985.86503999999991</c:v>
                </c:pt>
                <c:pt idx="33186">
                  <c:v>797.12463000000002</c:v>
                </c:pt>
                <c:pt idx="33187">
                  <c:v>0</c:v>
                </c:pt>
                <c:pt idx="33188">
                  <c:v>0</c:v>
                </c:pt>
                <c:pt idx="33189">
                  <c:v>20672.946899999999</c:v>
                </c:pt>
                <c:pt idx="33190">
                  <c:v>0</c:v>
                </c:pt>
                <c:pt idx="33191">
                  <c:v>0</c:v>
                </c:pt>
                <c:pt idx="33192">
                  <c:v>12158.11664</c:v>
                </c:pt>
                <c:pt idx="33193">
                  <c:v>11413.785519999999</c:v>
                </c:pt>
                <c:pt idx="33194">
                  <c:v>0</c:v>
                </c:pt>
                <c:pt idx="33195">
                  <c:v>0</c:v>
                </c:pt>
                <c:pt idx="33196">
                  <c:v>3401.6052300000001</c:v>
                </c:pt>
                <c:pt idx="33197">
                  <c:v>4091.12066</c:v>
                </c:pt>
                <c:pt idx="33198">
                  <c:v>4091.12066</c:v>
                </c:pt>
                <c:pt idx="33199">
                  <c:v>3401.6052300000001</c:v>
                </c:pt>
                <c:pt idx="33200">
                  <c:v>0</c:v>
                </c:pt>
                <c:pt idx="33201">
                  <c:v>0</c:v>
                </c:pt>
                <c:pt idx="33202">
                  <c:v>4386.6196300000001</c:v>
                </c:pt>
                <c:pt idx="33203">
                  <c:v>4887.3946599999999</c:v>
                </c:pt>
                <c:pt idx="33204">
                  <c:v>4464.6338500000002</c:v>
                </c:pt>
                <c:pt idx="33205">
                  <c:v>5226.0291700000007</c:v>
                </c:pt>
                <c:pt idx="33206">
                  <c:v>338.63443999999993</c:v>
                </c:pt>
                <c:pt idx="33207">
                  <c:v>78.014449999999997</c:v>
                </c:pt>
                <c:pt idx="33208">
                  <c:v>24314.658449999999</c:v>
                </c:pt>
                <c:pt idx="33209">
                  <c:v>26486.139159999992</c:v>
                </c:pt>
                <c:pt idx="33210">
                  <c:v>1238.9717700000001</c:v>
                </c:pt>
                <c:pt idx="33211">
                  <c:v>24314.658449999999</c:v>
                </c:pt>
                <c:pt idx="33212">
                  <c:v>26486.139159999992</c:v>
                </c:pt>
                <c:pt idx="33213">
                  <c:v>31728.67211</c:v>
                </c:pt>
                <c:pt idx="33214">
                  <c:v>27965.090090000009</c:v>
                </c:pt>
                <c:pt idx="33215">
                  <c:v>16817.742920000001</c:v>
                </c:pt>
                <c:pt idx="33216">
                  <c:v>21184.488280000001</c:v>
                </c:pt>
                <c:pt idx="33217">
                  <c:v>11475.470209999999</c:v>
                </c:pt>
                <c:pt idx="33218">
                  <c:v>13043.789419999999</c:v>
                </c:pt>
                <c:pt idx="33219">
                  <c:v>24029.89819</c:v>
                </c:pt>
                <c:pt idx="33220">
                  <c:v>21231.108400000001</c:v>
                </c:pt>
                <c:pt idx="33221">
                  <c:v>2810.7842099999998</c:v>
                </c:pt>
                <c:pt idx="33222">
                  <c:v>226.98490000000001</c:v>
                </c:pt>
                <c:pt idx="33223">
                  <c:v>7733.7023900000004</c:v>
                </c:pt>
                <c:pt idx="33224">
                  <c:v>9352.7097799999992</c:v>
                </c:pt>
                <c:pt idx="33225">
                  <c:v>338.63443999999993</c:v>
                </c:pt>
                <c:pt idx="33226">
                  <c:v>78.014449999999997</c:v>
                </c:pt>
                <c:pt idx="33227">
                  <c:v>0</c:v>
                </c:pt>
                <c:pt idx="33228">
                  <c:v>0</c:v>
                </c:pt>
                <c:pt idx="33229">
                  <c:v>0</c:v>
                </c:pt>
                <c:pt idx="33230">
                  <c:v>0</c:v>
                </c:pt>
                <c:pt idx="33231">
                  <c:v>0</c:v>
                </c:pt>
                <c:pt idx="33232">
                  <c:v>3673.69632</c:v>
                </c:pt>
                <c:pt idx="33233">
                  <c:v>9199.7384000000002</c:v>
                </c:pt>
                <c:pt idx="33234">
                  <c:v>0</c:v>
                </c:pt>
                <c:pt idx="33235">
                  <c:v>0</c:v>
                </c:pt>
                <c:pt idx="33236">
                  <c:v>0</c:v>
                </c:pt>
                <c:pt idx="33237">
                  <c:v>0</c:v>
                </c:pt>
                <c:pt idx="33238">
                  <c:v>0</c:v>
                </c:pt>
                <c:pt idx="33239">
                  <c:v>6826.8763499999995</c:v>
                </c:pt>
                <c:pt idx="33240">
                  <c:v>5131.8042000000014</c:v>
                </c:pt>
                <c:pt idx="33241">
                  <c:v>65.810689999999994</c:v>
                </c:pt>
                <c:pt idx="33242">
                  <c:v>7026.30566</c:v>
                </c:pt>
                <c:pt idx="33243">
                  <c:v>2808.47046</c:v>
                </c:pt>
                <c:pt idx="33244">
                  <c:v>0</c:v>
                </c:pt>
                <c:pt idx="33245">
                  <c:v>0</c:v>
                </c:pt>
                <c:pt idx="33246">
                  <c:v>0</c:v>
                </c:pt>
                <c:pt idx="33247">
                  <c:v>0</c:v>
                </c:pt>
                <c:pt idx="33248">
                  <c:v>8457.3076199999959</c:v>
                </c:pt>
                <c:pt idx="33249">
                  <c:v>15808.90796</c:v>
                </c:pt>
                <c:pt idx="33250">
                  <c:v>15572.591119999999</c:v>
                </c:pt>
                <c:pt idx="33251">
                  <c:v>5422.1994700000014</c:v>
                </c:pt>
                <c:pt idx="33252">
                  <c:v>65.810689999999994</c:v>
                </c:pt>
                <c:pt idx="33253">
                  <c:v>7026.30566</c:v>
                </c:pt>
                <c:pt idx="33254">
                  <c:v>1012.08722</c:v>
                </c:pt>
                <c:pt idx="33255">
                  <c:v>12301.942870000001</c:v>
                </c:pt>
                <c:pt idx="33256">
                  <c:v>0</c:v>
                </c:pt>
                <c:pt idx="33257">
                  <c:v>6914.4466600000014</c:v>
                </c:pt>
                <c:pt idx="33258">
                  <c:v>1012.07745</c:v>
                </c:pt>
                <c:pt idx="33259">
                  <c:v>7703.3703600000008</c:v>
                </c:pt>
                <c:pt idx="33260">
                  <c:v>9577.5713500000002</c:v>
                </c:pt>
                <c:pt idx="33261">
                  <c:v>25279.878909999999</c:v>
                </c:pt>
                <c:pt idx="33262">
                  <c:v>7041.96612</c:v>
                </c:pt>
                <c:pt idx="33263">
                  <c:v>17162.650030000001</c:v>
                </c:pt>
                <c:pt idx="33264">
                  <c:v>26633.62012</c:v>
                </c:pt>
                <c:pt idx="33265">
                  <c:v>8162.2298500000006</c:v>
                </c:pt>
                <c:pt idx="33266">
                  <c:v>15808.90796</c:v>
                </c:pt>
                <c:pt idx="33267">
                  <c:v>8457.3076199999959</c:v>
                </c:pt>
                <c:pt idx="33268">
                  <c:v>3401.91147</c:v>
                </c:pt>
                <c:pt idx="33269">
                  <c:v>2851.0460800000001</c:v>
                </c:pt>
                <c:pt idx="33270">
                  <c:v>1718.2285400000001</c:v>
                </c:pt>
                <c:pt idx="33271">
                  <c:v>55.442259999999997</c:v>
                </c:pt>
                <c:pt idx="33272">
                  <c:v>2906.4881300000002</c:v>
                </c:pt>
                <c:pt idx="33273">
                  <c:v>5120.1401400000004</c:v>
                </c:pt>
                <c:pt idx="33274">
                  <c:v>31473.19238</c:v>
                </c:pt>
                <c:pt idx="33275">
                  <c:v>23765.09693</c:v>
                </c:pt>
                <c:pt idx="33276">
                  <c:v>8241.9248699999971</c:v>
                </c:pt>
                <c:pt idx="33277">
                  <c:v>4821.2863300000008</c:v>
                </c:pt>
                <c:pt idx="33278">
                  <c:v>29929.000240000001</c:v>
                </c:pt>
                <c:pt idx="33279">
                  <c:v>40506.865240000006</c:v>
                </c:pt>
                <c:pt idx="33280">
                  <c:v>8541.9121099999975</c:v>
                </c:pt>
                <c:pt idx="33281">
                  <c:v>11195.37</c:v>
                </c:pt>
                <c:pt idx="33282">
                  <c:v>38253.766109999997</c:v>
                </c:pt>
                <c:pt idx="33283">
                  <c:v>26229.427250000001</c:v>
                </c:pt>
                <c:pt idx="33284">
                  <c:v>38049.202149999997</c:v>
                </c:pt>
                <c:pt idx="33285">
                  <c:v>32093.101559999999</c:v>
                </c:pt>
                <c:pt idx="33286">
                  <c:v>21685.893800000009</c:v>
                </c:pt>
                <c:pt idx="33287">
                  <c:v>18920.356210000002</c:v>
                </c:pt>
                <c:pt idx="33288">
                  <c:v>26695.762699999999</c:v>
                </c:pt>
                <c:pt idx="33289">
                  <c:v>2765.536689999999</c:v>
                </c:pt>
                <c:pt idx="33290">
                  <c:v>5397.3397199999999</c:v>
                </c:pt>
                <c:pt idx="33291">
                  <c:v>10023.03125</c:v>
                </c:pt>
                <c:pt idx="33292">
                  <c:v>41410.005859999997</c:v>
                </c:pt>
                <c:pt idx="33293">
                  <c:v>24808.444329999998</c:v>
                </c:pt>
                <c:pt idx="33294">
                  <c:v>6422.9657000000007</c:v>
                </c:pt>
                <c:pt idx="33295">
                  <c:v>10776.657590000001</c:v>
                </c:pt>
                <c:pt idx="33296">
                  <c:v>8335.2200899999971</c:v>
                </c:pt>
                <c:pt idx="33297">
                  <c:v>9433.9096699999991</c:v>
                </c:pt>
                <c:pt idx="33298">
                  <c:v>41410.005859999997</c:v>
                </c:pt>
                <c:pt idx="33299">
                  <c:v>24808.444329999998</c:v>
                </c:pt>
                <c:pt idx="33300">
                  <c:v>38049.202149999997</c:v>
                </c:pt>
                <c:pt idx="33301">
                  <c:v>37450.493900000001</c:v>
                </c:pt>
                <c:pt idx="33302">
                  <c:v>48444.696770000002</c:v>
                </c:pt>
                <c:pt idx="33303">
                  <c:v>9299.9630099999977</c:v>
                </c:pt>
                <c:pt idx="33304">
                  <c:v>19753.404790000001</c:v>
                </c:pt>
                <c:pt idx="33305">
                  <c:v>37450.493900000001</c:v>
                </c:pt>
                <c:pt idx="33306">
                  <c:v>48444.696770000002</c:v>
                </c:pt>
                <c:pt idx="33307">
                  <c:v>0</c:v>
                </c:pt>
                <c:pt idx="33308">
                  <c:v>0</c:v>
                </c:pt>
                <c:pt idx="33309">
                  <c:v>37450.493900000001</c:v>
                </c:pt>
                <c:pt idx="33310">
                  <c:v>48444.696770000002</c:v>
                </c:pt>
                <c:pt idx="33311">
                  <c:v>34384.525149999987</c:v>
                </c:pt>
                <c:pt idx="33312">
                  <c:v>39770.572760000003</c:v>
                </c:pt>
                <c:pt idx="33313">
                  <c:v>26756.80615</c:v>
                </c:pt>
                <c:pt idx="33314">
                  <c:v>34384.525149999987</c:v>
                </c:pt>
                <c:pt idx="33315">
                  <c:v>39770.572760000003</c:v>
                </c:pt>
                <c:pt idx="33316">
                  <c:v>8541.9121099999975</c:v>
                </c:pt>
                <c:pt idx="33317">
                  <c:v>11195.37</c:v>
                </c:pt>
                <c:pt idx="33318">
                  <c:v>0</c:v>
                </c:pt>
                <c:pt idx="33319">
                  <c:v>32364.95997</c:v>
                </c:pt>
                <c:pt idx="33320">
                  <c:v>54225.273439999997</c:v>
                </c:pt>
                <c:pt idx="33321">
                  <c:v>57761.882810000003</c:v>
                </c:pt>
                <c:pt idx="33322">
                  <c:v>10328.44629</c:v>
                </c:pt>
                <c:pt idx="33323">
                  <c:v>6471.2981200000004</c:v>
                </c:pt>
                <c:pt idx="33324">
                  <c:v>8038.10527</c:v>
                </c:pt>
                <c:pt idx="33325">
                  <c:v>63.617570000000001</c:v>
                </c:pt>
                <c:pt idx="33326">
                  <c:v>9577.5713500000002</c:v>
                </c:pt>
                <c:pt idx="33327">
                  <c:v>25279.878909999999</c:v>
                </c:pt>
                <c:pt idx="33328">
                  <c:v>11280.77246</c:v>
                </c:pt>
                <c:pt idx="33329">
                  <c:v>104.6818</c:v>
                </c:pt>
                <c:pt idx="33330">
                  <c:v>3410.9661099999998</c:v>
                </c:pt>
                <c:pt idx="33331">
                  <c:v>15225.32861</c:v>
                </c:pt>
                <c:pt idx="33332">
                  <c:v>6695.1955500000004</c:v>
                </c:pt>
                <c:pt idx="33333">
                  <c:v>19479.744869999999</c:v>
                </c:pt>
                <c:pt idx="33334">
                  <c:v>23562.475829999999</c:v>
                </c:pt>
                <c:pt idx="33335">
                  <c:v>4838.2724600000001</c:v>
                </c:pt>
                <c:pt idx="33336">
                  <c:v>24987.982909999999</c:v>
                </c:pt>
                <c:pt idx="33337">
                  <c:v>104.6818</c:v>
                </c:pt>
                <c:pt idx="33338">
                  <c:v>3410.9661099999998</c:v>
                </c:pt>
                <c:pt idx="33339">
                  <c:v>0</c:v>
                </c:pt>
                <c:pt idx="33340">
                  <c:v>5787.4347399999997</c:v>
                </c:pt>
                <c:pt idx="33341">
                  <c:v>3226.6905200000001</c:v>
                </c:pt>
                <c:pt idx="33342">
                  <c:v>104.6818</c:v>
                </c:pt>
                <c:pt idx="33343">
                  <c:v>408.47050000000002</c:v>
                </c:pt>
                <c:pt idx="33344">
                  <c:v>649.28102999999999</c:v>
                </c:pt>
                <c:pt idx="33345">
                  <c:v>6212.5206800000014</c:v>
                </c:pt>
                <c:pt idx="33346">
                  <c:v>16023.900869999999</c:v>
                </c:pt>
                <c:pt idx="33347">
                  <c:v>15225.32861</c:v>
                </c:pt>
                <c:pt idx="33348">
                  <c:v>18747.34546</c:v>
                </c:pt>
                <c:pt idx="33349">
                  <c:v>5787.4347399999997</c:v>
                </c:pt>
                <c:pt idx="33350">
                  <c:v>3226.6905200000001</c:v>
                </c:pt>
                <c:pt idx="33351">
                  <c:v>0</c:v>
                </c:pt>
                <c:pt idx="33352">
                  <c:v>0</c:v>
                </c:pt>
                <c:pt idx="33353">
                  <c:v>11411.672790000001</c:v>
                </c:pt>
                <c:pt idx="33354">
                  <c:v>16278.137699999999</c:v>
                </c:pt>
                <c:pt idx="33355">
                  <c:v>16278.137699999999</c:v>
                </c:pt>
                <c:pt idx="33356">
                  <c:v>11411.672790000001</c:v>
                </c:pt>
                <c:pt idx="33357">
                  <c:v>16660.573240000002</c:v>
                </c:pt>
                <c:pt idx="33358">
                  <c:v>11488.49475</c:v>
                </c:pt>
                <c:pt idx="33359">
                  <c:v>10573.849120000001</c:v>
                </c:pt>
                <c:pt idx="33360">
                  <c:v>8965.2644</c:v>
                </c:pt>
                <c:pt idx="33361">
                  <c:v>19081.791010000001</c:v>
                </c:pt>
                <c:pt idx="33362">
                  <c:v>23301.70996</c:v>
                </c:pt>
                <c:pt idx="33363">
                  <c:v>39062.202400000002</c:v>
                </c:pt>
                <c:pt idx="33364">
                  <c:v>23747.872800000001</c:v>
                </c:pt>
                <c:pt idx="33365">
                  <c:v>23830.897580000001</c:v>
                </c:pt>
                <c:pt idx="33366">
                  <c:v>18643.647949999999</c:v>
                </c:pt>
                <c:pt idx="33367">
                  <c:v>15014.27802</c:v>
                </c:pt>
                <c:pt idx="33368">
                  <c:v>7664.9155300000002</c:v>
                </c:pt>
                <c:pt idx="33369">
                  <c:v>6071.5381400000006</c:v>
                </c:pt>
                <c:pt idx="33370">
                  <c:v>6658.0611900000004</c:v>
                </c:pt>
                <c:pt idx="33371">
                  <c:v>11963.83367</c:v>
                </c:pt>
                <c:pt idx="33372">
                  <c:v>7595.2961800000003</c:v>
                </c:pt>
                <c:pt idx="33373">
                  <c:v>8043.6987300000001</c:v>
                </c:pt>
                <c:pt idx="33374">
                  <c:v>4821.3702999999996</c:v>
                </c:pt>
                <c:pt idx="33375">
                  <c:v>5610.0635900000007</c:v>
                </c:pt>
                <c:pt idx="33376">
                  <c:v>0</c:v>
                </c:pt>
                <c:pt idx="33377">
                  <c:v>3542.24442</c:v>
                </c:pt>
                <c:pt idx="33378">
                  <c:v>7041.96612</c:v>
                </c:pt>
                <c:pt idx="33379">
                  <c:v>4680.9932100000015</c:v>
                </c:pt>
                <c:pt idx="33380">
                  <c:v>0</c:v>
                </c:pt>
                <c:pt idx="33381">
                  <c:v>0</c:v>
                </c:pt>
                <c:pt idx="33382">
                  <c:v>7595.2961800000003</c:v>
                </c:pt>
                <c:pt idx="33383">
                  <c:v>8043.6987300000001</c:v>
                </c:pt>
                <c:pt idx="33384">
                  <c:v>0</c:v>
                </c:pt>
                <c:pt idx="33385">
                  <c:v>0</c:v>
                </c:pt>
                <c:pt idx="33386">
                  <c:v>3542.24442</c:v>
                </c:pt>
                <c:pt idx="33387">
                  <c:v>0</c:v>
                </c:pt>
                <c:pt idx="33388">
                  <c:v>4099.7959700000001</c:v>
                </c:pt>
                <c:pt idx="33389">
                  <c:v>8784.609989999999</c:v>
                </c:pt>
                <c:pt idx="33390">
                  <c:v>16691.957030000001</c:v>
                </c:pt>
                <c:pt idx="33391">
                  <c:v>8043.6987300000001</c:v>
                </c:pt>
                <c:pt idx="33392">
                  <c:v>7595.2961800000003</c:v>
                </c:pt>
                <c:pt idx="33393">
                  <c:v>4068.7921099999999</c:v>
                </c:pt>
                <c:pt idx="33394">
                  <c:v>8352.9160199999988</c:v>
                </c:pt>
                <c:pt idx="33395">
                  <c:v>0</c:v>
                </c:pt>
                <c:pt idx="33396">
                  <c:v>155.39608999999999</c:v>
                </c:pt>
                <c:pt idx="33397">
                  <c:v>186.39994999999999</c:v>
                </c:pt>
                <c:pt idx="33398">
                  <c:v>431.69358999999992</c:v>
                </c:pt>
                <c:pt idx="33399">
                  <c:v>4068.7921099999999</c:v>
                </c:pt>
                <c:pt idx="33400">
                  <c:v>8352.9160199999988</c:v>
                </c:pt>
                <c:pt idx="33401">
                  <c:v>10529.24633</c:v>
                </c:pt>
                <c:pt idx="33402">
                  <c:v>23341.555179999999</c:v>
                </c:pt>
                <c:pt idx="33403">
                  <c:v>17450.90381</c:v>
                </c:pt>
                <c:pt idx="33404">
                  <c:v>8724.3242200000004</c:v>
                </c:pt>
                <c:pt idx="33405">
                  <c:v>9959.4430600000032</c:v>
                </c:pt>
                <c:pt idx="33406">
                  <c:v>10157.837589999999</c:v>
                </c:pt>
                <c:pt idx="33407">
                  <c:v>0</c:v>
                </c:pt>
                <c:pt idx="33408">
                  <c:v>21061.169129999998</c:v>
                </c:pt>
                <c:pt idx="33409">
                  <c:v>11558.00158</c:v>
                </c:pt>
                <c:pt idx="33410">
                  <c:v>7309.0697</c:v>
                </c:pt>
                <c:pt idx="33411">
                  <c:v>8965.2644</c:v>
                </c:pt>
                <c:pt idx="33412">
                  <c:v>10573.849120000001</c:v>
                </c:pt>
                <c:pt idx="33413">
                  <c:v>5358.27387</c:v>
                </c:pt>
                <c:pt idx="33414">
                  <c:v>2132.55969</c:v>
                </c:pt>
                <c:pt idx="33415">
                  <c:v>0</c:v>
                </c:pt>
                <c:pt idx="33416">
                  <c:v>6071.5381400000006</c:v>
                </c:pt>
                <c:pt idx="33417">
                  <c:v>7664.9155300000002</c:v>
                </c:pt>
                <c:pt idx="33418">
                  <c:v>7621.9552599999997</c:v>
                </c:pt>
                <c:pt idx="33419">
                  <c:v>3901.5533099999998</c:v>
                </c:pt>
                <c:pt idx="33420">
                  <c:v>7621.9552599999997</c:v>
                </c:pt>
                <c:pt idx="33421">
                  <c:v>3901.5533099999998</c:v>
                </c:pt>
                <c:pt idx="33422">
                  <c:v>19753.404790000001</c:v>
                </c:pt>
                <c:pt idx="33423">
                  <c:v>9299.9630099999977</c:v>
                </c:pt>
                <c:pt idx="33424">
                  <c:v>5510.2454300000009</c:v>
                </c:pt>
                <c:pt idx="33425">
                  <c:v>7376.8203199999998</c:v>
                </c:pt>
                <c:pt idx="33426">
                  <c:v>14000.80862</c:v>
                </c:pt>
                <c:pt idx="33427">
                  <c:v>21428.03759</c:v>
                </c:pt>
                <c:pt idx="33428">
                  <c:v>18734.423460000009</c:v>
                </c:pt>
                <c:pt idx="33429">
                  <c:v>5510.2454300000009</c:v>
                </c:pt>
                <c:pt idx="33430">
                  <c:v>7376.8203199999998</c:v>
                </c:pt>
                <c:pt idx="33431">
                  <c:v>0</c:v>
                </c:pt>
                <c:pt idx="33432">
                  <c:v>0</c:v>
                </c:pt>
                <c:pt idx="33433">
                  <c:v>391.30540000000002</c:v>
                </c:pt>
                <c:pt idx="33434">
                  <c:v>14000.80862</c:v>
                </c:pt>
                <c:pt idx="33435">
                  <c:v>0</c:v>
                </c:pt>
                <c:pt idx="33436">
                  <c:v>391.30540000000002</c:v>
                </c:pt>
                <c:pt idx="33437">
                  <c:v>0</c:v>
                </c:pt>
                <c:pt idx="33438">
                  <c:v>12455.545410000001</c:v>
                </c:pt>
                <c:pt idx="33439">
                  <c:v>23496.95117</c:v>
                </c:pt>
                <c:pt idx="33440">
                  <c:v>10529.24633</c:v>
                </c:pt>
                <c:pt idx="33441">
                  <c:v>11275.405280000001</c:v>
                </c:pt>
                <c:pt idx="33442">
                  <c:v>9941.8482600000007</c:v>
                </c:pt>
                <c:pt idx="33443">
                  <c:v>19479.744869999999</c:v>
                </c:pt>
                <c:pt idx="33444">
                  <c:v>23562.475829999999</c:v>
                </c:pt>
                <c:pt idx="33445">
                  <c:v>7065.4812100000008</c:v>
                </c:pt>
                <c:pt idx="33446">
                  <c:v>4387.7892500000007</c:v>
                </c:pt>
                <c:pt idx="33447">
                  <c:v>16665.032719999999</c:v>
                </c:pt>
                <c:pt idx="33448">
                  <c:v>25987.900389999999</c:v>
                </c:pt>
                <c:pt idx="33449">
                  <c:v>6952.7336500000001</c:v>
                </c:pt>
                <c:pt idx="33450">
                  <c:v>4390.2889400000004</c:v>
                </c:pt>
                <c:pt idx="33451">
                  <c:v>3971.7504600000002</c:v>
                </c:pt>
                <c:pt idx="33452">
                  <c:v>7065.4812100000008</c:v>
                </c:pt>
                <c:pt idx="33453">
                  <c:v>6028.3254999999999</c:v>
                </c:pt>
                <c:pt idx="33454">
                  <c:v>7065.4812100000008</c:v>
                </c:pt>
                <c:pt idx="33455">
                  <c:v>6028.3254999999999</c:v>
                </c:pt>
                <c:pt idx="33456">
                  <c:v>26185.847419999998</c:v>
                </c:pt>
                <c:pt idx="33457">
                  <c:v>29764.045160000001</c:v>
                </c:pt>
                <c:pt idx="33458">
                  <c:v>4409.7780700000003</c:v>
                </c:pt>
                <c:pt idx="33459">
                  <c:v>4360.5805600000003</c:v>
                </c:pt>
                <c:pt idx="33460">
                  <c:v>25858.190549999999</c:v>
                </c:pt>
                <c:pt idx="33461">
                  <c:v>21292.033200000002</c:v>
                </c:pt>
                <c:pt idx="33462">
                  <c:v>26185.847419999998</c:v>
                </c:pt>
                <c:pt idx="33463">
                  <c:v>24677.306519999991</c:v>
                </c:pt>
                <c:pt idx="33464">
                  <c:v>1327.82133</c:v>
                </c:pt>
                <c:pt idx="33465">
                  <c:v>367.56110999999999</c:v>
                </c:pt>
                <c:pt idx="33466">
                  <c:v>4190.2495700000009</c:v>
                </c:pt>
                <c:pt idx="33467">
                  <c:v>5101.3120700000009</c:v>
                </c:pt>
                <c:pt idx="33468">
                  <c:v>927.13162999999986</c:v>
                </c:pt>
                <c:pt idx="33469">
                  <c:v>212.16502</c:v>
                </c:pt>
                <c:pt idx="33470">
                  <c:v>431.69358999999992</c:v>
                </c:pt>
                <c:pt idx="33471">
                  <c:v>186.39994999999999</c:v>
                </c:pt>
                <c:pt idx="33472">
                  <c:v>5123.3076199999996</c:v>
                </c:pt>
                <c:pt idx="33473">
                  <c:v>17442.326539999998</c:v>
                </c:pt>
                <c:pt idx="33474">
                  <c:v>16665.032719999999</c:v>
                </c:pt>
                <c:pt idx="33475">
                  <c:v>25987.900389999999</c:v>
                </c:pt>
                <c:pt idx="33476">
                  <c:v>4759.8327600000002</c:v>
                </c:pt>
                <c:pt idx="33477">
                  <c:v>16665.032719999999</c:v>
                </c:pt>
                <c:pt idx="33478">
                  <c:v>20381.1499</c:v>
                </c:pt>
                <c:pt idx="33479">
                  <c:v>11312.966490000001</c:v>
                </c:pt>
                <c:pt idx="33480">
                  <c:v>2331.2139200000001</c:v>
                </c:pt>
                <c:pt idx="33481">
                  <c:v>10366.58374</c:v>
                </c:pt>
                <c:pt idx="33482">
                  <c:v>11976.561519999999</c:v>
                </c:pt>
                <c:pt idx="33483">
                  <c:v>21292.033200000002</c:v>
                </c:pt>
                <c:pt idx="33484">
                  <c:v>25858.190549999999</c:v>
                </c:pt>
                <c:pt idx="33485">
                  <c:v>28853.569339999991</c:v>
                </c:pt>
                <c:pt idx="33486">
                  <c:v>21292.033200000002</c:v>
                </c:pt>
                <c:pt idx="33487">
                  <c:v>14971.941409999999</c:v>
                </c:pt>
                <c:pt idx="33488">
                  <c:v>7453.5773300000001</c:v>
                </c:pt>
                <c:pt idx="33489">
                  <c:v>6644.6251300000004</c:v>
                </c:pt>
                <c:pt idx="33490">
                  <c:v>23686.612059999989</c:v>
                </c:pt>
                <c:pt idx="33491">
                  <c:v>4549.0796</c:v>
                </c:pt>
                <c:pt idx="33492">
                  <c:v>16691.957030000001</c:v>
                </c:pt>
                <c:pt idx="33493">
                  <c:v>0</c:v>
                </c:pt>
                <c:pt idx="33494">
                  <c:v>0</c:v>
                </c:pt>
                <c:pt idx="33495">
                  <c:v>14435.29895</c:v>
                </c:pt>
                <c:pt idx="33496">
                  <c:v>14353.880370000001</c:v>
                </c:pt>
                <c:pt idx="33497">
                  <c:v>14353.880370000001</c:v>
                </c:pt>
                <c:pt idx="33498">
                  <c:v>9886.220339999998</c:v>
                </c:pt>
                <c:pt idx="33499">
                  <c:v>10177.186890000001</c:v>
                </c:pt>
                <c:pt idx="33500">
                  <c:v>8334.4193100000011</c:v>
                </c:pt>
                <c:pt idx="33501">
                  <c:v>14360.2808</c:v>
                </c:pt>
                <c:pt idx="33502">
                  <c:v>6658.0611900000004</c:v>
                </c:pt>
                <c:pt idx="33503">
                  <c:v>11963.83367</c:v>
                </c:pt>
                <c:pt idx="33504">
                  <c:v>10177.186890000001</c:v>
                </c:pt>
                <c:pt idx="33505">
                  <c:v>8334.4193100000011</c:v>
                </c:pt>
                <c:pt idx="33506">
                  <c:v>12068.57137</c:v>
                </c:pt>
                <c:pt idx="33507">
                  <c:v>10717.341259999999</c:v>
                </c:pt>
                <c:pt idx="33508">
                  <c:v>33649.709719999999</c:v>
                </c:pt>
                <c:pt idx="33509">
                  <c:v>35000.938970000003</c:v>
                </c:pt>
                <c:pt idx="33510">
                  <c:v>48709.983270000012</c:v>
                </c:pt>
                <c:pt idx="33511">
                  <c:v>51782.718390000002</c:v>
                </c:pt>
                <c:pt idx="33512">
                  <c:v>51782.718390000002</c:v>
                </c:pt>
                <c:pt idx="33513">
                  <c:v>48709.983270000012</c:v>
                </c:pt>
                <c:pt idx="33514">
                  <c:v>617.54009999999994</c:v>
                </c:pt>
                <c:pt idx="33515">
                  <c:v>749.67755</c:v>
                </c:pt>
                <c:pt idx="33516">
                  <c:v>10718.268550000001</c:v>
                </c:pt>
                <c:pt idx="33517">
                  <c:v>13511.69238</c:v>
                </c:pt>
                <c:pt idx="33518">
                  <c:v>14261.369140000001</c:v>
                </c:pt>
                <c:pt idx="33519">
                  <c:v>11335.808590000001</c:v>
                </c:pt>
                <c:pt idx="33520">
                  <c:v>33123.411380000012</c:v>
                </c:pt>
                <c:pt idx="33521">
                  <c:v>32929.358890000003</c:v>
                </c:pt>
                <c:pt idx="33522">
                  <c:v>37604.064939999997</c:v>
                </c:pt>
                <c:pt idx="33523">
                  <c:v>40870.850590000002</c:v>
                </c:pt>
                <c:pt idx="33524">
                  <c:v>19081.791010000001</c:v>
                </c:pt>
                <c:pt idx="33525">
                  <c:v>23301.70996</c:v>
                </c:pt>
                <c:pt idx="33526">
                  <c:v>0</c:v>
                </c:pt>
                <c:pt idx="33527">
                  <c:v>0</c:v>
                </c:pt>
                <c:pt idx="33528">
                  <c:v>0</c:v>
                </c:pt>
                <c:pt idx="33529">
                  <c:v>0</c:v>
                </c:pt>
                <c:pt idx="33530">
                  <c:v>0</c:v>
                </c:pt>
                <c:pt idx="33531">
                  <c:v>12068.57137</c:v>
                </c:pt>
                <c:pt idx="33532">
                  <c:v>10717.341259999999</c:v>
                </c:pt>
                <c:pt idx="33533">
                  <c:v>23112.384030000001</c:v>
                </c:pt>
                <c:pt idx="33534">
                  <c:v>7656.8818300000003</c:v>
                </c:pt>
                <c:pt idx="33535">
                  <c:v>19997.34863</c:v>
                </c:pt>
                <c:pt idx="33536">
                  <c:v>12156.83338</c:v>
                </c:pt>
                <c:pt idx="33537">
                  <c:v>18461.091799999998</c:v>
                </c:pt>
                <c:pt idx="33538">
                  <c:v>4821.3702999999996</c:v>
                </c:pt>
                <c:pt idx="33539">
                  <c:v>5610.0635900000007</c:v>
                </c:pt>
                <c:pt idx="33540">
                  <c:v>5610.0635900000007</c:v>
                </c:pt>
                <c:pt idx="33541">
                  <c:v>4821.3702999999996</c:v>
                </c:pt>
                <c:pt idx="33542">
                  <c:v>0</c:v>
                </c:pt>
                <c:pt idx="33543">
                  <c:v>0</c:v>
                </c:pt>
                <c:pt idx="33544">
                  <c:v>16149.52857</c:v>
                </c:pt>
                <c:pt idx="33545">
                  <c:v>16747.34851</c:v>
                </c:pt>
                <c:pt idx="33546">
                  <c:v>11406.524170000001</c:v>
                </c:pt>
                <c:pt idx="33547">
                  <c:v>15754.763919999999</c:v>
                </c:pt>
                <c:pt idx="33548">
                  <c:v>5959.7243200000003</c:v>
                </c:pt>
                <c:pt idx="33549">
                  <c:v>1013.6629799999999</c:v>
                </c:pt>
                <c:pt idx="33550">
                  <c:v>4504.0406500000008</c:v>
                </c:pt>
                <c:pt idx="33551">
                  <c:v>391.30540000000002</c:v>
                </c:pt>
                <c:pt idx="33552">
                  <c:v>7380.1985999999997</c:v>
                </c:pt>
                <c:pt idx="33553">
                  <c:v>6536.8762200000001</c:v>
                </c:pt>
                <c:pt idx="33554">
                  <c:v>17932.374510000001</c:v>
                </c:pt>
                <c:pt idx="33555">
                  <c:v>14395.43708</c:v>
                </c:pt>
                <c:pt idx="33556">
                  <c:v>6536.8762200000001</c:v>
                </c:pt>
                <c:pt idx="33557">
                  <c:v>0</c:v>
                </c:pt>
                <c:pt idx="33558">
                  <c:v>0</c:v>
                </c:pt>
                <c:pt idx="33559">
                  <c:v>6536.8762200000001</c:v>
                </c:pt>
                <c:pt idx="33560">
                  <c:v>0</c:v>
                </c:pt>
                <c:pt idx="33561">
                  <c:v>0</c:v>
                </c:pt>
                <c:pt idx="33562">
                  <c:v>12034.202520000001</c:v>
                </c:pt>
                <c:pt idx="33563">
                  <c:v>28853.569339999991</c:v>
                </c:pt>
                <c:pt idx="33564">
                  <c:v>33326.236579999997</c:v>
                </c:pt>
                <c:pt idx="33565">
                  <c:v>0</c:v>
                </c:pt>
                <c:pt idx="33566">
                  <c:v>0</c:v>
                </c:pt>
                <c:pt idx="33567">
                  <c:v>0</c:v>
                </c:pt>
                <c:pt idx="33568">
                  <c:v>0</c:v>
                </c:pt>
                <c:pt idx="33569">
                  <c:v>6536.8762200000001</c:v>
                </c:pt>
                <c:pt idx="33570">
                  <c:v>0</c:v>
                </c:pt>
                <c:pt idx="33571">
                  <c:v>0</c:v>
                </c:pt>
                <c:pt idx="33572">
                  <c:v>6536.8762200000001</c:v>
                </c:pt>
                <c:pt idx="33573">
                  <c:v>7041.96612</c:v>
                </c:pt>
                <c:pt idx="33574">
                  <c:v>4680.9932100000015</c:v>
                </c:pt>
                <c:pt idx="33575">
                  <c:v>5086.7402300000003</c:v>
                </c:pt>
                <c:pt idx="33576">
                  <c:v>16535.945309999999</c:v>
                </c:pt>
                <c:pt idx="33577">
                  <c:v>18607.82617</c:v>
                </c:pt>
                <c:pt idx="33578">
                  <c:v>16535.945309999999</c:v>
                </c:pt>
                <c:pt idx="33579">
                  <c:v>18607.82617</c:v>
                </c:pt>
                <c:pt idx="33580">
                  <c:v>18511.12024</c:v>
                </c:pt>
                <c:pt idx="33581">
                  <c:v>17418.831419999991</c:v>
                </c:pt>
                <c:pt idx="33582">
                  <c:v>26132.731449999999</c:v>
                </c:pt>
                <c:pt idx="33583">
                  <c:v>27788.360840000001</c:v>
                </c:pt>
                <c:pt idx="33584">
                  <c:v>5148.4122300000008</c:v>
                </c:pt>
                <c:pt idx="33585">
                  <c:v>7048.8139700000002</c:v>
                </c:pt>
                <c:pt idx="33586">
                  <c:v>13734.97754</c:v>
                </c:pt>
                <c:pt idx="33587">
                  <c:v>11814.31775</c:v>
                </c:pt>
                <c:pt idx="33588">
                  <c:v>6644.6251300000004</c:v>
                </c:pt>
                <c:pt idx="33589">
                  <c:v>7453.5773300000001</c:v>
                </c:pt>
                <c:pt idx="33590">
                  <c:v>5148.4122300000008</c:v>
                </c:pt>
                <c:pt idx="33591">
                  <c:v>7048.8139700000002</c:v>
                </c:pt>
                <c:pt idx="33592">
                  <c:v>18511.12024</c:v>
                </c:pt>
                <c:pt idx="33593">
                  <c:v>17418.831419999991</c:v>
                </c:pt>
                <c:pt idx="33594">
                  <c:v>39683.013429999999</c:v>
                </c:pt>
                <c:pt idx="33595">
                  <c:v>35022.708740000002</c:v>
                </c:pt>
                <c:pt idx="33596">
                  <c:v>37411.345700000013</c:v>
                </c:pt>
                <c:pt idx="33597">
                  <c:v>45787.773439999997</c:v>
                </c:pt>
                <c:pt idx="33598">
                  <c:v>20381.1499</c:v>
                </c:pt>
                <c:pt idx="33599">
                  <c:v>16665.032719999999</c:v>
                </c:pt>
                <c:pt idx="33600">
                  <c:v>24907.636480000001</c:v>
                </c:pt>
                <c:pt idx="33601">
                  <c:v>21176.16089000001</c:v>
                </c:pt>
                <c:pt idx="33602">
                  <c:v>30209.892339999991</c:v>
                </c:pt>
                <c:pt idx="33603">
                  <c:v>31181.46387</c:v>
                </c:pt>
                <c:pt idx="33604">
                  <c:v>11470.69111</c:v>
                </c:pt>
                <c:pt idx="33605">
                  <c:v>5917.4812000000002</c:v>
                </c:pt>
                <c:pt idx="33606">
                  <c:v>5580.1335400000007</c:v>
                </c:pt>
                <c:pt idx="33607">
                  <c:v>32584.95361</c:v>
                </c:pt>
                <c:pt idx="33608">
                  <c:v>33862.96241</c:v>
                </c:pt>
                <c:pt idx="33609">
                  <c:v>23560.10521999999</c:v>
                </c:pt>
                <c:pt idx="33610">
                  <c:v>22439.06983</c:v>
                </c:pt>
                <c:pt idx="33611">
                  <c:v>9010.7426200000009</c:v>
                </c:pt>
                <c:pt idx="33612">
                  <c:v>9221.0935000000009</c:v>
                </c:pt>
                <c:pt idx="33613">
                  <c:v>24702.926510000001</c:v>
                </c:pt>
                <c:pt idx="33614">
                  <c:v>25613.612789999999</c:v>
                </c:pt>
                <c:pt idx="33615">
                  <c:v>8229.4766799999961</c:v>
                </c:pt>
                <c:pt idx="33616">
                  <c:v>6421.4688700000006</c:v>
                </c:pt>
                <c:pt idx="33617">
                  <c:v>29969.170409999999</c:v>
                </c:pt>
                <c:pt idx="33618">
                  <c:v>31627.710940000001</c:v>
                </c:pt>
                <c:pt idx="33619">
                  <c:v>8229.4766799999961</c:v>
                </c:pt>
                <c:pt idx="33620">
                  <c:v>6421.4688700000006</c:v>
                </c:pt>
                <c:pt idx="33621">
                  <c:v>37085.260979999999</c:v>
                </c:pt>
                <c:pt idx="33622">
                  <c:v>19100.023559999991</c:v>
                </c:pt>
                <c:pt idx="33623">
                  <c:v>21552.699830000001</c:v>
                </c:pt>
                <c:pt idx="33624">
                  <c:v>11963.83367</c:v>
                </c:pt>
                <c:pt idx="33625">
                  <c:v>6658.0611900000004</c:v>
                </c:pt>
                <c:pt idx="33626">
                  <c:v>11918.84253</c:v>
                </c:pt>
                <c:pt idx="33627">
                  <c:v>10783.512210000001</c:v>
                </c:pt>
                <c:pt idx="33628">
                  <c:v>17280.211299999999</c:v>
                </c:pt>
                <c:pt idx="33629">
                  <c:v>19962.90625</c:v>
                </c:pt>
                <c:pt idx="33630">
                  <c:v>35021.280030000002</c:v>
                </c:pt>
                <c:pt idx="33631">
                  <c:v>29746.416020000001</c:v>
                </c:pt>
                <c:pt idx="33632">
                  <c:v>37339.712160000003</c:v>
                </c:pt>
                <c:pt idx="33633">
                  <c:v>41067.207759999998</c:v>
                </c:pt>
                <c:pt idx="33634">
                  <c:v>12286.374750000001</c:v>
                </c:pt>
                <c:pt idx="33635">
                  <c:v>10770.857910000001</c:v>
                </c:pt>
                <c:pt idx="33636">
                  <c:v>8993.6351899999991</c:v>
                </c:pt>
                <c:pt idx="33637">
                  <c:v>9584.1726699999981</c:v>
                </c:pt>
                <c:pt idx="33638">
                  <c:v>14082.76172</c:v>
                </c:pt>
                <c:pt idx="33639">
                  <c:v>12751.264279999999</c:v>
                </c:pt>
                <c:pt idx="33640">
                  <c:v>28172.78442</c:v>
                </c:pt>
                <c:pt idx="33641">
                  <c:v>29647.304690000001</c:v>
                </c:pt>
                <c:pt idx="33642">
                  <c:v>24943.92237</c:v>
                </c:pt>
                <c:pt idx="33643">
                  <c:v>21627.538329999999</c:v>
                </c:pt>
                <c:pt idx="33644">
                  <c:v>38195.059569999998</c:v>
                </c:pt>
                <c:pt idx="33645">
                  <c:v>38058.186040000001</c:v>
                </c:pt>
                <c:pt idx="33646">
                  <c:v>14082.76172</c:v>
                </c:pt>
                <c:pt idx="33647">
                  <c:v>12751.264279999999</c:v>
                </c:pt>
                <c:pt idx="33648">
                  <c:v>18230.060300000001</c:v>
                </c:pt>
                <c:pt idx="33649">
                  <c:v>23571.15965999999</c:v>
                </c:pt>
                <c:pt idx="33650">
                  <c:v>24943.92237</c:v>
                </c:pt>
                <c:pt idx="33651">
                  <c:v>21627.538329999999</c:v>
                </c:pt>
                <c:pt idx="33652">
                  <c:v>24943.92237</c:v>
                </c:pt>
                <c:pt idx="33653">
                  <c:v>21627.538329999999</c:v>
                </c:pt>
                <c:pt idx="33654">
                  <c:v>24943.92237</c:v>
                </c:pt>
                <c:pt idx="33655">
                  <c:v>21627.538329999999</c:v>
                </c:pt>
                <c:pt idx="33656">
                  <c:v>15666.23755</c:v>
                </c:pt>
                <c:pt idx="33657">
                  <c:v>11406.59924</c:v>
                </c:pt>
                <c:pt idx="33658">
                  <c:v>13065.084989999999</c:v>
                </c:pt>
                <c:pt idx="33659">
                  <c:v>10471.401620000001</c:v>
                </c:pt>
                <c:pt idx="33660">
                  <c:v>3297.0526100000002</c:v>
                </c:pt>
                <c:pt idx="33661">
                  <c:v>2536.16698</c:v>
                </c:pt>
                <c:pt idx="33662">
                  <c:v>2536.16698</c:v>
                </c:pt>
                <c:pt idx="33663">
                  <c:v>3297.0526100000002</c:v>
                </c:pt>
                <c:pt idx="33664">
                  <c:v>0</c:v>
                </c:pt>
                <c:pt idx="33665">
                  <c:v>0</c:v>
                </c:pt>
                <c:pt idx="33666">
                  <c:v>28172.78442</c:v>
                </c:pt>
                <c:pt idx="33667">
                  <c:v>29647.304690000001</c:v>
                </c:pt>
                <c:pt idx="33668">
                  <c:v>0</c:v>
                </c:pt>
                <c:pt idx="33669">
                  <c:v>0</c:v>
                </c:pt>
                <c:pt idx="33670">
                  <c:v>29647.304690000001</c:v>
                </c:pt>
                <c:pt idx="33671">
                  <c:v>28172.78442</c:v>
                </c:pt>
                <c:pt idx="33672">
                  <c:v>3267.4635800000001</c:v>
                </c:pt>
                <c:pt idx="33673">
                  <c:v>18230.060300000001</c:v>
                </c:pt>
                <c:pt idx="33674">
                  <c:v>23571.15965999999</c:v>
                </c:pt>
                <c:pt idx="33675">
                  <c:v>0</c:v>
                </c:pt>
                <c:pt idx="33676">
                  <c:v>0</c:v>
                </c:pt>
                <c:pt idx="33677">
                  <c:v>3356.0657900000001</c:v>
                </c:pt>
                <c:pt idx="33678">
                  <c:v>0</c:v>
                </c:pt>
                <c:pt idx="33679">
                  <c:v>0</c:v>
                </c:pt>
                <c:pt idx="33680">
                  <c:v>0</c:v>
                </c:pt>
                <c:pt idx="33681">
                  <c:v>0</c:v>
                </c:pt>
                <c:pt idx="33682">
                  <c:v>14360.2808</c:v>
                </c:pt>
                <c:pt idx="33683">
                  <c:v>35021.280030000002</c:v>
                </c:pt>
                <c:pt idx="33684">
                  <c:v>29746.416020000001</c:v>
                </c:pt>
                <c:pt idx="33685">
                  <c:v>29746.416020000001</c:v>
                </c:pt>
                <c:pt idx="33686">
                  <c:v>35021.280030000002</c:v>
                </c:pt>
                <c:pt idx="33687">
                  <c:v>12068.57137</c:v>
                </c:pt>
                <c:pt idx="33688">
                  <c:v>10717.341259999999</c:v>
                </c:pt>
                <c:pt idx="33689">
                  <c:v>0</c:v>
                </c:pt>
                <c:pt idx="33690">
                  <c:v>0</c:v>
                </c:pt>
                <c:pt idx="33691">
                  <c:v>615.57390999999996</c:v>
                </c:pt>
                <c:pt idx="33692">
                  <c:v>1.9661599999999999</c:v>
                </c:pt>
                <c:pt idx="33693">
                  <c:v>25.737549999999999</c:v>
                </c:pt>
                <c:pt idx="33694">
                  <c:v>0</c:v>
                </c:pt>
                <c:pt idx="33695">
                  <c:v>0</c:v>
                </c:pt>
                <c:pt idx="33696">
                  <c:v>0</c:v>
                </c:pt>
                <c:pt idx="33697">
                  <c:v>12068.57137</c:v>
                </c:pt>
                <c:pt idx="33698">
                  <c:v>10717.341259999999</c:v>
                </c:pt>
                <c:pt idx="33699">
                  <c:v>8993.6351899999991</c:v>
                </c:pt>
                <c:pt idx="33700">
                  <c:v>9584.1726699999981</c:v>
                </c:pt>
                <c:pt idx="33701">
                  <c:v>9584.1726699999981</c:v>
                </c:pt>
                <c:pt idx="33702">
                  <c:v>8993.6351899999991</c:v>
                </c:pt>
                <c:pt idx="33703">
                  <c:v>0</c:v>
                </c:pt>
                <c:pt idx="33704">
                  <c:v>13065.084989999999</c:v>
                </c:pt>
                <c:pt idx="33705">
                  <c:v>10471.401620000001</c:v>
                </c:pt>
                <c:pt idx="33706">
                  <c:v>21182.321660000001</c:v>
                </c:pt>
                <c:pt idx="33707">
                  <c:v>23936.17236</c:v>
                </c:pt>
                <c:pt idx="33708">
                  <c:v>25220.521000000001</c:v>
                </c:pt>
                <c:pt idx="33709">
                  <c:v>29282.293700000009</c:v>
                </c:pt>
                <c:pt idx="33710">
                  <c:v>14164.30127</c:v>
                </c:pt>
                <c:pt idx="33711">
                  <c:v>18474.665499999999</c:v>
                </c:pt>
                <c:pt idx="33712">
                  <c:v>18229.84461</c:v>
                </c:pt>
                <c:pt idx="33713">
                  <c:v>104.6818</c:v>
                </c:pt>
                <c:pt idx="33714">
                  <c:v>4458.1854400000002</c:v>
                </c:pt>
                <c:pt idx="33715">
                  <c:v>12751.132369999999</c:v>
                </c:pt>
                <c:pt idx="33716">
                  <c:v>104.6818</c:v>
                </c:pt>
                <c:pt idx="33717">
                  <c:v>12889.375609999999</c:v>
                </c:pt>
                <c:pt idx="33718">
                  <c:v>23936.17236</c:v>
                </c:pt>
                <c:pt idx="33719">
                  <c:v>253.49450999999999</c:v>
                </c:pt>
                <c:pt idx="33720">
                  <c:v>3623.009489999999</c:v>
                </c:pt>
                <c:pt idx="33721">
                  <c:v>23813.39746</c:v>
                </c:pt>
                <c:pt idx="33722">
                  <c:v>28859.157719999999</c:v>
                </c:pt>
                <c:pt idx="33723">
                  <c:v>0</c:v>
                </c:pt>
                <c:pt idx="33724">
                  <c:v>10813.10418</c:v>
                </c:pt>
                <c:pt idx="33725">
                  <c:v>15109.401669999999</c:v>
                </c:pt>
                <c:pt idx="33726">
                  <c:v>2113.4544900000001</c:v>
                </c:pt>
                <c:pt idx="33727">
                  <c:v>1777.21046</c:v>
                </c:pt>
                <c:pt idx="33728">
                  <c:v>32584.95361</c:v>
                </c:pt>
                <c:pt idx="33729">
                  <c:v>33862.96241</c:v>
                </c:pt>
                <c:pt idx="33730">
                  <c:v>0</c:v>
                </c:pt>
                <c:pt idx="33731">
                  <c:v>25687.858400000001</c:v>
                </c:pt>
                <c:pt idx="33732">
                  <c:v>18239.287840000001</c:v>
                </c:pt>
                <c:pt idx="33733">
                  <c:v>12342.662109999999</c:v>
                </c:pt>
                <c:pt idx="33734">
                  <c:v>26324.72193</c:v>
                </c:pt>
                <c:pt idx="33735">
                  <c:v>27050.796630000001</c:v>
                </c:pt>
                <c:pt idx="33736">
                  <c:v>26033.449219999999</c:v>
                </c:pt>
                <c:pt idx="33737">
                  <c:v>18057.200199999999</c:v>
                </c:pt>
                <c:pt idx="33738">
                  <c:v>11831.0221</c:v>
                </c:pt>
                <c:pt idx="33739">
                  <c:v>16794.768069999998</c:v>
                </c:pt>
                <c:pt idx="33740">
                  <c:v>15625.502930000001</c:v>
                </c:pt>
                <c:pt idx="33741">
                  <c:v>15197.75611</c:v>
                </c:pt>
                <c:pt idx="33742">
                  <c:v>24391.489509999999</c:v>
                </c:pt>
                <c:pt idx="33743">
                  <c:v>21698.369139999999</c:v>
                </c:pt>
                <c:pt idx="33744">
                  <c:v>11090.55176</c:v>
                </c:pt>
                <c:pt idx="33745">
                  <c:v>12482.712890000001</c:v>
                </c:pt>
                <c:pt idx="33746">
                  <c:v>41742.558590000001</c:v>
                </c:pt>
                <c:pt idx="33747">
                  <c:v>45419.21875</c:v>
                </c:pt>
                <c:pt idx="33748">
                  <c:v>9466.4822700000004</c:v>
                </c:pt>
                <c:pt idx="33749">
                  <c:v>22877.75538000001</c:v>
                </c:pt>
                <c:pt idx="33750">
                  <c:v>33857.971680000002</c:v>
                </c:pt>
                <c:pt idx="33751">
                  <c:v>5383.1655300000002</c:v>
                </c:pt>
                <c:pt idx="33752">
                  <c:v>0</c:v>
                </c:pt>
                <c:pt idx="33753">
                  <c:v>5383.1655300000002</c:v>
                </c:pt>
                <c:pt idx="33754">
                  <c:v>10233.194030000001</c:v>
                </c:pt>
                <c:pt idx="33755">
                  <c:v>10233.194030000001</c:v>
                </c:pt>
                <c:pt idx="33756">
                  <c:v>19769.30615</c:v>
                </c:pt>
                <c:pt idx="33757">
                  <c:v>24070.617679999988</c:v>
                </c:pt>
                <c:pt idx="33758">
                  <c:v>15195.6394</c:v>
                </c:pt>
                <c:pt idx="33759">
                  <c:v>21845.789059999999</c:v>
                </c:pt>
                <c:pt idx="33760">
                  <c:v>2226.5259700000001</c:v>
                </c:pt>
                <c:pt idx="33761">
                  <c:v>1508.2563500000001</c:v>
                </c:pt>
                <c:pt idx="33762">
                  <c:v>22877.75538000001</c:v>
                </c:pt>
                <c:pt idx="33763">
                  <c:v>19769.30615</c:v>
                </c:pt>
                <c:pt idx="33764">
                  <c:v>24070.617679999988</c:v>
                </c:pt>
                <c:pt idx="33765">
                  <c:v>15864.231690000001</c:v>
                </c:pt>
                <c:pt idx="33766">
                  <c:v>14374.848019999999</c:v>
                </c:pt>
                <c:pt idx="33767">
                  <c:v>11502.578</c:v>
                </c:pt>
                <c:pt idx="33768">
                  <c:v>17293.275150000001</c:v>
                </c:pt>
                <c:pt idx="33769">
                  <c:v>0</c:v>
                </c:pt>
                <c:pt idx="33770">
                  <c:v>0</c:v>
                </c:pt>
                <c:pt idx="33771">
                  <c:v>15195.6394</c:v>
                </c:pt>
                <c:pt idx="33772">
                  <c:v>21845.789059999999</c:v>
                </c:pt>
                <c:pt idx="33773">
                  <c:v>14510.829589999999</c:v>
                </c:pt>
                <c:pt idx="33774">
                  <c:v>29751.31495</c:v>
                </c:pt>
                <c:pt idx="33775">
                  <c:v>28885.677490000009</c:v>
                </c:pt>
                <c:pt idx="33776">
                  <c:v>34239.329590000001</c:v>
                </c:pt>
                <c:pt idx="33777">
                  <c:v>1713.3696299999999</c:v>
                </c:pt>
                <c:pt idx="33778">
                  <c:v>10481.261</c:v>
                </c:pt>
                <c:pt idx="33779">
                  <c:v>10471.401620000001</c:v>
                </c:pt>
                <c:pt idx="33780">
                  <c:v>13065.084989999999</c:v>
                </c:pt>
                <c:pt idx="33781">
                  <c:v>6858.8796400000001</c:v>
                </c:pt>
                <c:pt idx="33782">
                  <c:v>10560.76355</c:v>
                </c:pt>
                <c:pt idx="33783">
                  <c:v>0</c:v>
                </c:pt>
                <c:pt idx="33784">
                  <c:v>0</c:v>
                </c:pt>
                <c:pt idx="33785">
                  <c:v>10560.76355</c:v>
                </c:pt>
                <c:pt idx="33786">
                  <c:v>6858.8796400000001</c:v>
                </c:pt>
                <c:pt idx="33787">
                  <c:v>0</c:v>
                </c:pt>
                <c:pt idx="33788">
                  <c:v>0</c:v>
                </c:pt>
                <c:pt idx="33789">
                  <c:v>1654.54971</c:v>
                </c:pt>
                <c:pt idx="33790">
                  <c:v>2226.15805</c:v>
                </c:pt>
                <c:pt idx="33791">
                  <c:v>5430.5842500000008</c:v>
                </c:pt>
                <c:pt idx="33792">
                  <c:v>8174.6362900000004</c:v>
                </c:pt>
                <c:pt idx="33793">
                  <c:v>34143.986810000002</c:v>
                </c:pt>
                <c:pt idx="33794">
                  <c:v>3356.0657900000001</c:v>
                </c:pt>
                <c:pt idx="33795">
                  <c:v>1654.54971</c:v>
                </c:pt>
                <c:pt idx="33796">
                  <c:v>2226.15805</c:v>
                </c:pt>
                <c:pt idx="33797">
                  <c:v>11584.00549</c:v>
                </c:pt>
                <c:pt idx="33798">
                  <c:v>27766.947380000001</c:v>
                </c:pt>
                <c:pt idx="33799">
                  <c:v>7789.7959600000004</c:v>
                </c:pt>
                <c:pt idx="33800">
                  <c:v>1013.6629799999999</c:v>
                </c:pt>
                <c:pt idx="33801">
                  <c:v>5959.7243200000003</c:v>
                </c:pt>
                <c:pt idx="33802">
                  <c:v>6863.7235700000001</c:v>
                </c:pt>
                <c:pt idx="33803">
                  <c:v>38663.044800000003</c:v>
                </c:pt>
                <c:pt idx="33804">
                  <c:v>0</c:v>
                </c:pt>
                <c:pt idx="33805">
                  <c:v>23119.124019999999</c:v>
                </c:pt>
                <c:pt idx="33806">
                  <c:v>5773.5541500000008</c:v>
                </c:pt>
                <c:pt idx="33807">
                  <c:v>414.24741</c:v>
                </c:pt>
                <c:pt idx="33808">
                  <c:v>1654.54971</c:v>
                </c:pt>
                <c:pt idx="33809">
                  <c:v>2226.15805</c:v>
                </c:pt>
                <c:pt idx="33810">
                  <c:v>2226.15805</c:v>
                </c:pt>
                <c:pt idx="33811">
                  <c:v>1654.54971</c:v>
                </c:pt>
                <c:pt idx="33812">
                  <c:v>967.18610000000001</c:v>
                </c:pt>
                <c:pt idx="33813">
                  <c:v>6863.7235700000001</c:v>
                </c:pt>
                <c:pt idx="33814">
                  <c:v>13932.791380000001</c:v>
                </c:pt>
                <c:pt idx="33815">
                  <c:v>7291.2139700000007</c:v>
                </c:pt>
                <c:pt idx="33816">
                  <c:v>1654.54971</c:v>
                </c:pt>
                <c:pt idx="33817">
                  <c:v>2978.6291700000002</c:v>
                </c:pt>
                <c:pt idx="33818">
                  <c:v>5533.1438600000001</c:v>
                </c:pt>
                <c:pt idx="33819">
                  <c:v>21845.789059999999</c:v>
                </c:pt>
                <c:pt idx="33820">
                  <c:v>15798.132320000001</c:v>
                </c:pt>
                <c:pt idx="33821">
                  <c:v>341.42655999999988</c:v>
                </c:pt>
                <c:pt idx="33822">
                  <c:v>2720.0962199999999</c:v>
                </c:pt>
                <c:pt idx="33823">
                  <c:v>17111.254389999998</c:v>
                </c:pt>
                <c:pt idx="33824">
                  <c:v>22104.321779999991</c:v>
                </c:pt>
                <c:pt idx="33825">
                  <c:v>4780.6724900000008</c:v>
                </c:pt>
                <c:pt idx="33826">
                  <c:v>0</c:v>
                </c:pt>
                <c:pt idx="33827">
                  <c:v>0</c:v>
                </c:pt>
                <c:pt idx="33828">
                  <c:v>6490.9404300000006</c:v>
                </c:pt>
                <c:pt idx="33829">
                  <c:v>5906.8144500000008</c:v>
                </c:pt>
                <c:pt idx="33830">
                  <c:v>5906.8144500000008</c:v>
                </c:pt>
                <c:pt idx="33831">
                  <c:v>6490.9404300000006</c:v>
                </c:pt>
                <c:pt idx="33832">
                  <c:v>6581.58374</c:v>
                </c:pt>
                <c:pt idx="33833">
                  <c:v>5691.4963600000001</c:v>
                </c:pt>
                <c:pt idx="33834">
                  <c:v>5383.1655300000002</c:v>
                </c:pt>
                <c:pt idx="33835">
                  <c:v>0</c:v>
                </c:pt>
                <c:pt idx="33836">
                  <c:v>5691.4963600000001</c:v>
                </c:pt>
                <c:pt idx="33837">
                  <c:v>6535.5757000000003</c:v>
                </c:pt>
                <c:pt idx="33838">
                  <c:v>28641.728760000009</c:v>
                </c:pt>
                <c:pt idx="33839">
                  <c:v>15184.18787</c:v>
                </c:pt>
                <c:pt idx="33840">
                  <c:v>9492.6915300000001</c:v>
                </c:pt>
                <c:pt idx="33841">
                  <c:v>22060.14367999999</c:v>
                </c:pt>
                <c:pt idx="33842">
                  <c:v>29295.530999999999</c:v>
                </c:pt>
                <c:pt idx="33843">
                  <c:v>17108.961429999999</c:v>
                </c:pt>
                <c:pt idx="33844">
                  <c:v>4151.2995300000002</c:v>
                </c:pt>
                <c:pt idx="33845">
                  <c:v>2162.0596599999999</c:v>
                </c:pt>
                <c:pt idx="33846">
                  <c:v>1508.2563500000001</c:v>
                </c:pt>
                <c:pt idx="33847">
                  <c:v>2226.5259700000001</c:v>
                </c:pt>
                <c:pt idx="33848">
                  <c:v>29295.530999999999</c:v>
                </c:pt>
                <c:pt idx="33849">
                  <c:v>17108.961429999999</c:v>
                </c:pt>
                <c:pt idx="33850">
                  <c:v>25199.583989999999</c:v>
                </c:pt>
                <c:pt idx="33851">
                  <c:v>18251.366450000001</c:v>
                </c:pt>
                <c:pt idx="33852">
                  <c:v>18225.152590000002</c:v>
                </c:pt>
                <c:pt idx="33853">
                  <c:v>12986.800660000001</c:v>
                </c:pt>
                <c:pt idx="33854">
                  <c:v>0</c:v>
                </c:pt>
                <c:pt idx="33855">
                  <c:v>0</c:v>
                </c:pt>
                <c:pt idx="33856">
                  <c:v>3937.3249700000001</c:v>
                </c:pt>
                <c:pt idx="33857">
                  <c:v>21262.258549999999</c:v>
                </c:pt>
                <c:pt idx="33858">
                  <c:v>12578.555909999999</c:v>
                </c:pt>
                <c:pt idx="33859">
                  <c:v>3997.3349899999998</c:v>
                </c:pt>
                <c:pt idx="33860">
                  <c:v>10788.59405</c:v>
                </c:pt>
                <c:pt idx="33861">
                  <c:v>8561.1914099999995</c:v>
                </c:pt>
                <c:pt idx="33862">
                  <c:v>10717.341259999999</c:v>
                </c:pt>
                <c:pt idx="33863">
                  <c:v>12068.57137</c:v>
                </c:pt>
                <c:pt idx="33864">
                  <c:v>10788.59405</c:v>
                </c:pt>
                <c:pt idx="33865">
                  <c:v>8561.1914099999995</c:v>
                </c:pt>
                <c:pt idx="33866">
                  <c:v>17753.374759999999</c:v>
                </c:pt>
                <c:pt idx="33867">
                  <c:v>19647.538339999999</c:v>
                </c:pt>
                <c:pt idx="33868">
                  <c:v>42261.11292</c:v>
                </c:pt>
                <c:pt idx="33869">
                  <c:v>38663.044800000003</c:v>
                </c:pt>
                <c:pt idx="33870">
                  <c:v>76417.867190000004</c:v>
                </c:pt>
                <c:pt idx="33871">
                  <c:v>72517.562499999985</c:v>
                </c:pt>
                <c:pt idx="33872">
                  <c:v>13979.229859999999</c:v>
                </c:pt>
                <c:pt idx="33873">
                  <c:v>12986.800660000001</c:v>
                </c:pt>
                <c:pt idx="33874">
                  <c:v>18225.152590000002</c:v>
                </c:pt>
                <c:pt idx="33875">
                  <c:v>0</c:v>
                </c:pt>
                <c:pt idx="33876">
                  <c:v>0</c:v>
                </c:pt>
                <c:pt idx="33877">
                  <c:v>4425.6356599999999</c:v>
                </c:pt>
                <c:pt idx="33878">
                  <c:v>19743.632809999999</c:v>
                </c:pt>
                <c:pt idx="33879">
                  <c:v>8943.5234400000008</c:v>
                </c:pt>
                <c:pt idx="33880">
                  <c:v>12998.34239</c:v>
                </c:pt>
                <c:pt idx="33881">
                  <c:v>2536.16698</c:v>
                </c:pt>
                <c:pt idx="33882">
                  <c:v>2362.6048300000002</c:v>
                </c:pt>
                <c:pt idx="33883">
                  <c:v>2226.5259700000001</c:v>
                </c:pt>
                <c:pt idx="33884">
                  <c:v>1508.2563500000001</c:v>
                </c:pt>
                <c:pt idx="33885">
                  <c:v>42261.11292</c:v>
                </c:pt>
                <c:pt idx="33886">
                  <c:v>26115.81726</c:v>
                </c:pt>
                <c:pt idx="33887">
                  <c:v>40471.552240000012</c:v>
                </c:pt>
                <c:pt idx="33888">
                  <c:v>5781.4860200000003</c:v>
                </c:pt>
                <c:pt idx="33889">
                  <c:v>11244.62659</c:v>
                </c:pt>
                <c:pt idx="33890">
                  <c:v>11244.62659</c:v>
                </c:pt>
                <c:pt idx="33891">
                  <c:v>5781.4860200000003</c:v>
                </c:pt>
                <c:pt idx="33892">
                  <c:v>0</c:v>
                </c:pt>
                <c:pt idx="33893">
                  <c:v>0</c:v>
                </c:pt>
                <c:pt idx="33894">
                  <c:v>0</c:v>
                </c:pt>
                <c:pt idx="33895">
                  <c:v>0</c:v>
                </c:pt>
                <c:pt idx="33896">
                  <c:v>38155.351320000002</c:v>
                </c:pt>
                <c:pt idx="33897">
                  <c:v>10105.996090000001</c:v>
                </c:pt>
                <c:pt idx="33898">
                  <c:v>3260.7235599999999</c:v>
                </c:pt>
                <c:pt idx="33899">
                  <c:v>34913.080320000001</c:v>
                </c:pt>
                <c:pt idx="33900">
                  <c:v>34913.080320000001</c:v>
                </c:pt>
                <c:pt idx="33901">
                  <c:v>22388.172849999999</c:v>
                </c:pt>
                <c:pt idx="33902">
                  <c:v>19602.1731</c:v>
                </c:pt>
                <c:pt idx="33903">
                  <c:v>22292.5144</c:v>
                </c:pt>
                <c:pt idx="33904">
                  <c:v>22110.04027999999</c:v>
                </c:pt>
                <c:pt idx="33905">
                  <c:v>21227.936529999999</c:v>
                </c:pt>
                <c:pt idx="33906">
                  <c:v>33857.971680000002</c:v>
                </c:pt>
                <c:pt idx="33907">
                  <c:v>1736.97009</c:v>
                </c:pt>
                <c:pt idx="33908">
                  <c:v>9449.7509799999989</c:v>
                </c:pt>
                <c:pt idx="33909">
                  <c:v>26033.449219999999</c:v>
                </c:pt>
                <c:pt idx="33910">
                  <c:v>18057.200199999999</c:v>
                </c:pt>
                <c:pt idx="33911">
                  <c:v>21698.369139999999</c:v>
                </c:pt>
                <c:pt idx="33912">
                  <c:v>11090.55176</c:v>
                </c:pt>
                <c:pt idx="33913">
                  <c:v>43101.925779999998</c:v>
                </c:pt>
                <c:pt idx="33914">
                  <c:v>46904.242189999997</c:v>
                </c:pt>
                <c:pt idx="33915">
                  <c:v>37471.664550000001</c:v>
                </c:pt>
                <c:pt idx="33916">
                  <c:v>31079.145509999991</c:v>
                </c:pt>
                <c:pt idx="33917">
                  <c:v>13106.338890000001</c:v>
                </c:pt>
                <c:pt idx="33918">
                  <c:v>4591.9902300000003</c:v>
                </c:pt>
                <c:pt idx="33919">
                  <c:v>7.48691</c:v>
                </c:pt>
                <c:pt idx="33920">
                  <c:v>5743.9428900000003</c:v>
                </c:pt>
                <c:pt idx="33921">
                  <c:v>43101.925779999998</c:v>
                </c:pt>
                <c:pt idx="33922">
                  <c:v>46904.242189999997</c:v>
                </c:pt>
                <c:pt idx="33923">
                  <c:v>40894.421880000002</c:v>
                </c:pt>
                <c:pt idx="33924">
                  <c:v>34088.921880000002</c:v>
                </c:pt>
                <c:pt idx="33925">
                  <c:v>40894.421880000002</c:v>
                </c:pt>
                <c:pt idx="33926">
                  <c:v>34088.921880000002</c:v>
                </c:pt>
                <c:pt idx="33927">
                  <c:v>44927.851560000003</c:v>
                </c:pt>
                <c:pt idx="33928">
                  <c:v>41420.96875</c:v>
                </c:pt>
                <c:pt idx="33929">
                  <c:v>5196.7470700000003</c:v>
                </c:pt>
                <c:pt idx="33930">
                  <c:v>9610.9150399999962</c:v>
                </c:pt>
                <c:pt idx="33931">
                  <c:v>12981.708979999999</c:v>
                </c:pt>
                <c:pt idx="33932">
                  <c:v>10605.467769999999</c:v>
                </c:pt>
                <c:pt idx="33933">
                  <c:v>31946.400389999999</c:v>
                </c:pt>
                <c:pt idx="33934">
                  <c:v>30815.755860000001</c:v>
                </c:pt>
                <c:pt idx="33935">
                  <c:v>12963.25684</c:v>
                </c:pt>
                <c:pt idx="33936">
                  <c:v>10605.467769999999</c:v>
                </c:pt>
                <c:pt idx="33937">
                  <c:v>18.451640000000001</c:v>
                </c:pt>
                <c:pt idx="33938">
                  <c:v>5429.17407</c:v>
                </c:pt>
                <c:pt idx="33939">
                  <c:v>14680.04651</c:v>
                </c:pt>
                <c:pt idx="33940">
                  <c:v>12963.25684</c:v>
                </c:pt>
                <c:pt idx="33941">
                  <c:v>10605.467769999999</c:v>
                </c:pt>
                <c:pt idx="33942">
                  <c:v>32676.673579999991</c:v>
                </c:pt>
                <c:pt idx="33943">
                  <c:v>43.224270000000011</c:v>
                </c:pt>
                <c:pt idx="33944">
                  <c:v>8444.3667599999972</c:v>
                </c:pt>
                <c:pt idx="33945">
                  <c:v>5734.0358900000001</c:v>
                </c:pt>
                <c:pt idx="33946">
                  <c:v>12970.647709999999</c:v>
                </c:pt>
                <c:pt idx="33947">
                  <c:v>8444.3667599999972</c:v>
                </c:pt>
                <c:pt idx="33948">
                  <c:v>43.224270000000011</c:v>
                </c:pt>
                <c:pt idx="33949">
                  <c:v>6891.4128700000001</c:v>
                </c:pt>
                <c:pt idx="33950">
                  <c:v>5064.1760300000014</c:v>
                </c:pt>
                <c:pt idx="33951">
                  <c:v>15609.457770000001</c:v>
                </c:pt>
                <c:pt idx="33952">
                  <c:v>0</c:v>
                </c:pt>
                <c:pt idx="33953">
                  <c:v>675.59704999999997</c:v>
                </c:pt>
                <c:pt idx="33954">
                  <c:v>32621.998049999998</c:v>
                </c:pt>
                <c:pt idx="33955">
                  <c:v>30815.755860000001</c:v>
                </c:pt>
                <c:pt idx="33956">
                  <c:v>10053.762940000001</c:v>
                </c:pt>
                <c:pt idx="33957">
                  <c:v>14108.757390000001</c:v>
                </c:pt>
                <c:pt idx="33958">
                  <c:v>16710.14025</c:v>
                </c:pt>
                <c:pt idx="33959">
                  <c:v>7900.3211700000002</c:v>
                </c:pt>
                <c:pt idx="33960">
                  <c:v>15352.70227</c:v>
                </c:pt>
                <c:pt idx="33961">
                  <c:v>0</c:v>
                </c:pt>
                <c:pt idx="33962">
                  <c:v>0</c:v>
                </c:pt>
                <c:pt idx="33963">
                  <c:v>12963.25684</c:v>
                </c:pt>
                <c:pt idx="33964">
                  <c:v>1175.0681199999999</c:v>
                </c:pt>
                <c:pt idx="33965">
                  <c:v>0</c:v>
                </c:pt>
                <c:pt idx="33966">
                  <c:v>0</c:v>
                </c:pt>
                <c:pt idx="33967">
                  <c:v>14108.757390000001</c:v>
                </c:pt>
                <c:pt idx="33968">
                  <c:v>16710.14025</c:v>
                </c:pt>
                <c:pt idx="33969">
                  <c:v>0</c:v>
                </c:pt>
                <c:pt idx="33970">
                  <c:v>0</c:v>
                </c:pt>
                <c:pt idx="33971">
                  <c:v>15578.612059999999</c:v>
                </c:pt>
                <c:pt idx="33972">
                  <c:v>12889.375609999999</c:v>
                </c:pt>
                <c:pt idx="33973">
                  <c:v>21694.154549999999</c:v>
                </c:pt>
                <c:pt idx="33974">
                  <c:v>22133.33496</c:v>
                </c:pt>
                <c:pt idx="33975">
                  <c:v>13373.338379999999</c:v>
                </c:pt>
                <c:pt idx="33976">
                  <c:v>18224.777099999999</c:v>
                </c:pt>
                <c:pt idx="33977">
                  <c:v>18919.25879</c:v>
                </c:pt>
                <c:pt idx="33978">
                  <c:v>1175.0681199999999</c:v>
                </c:pt>
                <c:pt idx="33979">
                  <c:v>12963.25684</c:v>
                </c:pt>
                <c:pt idx="33980">
                  <c:v>2359.3796400000001</c:v>
                </c:pt>
                <c:pt idx="33981">
                  <c:v>9490.4502000000011</c:v>
                </c:pt>
                <c:pt idx="33982">
                  <c:v>15578.612059999999</c:v>
                </c:pt>
                <c:pt idx="33983">
                  <c:v>12889.375609999999</c:v>
                </c:pt>
                <c:pt idx="33984">
                  <c:v>7255.1029900000003</c:v>
                </c:pt>
                <c:pt idx="33985">
                  <c:v>6921.39768</c:v>
                </c:pt>
                <c:pt idx="33986">
                  <c:v>4748.7785800000001</c:v>
                </c:pt>
                <c:pt idx="33987">
                  <c:v>2162.0596599999999</c:v>
                </c:pt>
                <c:pt idx="33988">
                  <c:v>4151.2995300000002</c:v>
                </c:pt>
                <c:pt idx="33989">
                  <c:v>7255.1029900000003</c:v>
                </c:pt>
                <c:pt idx="33990">
                  <c:v>6921.39768</c:v>
                </c:pt>
                <c:pt idx="33991">
                  <c:v>0</c:v>
                </c:pt>
                <c:pt idx="33992">
                  <c:v>0</c:v>
                </c:pt>
                <c:pt idx="33993">
                  <c:v>1092.2036599999999</c:v>
                </c:pt>
                <c:pt idx="33994">
                  <c:v>649.28102999999999</c:v>
                </c:pt>
                <c:pt idx="33995">
                  <c:v>1092.2036599999999</c:v>
                </c:pt>
                <c:pt idx="33996">
                  <c:v>649.28102999999999</c:v>
                </c:pt>
                <c:pt idx="33997">
                  <c:v>19743.632809999999</c:v>
                </c:pt>
                <c:pt idx="33998">
                  <c:v>8943.5234400000008</c:v>
                </c:pt>
                <c:pt idx="33999">
                  <c:v>0</c:v>
                </c:pt>
                <c:pt idx="34000">
                  <c:v>0</c:v>
                </c:pt>
                <c:pt idx="34001">
                  <c:v>623.62594000000001</c:v>
                </c:pt>
                <c:pt idx="34002">
                  <c:v>42789.46875</c:v>
                </c:pt>
                <c:pt idx="34003">
                  <c:v>32922.183590000001</c:v>
                </c:pt>
                <c:pt idx="34004">
                  <c:v>31437.61133</c:v>
                </c:pt>
                <c:pt idx="34005">
                  <c:v>28807.48242</c:v>
                </c:pt>
                <c:pt idx="34006">
                  <c:v>11496.0332</c:v>
                </c:pt>
                <c:pt idx="34007">
                  <c:v>15747.46387</c:v>
                </c:pt>
                <c:pt idx="34008">
                  <c:v>23009.472659999999</c:v>
                </c:pt>
                <c:pt idx="34009">
                  <c:v>31255.453130000009</c:v>
                </c:pt>
                <c:pt idx="34010">
                  <c:v>61358.40625</c:v>
                </c:pt>
                <c:pt idx="34011">
                  <c:v>61007.277340000001</c:v>
                </c:pt>
                <c:pt idx="34012">
                  <c:v>2991.7676999999999</c:v>
                </c:pt>
                <c:pt idx="34013">
                  <c:v>27776.10522999999</c:v>
                </c:pt>
                <c:pt idx="34014">
                  <c:v>23733.024170000001</c:v>
                </c:pt>
                <c:pt idx="34015">
                  <c:v>25482.65625</c:v>
                </c:pt>
                <c:pt idx="34016">
                  <c:v>9435.9106400000001</c:v>
                </c:pt>
                <c:pt idx="34017">
                  <c:v>27776.10522999999</c:v>
                </c:pt>
                <c:pt idx="34018">
                  <c:v>23733.024170000001</c:v>
                </c:pt>
                <c:pt idx="34019">
                  <c:v>2675.65479</c:v>
                </c:pt>
                <c:pt idx="34020">
                  <c:v>6011.9506800000008</c:v>
                </c:pt>
                <c:pt idx="34021">
                  <c:v>6799.1865200000002</c:v>
                </c:pt>
                <c:pt idx="34022">
                  <c:v>7116.4189500000002</c:v>
                </c:pt>
                <c:pt idx="34023">
                  <c:v>9388.1718799999981</c:v>
                </c:pt>
                <c:pt idx="34024">
                  <c:v>28859.157719999999</c:v>
                </c:pt>
                <c:pt idx="34025">
                  <c:v>24690.86548</c:v>
                </c:pt>
                <c:pt idx="34026">
                  <c:v>18224.777099999999</c:v>
                </c:pt>
                <c:pt idx="34027">
                  <c:v>13373.338379999999</c:v>
                </c:pt>
                <c:pt idx="34028">
                  <c:v>16994.364259999998</c:v>
                </c:pt>
                <c:pt idx="34029">
                  <c:v>21971.01220999999</c:v>
                </c:pt>
                <c:pt idx="34030">
                  <c:v>28859.157719999999</c:v>
                </c:pt>
                <c:pt idx="34031">
                  <c:v>24690.86548</c:v>
                </c:pt>
                <c:pt idx="34032">
                  <c:v>28859.157719999999</c:v>
                </c:pt>
                <c:pt idx="34033">
                  <c:v>24690.86548</c:v>
                </c:pt>
                <c:pt idx="34034">
                  <c:v>0</c:v>
                </c:pt>
                <c:pt idx="34035">
                  <c:v>3871.3102100000001</c:v>
                </c:pt>
                <c:pt idx="34036">
                  <c:v>28597.748049999998</c:v>
                </c:pt>
                <c:pt idx="34037">
                  <c:v>26754.855469999991</c:v>
                </c:pt>
                <c:pt idx="34038">
                  <c:v>0</c:v>
                </c:pt>
                <c:pt idx="34039">
                  <c:v>0</c:v>
                </c:pt>
                <c:pt idx="34040">
                  <c:v>23081.59448</c:v>
                </c:pt>
                <c:pt idx="34041">
                  <c:v>8855.7767400000012</c:v>
                </c:pt>
                <c:pt idx="34042">
                  <c:v>10269.70563</c:v>
                </c:pt>
                <c:pt idx="34043">
                  <c:v>6819.4860800000006</c:v>
                </c:pt>
                <c:pt idx="34044">
                  <c:v>20576.121090000001</c:v>
                </c:pt>
                <c:pt idx="34045">
                  <c:v>8855.7767400000012</c:v>
                </c:pt>
                <c:pt idx="34046">
                  <c:v>10269.70563</c:v>
                </c:pt>
                <c:pt idx="34047">
                  <c:v>831.83819999999992</c:v>
                </c:pt>
                <c:pt idx="34048">
                  <c:v>495.64224000000002</c:v>
                </c:pt>
                <c:pt idx="34049">
                  <c:v>22916.630860000001</c:v>
                </c:pt>
                <c:pt idx="34050">
                  <c:v>27942.591799999998</c:v>
                </c:pt>
                <c:pt idx="34051">
                  <c:v>28334.945309999999</c:v>
                </c:pt>
                <c:pt idx="34052">
                  <c:v>23645.179690000001</c:v>
                </c:pt>
                <c:pt idx="34053">
                  <c:v>12077.038210000001</c:v>
                </c:pt>
                <c:pt idx="34054">
                  <c:v>12675.0628</c:v>
                </c:pt>
                <c:pt idx="34055">
                  <c:v>16415.631099999999</c:v>
                </c:pt>
                <c:pt idx="34056">
                  <c:v>11768.1477</c:v>
                </c:pt>
                <c:pt idx="34057">
                  <c:v>13088.666869999999</c:v>
                </c:pt>
                <c:pt idx="34058">
                  <c:v>12077.038210000001</c:v>
                </c:pt>
                <c:pt idx="34059">
                  <c:v>12675.0628</c:v>
                </c:pt>
                <c:pt idx="34060">
                  <c:v>1580.6775399999999</c:v>
                </c:pt>
                <c:pt idx="34061">
                  <c:v>10496.361150000001</c:v>
                </c:pt>
                <c:pt idx="34062">
                  <c:v>10672.377259999999</c:v>
                </c:pt>
                <c:pt idx="34063">
                  <c:v>14866.896419999999</c:v>
                </c:pt>
                <c:pt idx="34064">
                  <c:v>3443.5371100000002</c:v>
                </c:pt>
                <c:pt idx="34065">
                  <c:v>4489.5385999999999</c:v>
                </c:pt>
                <c:pt idx="34066">
                  <c:v>90.136219999999994</c:v>
                </c:pt>
                <c:pt idx="34067">
                  <c:v>741.70196999999996</c:v>
                </c:pt>
                <c:pt idx="34068">
                  <c:v>401.10836999999992</c:v>
                </c:pt>
                <c:pt idx="34069">
                  <c:v>7911.0309999999999</c:v>
                </c:pt>
                <c:pt idx="34070">
                  <c:v>56901.129149999993</c:v>
                </c:pt>
                <c:pt idx="34071">
                  <c:v>54966.681149999997</c:v>
                </c:pt>
                <c:pt idx="34072">
                  <c:v>19473.73633</c:v>
                </c:pt>
                <c:pt idx="34073">
                  <c:v>16415.631099999999</c:v>
                </c:pt>
                <c:pt idx="34074">
                  <c:v>0</c:v>
                </c:pt>
                <c:pt idx="34075">
                  <c:v>0</c:v>
                </c:pt>
                <c:pt idx="34076">
                  <c:v>0</c:v>
                </c:pt>
                <c:pt idx="34077">
                  <c:v>17975.269530000001</c:v>
                </c:pt>
                <c:pt idx="34078">
                  <c:v>21484.154299999991</c:v>
                </c:pt>
                <c:pt idx="34079">
                  <c:v>32127.78125</c:v>
                </c:pt>
                <c:pt idx="34080">
                  <c:v>39687.050780000012</c:v>
                </c:pt>
                <c:pt idx="34081">
                  <c:v>60575.492189999997</c:v>
                </c:pt>
                <c:pt idx="34082">
                  <c:v>49507.339840000001</c:v>
                </c:pt>
                <c:pt idx="34083">
                  <c:v>26221.48633</c:v>
                </c:pt>
                <c:pt idx="34084">
                  <c:v>29519.849610000001</c:v>
                </c:pt>
                <c:pt idx="34085">
                  <c:v>5141.2558600000002</c:v>
                </c:pt>
                <c:pt idx="34086">
                  <c:v>34215.253909999999</c:v>
                </c:pt>
                <c:pt idx="34087">
                  <c:v>37425.621089999993</c:v>
                </c:pt>
                <c:pt idx="34088">
                  <c:v>158.68974</c:v>
                </c:pt>
                <c:pt idx="34089">
                  <c:v>3755.5688500000001</c:v>
                </c:pt>
                <c:pt idx="34090">
                  <c:v>4489.5385999999999</c:v>
                </c:pt>
                <c:pt idx="34091">
                  <c:v>3443.5371100000002</c:v>
                </c:pt>
                <c:pt idx="34092">
                  <c:v>19377.162349999999</c:v>
                </c:pt>
                <c:pt idx="34093">
                  <c:v>18523.060170000001</c:v>
                </c:pt>
                <c:pt idx="34094">
                  <c:v>42591.698490000002</c:v>
                </c:pt>
                <c:pt idx="34095">
                  <c:v>42557.352790000012</c:v>
                </c:pt>
                <c:pt idx="34096">
                  <c:v>19473.73633</c:v>
                </c:pt>
                <c:pt idx="34097">
                  <c:v>16415.631099999999</c:v>
                </c:pt>
                <c:pt idx="34098">
                  <c:v>0</c:v>
                </c:pt>
                <c:pt idx="34099">
                  <c:v>34.747300000000003</c:v>
                </c:pt>
                <c:pt idx="34100">
                  <c:v>35983.441409999999</c:v>
                </c:pt>
                <c:pt idx="34101">
                  <c:v>33091.691409999992</c:v>
                </c:pt>
                <c:pt idx="34102">
                  <c:v>1168.59078</c:v>
                </c:pt>
                <c:pt idx="34103">
                  <c:v>18208.5723</c:v>
                </c:pt>
                <c:pt idx="34104">
                  <c:v>1158.8429000000001</c:v>
                </c:pt>
                <c:pt idx="34105">
                  <c:v>6098.2578100000001</c:v>
                </c:pt>
                <c:pt idx="34106">
                  <c:v>#N/A</c:v>
                </c:pt>
                <c:pt idx="34107">
                  <c:v>7911.0309999999999</c:v>
                </c:pt>
                <c:pt idx="34108">
                  <c:v>14341.57202</c:v>
                </c:pt>
                <c:pt idx="34109">
                  <c:v>12928.55017</c:v>
                </c:pt>
                <c:pt idx="34110">
                  <c:v>9415.0587099999975</c:v>
                </c:pt>
                <c:pt idx="34111">
                  <c:v>18739.111089999991</c:v>
                </c:pt>
                <c:pt idx="34112">
                  <c:v>0</c:v>
                </c:pt>
                <c:pt idx="34113">
                  <c:v>20343.881829999998</c:v>
                </c:pt>
                <c:pt idx="34114">
                  <c:v>19529.108029999999</c:v>
                </c:pt>
                <c:pt idx="34115">
                  <c:v>32389.11938</c:v>
                </c:pt>
                <c:pt idx="34116">
                  <c:v>36869.843260000001</c:v>
                </c:pt>
                <c:pt idx="34117">
                  <c:v>38191.50073</c:v>
                </c:pt>
                <c:pt idx="34118">
                  <c:v>2509.1482299999989</c:v>
                </c:pt>
                <c:pt idx="34119">
                  <c:v>17834.73315</c:v>
                </c:pt>
                <c:pt idx="34120">
                  <c:v>17172.28858</c:v>
                </c:pt>
                <c:pt idx="34121">
                  <c:v>2707.56907</c:v>
                </c:pt>
                <c:pt idx="34122">
                  <c:v>2998.4635600000001</c:v>
                </c:pt>
                <c:pt idx="34123">
                  <c:v>15127.1648</c:v>
                </c:pt>
                <c:pt idx="34124">
                  <c:v>14173.825440000001</c:v>
                </c:pt>
                <c:pt idx="34125">
                  <c:v>3876.58041</c:v>
                </c:pt>
                <c:pt idx="34126">
                  <c:v>29641.970700000009</c:v>
                </c:pt>
                <c:pt idx="34127">
                  <c:v>29406.42212000001</c:v>
                </c:pt>
                <c:pt idx="34128">
                  <c:v>30810.981449999999</c:v>
                </c:pt>
                <c:pt idx="34129">
                  <c:v>3866.7756300000001</c:v>
                </c:pt>
                <c:pt idx="34130">
                  <c:v>3876.58041</c:v>
                </c:pt>
                <c:pt idx="34131">
                  <c:v>19473.73633</c:v>
                </c:pt>
                <c:pt idx="34132">
                  <c:v>30469.21558</c:v>
                </c:pt>
                <c:pt idx="34133">
                  <c:v>28538.110359999999</c:v>
                </c:pt>
                <c:pt idx="34134">
                  <c:v>42557.352790000012</c:v>
                </c:pt>
                <c:pt idx="34135">
                  <c:v>42591.698490000002</c:v>
                </c:pt>
                <c:pt idx="34136">
                  <c:v>10244.60547</c:v>
                </c:pt>
                <c:pt idx="34137">
                  <c:v>35973.703129999987</c:v>
                </c:pt>
                <c:pt idx="34138">
                  <c:v>43326.554689999997</c:v>
                </c:pt>
                <c:pt idx="34139">
                  <c:v>9754.0815500000008</c:v>
                </c:pt>
                <c:pt idx="34140">
                  <c:v>9790.3057299999982</c:v>
                </c:pt>
                <c:pt idx="34141">
                  <c:v>36519.840089999998</c:v>
                </c:pt>
                <c:pt idx="34142">
                  <c:v>36934.83814</c:v>
                </c:pt>
                <c:pt idx="34143">
                  <c:v>10209.62988</c:v>
                </c:pt>
                <c:pt idx="34144">
                  <c:v>16463.54883</c:v>
                </c:pt>
                <c:pt idx="34145">
                  <c:v>37819.519529999998</c:v>
                </c:pt>
                <c:pt idx="34146">
                  <c:v>38918.457029999998</c:v>
                </c:pt>
                <c:pt idx="34147">
                  <c:v>28507.970710000001</c:v>
                </c:pt>
                <c:pt idx="34148">
                  <c:v>19997.050790000001</c:v>
                </c:pt>
                <c:pt idx="34149">
                  <c:v>31285.071769999999</c:v>
                </c:pt>
                <c:pt idx="34150">
                  <c:v>37400.06884</c:v>
                </c:pt>
                <c:pt idx="34151">
                  <c:v>22575.72522</c:v>
                </c:pt>
                <c:pt idx="34152">
                  <c:v>23709.983400000001</c:v>
                </c:pt>
                <c:pt idx="34153">
                  <c:v>22575.72522</c:v>
                </c:pt>
                <c:pt idx="34154">
                  <c:v>23709.983400000001</c:v>
                </c:pt>
                <c:pt idx="34155">
                  <c:v>9754.0815500000008</c:v>
                </c:pt>
                <c:pt idx="34156">
                  <c:v>9790.3057299999982</c:v>
                </c:pt>
                <c:pt idx="34157">
                  <c:v>25818.900880000001</c:v>
                </c:pt>
                <c:pt idx="34158">
                  <c:v>28917.10181</c:v>
                </c:pt>
                <c:pt idx="34159">
                  <c:v>9754.0815500000008</c:v>
                </c:pt>
                <c:pt idx="34160">
                  <c:v>9790.3057299999982</c:v>
                </c:pt>
                <c:pt idx="34161">
                  <c:v>25695.524529999999</c:v>
                </c:pt>
                <c:pt idx="34162">
                  <c:v>26135.282350000001</c:v>
                </c:pt>
                <c:pt idx="34163">
                  <c:v>36659.214840000001</c:v>
                </c:pt>
                <c:pt idx="34164">
                  <c:v>36568.702400000002</c:v>
                </c:pt>
                <c:pt idx="34165">
                  <c:v>11801.7572</c:v>
                </c:pt>
                <c:pt idx="34166">
                  <c:v>11488.73486</c:v>
                </c:pt>
                <c:pt idx="34167">
                  <c:v>9790.3057299999982</c:v>
                </c:pt>
                <c:pt idx="34168">
                  <c:v>9754.0815500000008</c:v>
                </c:pt>
                <c:pt idx="34169">
                  <c:v>9090.1592699999965</c:v>
                </c:pt>
                <c:pt idx="34170">
                  <c:v>9541.6190800000004</c:v>
                </c:pt>
                <c:pt idx="34171">
                  <c:v>18023.294669999999</c:v>
                </c:pt>
                <c:pt idx="34172">
                  <c:v>18011.593810000009</c:v>
                </c:pt>
                <c:pt idx="34173">
                  <c:v>18023.426449999999</c:v>
                </c:pt>
                <c:pt idx="34174">
                  <c:v>17125.797150000009</c:v>
                </c:pt>
                <c:pt idx="34175">
                  <c:v>28545.302739999999</c:v>
                </c:pt>
                <c:pt idx="34176">
                  <c:v>29352.419429999991</c:v>
                </c:pt>
                <c:pt idx="34177">
                  <c:v>25818.900880000001</c:v>
                </c:pt>
                <c:pt idx="34178">
                  <c:v>28917.10181</c:v>
                </c:pt>
                <c:pt idx="34179">
                  <c:v>15665.08642</c:v>
                </c:pt>
                <c:pt idx="34180">
                  <c:v>15143.905280000001</c:v>
                </c:pt>
                <c:pt idx="34181">
                  <c:v>7545.04565</c:v>
                </c:pt>
                <c:pt idx="34182">
                  <c:v>7640.97534</c:v>
                </c:pt>
                <c:pt idx="34183">
                  <c:v>22760.425299999999</c:v>
                </c:pt>
                <c:pt idx="34184">
                  <c:v>23185.675289999999</c:v>
                </c:pt>
                <c:pt idx="34185">
                  <c:v>29809.101569999999</c:v>
                </c:pt>
                <c:pt idx="34186">
                  <c:v>34376.623529999997</c:v>
                </c:pt>
                <c:pt idx="34187">
                  <c:v>14377.96191</c:v>
                </c:pt>
                <c:pt idx="34188">
                  <c:v>26695.770509999991</c:v>
                </c:pt>
                <c:pt idx="34189">
                  <c:v>13373.31055</c:v>
                </c:pt>
                <c:pt idx="34190">
                  <c:v>30213.854979999989</c:v>
                </c:pt>
                <c:pt idx="34191">
                  <c:v>39430.058590000001</c:v>
                </c:pt>
                <c:pt idx="34192">
                  <c:v>4066.5382100000002</c:v>
                </c:pt>
                <c:pt idx="34193">
                  <c:v>3176.5835000000002</c:v>
                </c:pt>
                <c:pt idx="34194">
                  <c:v>1712.31763</c:v>
                </c:pt>
                <c:pt idx="34195">
                  <c:v>27.689769999999999</c:v>
                </c:pt>
                <c:pt idx="34196">
                  <c:v>3600.8544900000002</c:v>
                </c:pt>
                <c:pt idx="34197">
                  <c:v>2164.2785600000002</c:v>
                </c:pt>
                <c:pt idx="34198">
                  <c:v>27.689769999999999</c:v>
                </c:pt>
                <c:pt idx="34199">
                  <c:v>100740.87891</c:v>
                </c:pt>
                <c:pt idx="34200">
                  <c:v>2164.2785600000002</c:v>
                </c:pt>
                <c:pt idx="34201">
                  <c:v>69589.194330000013</c:v>
                </c:pt>
                <c:pt idx="34202">
                  <c:v>3749.6425800000002</c:v>
                </c:pt>
                <c:pt idx="34203">
                  <c:v>152.48321999999999</c:v>
                </c:pt>
                <c:pt idx="34204">
                  <c:v>152.48321999999999</c:v>
                </c:pt>
                <c:pt idx="34205">
                  <c:v>148.78781000000001</c:v>
                </c:pt>
                <c:pt idx="34206">
                  <c:v>7.9775299999999998</c:v>
                </c:pt>
                <c:pt idx="34207">
                  <c:v>5415.0873999999994</c:v>
                </c:pt>
                <c:pt idx="34208">
                  <c:v>7157.65085</c:v>
                </c:pt>
                <c:pt idx="34209">
                  <c:v>7157.65085</c:v>
                </c:pt>
                <c:pt idx="34210">
                  <c:v>5415.0873999999994</c:v>
                </c:pt>
                <c:pt idx="34211">
                  <c:v>11090.841</c:v>
                </c:pt>
                <c:pt idx="34212">
                  <c:v>18478.442899999998</c:v>
                </c:pt>
                <c:pt idx="34213">
                  <c:v>17125.797150000009</c:v>
                </c:pt>
                <c:pt idx="34214">
                  <c:v>18023.426449999999</c:v>
                </c:pt>
                <c:pt idx="34215">
                  <c:v>3648.5447399999998</c:v>
                </c:pt>
                <c:pt idx="34216">
                  <c:v>3866.7756300000001</c:v>
                </c:pt>
                <c:pt idx="34217">
                  <c:v>3876.58041</c:v>
                </c:pt>
                <c:pt idx="34218">
                  <c:v>0</c:v>
                </c:pt>
                <c:pt idx="34219">
                  <c:v>17125.797150000009</c:v>
                </c:pt>
                <c:pt idx="34220">
                  <c:v>18023.426449999999</c:v>
                </c:pt>
                <c:pt idx="34221">
                  <c:v>17280.211299999999</c:v>
                </c:pt>
                <c:pt idx="34222">
                  <c:v>19962.90625</c:v>
                </c:pt>
                <c:pt idx="34223">
                  <c:v>0</c:v>
                </c:pt>
                <c:pt idx="34224">
                  <c:v>0</c:v>
                </c:pt>
                <c:pt idx="34225">
                  <c:v>7032.0958800000008</c:v>
                </c:pt>
                <c:pt idx="34226">
                  <c:v>6446.6326900000004</c:v>
                </c:pt>
                <c:pt idx="34227">
                  <c:v>13069.57056</c:v>
                </c:pt>
                <c:pt idx="34228">
                  <c:v>14595.16577</c:v>
                </c:pt>
                <c:pt idx="34229">
                  <c:v>36921.621089999993</c:v>
                </c:pt>
                <c:pt idx="34230">
                  <c:v>39393.453130000002</c:v>
                </c:pt>
                <c:pt idx="34231">
                  <c:v>0</c:v>
                </c:pt>
                <c:pt idx="34232">
                  <c:v>4044.7233900000001</c:v>
                </c:pt>
                <c:pt idx="34233">
                  <c:v>5111.2766700000002</c:v>
                </c:pt>
                <c:pt idx="34234">
                  <c:v>5111.2766700000002</c:v>
                </c:pt>
                <c:pt idx="34235">
                  <c:v>4044.7233900000001</c:v>
                </c:pt>
                <c:pt idx="34236">
                  <c:v>9893.4879099999962</c:v>
                </c:pt>
                <c:pt idx="34237">
                  <c:v>8362.8730500000001</c:v>
                </c:pt>
                <c:pt idx="34238">
                  <c:v>5103.6061400000008</c:v>
                </c:pt>
                <c:pt idx="34239">
                  <c:v>7115.3105999999998</c:v>
                </c:pt>
                <c:pt idx="34240">
                  <c:v>37663.324220000002</c:v>
                </c:pt>
                <c:pt idx="34241">
                  <c:v>39794.5625</c:v>
                </c:pt>
                <c:pt idx="34242">
                  <c:v>18217.437620000001</c:v>
                </c:pt>
                <c:pt idx="34243">
                  <c:v>20550.150750000001</c:v>
                </c:pt>
                <c:pt idx="34244">
                  <c:v>0</c:v>
                </c:pt>
                <c:pt idx="34245">
                  <c:v>0</c:v>
                </c:pt>
                <c:pt idx="34246">
                  <c:v>83.28725</c:v>
                </c:pt>
                <c:pt idx="34247">
                  <c:v>0</c:v>
                </c:pt>
                <c:pt idx="34248">
                  <c:v>17826.900150000001</c:v>
                </c:pt>
                <c:pt idx="34249">
                  <c:v>17680.343379999991</c:v>
                </c:pt>
                <c:pt idx="34250">
                  <c:v>7927.1839600000003</c:v>
                </c:pt>
                <c:pt idx="34251">
                  <c:v>8875.8388099999975</c:v>
                </c:pt>
                <c:pt idx="34252">
                  <c:v>0</c:v>
                </c:pt>
                <c:pt idx="34253">
                  <c:v>0</c:v>
                </c:pt>
                <c:pt idx="34254">
                  <c:v>18536.264889999999</c:v>
                </c:pt>
                <c:pt idx="34255">
                  <c:v>18188.82618</c:v>
                </c:pt>
                <c:pt idx="34256">
                  <c:v>9541.6190800000004</c:v>
                </c:pt>
                <c:pt idx="34257">
                  <c:v>9090.1592699999965</c:v>
                </c:pt>
                <c:pt idx="34258">
                  <c:v>10770.02478</c:v>
                </c:pt>
                <c:pt idx="34259">
                  <c:v>11422.36572</c:v>
                </c:pt>
                <c:pt idx="34260">
                  <c:v>38407.119870000002</c:v>
                </c:pt>
                <c:pt idx="34261">
                  <c:v>50355.174810000011</c:v>
                </c:pt>
                <c:pt idx="34262">
                  <c:v>47481.739749999993</c:v>
                </c:pt>
                <c:pt idx="34263">
                  <c:v>43910.108399999997</c:v>
                </c:pt>
                <c:pt idx="34264">
                  <c:v>2571.6309500000002</c:v>
                </c:pt>
                <c:pt idx="34265">
                  <c:v>14360.2808</c:v>
                </c:pt>
                <c:pt idx="34266">
                  <c:v>0</c:v>
                </c:pt>
                <c:pt idx="34267">
                  <c:v>18.451640000000001</c:v>
                </c:pt>
                <c:pt idx="34268">
                  <c:v>0</c:v>
                </c:pt>
                <c:pt idx="34269">
                  <c:v>0</c:v>
                </c:pt>
                <c:pt idx="34270">
                  <c:v>7927.1839600000003</c:v>
                </c:pt>
                <c:pt idx="34271">
                  <c:v>8875.8388099999975</c:v>
                </c:pt>
                <c:pt idx="34272">
                  <c:v>0</c:v>
                </c:pt>
                <c:pt idx="34273">
                  <c:v>0</c:v>
                </c:pt>
                <c:pt idx="34274">
                  <c:v>0</c:v>
                </c:pt>
                <c:pt idx="34275">
                  <c:v>0</c:v>
                </c:pt>
                <c:pt idx="34276">
                  <c:v>0</c:v>
                </c:pt>
                <c:pt idx="34277">
                  <c:v>0</c:v>
                </c:pt>
                <c:pt idx="34278">
                  <c:v>0</c:v>
                </c:pt>
                <c:pt idx="34279">
                  <c:v>0</c:v>
                </c:pt>
                <c:pt idx="34280">
                  <c:v>0</c:v>
                </c:pt>
                <c:pt idx="34281">
                  <c:v>0</c:v>
                </c:pt>
                <c:pt idx="34282">
                  <c:v>953.4673499999999</c:v>
                </c:pt>
                <c:pt idx="34283">
                  <c:v>945.68263000000002</c:v>
                </c:pt>
                <c:pt idx="34284">
                  <c:v>4534.0918000000001</c:v>
                </c:pt>
                <c:pt idx="34285">
                  <c:v>4691.5679300000002</c:v>
                </c:pt>
                <c:pt idx="34286">
                  <c:v>3738.1003999999998</c:v>
                </c:pt>
                <c:pt idx="34287">
                  <c:v>3588.408879999999</c:v>
                </c:pt>
                <c:pt idx="34288">
                  <c:v>0</c:v>
                </c:pt>
                <c:pt idx="34289">
                  <c:v>0</c:v>
                </c:pt>
                <c:pt idx="34290">
                  <c:v>9556.1492300000009</c:v>
                </c:pt>
                <c:pt idx="34291">
                  <c:v>9258.1873800000012</c:v>
                </c:pt>
                <c:pt idx="34292">
                  <c:v>9385.4453699999976</c:v>
                </c:pt>
                <c:pt idx="34293">
                  <c:v>9335.9684499999967</c:v>
                </c:pt>
                <c:pt idx="34294">
                  <c:v>0</c:v>
                </c:pt>
                <c:pt idx="34295">
                  <c:v>0</c:v>
                </c:pt>
                <c:pt idx="34296">
                  <c:v>35071.662109999997</c:v>
                </c:pt>
                <c:pt idx="34297">
                  <c:v>33695.705070000004</c:v>
                </c:pt>
                <c:pt idx="34298">
                  <c:v>33695.705070000004</c:v>
                </c:pt>
                <c:pt idx="34299">
                  <c:v>35071.662109999997</c:v>
                </c:pt>
                <c:pt idx="34300">
                  <c:v>0</c:v>
                </c:pt>
                <c:pt idx="34301">
                  <c:v>0</c:v>
                </c:pt>
                <c:pt idx="34302">
                  <c:v>11873.83826</c:v>
                </c:pt>
                <c:pt idx="34303">
                  <c:v>0</c:v>
                </c:pt>
                <c:pt idx="34304">
                  <c:v>0</c:v>
                </c:pt>
                <c:pt idx="34305">
                  <c:v>9258.1873800000012</c:v>
                </c:pt>
                <c:pt idx="34306">
                  <c:v>9556.1492300000009</c:v>
                </c:pt>
                <c:pt idx="34307">
                  <c:v>3220.1824499999998</c:v>
                </c:pt>
                <c:pt idx="34308">
                  <c:v>3281.87653</c:v>
                </c:pt>
                <c:pt idx="34309">
                  <c:v>0</c:v>
                </c:pt>
                <c:pt idx="34310">
                  <c:v>0</c:v>
                </c:pt>
                <c:pt idx="34311">
                  <c:v>14886.117550000001</c:v>
                </c:pt>
                <c:pt idx="34312">
                  <c:v>15226.141600000001</c:v>
                </c:pt>
                <c:pt idx="34313">
                  <c:v>15226.141600000001</c:v>
                </c:pt>
                <c:pt idx="34314">
                  <c:v>14886.117550000001</c:v>
                </c:pt>
                <c:pt idx="34315">
                  <c:v>4559.5251400000006</c:v>
                </c:pt>
                <c:pt idx="34316">
                  <c:v>4209.4121100000002</c:v>
                </c:pt>
                <c:pt idx="34317">
                  <c:v>0</c:v>
                </c:pt>
                <c:pt idx="34318">
                  <c:v>0</c:v>
                </c:pt>
                <c:pt idx="34319">
                  <c:v>4209.4121100000002</c:v>
                </c:pt>
                <c:pt idx="34320">
                  <c:v>4559.5251400000006</c:v>
                </c:pt>
                <c:pt idx="34321">
                  <c:v>7640.97534</c:v>
                </c:pt>
                <c:pt idx="34322">
                  <c:v>7545.04565</c:v>
                </c:pt>
                <c:pt idx="34323">
                  <c:v>114.63267</c:v>
                </c:pt>
                <c:pt idx="34324">
                  <c:v>4.6800799999999994</c:v>
                </c:pt>
                <c:pt idx="34325">
                  <c:v>7549.72534</c:v>
                </c:pt>
                <c:pt idx="34326">
                  <c:v>7755.6081599999998</c:v>
                </c:pt>
                <c:pt idx="34327">
                  <c:v>0</c:v>
                </c:pt>
                <c:pt idx="34328">
                  <c:v>0</c:v>
                </c:pt>
                <c:pt idx="34329">
                  <c:v>0</c:v>
                </c:pt>
                <c:pt idx="34330">
                  <c:v>0</c:v>
                </c:pt>
                <c:pt idx="34331">
                  <c:v>22618.254270000001</c:v>
                </c:pt>
                <c:pt idx="34332">
                  <c:v>0</c:v>
                </c:pt>
                <c:pt idx="34333">
                  <c:v>0</c:v>
                </c:pt>
                <c:pt idx="34334">
                  <c:v>12341.231379999999</c:v>
                </c:pt>
                <c:pt idx="34335">
                  <c:v>12568.056399999999</c:v>
                </c:pt>
                <c:pt idx="34336">
                  <c:v>9925.6332699999984</c:v>
                </c:pt>
                <c:pt idx="34337">
                  <c:v>10101.77259</c:v>
                </c:pt>
                <c:pt idx="34338">
                  <c:v>4559.5251400000006</c:v>
                </c:pt>
                <c:pt idx="34339">
                  <c:v>4209.4121100000002</c:v>
                </c:pt>
                <c:pt idx="34340">
                  <c:v>11359.66718</c:v>
                </c:pt>
                <c:pt idx="34341">
                  <c:v>4577.57575</c:v>
                </c:pt>
                <c:pt idx="34342">
                  <c:v>3732.74449</c:v>
                </c:pt>
                <c:pt idx="34343">
                  <c:v>9559.73632</c:v>
                </c:pt>
                <c:pt idx="34344">
                  <c:v>10035.656650000001</c:v>
                </c:pt>
                <c:pt idx="34345">
                  <c:v>0</c:v>
                </c:pt>
                <c:pt idx="34346">
                  <c:v>0</c:v>
                </c:pt>
                <c:pt idx="34347">
                  <c:v>0</c:v>
                </c:pt>
                <c:pt idx="34348">
                  <c:v>0</c:v>
                </c:pt>
                <c:pt idx="34349">
                  <c:v>0</c:v>
                </c:pt>
                <c:pt idx="34350">
                  <c:v>0</c:v>
                </c:pt>
                <c:pt idx="34351">
                  <c:v>33906.083010000002</c:v>
                </c:pt>
                <c:pt idx="34352">
                  <c:v>32110.67577999999</c:v>
                </c:pt>
                <c:pt idx="34353">
                  <c:v>32110.67577999999</c:v>
                </c:pt>
                <c:pt idx="34354">
                  <c:v>33906.083010000002</c:v>
                </c:pt>
                <c:pt idx="34355">
                  <c:v>0</c:v>
                </c:pt>
                <c:pt idx="34356">
                  <c:v>0</c:v>
                </c:pt>
                <c:pt idx="34357">
                  <c:v>1135.0651700000001</c:v>
                </c:pt>
                <c:pt idx="34358">
                  <c:v>1180.96931</c:v>
                </c:pt>
                <c:pt idx="34359">
                  <c:v>1180.96931</c:v>
                </c:pt>
                <c:pt idx="34360">
                  <c:v>1135.0651700000001</c:v>
                </c:pt>
                <c:pt idx="34361">
                  <c:v>0</c:v>
                </c:pt>
                <c:pt idx="34362">
                  <c:v>0</c:v>
                </c:pt>
                <c:pt idx="34363">
                  <c:v>0</c:v>
                </c:pt>
                <c:pt idx="34364">
                  <c:v>0</c:v>
                </c:pt>
                <c:pt idx="34365">
                  <c:v>0</c:v>
                </c:pt>
                <c:pt idx="34366">
                  <c:v>0</c:v>
                </c:pt>
                <c:pt idx="34367">
                  <c:v>0</c:v>
                </c:pt>
                <c:pt idx="34368">
                  <c:v>0</c:v>
                </c:pt>
                <c:pt idx="34369">
                  <c:v>0</c:v>
                </c:pt>
                <c:pt idx="34370">
                  <c:v>0</c:v>
                </c:pt>
                <c:pt idx="34371">
                  <c:v>0</c:v>
                </c:pt>
                <c:pt idx="34372">
                  <c:v>0</c:v>
                </c:pt>
                <c:pt idx="34373">
                  <c:v>0</c:v>
                </c:pt>
                <c:pt idx="34374">
                  <c:v>0</c:v>
                </c:pt>
                <c:pt idx="34375">
                  <c:v>0</c:v>
                </c:pt>
                <c:pt idx="34376">
                  <c:v>0</c:v>
                </c:pt>
                <c:pt idx="34377">
                  <c:v>0</c:v>
                </c:pt>
                <c:pt idx="34378">
                  <c:v>0</c:v>
                </c:pt>
                <c:pt idx="34379">
                  <c:v>14755.13391</c:v>
                </c:pt>
                <c:pt idx="34380">
                  <c:v>14483.944579999999</c:v>
                </c:pt>
                <c:pt idx="34381">
                  <c:v>14483.944579999999</c:v>
                </c:pt>
                <c:pt idx="34382">
                  <c:v>14755.13391</c:v>
                </c:pt>
                <c:pt idx="34383">
                  <c:v>0</c:v>
                </c:pt>
                <c:pt idx="34384">
                  <c:v>0</c:v>
                </c:pt>
                <c:pt idx="34385">
                  <c:v>6105.9821199999997</c:v>
                </c:pt>
                <c:pt idx="34386">
                  <c:v>5414.5180100000007</c:v>
                </c:pt>
                <c:pt idx="34387">
                  <c:v>5414.5180100000007</c:v>
                </c:pt>
                <c:pt idx="34388">
                  <c:v>6105.9821199999997</c:v>
                </c:pt>
                <c:pt idx="34389">
                  <c:v>0</c:v>
                </c:pt>
                <c:pt idx="34390">
                  <c:v>0</c:v>
                </c:pt>
                <c:pt idx="34391">
                  <c:v>0</c:v>
                </c:pt>
                <c:pt idx="34392">
                  <c:v>0</c:v>
                </c:pt>
                <c:pt idx="34393">
                  <c:v>0</c:v>
                </c:pt>
                <c:pt idx="34394">
                  <c:v>0</c:v>
                </c:pt>
                <c:pt idx="34395">
                  <c:v>0</c:v>
                </c:pt>
                <c:pt idx="34396">
                  <c:v>0</c:v>
                </c:pt>
                <c:pt idx="34397">
                  <c:v>0</c:v>
                </c:pt>
                <c:pt idx="34398">
                  <c:v>0</c:v>
                </c:pt>
                <c:pt idx="34399">
                  <c:v>0</c:v>
                </c:pt>
                <c:pt idx="34400">
                  <c:v>5103.6061400000008</c:v>
                </c:pt>
                <c:pt idx="34401">
                  <c:v>7115.3105999999998</c:v>
                </c:pt>
                <c:pt idx="34402">
                  <c:v>0</c:v>
                </c:pt>
                <c:pt idx="34403">
                  <c:v>0</c:v>
                </c:pt>
                <c:pt idx="34404">
                  <c:v>0</c:v>
                </c:pt>
                <c:pt idx="34405">
                  <c:v>0</c:v>
                </c:pt>
                <c:pt idx="34406">
                  <c:v>0</c:v>
                </c:pt>
                <c:pt idx="34407">
                  <c:v>5103.6061400000008</c:v>
                </c:pt>
                <c:pt idx="34408">
                  <c:v>7115.3105999999998</c:v>
                </c:pt>
                <c:pt idx="34409">
                  <c:v>0</c:v>
                </c:pt>
                <c:pt idx="34410">
                  <c:v>0</c:v>
                </c:pt>
                <c:pt idx="34411">
                  <c:v>0</c:v>
                </c:pt>
                <c:pt idx="34412">
                  <c:v>0</c:v>
                </c:pt>
                <c:pt idx="34413">
                  <c:v>10770.02478</c:v>
                </c:pt>
                <c:pt idx="34414">
                  <c:v>11422.36572</c:v>
                </c:pt>
                <c:pt idx="34415">
                  <c:v>11422.36572</c:v>
                </c:pt>
                <c:pt idx="34416">
                  <c:v>10770.02478</c:v>
                </c:pt>
                <c:pt idx="34417">
                  <c:v>0</c:v>
                </c:pt>
                <c:pt idx="34418">
                  <c:v>0</c:v>
                </c:pt>
                <c:pt idx="34419">
                  <c:v>0</c:v>
                </c:pt>
                <c:pt idx="34420">
                  <c:v>0</c:v>
                </c:pt>
                <c:pt idx="34421">
                  <c:v>0</c:v>
                </c:pt>
                <c:pt idx="34422">
                  <c:v>0</c:v>
                </c:pt>
                <c:pt idx="34423">
                  <c:v>9385.4453699999976</c:v>
                </c:pt>
                <c:pt idx="34424">
                  <c:v>9335.9684499999967</c:v>
                </c:pt>
                <c:pt idx="34425">
                  <c:v>0</c:v>
                </c:pt>
                <c:pt idx="34426">
                  <c:v>0</c:v>
                </c:pt>
                <c:pt idx="34427">
                  <c:v>0</c:v>
                </c:pt>
                <c:pt idx="34428">
                  <c:v>0</c:v>
                </c:pt>
                <c:pt idx="34429">
                  <c:v>0</c:v>
                </c:pt>
                <c:pt idx="34430">
                  <c:v>0</c:v>
                </c:pt>
                <c:pt idx="34431">
                  <c:v>0</c:v>
                </c:pt>
                <c:pt idx="34432">
                  <c:v>7927.1839600000003</c:v>
                </c:pt>
                <c:pt idx="34433">
                  <c:v>8875.8388099999975</c:v>
                </c:pt>
                <c:pt idx="34434">
                  <c:v>38407.119870000002</c:v>
                </c:pt>
                <c:pt idx="34435">
                  <c:v>24381.95264</c:v>
                </c:pt>
                <c:pt idx="34436">
                  <c:v>0</c:v>
                </c:pt>
                <c:pt idx="34437">
                  <c:v>0</c:v>
                </c:pt>
                <c:pt idx="34438">
                  <c:v>0</c:v>
                </c:pt>
                <c:pt idx="34439">
                  <c:v>0</c:v>
                </c:pt>
                <c:pt idx="34440">
                  <c:v>0</c:v>
                </c:pt>
                <c:pt idx="34441">
                  <c:v>0</c:v>
                </c:pt>
                <c:pt idx="34442">
                  <c:v>11801.7572</c:v>
                </c:pt>
                <c:pt idx="34443">
                  <c:v>11488.73486</c:v>
                </c:pt>
                <c:pt idx="34444">
                  <c:v>0</c:v>
                </c:pt>
                <c:pt idx="34445">
                  <c:v>9551.5461100000011</c:v>
                </c:pt>
                <c:pt idx="34446">
                  <c:v>0</c:v>
                </c:pt>
                <c:pt idx="34447">
                  <c:v>0</c:v>
                </c:pt>
                <c:pt idx="34448">
                  <c:v>9697.1279299999987</c:v>
                </c:pt>
                <c:pt idx="34449">
                  <c:v>9752.2416400000002</c:v>
                </c:pt>
                <c:pt idx="34450">
                  <c:v>200.69542999999999</c:v>
                </c:pt>
                <c:pt idx="34451">
                  <c:v>283.00360999999992</c:v>
                </c:pt>
                <c:pt idx="34452">
                  <c:v>25973.222409999998</c:v>
                </c:pt>
                <c:pt idx="34453">
                  <c:v>4759.8327600000002</c:v>
                </c:pt>
                <c:pt idx="34454">
                  <c:v>43166.95410000001</c:v>
                </c:pt>
                <c:pt idx="34455">
                  <c:v>24381.95264</c:v>
                </c:pt>
                <c:pt idx="34456">
                  <c:v>0</c:v>
                </c:pt>
                <c:pt idx="34457">
                  <c:v>0</c:v>
                </c:pt>
                <c:pt idx="34458">
                  <c:v>200.69542999999999</c:v>
                </c:pt>
                <c:pt idx="34459">
                  <c:v>283.00360999999992</c:v>
                </c:pt>
                <c:pt idx="34460">
                  <c:v>283.00360999999992</c:v>
                </c:pt>
                <c:pt idx="34461">
                  <c:v>200.69542999999999</c:v>
                </c:pt>
                <c:pt idx="34462">
                  <c:v>0</c:v>
                </c:pt>
                <c:pt idx="34463">
                  <c:v>0</c:v>
                </c:pt>
                <c:pt idx="34464">
                  <c:v>0</c:v>
                </c:pt>
                <c:pt idx="34465">
                  <c:v>0</c:v>
                </c:pt>
                <c:pt idx="34466">
                  <c:v>15537.83447</c:v>
                </c:pt>
                <c:pt idx="34467">
                  <c:v>15071.71386</c:v>
                </c:pt>
                <c:pt idx="34468">
                  <c:v>15071.71386</c:v>
                </c:pt>
                <c:pt idx="34469">
                  <c:v>15537.83447</c:v>
                </c:pt>
                <c:pt idx="34470">
                  <c:v>0</c:v>
                </c:pt>
                <c:pt idx="34471">
                  <c:v>0</c:v>
                </c:pt>
                <c:pt idx="34472">
                  <c:v>0</c:v>
                </c:pt>
                <c:pt idx="34473">
                  <c:v>0</c:v>
                </c:pt>
                <c:pt idx="34474">
                  <c:v>0</c:v>
                </c:pt>
                <c:pt idx="34475">
                  <c:v>0</c:v>
                </c:pt>
                <c:pt idx="34476">
                  <c:v>0</c:v>
                </c:pt>
                <c:pt idx="34477">
                  <c:v>0</c:v>
                </c:pt>
                <c:pt idx="34478">
                  <c:v>0</c:v>
                </c:pt>
                <c:pt idx="34479">
                  <c:v>0</c:v>
                </c:pt>
                <c:pt idx="34480">
                  <c:v>0</c:v>
                </c:pt>
                <c:pt idx="34481">
                  <c:v>0</c:v>
                </c:pt>
                <c:pt idx="34482">
                  <c:v>10129.274719999999</c:v>
                </c:pt>
                <c:pt idx="34483">
                  <c:v>10061.309880000001</c:v>
                </c:pt>
                <c:pt idx="34484">
                  <c:v>10061.309880000001</c:v>
                </c:pt>
                <c:pt idx="34485">
                  <c:v>10129.274719999999</c:v>
                </c:pt>
                <c:pt idx="34486">
                  <c:v>0</c:v>
                </c:pt>
                <c:pt idx="34487">
                  <c:v>0</c:v>
                </c:pt>
                <c:pt idx="34488">
                  <c:v>0</c:v>
                </c:pt>
                <c:pt idx="34489">
                  <c:v>0</c:v>
                </c:pt>
                <c:pt idx="34490">
                  <c:v>25973.222409999998</c:v>
                </c:pt>
                <c:pt idx="34491">
                  <c:v>13113.782219999999</c:v>
                </c:pt>
                <c:pt idx="34492">
                  <c:v>4390.2889400000004</c:v>
                </c:pt>
                <c:pt idx="34493">
                  <c:v>20009.480950000001</c:v>
                </c:pt>
                <c:pt idx="34494">
                  <c:v>9951.5272800000002</c:v>
                </c:pt>
                <c:pt idx="34495">
                  <c:v>39256.634280000013</c:v>
                </c:pt>
                <c:pt idx="34496">
                  <c:v>21806.094980000009</c:v>
                </c:pt>
                <c:pt idx="34497">
                  <c:v>20009.480950000001</c:v>
                </c:pt>
                <c:pt idx="34498">
                  <c:v>9951.5272800000002</c:v>
                </c:pt>
                <c:pt idx="34499">
                  <c:v>28386.600579999998</c:v>
                </c:pt>
                <c:pt idx="34500">
                  <c:v>31635.55444</c:v>
                </c:pt>
                <c:pt idx="34501">
                  <c:v>4197.60898</c:v>
                </c:pt>
                <c:pt idx="34502">
                  <c:v>26039.730950000001</c:v>
                </c:pt>
                <c:pt idx="34503">
                  <c:v>26152.86853</c:v>
                </c:pt>
                <c:pt idx="34504">
                  <c:v>27551.082760000001</c:v>
                </c:pt>
                <c:pt idx="34505">
                  <c:v>4197.60898</c:v>
                </c:pt>
                <c:pt idx="34506">
                  <c:v>31635.55444</c:v>
                </c:pt>
                <c:pt idx="34507">
                  <c:v>0</c:v>
                </c:pt>
                <c:pt idx="34508">
                  <c:v>1658.3511800000001</c:v>
                </c:pt>
                <c:pt idx="34509">
                  <c:v>1672.79395</c:v>
                </c:pt>
                <c:pt idx="34510">
                  <c:v>1672.79395</c:v>
                </c:pt>
                <c:pt idx="34511">
                  <c:v>1658.3511800000001</c:v>
                </c:pt>
                <c:pt idx="34512">
                  <c:v>0</c:v>
                </c:pt>
                <c:pt idx="34513">
                  <c:v>0</c:v>
                </c:pt>
                <c:pt idx="34514">
                  <c:v>39833.297120000003</c:v>
                </c:pt>
                <c:pt idx="34515">
                  <c:v>17583.081419999999</c:v>
                </c:pt>
                <c:pt idx="34516">
                  <c:v>17762.05603</c:v>
                </c:pt>
                <c:pt idx="34517">
                  <c:v>17583.081419999999</c:v>
                </c:pt>
                <c:pt idx="34518">
                  <c:v>17762.05603</c:v>
                </c:pt>
                <c:pt idx="34519">
                  <c:v>9335.9684499999967</c:v>
                </c:pt>
                <c:pt idx="34520">
                  <c:v>9385.4453699999976</c:v>
                </c:pt>
                <c:pt idx="34521">
                  <c:v>12479.499879999999</c:v>
                </c:pt>
                <c:pt idx="34522">
                  <c:v>11381.79205</c:v>
                </c:pt>
                <c:pt idx="34523">
                  <c:v>15896.498540000001</c:v>
                </c:pt>
                <c:pt idx="34524">
                  <c:v>17123.703000000001</c:v>
                </c:pt>
                <c:pt idx="34525">
                  <c:v>0</c:v>
                </c:pt>
                <c:pt idx="34526">
                  <c:v>0</c:v>
                </c:pt>
                <c:pt idx="34527">
                  <c:v>0</c:v>
                </c:pt>
                <c:pt idx="34528">
                  <c:v>2787.6825600000002</c:v>
                </c:pt>
                <c:pt idx="34529">
                  <c:v>0</c:v>
                </c:pt>
                <c:pt idx="34530">
                  <c:v>0</c:v>
                </c:pt>
                <c:pt idx="34531">
                  <c:v>6286.6687600000014</c:v>
                </c:pt>
                <c:pt idx="34532">
                  <c:v>6165.1356500000002</c:v>
                </c:pt>
                <c:pt idx="34533">
                  <c:v>9112.4981699999953</c:v>
                </c:pt>
                <c:pt idx="34534">
                  <c:v>9074.3505799999984</c:v>
                </c:pt>
                <c:pt idx="34535">
                  <c:v>0</c:v>
                </c:pt>
                <c:pt idx="34536">
                  <c:v>0</c:v>
                </c:pt>
                <c:pt idx="34537">
                  <c:v>35802.22754</c:v>
                </c:pt>
                <c:pt idx="34538">
                  <c:v>33809.84375</c:v>
                </c:pt>
                <c:pt idx="34539">
                  <c:v>33809.84375</c:v>
                </c:pt>
                <c:pt idx="34540">
                  <c:v>35802.22754</c:v>
                </c:pt>
                <c:pt idx="34541">
                  <c:v>3220.1824499999998</c:v>
                </c:pt>
                <c:pt idx="34542">
                  <c:v>3281.87653</c:v>
                </c:pt>
                <c:pt idx="34543">
                  <c:v>6418.5513900000014</c:v>
                </c:pt>
                <c:pt idx="34544">
                  <c:v>4532.3751199999997</c:v>
                </c:pt>
                <c:pt idx="34545">
                  <c:v>17364.271970000002</c:v>
                </c:pt>
                <c:pt idx="34546">
                  <c:v>18214.433959999998</c:v>
                </c:pt>
                <c:pt idx="34547">
                  <c:v>0</c:v>
                </c:pt>
                <c:pt idx="34548">
                  <c:v>0</c:v>
                </c:pt>
                <c:pt idx="34549">
                  <c:v>6418.5513900000014</c:v>
                </c:pt>
                <c:pt idx="34550">
                  <c:v>4532.3751199999997</c:v>
                </c:pt>
                <c:pt idx="34551">
                  <c:v>5305.52603</c:v>
                </c:pt>
                <c:pt idx="34552">
                  <c:v>7679.6152300000003</c:v>
                </c:pt>
                <c:pt idx="34553">
                  <c:v>7679.6152300000003</c:v>
                </c:pt>
                <c:pt idx="34554">
                  <c:v>5305.52603</c:v>
                </c:pt>
                <c:pt idx="34555">
                  <c:v>0</c:v>
                </c:pt>
                <c:pt idx="34556">
                  <c:v>0</c:v>
                </c:pt>
                <c:pt idx="34557">
                  <c:v>35802.22754</c:v>
                </c:pt>
                <c:pt idx="34558">
                  <c:v>33809.84375</c:v>
                </c:pt>
                <c:pt idx="34559">
                  <c:v>5305.52603</c:v>
                </c:pt>
                <c:pt idx="34560">
                  <c:v>7679.6152300000003</c:v>
                </c:pt>
                <c:pt idx="34561">
                  <c:v>7223.3037100000001</c:v>
                </c:pt>
                <c:pt idx="34562">
                  <c:v>7401.1031400000002</c:v>
                </c:pt>
                <c:pt idx="34563">
                  <c:v>7401.1031400000002</c:v>
                </c:pt>
                <c:pt idx="34564">
                  <c:v>7223.3037100000001</c:v>
                </c:pt>
                <c:pt idx="34565">
                  <c:v>14791.357669999999</c:v>
                </c:pt>
                <c:pt idx="34566">
                  <c:v>12932.23718</c:v>
                </c:pt>
                <c:pt idx="34567">
                  <c:v>9369.1701099999973</c:v>
                </c:pt>
                <c:pt idx="34568">
                  <c:v>0</c:v>
                </c:pt>
                <c:pt idx="34569">
                  <c:v>21262.779050000001</c:v>
                </c:pt>
                <c:pt idx="34570">
                  <c:v>22393.953860000001</c:v>
                </c:pt>
                <c:pt idx="34571">
                  <c:v>0</c:v>
                </c:pt>
                <c:pt idx="34572">
                  <c:v>14360.2808</c:v>
                </c:pt>
                <c:pt idx="34573">
                  <c:v>0</c:v>
                </c:pt>
                <c:pt idx="34574">
                  <c:v>12156.83338</c:v>
                </c:pt>
                <c:pt idx="34575">
                  <c:v>18461.091799999998</c:v>
                </c:pt>
                <c:pt idx="34576">
                  <c:v>0</c:v>
                </c:pt>
                <c:pt idx="34577">
                  <c:v>5959.7243200000003</c:v>
                </c:pt>
                <c:pt idx="34578">
                  <c:v>1013.6629799999999</c:v>
                </c:pt>
                <c:pt idx="34579">
                  <c:v>22433.973389999999</c:v>
                </c:pt>
                <c:pt idx="34580">
                  <c:v>0</c:v>
                </c:pt>
                <c:pt idx="34581">
                  <c:v>0</c:v>
                </c:pt>
                <c:pt idx="34582">
                  <c:v>22433.973389999999</c:v>
                </c:pt>
                <c:pt idx="34583">
                  <c:v>2353.1156299999998</c:v>
                </c:pt>
                <c:pt idx="34584">
                  <c:v>16911.950809999998</c:v>
                </c:pt>
                <c:pt idx="34585">
                  <c:v>7875.1373299999996</c:v>
                </c:pt>
                <c:pt idx="34586">
                  <c:v>3809.19983</c:v>
                </c:pt>
                <c:pt idx="34587">
                  <c:v>4838.2724600000001</c:v>
                </c:pt>
                <c:pt idx="34588">
                  <c:v>2640.5300099999999</c:v>
                </c:pt>
                <c:pt idx="34589">
                  <c:v>3077.4622199999999</c:v>
                </c:pt>
                <c:pt idx="34590">
                  <c:v>32134.271489999999</c:v>
                </c:pt>
                <c:pt idx="34591">
                  <c:v>32134.271489999999</c:v>
                </c:pt>
                <c:pt idx="34592">
                  <c:v>22344.683590000001</c:v>
                </c:pt>
                <c:pt idx="34593">
                  <c:v>19452.980100000001</c:v>
                </c:pt>
                <c:pt idx="34594">
                  <c:v>3809.19983</c:v>
                </c:pt>
                <c:pt idx="34595">
                  <c:v>8504.4141799999979</c:v>
                </c:pt>
                <c:pt idx="34596">
                  <c:v>30849.097170000001</c:v>
                </c:pt>
                <c:pt idx="34597">
                  <c:v>23262.18018000001</c:v>
                </c:pt>
                <c:pt idx="34598">
                  <c:v>6409.13256</c:v>
                </c:pt>
                <c:pt idx="34599">
                  <c:v>11329.62622</c:v>
                </c:pt>
                <c:pt idx="34600">
                  <c:v>2640.5300099999999</c:v>
                </c:pt>
                <c:pt idx="34601">
                  <c:v>3077.4622199999999</c:v>
                </c:pt>
                <c:pt idx="34602">
                  <c:v>28549.803469999999</c:v>
                </c:pt>
                <c:pt idx="34603">
                  <c:v>53313.052240000012</c:v>
                </c:pt>
                <c:pt idx="34604">
                  <c:v>30398.304929999991</c:v>
                </c:pt>
                <c:pt idx="34605">
                  <c:v>20340.351320000002</c:v>
                </c:pt>
                <c:pt idx="34606">
                  <c:v>14183.29859</c:v>
                </c:pt>
                <c:pt idx="34607">
                  <c:v>5627.34357</c:v>
                </c:pt>
                <c:pt idx="34608">
                  <c:v>28896.305179999999</c:v>
                </c:pt>
                <c:pt idx="34609">
                  <c:v>1915.06</c:v>
                </c:pt>
                <c:pt idx="34610">
                  <c:v>3260.2822000000001</c:v>
                </c:pt>
                <c:pt idx="34611">
                  <c:v>3356.0657900000001</c:v>
                </c:pt>
                <c:pt idx="34612">
                  <c:v>0</c:v>
                </c:pt>
                <c:pt idx="34613">
                  <c:v>0</c:v>
                </c:pt>
                <c:pt idx="34614">
                  <c:v>11742.58612</c:v>
                </c:pt>
                <c:pt idx="34615">
                  <c:v>0</c:v>
                </c:pt>
                <c:pt idx="34616">
                  <c:v>0</c:v>
                </c:pt>
                <c:pt idx="34617">
                  <c:v>3356.0657900000001</c:v>
                </c:pt>
                <c:pt idx="34618">
                  <c:v>0</c:v>
                </c:pt>
                <c:pt idx="34619">
                  <c:v>3542.24442</c:v>
                </c:pt>
                <c:pt idx="34620">
                  <c:v>0</c:v>
                </c:pt>
                <c:pt idx="34621">
                  <c:v>0</c:v>
                </c:pt>
                <c:pt idx="34622">
                  <c:v>15896.498540000001</c:v>
                </c:pt>
                <c:pt idx="34623">
                  <c:v>17123.703000000001</c:v>
                </c:pt>
                <c:pt idx="34624">
                  <c:v>0</c:v>
                </c:pt>
                <c:pt idx="34625">
                  <c:v>0</c:v>
                </c:pt>
                <c:pt idx="34626">
                  <c:v>1915.06</c:v>
                </c:pt>
                <c:pt idx="34627">
                  <c:v>3260.2822000000001</c:v>
                </c:pt>
                <c:pt idx="34628">
                  <c:v>14183.29859</c:v>
                </c:pt>
                <c:pt idx="34629">
                  <c:v>5627.34357</c:v>
                </c:pt>
                <c:pt idx="34630">
                  <c:v>30539.988280000001</c:v>
                </c:pt>
                <c:pt idx="34631">
                  <c:v>33123.524899999997</c:v>
                </c:pt>
                <c:pt idx="34632">
                  <c:v>4847.2863799999996</c:v>
                </c:pt>
                <c:pt idx="34633">
                  <c:v>1875.4681800000001</c:v>
                </c:pt>
                <c:pt idx="34634">
                  <c:v>30474.28516000001</c:v>
                </c:pt>
                <c:pt idx="34635">
                  <c:v>28976.393550000001</c:v>
                </c:pt>
                <c:pt idx="34636">
                  <c:v>41061.04883</c:v>
                </c:pt>
                <c:pt idx="34637">
                  <c:v>44871.785159999999</c:v>
                </c:pt>
                <c:pt idx="34638">
                  <c:v>17752.711180000009</c:v>
                </c:pt>
                <c:pt idx="34639">
                  <c:v>22983.91480000001</c:v>
                </c:pt>
                <c:pt idx="34640">
                  <c:v>8512.0230800000008</c:v>
                </c:pt>
                <c:pt idx="34641">
                  <c:v>6018.2081000000007</c:v>
                </c:pt>
                <c:pt idx="34642">
                  <c:v>19031.909299999999</c:v>
                </c:pt>
                <c:pt idx="34643">
                  <c:v>20105.260740000009</c:v>
                </c:pt>
                <c:pt idx="34644">
                  <c:v>17752.711180000009</c:v>
                </c:pt>
                <c:pt idx="34645">
                  <c:v>22983.91480000001</c:v>
                </c:pt>
                <c:pt idx="34646">
                  <c:v>4054.1312899999998</c:v>
                </c:pt>
                <c:pt idx="34647">
                  <c:v>793.15519999999981</c:v>
                </c:pt>
                <c:pt idx="34648">
                  <c:v>1875.4681800000001</c:v>
                </c:pt>
                <c:pt idx="34649">
                  <c:v>16527.000980000001</c:v>
                </c:pt>
                <c:pt idx="34650">
                  <c:v>22199.518550000001</c:v>
                </c:pt>
                <c:pt idx="34651">
                  <c:v>1130.66561</c:v>
                </c:pt>
                <c:pt idx="34652">
                  <c:v>2034.57332</c:v>
                </c:pt>
                <c:pt idx="34653">
                  <c:v>47909.205569999998</c:v>
                </c:pt>
                <c:pt idx="34654">
                  <c:v>53581.725099999989</c:v>
                </c:pt>
                <c:pt idx="34655">
                  <c:v>45025.771000000001</c:v>
                </c:pt>
                <c:pt idx="34656">
                  <c:v>37438.854010000003</c:v>
                </c:pt>
                <c:pt idx="34657">
                  <c:v>21568.424319999998</c:v>
                </c:pt>
                <c:pt idx="34658">
                  <c:v>12430.97962</c:v>
                </c:pt>
                <c:pt idx="34659">
                  <c:v>46576.296880000002</c:v>
                </c:pt>
                <c:pt idx="34660">
                  <c:v>8428.6707700000006</c:v>
                </c:pt>
                <c:pt idx="34661">
                  <c:v>2178.6878400000001</c:v>
                </c:pt>
                <c:pt idx="34662">
                  <c:v>52826.280769999998</c:v>
                </c:pt>
                <c:pt idx="34663">
                  <c:v>19583.440920000001</c:v>
                </c:pt>
                <c:pt idx="34664">
                  <c:v>24500.51611</c:v>
                </c:pt>
                <c:pt idx="34665">
                  <c:v>21568.424319999998</c:v>
                </c:pt>
                <c:pt idx="34666">
                  <c:v>25288.17383</c:v>
                </c:pt>
                <c:pt idx="34667">
                  <c:v>24186.82055</c:v>
                </c:pt>
                <c:pt idx="34668">
                  <c:v>44461.133300000001</c:v>
                </c:pt>
                <c:pt idx="34669">
                  <c:v>8806.4773599999971</c:v>
                </c:pt>
                <c:pt idx="34670">
                  <c:v>30585.590090000009</c:v>
                </c:pt>
                <c:pt idx="34671">
                  <c:v>21136.925289999999</c:v>
                </c:pt>
                <c:pt idx="34672">
                  <c:v>8674.7841200000003</c:v>
                </c:pt>
                <c:pt idx="34673">
                  <c:v>8674.7841200000003</c:v>
                </c:pt>
                <c:pt idx="34674">
                  <c:v>9098.9292600000008</c:v>
                </c:pt>
                <c:pt idx="34675">
                  <c:v>11225.767390000001</c:v>
                </c:pt>
                <c:pt idx="34676">
                  <c:v>12813.99865</c:v>
                </c:pt>
                <c:pt idx="34677">
                  <c:v>14892.695809999999</c:v>
                </c:pt>
                <c:pt idx="34678">
                  <c:v>20105.260740000009</c:v>
                </c:pt>
                <c:pt idx="34679">
                  <c:v>12813.99865</c:v>
                </c:pt>
                <c:pt idx="34680">
                  <c:v>12813.99865</c:v>
                </c:pt>
                <c:pt idx="34681">
                  <c:v>1130.66561</c:v>
                </c:pt>
                <c:pt idx="34682">
                  <c:v>2034.57332</c:v>
                </c:pt>
                <c:pt idx="34683">
                  <c:v>5723.7369400000007</c:v>
                </c:pt>
                <c:pt idx="34684">
                  <c:v>10957.438480000001</c:v>
                </c:pt>
                <c:pt idx="34685">
                  <c:v>11137.11536</c:v>
                </c:pt>
                <c:pt idx="34686">
                  <c:v>5797.2736800000002</c:v>
                </c:pt>
                <c:pt idx="34687">
                  <c:v>6143.8429000000006</c:v>
                </c:pt>
                <c:pt idx="34688">
                  <c:v>0</c:v>
                </c:pt>
                <c:pt idx="34689">
                  <c:v>25307.17871</c:v>
                </c:pt>
                <c:pt idx="34690">
                  <c:v>22643.957030000001</c:v>
                </c:pt>
                <c:pt idx="34691">
                  <c:v>11137.11536</c:v>
                </c:pt>
                <c:pt idx="34692">
                  <c:v>73.536769999999976</c:v>
                </c:pt>
                <c:pt idx="34693">
                  <c:v>18463.08252</c:v>
                </c:pt>
                <c:pt idx="34694">
                  <c:v>11137.11536</c:v>
                </c:pt>
                <c:pt idx="34695">
                  <c:v>73.536769999999976</c:v>
                </c:pt>
                <c:pt idx="34696">
                  <c:v>32765.646000000001</c:v>
                </c:pt>
                <c:pt idx="34697">
                  <c:v>0</c:v>
                </c:pt>
                <c:pt idx="34698">
                  <c:v>23321.075199999999</c:v>
                </c:pt>
                <c:pt idx="34699">
                  <c:v>11475.470209999999</c:v>
                </c:pt>
                <c:pt idx="34700">
                  <c:v>18726.817139999999</c:v>
                </c:pt>
                <c:pt idx="34701">
                  <c:v>0</c:v>
                </c:pt>
                <c:pt idx="34702">
                  <c:v>6143.8429000000006</c:v>
                </c:pt>
                <c:pt idx="34703">
                  <c:v>24606.926520000001</c:v>
                </c:pt>
                <c:pt idx="34704">
                  <c:v>12560.94715</c:v>
                </c:pt>
                <c:pt idx="34705">
                  <c:v>19690.84461</c:v>
                </c:pt>
                <c:pt idx="34706">
                  <c:v>24485.47729000001</c:v>
                </c:pt>
                <c:pt idx="34707">
                  <c:v>18726.817139999999</c:v>
                </c:pt>
                <c:pt idx="34708">
                  <c:v>11475.470209999999</c:v>
                </c:pt>
                <c:pt idx="34709">
                  <c:v>12560.94715</c:v>
                </c:pt>
                <c:pt idx="34710">
                  <c:v>19690.84461</c:v>
                </c:pt>
                <c:pt idx="34711">
                  <c:v>4123.8812200000002</c:v>
                </c:pt>
                <c:pt idx="34712">
                  <c:v>24485.47729000001</c:v>
                </c:pt>
                <c:pt idx="34713">
                  <c:v>1934.6556599999999</c:v>
                </c:pt>
                <c:pt idx="34714">
                  <c:v>14750.172979999999</c:v>
                </c:pt>
                <c:pt idx="34715">
                  <c:v>19690.84461</c:v>
                </c:pt>
                <c:pt idx="34716">
                  <c:v>17638.045419999999</c:v>
                </c:pt>
                <c:pt idx="34717">
                  <c:v>4123.8812200000002</c:v>
                </c:pt>
                <c:pt idx="34718">
                  <c:v>25307.17871</c:v>
                </c:pt>
                <c:pt idx="34719">
                  <c:v>22643.957030000001</c:v>
                </c:pt>
                <c:pt idx="34720">
                  <c:v>6881.9598400000004</c:v>
                </c:pt>
                <c:pt idx="34721">
                  <c:v>6165.6400199999998</c:v>
                </c:pt>
                <c:pt idx="34722">
                  <c:v>20693.24365</c:v>
                </c:pt>
                <c:pt idx="34723">
                  <c:v>16811.68591</c:v>
                </c:pt>
                <c:pt idx="34724">
                  <c:v>7010.4785199999997</c:v>
                </c:pt>
                <c:pt idx="34725">
                  <c:v>7010.8170200000004</c:v>
                </c:pt>
                <c:pt idx="34726">
                  <c:v>832.61693000000002</c:v>
                </c:pt>
                <c:pt idx="34727">
                  <c:v>1019.866</c:v>
                </c:pt>
                <c:pt idx="34728">
                  <c:v>23778.952880000001</c:v>
                </c:pt>
                <c:pt idx="34729">
                  <c:v>19188.445309999999</c:v>
                </c:pt>
                <c:pt idx="34730">
                  <c:v>19188.445309999999</c:v>
                </c:pt>
                <c:pt idx="34731">
                  <c:v>23778.952880000001</c:v>
                </c:pt>
                <c:pt idx="34732">
                  <c:v>21581.293460000001</c:v>
                </c:pt>
                <c:pt idx="34733">
                  <c:v>25604.640380000001</c:v>
                </c:pt>
                <c:pt idx="34734">
                  <c:v>29715.256590000001</c:v>
                </c:pt>
                <c:pt idx="34735">
                  <c:v>20105.260740000009</c:v>
                </c:pt>
                <c:pt idx="34736">
                  <c:v>14892.695809999999</c:v>
                </c:pt>
                <c:pt idx="34737">
                  <c:v>1074.17461</c:v>
                </c:pt>
                <c:pt idx="34738">
                  <c:v>594.62083000000007</c:v>
                </c:pt>
                <c:pt idx="34739">
                  <c:v>7453.5773300000001</c:v>
                </c:pt>
                <c:pt idx="34740">
                  <c:v>6644.6251300000004</c:v>
                </c:pt>
                <c:pt idx="34741">
                  <c:v>0</c:v>
                </c:pt>
                <c:pt idx="34742">
                  <c:v>0</c:v>
                </c:pt>
                <c:pt idx="34743">
                  <c:v>5119.7114100000008</c:v>
                </c:pt>
                <c:pt idx="34744">
                  <c:v>5037.9031500000001</c:v>
                </c:pt>
                <c:pt idx="34745">
                  <c:v>5714.3323100000007</c:v>
                </c:pt>
                <c:pt idx="34746">
                  <c:v>13101.236080000001</c:v>
                </c:pt>
                <c:pt idx="34747">
                  <c:v>9892.0845900000004</c:v>
                </c:pt>
                <c:pt idx="34748">
                  <c:v>4865.3230300000014</c:v>
                </c:pt>
                <c:pt idx="34749">
                  <c:v>6499.5467900000003</c:v>
                </c:pt>
                <c:pt idx="34750">
                  <c:v>15255.097959999999</c:v>
                </c:pt>
                <c:pt idx="34751">
                  <c:v>17506.453369999999</c:v>
                </c:pt>
                <c:pt idx="34752">
                  <c:v>0</c:v>
                </c:pt>
                <c:pt idx="34753">
                  <c:v>0</c:v>
                </c:pt>
                <c:pt idx="34754">
                  <c:v>6685.3863800000008</c:v>
                </c:pt>
                <c:pt idx="34755">
                  <c:v>20522.956539999999</c:v>
                </c:pt>
                <c:pt idx="34756">
                  <c:v>6685.3863800000008</c:v>
                </c:pt>
                <c:pt idx="34757">
                  <c:v>6685.3863800000008</c:v>
                </c:pt>
                <c:pt idx="34758">
                  <c:v>21814.480469999999</c:v>
                </c:pt>
                <c:pt idx="34759">
                  <c:v>24485.47729000001</c:v>
                </c:pt>
                <c:pt idx="34760">
                  <c:v>11309.7539</c:v>
                </c:pt>
                <c:pt idx="34761">
                  <c:v>11829.29011</c:v>
                </c:pt>
                <c:pt idx="34762">
                  <c:v>4048.28989</c:v>
                </c:pt>
                <c:pt idx="34763">
                  <c:v>8469.425409999998</c:v>
                </c:pt>
                <c:pt idx="34764">
                  <c:v>4014.3906900000002</c:v>
                </c:pt>
                <c:pt idx="34765">
                  <c:v>45414.514160000013</c:v>
                </c:pt>
                <c:pt idx="34766">
                  <c:v>44874.9375</c:v>
                </c:pt>
                <c:pt idx="34767">
                  <c:v>44687.6875</c:v>
                </c:pt>
                <c:pt idx="34768">
                  <c:v>40097.182130000001</c:v>
                </c:pt>
                <c:pt idx="34769">
                  <c:v>0</c:v>
                </c:pt>
                <c:pt idx="34770">
                  <c:v>39401.553959999997</c:v>
                </c:pt>
                <c:pt idx="34771">
                  <c:v>6916.2181100000007</c:v>
                </c:pt>
                <c:pt idx="34772">
                  <c:v>6220.5919300000014</c:v>
                </c:pt>
                <c:pt idx="34773">
                  <c:v>39223.753660000002</c:v>
                </c:pt>
                <c:pt idx="34774">
                  <c:v>36753.627439999997</c:v>
                </c:pt>
                <c:pt idx="34775">
                  <c:v>14148.14539</c:v>
                </c:pt>
                <c:pt idx="34776">
                  <c:v>11678.017449999999</c:v>
                </c:pt>
                <c:pt idx="34777">
                  <c:v>49428.905270000003</c:v>
                </c:pt>
                <c:pt idx="34778">
                  <c:v>9198.158999999996</c:v>
                </c:pt>
                <c:pt idx="34779">
                  <c:v>21873.437750000001</c:v>
                </c:pt>
                <c:pt idx="34780">
                  <c:v>834.59067000000005</c:v>
                </c:pt>
                <c:pt idx="34781">
                  <c:v>9946.8021899999985</c:v>
                </c:pt>
                <c:pt idx="34782">
                  <c:v>9946.8021899999985</c:v>
                </c:pt>
                <c:pt idx="34783">
                  <c:v>23739.675050000002</c:v>
                </c:pt>
                <c:pt idx="34784">
                  <c:v>21814.480469999999</c:v>
                </c:pt>
                <c:pt idx="34785">
                  <c:v>6230.7752100000007</c:v>
                </c:pt>
                <c:pt idx="34786">
                  <c:v>20522.956539999999</c:v>
                </c:pt>
                <c:pt idx="34787">
                  <c:v>11871.99756</c:v>
                </c:pt>
                <c:pt idx="34788">
                  <c:v>0</c:v>
                </c:pt>
                <c:pt idx="34789">
                  <c:v>0</c:v>
                </c:pt>
                <c:pt idx="34790">
                  <c:v>0</c:v>
                </c:pt>
                <c:pt idx="34791">
                  <c:v>0</c:v>
                </c:pt>
                <c:pt idx="34792">
                  <c:v>0</c:v>
                </c:pt>
                <c:pt idx="34793">
                  <c:v>0</c:v>
                </c:pt>
                <c:pt idx="34794">
                  <c:v>14982.734990000001</c:v>
                </c:pt>
                <c:pt idx="34795">
                  <c:v>11678.017449999999</c:v>
                </c:pt>
                <c:pt idx="34796">
                  <c:v>0</c:v>
                </c:pt>
                <c:pt idx="34797">
                  <c:v>0</c:v>
                </c:pt>
                <c:pt idx="34798">
                  <c:v>0</c:v>
                </c:pt>
                <c:pt idx="34799">
                  <c:v>0</c:v>
                </c:pt>
                <c:pt idx="34800">
                  <c:v>18049.880549999991</c:v>
                </c:pt>
                <c:pt idx="34801">
                  <c:v>18225.971560000002</c:v>
                </c:pt>
                <c:pt idx="34802">
                  <c:v>18225.971560000002</c:v>
                </c:pt>
                <c:pt idx="34803">
                  <c:v>18049.880549999991</c:v>
                </c:pt>
                <c:pt idx="34804">
                  <c:v>0</c:v>
                </c:pt>
                <c:pt idx="34805">
                  <c:v>0</c:v>
                </c:pt>
                <c:pt idx="34806">
                  <c:v>0</c:v>
                </c:pt>
                <c:pt idx="34807">
                  <c:v>0</c:v>
                </c:pt>
                <c:pt idx="34808">
                  <c:v>0</c:v>
                </c:pt>
                <c:pt idx="34809">
                  <c:v>0</c:v>
                </c:pt>
                <c:pt idx="34810">
                  <c:v>4865.3230300000014</c:v>
                </c:pt>
                <c:pt idx="34811">
                  <c:v>6499.5467900000003</c:v>
                </c:pt>
                <c:pt idx="34812">
                  <c:v>23870.846560000002</c:v>
                </c:pt>
                <c:pt idx="34813">
                  <c:v>25292.312379999988</c:v>
                </c:pt>
                <c:pt idx="34814">
                  <c:v>38074.133300000001</c:v>
                </c:pt>
                <c:pt idx="34815">
                  <c:v>38110.804199999999</c:v>
                </c:pt>
                <c:pt idx="34816">
                  <c:v>3898.5856399999998</c:v>
                </c:pt>
                <c:pt idx="34817">
                  <c:v>0</c:v>
                </c:pt>
                <c:pt idx="34818">
                  <c:v>0</c:v>
                </c:pt>
                <c:pt idx="34819">
                  <c:v>0</c:v>
                </c:pt>
                <c:pt idx="34820">
                  <c:v>5111.2766700000002</c:v>
                </c:pt>
                <c:pt idx="34821">
                  <c:v>4044.7233900000001</c:v>
                </c:pt>
                <c:pt idx="34822">
                  <c:v>257.22041000000002</c:v>
                </c:pt>
                <c:pt idx="34823">
                  <c:v>3619.35995</c:v>
                </c:pt>
                <c:pt idx="34824">
                  <c:v>3866.7756300000001</c:v>
                </c:pt>
                <c:pt idx="34825">
                  <c:v>0</c:v>
                </c:pt>
                <c:pt idx="34826">
                  <c:v>0</c:v>
                </c:pt>
                <c:pt idx="34827">
                  <c:v>0</c:v>
                </c:pt>
                <c:pt idx="34828">
                  <c:v>23585.110840000001</c:v>
                </c:pt>
                <c:pt idx="34829">
                  <c:v>154.56514999999999</c:v>
                </c:pt>
                <c:pt idx="34830">
                  <c:v>18152.335940000001</c:v>
                </c:pt>
                <c:pt idx="34831">
                  <c:v>19505.2605</c:v>
                </c:pt>
                <c:pt idx="34832">
                  <c:v>15203.663329999999</c:v>
                </c:pt>
                <c:pt idx="34833">
                  <c:v>5449.2966900000001</c:v>
                </c:pt>
                <c:pt idx="34834">
                  <c:v>22288.049070000001</c:v>
                </c:pt>
                <c:pt idx="34835">
                  <c:v>23870.846560000002</c:v>
                </c:pt>
                <c:pt idx="34836">
                  <c:v>25292.312379999988</c:v>
                </c:pt>
                <c:pt idx="34837">
                  <c:v>33444.700680000002</c:v>
                </c:pt>
                <c:pt idx="34838">
                  <c:v>36248.631099999999</c:v>
                </c:pt>
                <c:pt idx="34839">
                  <c:v>7206.3599900000008</c:v>
                </c:pt>
                <c:pt idx="34840">
                  <c:v>7013.9294400000008</c:v>
                </c:pt>
                <c:pt idx="34841">
                  <c:v>19426.128659999991</c:v>
                </c:pt>
                <c:pt idx="34842">
                  <c:v>18236.093010000001</c:v>
                </c:pt>
                <c:pt idx="34843">
                  <c:v>16.943680000000001</c:v>
                </c:pt>
                <c:pt idx="34844">
                  <c:v>387.17381</c:v>
                </c:pt>
                <c:pt idx="34845">
                  <c:v>30874.5376</c:v>
                </c:pt>
                <c:pt idx="34846">
                  <c:v>32112.248780000009</c:v>
                </c:pt>
                <c:pt idx="34847">
                  <c:v>3969.3632200000002</c:v>
                </c:pt>
                <c:pt idx="34848">
                  <c:v>5165.3524400000006</c:v>
                </c:pt>
                <c:pt idx="34849">
                  <c:v>9158.6016799999979</c:v>
                </c:pt>
                <c:pt idx="34850">
                  <c:v>27901.715820000001</c:v>
                </c:pt>
                <c:pt idx="34851">
                  <c:v>21715.937259999999</c:v>
                </c:pt>
                <c:pt idx="34852">
                  <c:v>4210.5341200000003</c:v>
                </c:pt>
                <c:pt idx="34853">
                  <c:v>17946.196960000001</c:v>
                </c:pt>
                <c:pt idx="34854">
                  <c:v>8624.5910399999975</c:v>
                </c:pt>
                <c:pt idx="34855">
                  <c:v>17783.192129999999</c:v>
                </c:pt>
                <c:pt idx="34856">
                  <c:v>18734.014289999999</c:v>
                </c:pt>
                <c:pt idx="34857">
                  <c:v>29792.033929999991</c:v>
                </c:pt>
                <c:pt idx="34858">
                  <c:v>17895.947319999999</c:v>
                </c:pt>
                <c:pt idx="34859">
                  <c:v>20860.969300000001</c:v>
                </c:pt>
                <c:pt idx="34860">
                  <c:v>9613.790399999998</c:v>
                </c:pt>
                <c:pt idx="34861">
                  <c:v>144.92606000000001</c:v>
                </c:pt>
                <c:pt idx="34862">
                  <c:v>27113.898440000001</c:v>
                </c:pt>
                <c:pt idx="34863">
                  <c:v>18152.335940000001</c:v>
                </c:pt>
                <c:pt idx="34864">
                  <c:v>27258.824710000001</c:v>
                </c:pt>
                <c:pt idx="34865">
                  <c:v>13986.67114</c:v>
                </c:pt>
                <c:pt idx="34866">
                  <c:v>23093.158810000001</c:v>
                </c:pt>
                <c:pt idx="34867">
                  <c:v>19505.2605</c:v>
                </c:pt>
                <c:pt idx="34868">
                  <c:v>38296.82202</c:v>
                </c:pt>
                <c:pt idx="34869">
                  <c:v>27582.78028000001</c:v>
                </c:pt>
                <c:pt idx="34870">
                  <c:v>13531.242</c:v>
                </c:pt>
                <c:pt idx="34871">
                  <c:v>26646.234489999999</c:v>
                </c:pt>
                <c:pt idx="34872">
                  <c:v>25754.908940000001</c:v>
                </c:pt>
                <c:pt idx="34873">
                  <c:v>37532.947260000001</c:v>
                </c:pt>
                <c:pt idx="34874">
                  <c:v>2303.4493699999998</c:v>
                </c:pt>
                <c:pt idx="34875">
                  <c:v>14081.48559</c:v>
                </c:pt>
                <c:pt idx="34876">
                  <c:v>35000.938970000003</c:v>
                </c:pt>
                <c:pt idx="34877">
                  <c:v>19619.905640000001</c:v>
                </c:pt>
                <c:pt idx="34878">
                  <c:v>16008.95514</c:v>
                </c:pt>
                <c:pt idx="34879">
                  <c:v>7584.3795200000004</c:v>
                </c:pt>
                <c:pt idx="34880">
                  <c:v>8663.3240900000001</c:v>
                </c:pt>
                <c:pt idx="34881">
                  <c:v>9801.1033900000002</c:v>
                </c:pt>
                <c:pt idx="34882">
                  <c:v>33259.349609999997</c:v>
                </c:pt>
                <c:pt idx="34883">
                  <c:v>27916.99682</c:v>
                </c:pt>
                <c:pt idx="34884">
                  <c:v>15861.708000000001</c:v>
                </c:pt>
                <c:pt idx="34885">
                  <c:v>29792.033929999991</c:v>
                </c:pt>
                <c:pt idx="34886">
                  <c:v>29792.033929999991</c:v>
                </c:pt>
                <c:pt idx="34887">
                  <c:v>0</c:v>
                </c:pt>
                <c:pt idx="34888">
                  <c:v>0</c:v>
                </c:pt>
                <c:pt idx="34889">
                  <c:v>#N/A</c:v>
                </c:pt>
                <c:pt idx="34890">
                  <c:v>0</c:v>
                </c:pt>
                <c:pt idx="34891">
                  <c:v>0</c:v>
                </c:pt>
                <c:pt idx="34892">
                  <c:v>0</c:v>
                </c:pt>
                <c:pt idx="34893">
                  <c:v>0</c:v>
                </c:pt>
                <c:pt idx="34894">
                  <c:v>0</c:v>
                </c:pt>
                <c:pt idx="34895">
                  <c:v>20357.438969999999</c:v>
                </c:pt>
                <c:pt idx="34896">
                  <c:v>0</c:v>
                </c:pt>
                <c:pt idx="34897">
                  <c:v>6998.1530700000003</c:v>
                </c:pt>
                <c:pt idx="34898">
                  <c:v>27715.28772</c:v>
                </c:pt>
                <c:pt idx="34899">
                  <c:v>0</c:v>
                </c:pt>
                <c:pt idx="34900">
                  <c:v>18582.24121</c:v>
                </c:pt>
                <c:pt idx="34901">
                  <c:v>0</c:v>
                </c:pt>
                <c:pt idx="34902">
                  <c:v>0</c:v>
                </c:pt>
                <c:pt idx="34903">
                  <c:v>17322.098139999998</c:v>
                </c:pt>
                <c:pt idx="34904">
                  <c:v>7584.3795200000004</c:v>
                </c:pt>
                <c:pt idx="34905">
                  <c:v>25985.42383</c:v>
                </c:pt>
                <c:pt idx="34906">
                  <c:v>18582.24121</c:v>
                </c:pt>
                <c:pt idx="34907">
                  <c:v>14261.369140000001</c:v>
                </c:pt>
                <c:pt idx="34908">
                  <c:v>11335.808590000001</c:v>
                </c:pt>
                <c:pt idx="34909">
                  <c:v>0</c:v>
                </c:pt>
                <c:pt idx="34910">
                  <c:v>0</c:v>
                </c:pt>
                <c:pt idx="34911">
                  <c:v>26166.6211</c:v>
                </c:pt>
                <c:pt idx="34912">
                  <c:v>25985.42383</c:v>
                </c:pt>
                <c:pt idx="34913">
                  <c:v>26166.6211</c:v>
                </c:pt>
                <c:pt idx="34914">
                  <c:v>25985.42383</c:v>
                </c:pt>
                <c:pt idx="34915">
                  <c:v>13687.238890000001</c:v>
                </c:pt>
                <c:pt idx="34916">
                  <c:v>21046.458989999999</c:v>
                </c:pt>
                <c:pt idx="34917">
                  <c:v>20481.474119999999</c:v>
                </c:pt>
                <c:pt idx="34918">
                  <c:v>26097.254390000009</c:v>
                </c:pt>
                <c:pt idx="34919">
                  <c:v>27163.677009999999</c:v>
                </c:pt>
                <c:pt idx="34920">
                  <c:v>27163.677009999999</c:v>
                </c:pt>
                <c:pt idx="34921">
                  <c:v>26097.254390000009</c:v>
                </c:pt>
                <c:pt idx="34922">
                  <c:v>16412.198790000009</c:v>
                </c:pt>
                <c:pt idx="34923">
                  <c:v>16392.454259999991</c:v>
                </c:pt>
                <c:pt idx="34924">
                  <c:v>15143.905280000001</c:v>
                </c:pt>
                <c:pt idx="34925">
                  <c:v>15665.08642</c:v>
                </c:pt>
                <c:pt idx="34926">
                  <c:v>8001.5588400000006</c:v>
                </c:pt>
                <c:pt idx="34927">
                  <c:v>7567.3896500000001</c:v>
                </c:pt>
                <c:pt idx="34928">
                  <c:v>20349.466800000009</c:v>
                </c:pt>
                <c:pt idx="34929">
                  <c:v>24030.680659999991</c:v>
                </c:pt>
                <c:pt idx="34930">
                  <c:v>6309.5840700000008</c:v>
                </c:pt>
                <c:pt idx="34931">
                  <c:v>7501.15661</c:v>
                </c:pt>
                <c:pt idx="34932">
                  <c:v>7501.15661</c:v>
                </c:pt>
                <c:pt idx="34933">
                  <c:v>6309.5840700000008</c:v>
                </c:pt>
                <c:pt idx="34934">
                  <c:v>0</c:v>
                </c:pt>
                <c:pt idx="34935">
                  <c:v>0</c:v>
                </c:pt>
                <c:pt idx="34936">
                  <c:v>25368.38599000001</c:v>
                </c:pt>
                <c:pt idx="34937">
                  <c:v>11535.61274</c:v>
                </c:pt>
                <c:pt idx="34938">
                  <c:v>11965.79096</c:v>
                </c:pt>
                <c:pt idx="34939">
                  <c:v>0</c:v>
                </c:pt>
                <c:pt idx="34940">
                  <c:v>0</c:v>
                </c:pt>
                <c:pt idx="34941">
                  <c:v>13784.54034</c:v>
                </c:pt>
                <c:pt idx="34942">
                  <c:v>13402.593999999999</c:v>
                </c:pt>
                <c:pt idx="34943">
                  <c:v>7545.04565</c:v>
                </c:pt>
                <c:pt idx="34944">
                  <c:v>7640.97534</c:v>
                </c:pt>
                <c:pt idx="34945">
                  <c:v>0</c:v>
                </c:pt>
                <c:pt idx="34946">
                  <c:v>0</c:v>
                </c:pt>
                <c:pt idx="34947">
                  <c:v>40993.378660000009</c:v>
                </c:pt>
                <c:pt idx="34948">
                  <c:v>35492.477780000001</c:v>
                </c:pt>
                <c:pt idx="34949">
                  <c:v>0</c:v>
                </c:pt>
                <c:pt idx="34950">
                  <c:v>0</c:v>
                </c:pt>
                <c:pt idx="34951">
                  <c:v>0</c:v>
                </c:pt>
                <c:pt idx="34952">
                  <c:v>19426.128659999991</c:v>
                </c:pt>
                <c:pt idx="34953">
                  <c:v>18236.093010000001</c:v>
                </c:pt>
                <c:pt idx="34954">
                  <c:v>0</c:v>
                </c:pt>
                <c:pt idx="34955">
                  <c:v>0</c:v>
                </c:pt>
                <c:pt idx="34956">
                  <c:v>15595.782590000001</c:v>
                </c:pt>
                <c:pt idx="34957">
                  <c:v>0</c:v>
                </c:pt>
                <c:pt idx="34958">
                  <c:v>0</c:v>
                </c:pt>
                <c:pt idx="34959">
                  <c:v>0</c:v>
                </c:pt>
                <c:pt idx="34960">
                  <c:v>0</c:v>
                </c:pt>
                <c:pt idx="34961">
                  <c:v>9445.4047200000005</c:v>
                </c:pt>
                <c:pt idx="34962">
                  <c:v>10462.071470000001</c:v>
                </c:pt>
                <c:pt idx="34963">
                  <c:v>7553.4059400000006</c:v>
                </c:pt>
                <c:pt idx="34964">
                  <c:v>6553.1088500000014</c:v>
                </c:pt>
                <c:pt idx="34965">
                  <c:v>3044.8235199999999</c:v>
                </c:pt>
                <c:pt idx="34966">
                  <c:v>1969.13849</c:v>
                </c:pt>
                <c:pt idx="34967">
                  <c:v>0</c:v>
                </c:pt>
                <c:pt idx="34968">
                  <c:v>0</c:v>
                </c:pt>
                <c:pt idx="34969">
                  <c:v>1969.13849</c:v>
                </c:pt>
                <c:pt idx="34970">
                  <c:v>3044.8235199999999</c:v>
                </c:pt>
                <c:pt idx="34971">
                  <c:v>23015.5625</c:v>
                </c:pt>
                <c:pt idx="34972">
                  <c:v>23228.32617</c:v>
                </c:pt>
                <c:pt idx="34973">
                  <c:v>8278.3629699999983</c:v>
                </c:pt>
                <c:pt idx="34974">
                  <c:v>8575.3700199999985</c:v>
                </c:pt>
                <c:pt idx="34975">
                  <c:v>18103.099610000001</c:v>
                </c:pt>
                <c:pt idx="34976">
                  <c:v>18789.318360000001</c:v>
                </c:pt>
                <c:pt idx="34977">
                  <c:v>3029.584769999999</c:v>
                </c:pt>
                <c:pt idx="34978">
                  <c:v>3281.8110999999999</c:v>
                </c:pt>
                <c:pt idx="34979">
                  <c:v>0</c:v>
                </c:pt>
                <c:pt idx="34980">
                  <c:v>0</c:v>
                </c:pt>
                <c:pt idx="34981">
                  <c:v>0</c:v>
                </c:pt>
                <c:pt idx="34982">
                  <c:v>0</c:v>
                </c:pt>
                <c:pt idx="34983">
                  <c:v>7663.97156</c:v>
                </c:pt>
                <c:pt idx="34984">
                  <c:v>9563.8140800000001</c:v>
                </c:pt>
                <c:pt idx="34985">
                  <c:v>9563.8140800000001</c:v>
                </c:pt>
                <c:pt idx="34986">
                  <c:v>7663.97156</c:v>
                </c:pt>
                <c:pt idx="34987">
                  <c:v>7988.5763000000006</c:v>
                </c:pt>
                <c:pt idx="34988">
                  <c:v>14.81251</c:v>
                </c:pt>
                <c:pt idx="34989">
                  <c:v>0</c:v>
                </c:pt>
                <c:pt idx="34990">
                  <c:v>0</c:v>
                </c:pt>
                <c:pt idx="34991">
                  <c:v>0</c:v>
                </c:pt>
                <c:pt idx="34992">
                  <c:v>0</c:v>
                </c:pt>
                <c:pt idx="34993">
                  <c:v>6038.3518000000004</c:v>
                </c:pt>
                <c:pt idx="34994">
                  <c:v>5806.5193800000006</c:v>
                </c:pt>
                <c:pt idx="34995">
                  <c:v>5806.5193800000006</c:v>
                </c:pt>
                <c:pt idx="34996">
                  <c:v>6038.3518000000004</c:v>
                </c:pt>
                <c:pt idx="34997">
                  <c:v>0</c:v>
                </c:pt>
                <c:pt idx="34998">
                  <c:v>0</c:v>
                </c:pt>
                <c:pt idx="34999">
                  <c:v>1899.6172200000001</c:v>
                </c:pt>
                <c:pt idx="35000">
                  <c:v>4725.0514500000008</c:v>
                </c:pt>
                <c:pt idx="35001">
                  <c:v>4725.0514500000008</c:v>
                </c:pt>
                <c:pt idx="35002">
                  <c:v>1899.6172200000001</c:v>
                </c:pt>
                <c:pt idx="35003">
                  <c:v>0</c:v>
                </c:pt>
                <c:pt idx="35004">
                  <c:v>0</c:v>
                </c:pt>
                <c:pt idx="35005">
                  <c:v>0</c:v>
                </c:pt>
                <c:pt idx="35006">
                  <c:v>0</c:v>
                </c:pt>
                <c:pt idx="35007">
                  <c:v>0</c:v>
                </c:pt>
                <c:pt idx="35008">
                  <c:v>0</c:v>
                </c:pt>
                <c:pt idx="35009">
                  <c:v>34837.564939999997</c:v>
                </c:pt>
                <c:pt idx="35010">
                  <c:v>37513.115230000003</c:v>
                </c:pt>
                <c:pt idx="35011">
                  <c:v>34301.270510000002</c:v>
                </c:pt>
                <c:pt idx="35012">
                  <c:v>35732.184569999998</c:v>
                </c:pt>
                <c:pt idx="35013">
                  <c:v>0</c:v>
                </c:pt>
                <c:pt idx="35014">
                  <c:v>0</c:v>
                </c:pt>
                <c:pt idx="35015">
                  <c:v>0</c:v>
                </c:pt>
                <c:pt idx="35016">
                  <c:v>0</c:v>
                </c:pt>
                <c:pt idx="35017">
                  <c:v>0</c:v>
                </c:pt>
                <c:pt idx="35018">
                  <c:v>0</c:v>
                </c:pt>
                <c:pt idx="35019">
                  <c:v>0</c:v>
                </c:pt>
                <c:pt idx="35020">
                  <c:v>0</c:v>
                </c:pt>
                <c:pt idx="35021">
                  <c:v>0</c:v>
                </c:pt>
                <c:pt idx="35022">
                  <c:v>0</c:v>
                </c:pt>
                <c:pt idx="35023">
                  <c:v>10169.61591</c:v>
                </c:pt>
                <c:pt idx="35024">
                  <c:v>26566.48633</c:v>
                </c:pt>
                <c:pt idx="35025">
                  <c:v>25031.144039999999</c:v>
                </c:pt>
                <c:pt idx="35026">
                  <c:v>25820.261719999999</c:v>
                </c:pt>
                <c:pt idx="35027">
                  <c:v>17569.378420000001</c:v>
                </c:pt>
                <c:pt idx="35028">
                  <c:v>4381.7796800000006</c:v>
                </c:pt>
                <c:pt idx="35029">
                  <c:v>2896.2324100000001</c:v>
                </c:pt>
                <c:pt idx="35030">
                  <c:v>0</c:v>
                </c:pt>
                <c:pt idx="35031">
                  <c:v>0</c:v>
                </c:pt>
                <c:pt idx="35032">
                  <c:v>0</c:v>
                </c:pt>
                <c:pt idx="35033">
                  <c:v>7545.04565</c:v>
                </c:pt>
                <c:pt idx="35034">
                  <c:v>7640.97534</c:v>
                </c:pt>
                <c:pt idx="35035">
                  <c:v>0</c:v>
                </c:pt>
                <c:pt idx="35036">
                  <c:v>0</c:v>
                </c:pt>
                <c:pt idx="35037">
                  <c:v>0</c:v>
                </c:pt>
                <c:pt idx="35038">
                  <c:v>0</c:v>
                </c:pt>
                <c:pt idx="35039">
                  <c:v>8916.9445899999992</c:v>
                </c:pt>
                <c:pt idx="35040">
                  <c:v>6142.0970200000002</c:v>
                </c:pt>
                <c:pt idx="35041">
                  <c:v>5112.1296700000003</c:v>
                </c:pt>
                <c:pt idx="35042">
                  <c:v>6222.5367100000003</c:v>
                </c:pt>
                <c:pt idx="35043">
                  <c:v>6293.5794400000004</c:v>
                </c:pt>
                <c:pt idx="35044">
                  <c:v>0</c:v>
                </c:pt>
                <c:pt idx="35045">
                  <c:v>0</c:v>
                </c:pt>
                <c:pt idx="35046">
                  <c:v>6142.0970200000002</c:v>
                </c:pt>
                <c:pt idx="35047">
                  <c:v>5112.1296700000003</c:v>
                </c:pt>
                <c:pt idx="35048">
                  <c:v>0</c:v>
                </c:pt>
                <c:pt idx="35049">
                  <c:v>0</c:v>
                </c:pt>
                <c:pt idx="35050">
                  <c:v>0</c:v>
                </c:pt>
                <c:pt idx="35051">
                  <c:v>0</c:v>
                </c:pt>
                <c:pt idx="35052">
                  <c:v>0</c:v>
                </c:pt>
                <c:pt idx="35053">
                  <c:v>0</c:v>
                </c:pt>
                <c:pt idx="35054">
                  <c:v>0</c:v>
                </c:pt>
                <c:pt idx="35055">
                  <c:v>0</c:v>
                </c:pt>
                <c:pt idx="35056">
                  <c:v>0</c:v>
                </c:pt>
                <c:pt idx="35057">
                  <c:v>0</c:v>
                </c:pt>
                <c:pt idx="35058">
                  <c:v>27990.071540000001</c:v>
                </c:pt>
                <c:pt idx="35059">
                  <c:v>28804.266970000001</c:v>
                </c:pt>
                <c:pt idx="35060">
                  <c:v>2006.0974100000001</c:v>
                </c:pt>
                <c:pt idx="35061">
                  <c:v>1894.59916</c:v>
                </c:pt>
                <c:pt idx="35062">
                  <c:v>30547.822390000001</c:v>
                </c:pt>
                <c:pt idx="35063">
                  <c:v>29735.171880000009</c:v>
                </c:pt>
                <c:pt idx="35064">
                  <c:v>26097.254390000009</c:v>
                </c:pt>
                <c:pt idx="35065">
                  <c:v>27163.677009999999</c:v>
                </c:pt>
                <c:pt idx="35066">
                  <c:v>3281.8110999999999</c:v>
                </c:pt>
                <c:pt idx="35067">
                  <c:v>3029.584769999999</c:v>
                </c:pt>
                <c:pt idx="35068">
                  <c:v>0</c:v>
                </c:pt>
                <c:pt idx="35069">
                  <c:v>0</c:v>
                </c:pt>
                <c:pt idx="35070">
                  <c:v>6530.1268300000002</c:v>
                </c:pt>
                <c:pt idx="35071">
                  <c:v>0</c:v>
                </c:pt>
                <c:pt idx="35072">
                  <c:v>0</c:v>
                </c:pt>
                <c:pt idx="35073">
                  <c:v>0</c:v>
                </c:pt>
                <c:pt idx="35074">
                  <c:v>0</c:v>
                </c:pt>
                <c:pt idx="35075">
                  <c:v>0</c:v>
                </c:pt>
                <c:pt idx="35076">
                  <c:v>0</c:v>
                </c:pt>
                <c:pt idx="35077">
                  <c:v>0</c:v>
                </c:pt>
                <c:pt idx="35078">
                  <c:v>0</c:v>
                </c:pt>
                <c:pt idx="35079">
                  <c:v>0</c:v>
                </c:pt>
                <c:pt idx="35080">
                  <c:v>0</c:v>
                </c:pt>
                <c:pt idx="35081">
                  <c:v>0</c:v>
                </c:pt>
                <c:pt idx="35082">
                  <c:v>0</c:v>
                </c:pt>
                <c:pt idx="35083">
                  <c:v>0</c:v>
                </c:pt>
                <c:pt idx="35084">
                  <c:v>0</c:v>
                </c:pt>
                <c:pt idx="35085">
                  <c:v>0</c:v>
                </c:pt>
                <c:pt idx="35086">
                  <c:v>0</c:v>
                </c:pt>
                <c:pt idx="35087">
                  <c:v>5832.8172800000002</c:v>
                </c:pt>
                <c:pt idx="35088">
                  <c:v>7283.2871700000014</c:v>
                </c:pt>
                <c:pt idx="35089">
                  <c:v>0</c:v>
                </c:pt>
                <c:pt idx="35090">
                  <c:v>0</c:v>
                </c:pt>
                <c:pt idx="35091">
                  <c:v>7283.2871700000014</c:v>
                </c:pt>
                <c:pt idx="35092">
                  <c:v>5832.8172800000002</c:v>
                </c:pt>
                <c:pt idx="35093">
                  <c:v>0</c:v>
                </c:pt>
                <c:pt idx="35094">
                  <c:v>0</c:v>
                </c:pt>
                <c:pt idx="35095">
                  <c:v>0</c:v>
                </c:pt>
                <c:pt idx="35096">
                  <c:v>0</c:v>
                </c:pt>
                <c:pt idx="35097">
                  <c:v>0</c:v>
                </c:pt>
                <c:pt idx="35098">
                  <c:v>0</c:v>
                </c:pt>
                <c:pt idx="35099">
                  <c:v>0</c:v>
                </c:pt>
                <c:pt idx="35100">
                  <c:v>0</c:v>
                </c:pt>
                <c:pt idx="35101">
                  <c:v>7901.9614500000007</c:v>
                </c:pt>
                <c:pt idx="35102">
                  <c:v>20108.035769999999</c:v>
                </c:pt>
                <c:pt idx="35103">
                  <c:v>21682.92469</c:v>
                </c:pt>
                <c:pt idx="35104">
                  <c:v>18580.805909999999</c:v>
                </c:pt>
                <c:pt idx="35105">
                  <c:v>17213.362550000002</c:v>
                </c:pt>
                <c:pt idx="35106">
                  <c:v>14641.376459999999</c:v>
                </c:pt>
                <c:pt idx="35107">
                  <c:v>15403.613890000001</c:v>
                </c:pt>
                <c:pt idx="35108">
                  <c:v>16249.22565</c:v>
                </c:pt>
                <c:pt idx="35109">
                  <c:v>16867.230889999999</c:v>
                </c:pt>
                <c:pt idx="35110">
                  <c:v>0</c:v>
                </c:pt>
                <c:pt idx="35111">
                  <c:v>0</c:v>
                </c:pt>
                <c:pt idx="35112">
                  <c:v>0</c:v>
                </c:pt>
                <c:pt idx="35113">
                  <c:v>0</c:v>
                </c:pt>
                <c:pt idx="35114">
                  <c:v>0</c:v>
                </c:pt>
                <c:pt idx="35115">
                  <c:v>9925.6332699999984</c:v>
                </c:pt>
                <c:pt idx="35116">
                  <c:v>10101.77259</c:v>
                </c:pt>
                <c:pt idx="35117">
                  <c:v>0</c:v>
                </c:pt>
                <c:pt idx="35118">
                  <c:v>0</c:v>
                </c:pt>
                <c:pt idx="35119">
                  <c:v>3649.4138200000002</c:v>
                </c:pt>
                <c:pt idx="35120">
                  <c:v>11345.238530000001</c:v>
                </c:pt>
                <c:pt idx="35121">
                  <c:v>11345.238530000001</c:v>
                </c:pt>
                <c:pt idx="35122">
                  <c:v>3649.4138200000002</c:v>
                </c:pt>
                <c:pt idx="35123">
                  <c:v>0</c:v>
                </c:pt>
                <c:pt idx="35124">
                  <c:v>0</c:v>
                </c:pt>
                <c:pt idx="35125">
                  <c:v>0</c:v>
                </c:pt>
                <c:pt idx="35126">
                  <c:v>0</c:v>
                </c:pt>
                <c:pt idx="35127">
                  <c:v>21772.888180000009</c:v>
                </c:pt>
                <c:pt idx="35128">
                  <c:v>22790.21948</c:v>
                </c:pt>
                <c:pt idx="35129">
                  <c:v>22790.21948</c:v>
                </c:pt>
                <c:pt idx="35130">
                  <c:v>21772.888180000009</c:v>
                </c:pt>
                <c:pt idx="35131">
                  <c:v>22790.21948</c:v>
                </c:pt>
                <c:pt idx="35132">
                  <c:v>21772.888180000009</c:v>
                </c:pt>
                <c:pt idx="35133">
                  <c:v>9925.6332699999984</c:v>
                </c:pt>
                <c:pt idx="35134">
                  <c:v>10101.77259</c:v>
                </c:pt>
                <c:pt idx="35135">
                  <c:v>31872.1875</c:v>
                </c:pt>
                <c:pt idx="35136">
                  <c:v>32650.000980000001</c:v>
                </c:pt>
                <c:pt idx="35137">
                  <c:v>30184.706300000002</c:v>
                </c:pt>
                <c:pt idx="35138">
                  <c:v>29102.440429999999</c:v>
                </c:pt>
                <c:pt idx="35139">
                  <c:v>2465.2944900000002</c:v>
                </c:pt>
                <c:pt idx="35140">
                  <c:v>2769.7485200000001</c:v>
                </c:pt>
                <c:pt idx="35141">
                  <c:v>37.812720000000013</c:v>
                </c:pt>
                <c:pt idx="35142">
                  <c:v>101.19158</c:v>
                </c:pt>
                <c:pt idx="35143">
                  <c:v>101.19158</c:v>
                </c:pt>
                <c:pt idx="35144">
                  <c:v>37.812720000000013</c:v>
                </c:pt>
                <c:pt idx="35145">
                  <c:v>5266.8097800000014</c:v>
                </c:pt>
                <c:pt idx="35146">
                  <c:v>25864.20434</c:v>
                </c:pt>
                <c:pt idx="35147">
                  <c:v>25803.347410000009</c:v>
                </c:pt>
                <c:pt idx="35148">
                  <c:v>28034.96948</c:v>
                </c:pt>
                <c:pt idx="35149">
                  <c:v>27856.497810000001</c:v>
                </c:pt>
                <c:pt idx="35150">
                  <c:v>18236.093010000001</c:v>
                </c:pt>
                <c:pt idx="35151">
                  <c:v>19426.128659999991</c:v>
                </c:pt>
                <c:pt idx="35152">
                  <c:v>12552.503909999999</c:v>
                </c:pt>
                <c:pt idx="35153">
                  <c:v>11987.83203</c:v>
                </c:pt>
                <c:pt idx="35154">
                  <c:v>4779.9347399999997</c:v>
                </c:pt>
                <c:pt idx="35155">
                  <c:v>12861.121090000001</c:v>
                </c:pt>
                <c:pt idx="35156">
                  <c:v>12861.121090000001</c:v>
                </c:pt>
                <c:pt idx="35157">
                  <c:v>4779.9347399999997</c:v>
                </c:pt>
                <c:pt idx="35158">
                  <c:v>0</c:v>
                </c:pt>
                <c:pt idx="35159">
                  <c:v>0</c:v>
                </c:pt>
                <c:pt idx="35160">
                  <c:v>0</c:v>
                </c:pt>
                <c:pt idx="35161">
                  <c:v>0</c:v>
                </c:pt>
                <c:pt idx="35162">
                  <c:v>0</c:v>
                </c:pt>
                <c:pt idx="35163">
                  <c:v>0</c:v>
                </c:pt>
                <c:pt idx="35164">
                  <c:v>16840.960200000001</c:v>
                </c:pt>
                <c:pt idx="35165">
                  <c:v>16262.362789999999</c:v>
                </c:pt>
                <c:pt idx="35166">
                  <c:v>0</c:v>
                </c:pt>
                <c:pt idx="35167">
                  <c:v>0</c:v>
                </c:pt>
                <c:pt idx="35168">
                  <c:v>16262.362789999999</c:v>
                </c:pt>
                <c:pt idx="35169">
                  <c:v>0</c:v>
                </c:pt>
                <c:pt idx="35170">
                  <c:v>7533.9071700000004</c:v>
                </c:pt>
                <c:pt idx="35171">
                  <c:v>8254.9130800000003</c:v>
                </c:pt>
                <c:pt idx="35172">
                  <c:v>8254.9130800000003</c:v>
                </c:pt>
                <c:pt idx="35173">
                  <c:v>7533.9071700000004</c:v>
                </c:pt>
                <c:pt idx="35174">
                  <c:v>0</c:v>
                </c:pt>
                <c:pt idx="35175">
                  <c:v>0</c:v>
                </c:pt>
                <c:pt idx="35176">
                  <c:v>38110.804199999999</c:v>
                </c:pt>
                <c:pt idx="35177">
                  <c:v>38074.133300000001</c:v>
                </c:pt>
                <c:pt idx="35178">
                  <c:v>19382.937870000009</c:v>
                </c:pt>
                <c:pt idx="35179">
                  <c:v>19142.607550000001</c:v>
                </c:pt>
                <c:pt idx="35180">
                  <c:v>18691.19745</c:v>
                </c:pt>
                <c:pt idx="35181">
                  <c:v>18968.19672</c:v>
                </c:pt>
                <c:pt idx="35182">
                  <c:v>4795.4443700000002</c:v>
                </c:pt>
                <c:pt idx="35183">
                  <c:v>14587.493039999999</c:v>
                </c:pt>
                <c:pt idx="35184">
                  <c:v>14869.23791</c:v>
                </c:pt>
                <c:pt idx="35185">
                  <c:v>18691.19745</c:v>
                </c:pt>
                <c:pt idx="35186">
                  <c:v>18968.19672</c:v>
                </c:pt>
                <c:pt idx="35187">
                  <c:v>4022.8002900000001</c:v>
                </c:pt>
                <c:pt idx="35188">
                  <c:v>3086.66968</c:v>
                </c:pt>
                <c:pt idx="35189">
                  <c:v>10098.507809999999</c:v>
                </c:pt>
                <c:pt idx="35190">
                  <c:v>10469.965819999999</c:v>
                </c:pt>
                <c:pt idx="35191">
                  <c:v>10200.954680000001</c:v>
                </c:pt>
                <c:pt idx="35192">
                  <c:v>10467.687379999999</c:v>
                </c:pt>
                <c:pt idx="35193">
                  <c:v>10894.74597</c:v>
                </c:pt>
                <c:pt idx="35194">
                  <c:v>3210.46976</c:v>
                </c:pt>
                <c:pt idx="35195">
                  <c:v>2606.2833999999998</c:v>
                </c:pt>
                <c:pt idx="35196">
                  <c:v>4382.2436700000007</c:v>
                </c:pt>
                <c:pt idx="35197">
                  <c:v>3879.6079300000001</c:v>
                </c:pt>
                <c:pt idx="35198">
                  <c:v>12753.75916</c:v>
                </c:pt>
                <c:pt idx="35199">
                  <c:v>12086.940549999999</c:v>
                </c:pt>
                <c:pt idx="35200">
                  <c:v>19883.392029999999</c:v>
                </c:pt>
                <c:pt idx="35201">
                  <c:v>21254.26758</c:v>
                </c:pt>
                <c:pt idx="35202">
                  <c:v>12753.75916</c:v>
                </c:pt>
                <c:pt idx="35203">
                  <c:v>12086.940549999999</c:v>
                </c:pt>
                <c:pt idx="35204">
                  <c:v>7773.5989100000006</c:v>
                </c:pt>
                <c:pt idx="35205">
                  <c:v>5853.1832199999999</c:v>
                </c:pt>
                <c:pt idx="35206">
                  <c:v>9401.9137300000002</c:v>
                </c:pt>
                <c:pt idx="35207">
                  <c:v>30474.28516000001</c:v>
                </c:pt>
                <c:pt idx="35208">
                  <c:v>28976.393550000001</c:v>
                </c:pt>
                <c:pt idx="35209">
                  <c:v>0</c:v>
                </c:pt>
                <c:pt idx="35210">
                  <c:v>0</c:v>
                </c:pt>
                <c:pt idx="35211">
                  <c:v>16524.121589999999</c:v>
                </c:pt>
                <c:pt idx="35212">
                  <c:v>16001.424559999999</c:v>
                </c:pt>
                <c:pt idx="35213">
                  <c:v>16001.424559999999</c:v>
                </c:pt>
                <c:pt idx="35214">
                  <c:v>16524.121589999999</c:v>
                </c:pt>
                <c:pt idx="35215">
                  <c:v>10238.98194</c:v>
                </c:pt>
                <c:pt idx="35216">
                  <c:v>10174.331910000001</c:v>
                </c:pt>
                <c:pt idx="35217">
                  <c:v>10174.331910000001</c:v>
                </c:pt>
                <c:pt idx="35218">
                  <c:v>10238.98194</c:v>
                </c:pt>
                <c:pt idx="35219">
                  <c:v>0</c:v>
                </c:pt>
                <c:pt idx="35220">
                  <c:v>0</c:v>
                </c:pt>
                <c:pt idx="35221">
                  <c:v>0</c:v>
                </c:pt>
                <c:pt idx="35222">
                  <c:v>0</c:v>
                </c:pt>
                <c:pt idx="35223">
                  <c:v>0</c:v>
                </c:pt>
                <c:pt idx="35224">
                  <c:v>0</c:v>
                </c:pt>
                <c:pt idx="35225">
                  <c:v>0</c:v>
                </c:pt>
                <c:pt idx="35226">
                  <c:v>0</c:v>
                </c:pt>
                <c:pt idx="35227">
                  <c:v>0</c:v>
                </c:pt>
                <c:pt idx="35228">
                  <c:v>3210.46976</c:v>
                </c:pt>
                <c:pt idx="35229">
                  <c:v>2606.2833999999998</c:v>
                </c:pt>
                <c:pt idx="35230">
                  <c:v>0</c:v>
                </c:pt>
                <c:pt idx="35231">
                  <c:v>0</c:v>
                </c:pt>
                <c:pt idx="35232">
                  <c:v>0</c:v>
                </c:pt>
                <c:pt idx="35233">
                  <c:v>0</c:v>
                </c:pt>
                <c:pt idx="35234">
                  <c:v>0</c:v>
                </c:pt>
                <c:pt idx="35235">
                  <c:v>0</c:v>
                </c:pt>
                <c:pt idx="35236">
                  <c:v>0</c:v>
                </c:pt>
                <c:pt idx="35237">
                  <c:v>8773.5824300000004</c:v>
                </c:pt>
                <c:pt idx="35238">
                  <c:v>10874.38</c:v>
                </c:pt>
                <c:pt idx="35239">
                  <c:v>10874.38</c:v>
                </c:pt>
                <c:pt idx="35240">
                  <c:v>8773.5824300000004</c:v>
                </c:pt>
                <c:pt idx="35241">
                  <c:v>14121.4961</c:v>
                </c:pt>
                <c:pt idx="35242">
                  <c:v>14709.635259999999</c:v>
                </c:pt>
                <c:pt idx="35243">
                  <c:v>10767.368469999999</c:v>
                </c:pt>
                <c:pt idx="35244">
                  <c:v>10386.09497</c:v>
                </c:pt>
                <c:pt idx="35245">
                  <c:v>14121.4961</c:v>
                </c:pt>
                <c:pt idx="35246">
                  <c:v>14709.635259999999</c:v>
                </c:pt>
                <c:pt idx="35247">
                  <c:v>9559.73632</c:v>
                </c:pt>
                <c:pt idx="35248">
                  <c:v>10035.656650000001</c:v>
                </c:pt>
                <c:pt idx="35249">
                  <c:v>14167.94544</c:v>
                </c:pt>
                <c:pt idx="35250">
                  <c:v>14876.90539</c:v>
                </c:pt>
                <c:pt idx="35251">
                  <c:v>4776.0129700000007</c:v>
                </c:pt>
                <c:pt idx="35252">
                  <c:v>5131.1125100000008</c:v>
                </c:pt>
                <c:pt idx="35253">
                  <c:v>9141.534969999997</c:v>
                </c:pt>
                <c:pt idx="35254">
                  <c:v>5111.1451500000003</c:v>
                </c:pt>
                <c:pt idx="35255">
                  <c:v>5997.83313</c:v>
                </c:pt>
                <c:pt idx="35256">
                  <c:v>6.3327099999999996</c:v>
                </c:pt>
                <c:pt idx="35257">
                  <c:v>78.401849999999996</c:v>
                </c:pt>
                <c:pt idx="35258">
                  <c:v>5104.8123800000003</c:v>
                </c:pt>
                <c:pt idx="35259">
                  <c:v>5919.4311500000003</c:v>
                </c:pt>
                <c:pt idx="35260">
                  <c:v>1795.82935</c:v>
                </c:pt>
                <c:pt idx="35261">
                  <c:v>2806.4980500000001</c:v>
                </c:pt>
                <c:pt idx="35262">
                  <c:v>6766.9094300000006</c:v>
                </c:pt>
                <c:pt idx="35263">
                  <c:v>11329.709709999999</c:v>
                </c:pt>
                <c:pt idx="35264">
                  <c:v>7346.2727000000004</c:v>
                </c:pt>
                <c:pt idx="35265">
                  <c:v>8679.6331800000007</c:v>
                </c:pt>
                <c:pt idx="35266">
                  <c:v>9061.1132799999996</c:v>
                </c:pt>
                <c:pt idx="35267">
                  <c:v>12755.19922</c:v>
                </c:pt>
                <c:pt idx="35268">
                  <c:v>19184.292969999999</c:v>
                </c:pt>
                <c:pt idx="35269">
                  <c:v>11329.709709999999</c:v>
                </c:pt>
                <c:pt idx="35270">
                  <c:v>7418.3418600000014</c:v>
                </c:pt>
                <c:pt idx="35271">
                  <c:v>11329.709709999999</c:v>
                </c:pt>
                <c:pt idx="35272">
                  <c:v>7418.3418600000014</c:v>
                </c:pt>
                <c:pt idx="35273">
                  <c:v>14121.825860000001</c:v>
                </c:pt>
                <c:pt idx="35274">
                  <c:v>9429.7801599999966</c:v>
                </c:pt>
                <c:pt idx="35275">
                  <c:v>11529.49108</c:v>
                </c:pt>
                <c:pt idx="35276">
                  <c:v>8874.320310000001</c:v>
                </c:pt>
                <c:pt idx="35277">
                  <c:v>7282.3995400000003</c:v>
                </c:pt>
                <c:pt idx="35278">
                  <c:v>10718.24829</c:v>
                </c:pt>
                <c:pt idx="35279">
                  <c:v>20716.988280000001</c:v>
                </c:pt>
                <c:pt idx="35280">
                  <c:v>26064.783200000009</c:v>
                </c:pt>
                <c:pt idx="35281">
                  <c:v>27171.719730000001</c:v>
                </c:pt>
                <c:pt idx="35282">
                  <c:v>17837.777590000009</c:v>
                </c:pt>
                <c:pt idx="35283">
                  <c:v>15878.91236</c:v>
                </c:pt>
                <c:pt idx="35284">
                  <c:v>19865.058590000001</c:v>
                </c:pt>
                <c:pt idx="35285">
                  <c:v>4053.3970399999998</c:v>
                </c:pt>
                <c:pt idx="35286">
                  <c:v>11979.388489999999</c:v>
                </c:pt>
                <c:pt idx="35287">
                  <c:v>7925.3352700000014</c:v>
                </c:pt>
                <c:pt idx="35288">
                  <c:v>11591.473690000001</c:v>
                </c:pt>
                <c:pt idx="35289">
                  <c:v>7255.4913900000001</c:v>
                </c:pt>
                <c:pt idx="35290">
                  <c:v>1430.19425</c:v>
                </c:pt>
                <c:pt idx="35291">
                  <c:v>1712.1229800000001</c:v>
                </c:pt>
                <c:pt idx="35292">
                  <c:v>324.61153999999988</c:v>
                </c:pt>
                <c:pt idx="35293">
                  <c:v>815.49748</c:v>
                </c:pt>
                <c:pt idx="35294">
                  <c:v>1207.96675</c:v>
                </c:pt>
                <c:pt idx="35295">
                  <c:v>999.00954999999999</c:v>
                </c:pt>
                <c:pt idx="35296">
                  <c:v>2160.9601700000012</c:v>
                </c:pt>
                <c:pt idx="35297">
                  <c:v>2084.6402600000001</c:v>
                </c:pt>
                <c:pt idx="35298">
                  <c:v>2866.9385400000001</c:v>
                </c:pt>
                <c:pt idx="35299">
                  <c:v>9885.7078899999979</c:v>
                </c:pt>
                <c:pt idx="35300">
                  <c:v>8012.8355100000008</c:v>
                </c:pt>
                <c:pt idx="35301">
                  <c:v>7037.8607400000001</c:v>
                </c:pt>
                <c:pt idx="35302">
                  <c:v>12305.3783</c:v>
                </c:pt>
                <c:pt idx="35303">
                  <c:v>12957.291999999999</c:v>
                </c:pt>
                <c:pt idx="35304">
                  <c:v>12957.291999999999</c:v>
                </c:pt>
                <c:pt idx="35305">
                  <c:v>12305.3783</c:v>
                </c:pt>
                <c:pt idx="35306">
                  <c:v>18434.466800000009</c:v>
                </c:pt>
                <c:pt idx="35307">
                  <c:v>17213.50805</c:v>
                </c:pt>
                <c:pt idx="35308">
                  <c:v>18434.466800000009</c:v>
                </c:pt>
                <c:pt idx="35309">
                  <c:v>17213.50805</c:v>
                </c:pt>
                <c:pt idx="35310">
                  <c:v>623.12976000000003</c:v>
                </c:pt>
                <c:pt idx="35311">
                  <c:v>587.3127599999998</c:v>
                </c:pt>
                <c:pt idx="35312">
                  <c:v>17811.337159999999</c:v>
                </c:pt>
                <c:pt idx="35313">
                  <c:v>16626.19556</c:v>
                </c:pt>
                <c:pt idx="35314">
                  <c:v>1062.3093200000001</c:v>
                </c:pt>
                <c:pt idx="35315">
                  <c:v>585.31706999999972</c:v>
                </c:pt>
                <c:pt idx="35316">
                  <c:v>486.12114000000003</c:v>
                </c:pt>
                <c:pt idx="35317">
                  <c:v>37.812720000000013</c:v>
                </c:pt>
                <c:pt idx="35318">
                  <c:v>101.19158</c:v>
                </c:pt>
                <c:pt idx="35319">
                  <c:v>585.31706999999972</c:v>
                </c:pt>
                <c:pt idx="35320">
                  <c:v>486.12114000000003</c:v>
                </c:pt>
                <c:pt idx="35321">
                  <c:v>6144.7548800000004</c:v>
                </c:pt>
                <c:pt idx="35322">
                  <c:v>8610.4335900000005</c:v>
                </c:pt>
                <c:pt idx="35323">
                  <c:v>8610.4335900000005</c:v>
                </c:pt>
                <c:pt idx="35324">
                  <c:v>6144.7548800000004</c:v>
                </c:pt>
                <c:pt idx="35325">
                  <c:v>15471.4347</c:v>
                </c:pt>
                <c:pt idx="35326">
                  <c:v>15712.26245</c:v>
                </c:pt>
                <c:pt idx="35327">
                  <c:v>36792.775390000003</c:v>
                </c:pt>
                <c:pt idx="35328">
                  <c:v>35731.105960000001</c:v>
                </c:pt>
                <c:pt idx="35329">
                  <c:v>29102.440429999999</c:v>
                </c:pt>
                <c:pt idx="35330">
                  <c:v>30184.706300000002</c:v>
                </c:pt>
                <c:pt idx="35331">
                  <c:v>20304.139159999992</c:v>
                </c:pt>
                <c:pt idx="35332">
                  <c:v>20524.368160000009</c:v>
                </c:pt>
                <c:pt idx="35333">
                  <c:v>0</c:v>
                </c:pt>
                <c:pt idx="35334">
                  <c:v>0</c:v>
                </c:pt>
                <c:pt idx="35335">
                  <c:v>4260.6361100000013</c:v>
                </c:pt>
                <c:pt idx="35336">
                  <c:v>32958.7837</c:v>
                </c:pt>
                <c:pt idx="35337">
                  <c:v>31932.89258</c:v>
                </c:pt>
                <c:pt idx="35338">
                  <c:v>1069.7547099999999</c:v>
                </c:pt>
                <c:pt idx="35339">
                  <c:v>1283.0597600000001</c:v>
                </c:pt>
                <c:pt idx="35340">
                  <c:v>7475.3332500000006</c:v>
                </c:pt>
                <c:pt idx="35341">
                  <c:v>11845.163269999999</c:v>
                </c:pt>
                <c:pt idx="35342">
                  <c:v>11305.36694</c:v>
                </c:pt>
                <c:pt idx="35343">
                  <c:v>14517.552</c:v>
                </c:pt>
                <c:pt idx="35344">
                  <c:v>14420.783450000001</c:v>
                </c:pt>
                <c:pt idx="35345">
                  <c:v>15730.97949</c:v>
                </c:pt>
                <c:pt idx="35346">
                  <c:v>14102.81006</c:v>
                </c:pt>
                <c:pt idx="35347">
                  <c:v>8809.9815600000002</c:v>
                </c:pt>
                <c:pt idx="35348">
                  <c:v>4637.7604300000003</c:v>
                </c:pt>
                <c:pt idx="35349">
                  <c:v>4324.4376199999997</c:v>
                </c:pt>
                <c:pt idx="35350">
                  <c:v>3588.408879999999</c:v>
                </c:pt>
                <c:pt idx="35351">
                  <c:v>3738.1003999999998</c:v>
                </c:pt>
                <c:pt idx="35352">
                  <c:v>5591.2277300000014</c:v>
                </c:pt>
                <c:pt idx="35353">
                  <c:v>5270.1207300000005</c:v>
                </c:pt>
                <c:pt idx="35354">
                  <c:v>0</c:v>
                </c:pt>
                <c:pt idx="35355">
                  <c:v>0</c:v>
                </c:pt>
                <c:pt idx="35356">
                  <c:v>5728.4624800000001</c:v>
                </c:pt>
                <c:pt idx="35357">
                  <c:v>2737.4738200000002</c:v>
                </c:pt>
                <c:pt idx="35358">
                  <c:v>2724.3137499999998</c:v>
                </c:pt>
                <c:pt idx="35359">
                  <c:v>2737.4738200000002</c:v>
                </c:pt>
                <c:pt idx="35360">
                  <c:v>2724.3137499999998</c:v>
                </c:pt>
                <c:pt idx="35361">
                  <c:v>15247.05689</c:v>
                </c:pt>
                <c:pt idx="35362">
                  <c:v>15682.90893</c:v>
                </c:pt>
                <c:pt idx="35363">
                  <c:v>9930.9620299999951</c:v>
                </c:pt>
                <c:pt idx="35364">
                  <c:v>10011.58698</c:v>
                </c:pt>
                <c:pt idx="35365">
                  <c:v>1216.38849</c:v>
                </c:pt>
                <c:pt idx="35366">
                  <c:v>1110.7724000000001</c:v>
                </c:pt>
                <c:pt idx="35367">
                  <c:v>14030.668460000001</c:v>
                </c:pt>
                <c:pt idx="35368">
                  <c:v>14572.135990000001</c:v>
                </c:pt>
                <c:pt idx="35369">
                  <c:v>1216.38849</c:v>
                </c:pt>
                <c:pt idx="35370">
                  <c:v>1110.7724000000001</c:v>
                </c:pt>
                <c:pt idx="35371">
                  <c:v>3397.3098799999998</c:v>
                </c:pt>
                <c:pt idx="35372">
                  <c:v>26.009530000000002</c:v>
                </c:pt>
                <c:pt idx="35373">
                  <c:v>51.454189999999997</c:v>
                </c:pt>
                <c:pt idx="35374">
                  <c:v>5627.3131100000001</c:v>
                </c:pt>
                <c:pt idx="35375">
                  <c:v>19356.280760000001</c:v>
                </c:pt>
                <c:pt idx="35376">
                  <c:v>18013.70032</c:v>
                </c:pt>
                <c:pt idx="35377">
                  <c:v>19356.280760000001</c:v>
                </c:pt>
                <c:pt idx="35378">
                  <c:v>18013.70032</c:v>
                </c:pt>
                <c:pt idx="35379">
                  <c:v>1012.12698</c:v>
                </c:pt>
                <c:pt idx="35380">
                  <c:v>673.13368000000003</c:v>
                </c:pt>
                <c:pt idx="35381">
                  <c:v>1063.5811699999999</c:v>
                </c:pt>
                <c:pt idx="35382">
                  <c:v>0</c:v>
                </c:pt>
                <c:pt idx="35383">
                  <c:v>0</c:v>
                </c:pt>
                <c:pt idx="35384">
                  <c:v>12430.15057</c:v>
                </c:pt>
                <c:pt idx="35385">
                  <c:v>14571.99396</c:v>
                </c:pt>
                <c:pt idx="35386">
                  <c:v>14571.99396</c:v>
                </c:pt>
                <c:pt idx="35387">
                  <c:v>12430.15057</c:v>
                </c:pt>
                <c:pt idx="35388">
                  <c:v>7872.64102</c:v>
                </c:pt>
                <c:pt idx="35389">
                  <c:v>9164.9624100000001</c:v>
                </c:pt>
                <c:pt idx="35390">
                  <c:v>8730.6442800000004</c:v>
                </c:pt>
                <c:pt idx="35391">
                  <c:v>16810.8894</c:v>
                </c:pt>
                <c:pt idx="35392">
                  <c:v>17037.60425</c:v>
                </c:pt>
                <c:pt idx="35393">
                  <c:v>5300.0239800000008</c:v>
                </c:pt>
                <c:pt idx="35394">
                  <c:v>7846.5507799999996</c:v>
                </c:pt>
                <c:pt idx="35395">
                  <c:v>7963.2452700000003</c:v>
                </c:pt>
                <c:pt idx="35396">
                  <c:v>7963.2452700000003</c:v>
                </c:pt>
                <c:pt idx="35397">
                  <c:v>7846.5507799999996</c:v>
                </c:pt>
                <c:pt idx="35398">
                  <c:v>23878.300790000001</c:v>
                </c:pt>
                <c:pt idx="35399">
                  <c:v>24624.005369999999</c:v>
                </c:pt>
                <c:pt idx="35400">
                  <c:v>24624.005369999999</c:v>
                </c:pt>
                <c:pt idx="35401">
                  <c:v>23878.300790000001</c:v>
                </c:pt>
                <c:pt idx="35402">
                  <c:v>1660.36077</c:v>
                </c:pt>
                <c:pt idx="35403">
                  <c:v>24623.483400000001</c:v>
                </c:pt>
                <c:pt idx="35404">
                  <c:v>25320.431639999999</c:v>
                </c:pt>
                <c:pt idx="35405">
                  <c:v>0</c:v>
                </c:pt>
                <c:pt idx="35406">
                  <c:v>0</c:v>
                </c:pt>
                <c:pt idx="35407">
                  <c:v>39028.828130000002</c:v>
                </c:pt>
                <c:pt idx="35408">
                  <c:v>39952.490240000006</c:v>
                </c:pt>
                <c:pt idx="35409">
                  <c:v>0</c:v>
                </c:pt>
                <c:pt idx="35410">
                  <c:v>31410.556639999999</c:v>
                </c:pt>
                <c:pt idx="35411">
                  <c:v>32543.220700000002</c:v>
                </c:pt>
                <c:pt idx="35412">
                  <c:v>8291.405329999996</c:v>
                </c:pt>
                <c:pt idx="35413">
                  <c:v>8472.8509499999982</c:v>
                </c:pt>
                <c:pt idx="35414">
                  <c:v>20823.252560000001</c:v>
                </c:pt>
                <c:pt idx="35415">
                  <c:v>19237.378049999999</c:v>
                </c:pt>
                <c:pt idx="35416">
                  <c:v>0</c:v>
                </c:pt>
                <c:pt idx="35417">
                  <c:v>0</c:v>
                </c:pt>
                <c:pt idx="35418">
                  <c:v>0</c:v>
                </c:pt>
                <c:pt idx="35419">
                  <c:v>0</c:v>
                </c:pt>
                <c:pt idx="35420">
                  <c:v>33695.705070000004</c:v>
                </c:pt>
                <c:pt idx="35421">
                  <c:v>35071.662109999997</c:v>
                </c:pt>
                <c:pt idx="35422">
                  <c:v>0</c:v>
                </c:pt>
                <c:pt idx="35423">
                  <c:v>0</c:v>
                </c:pt>
                <c:pt idx="35424">
                  <c:v>4673.8258999999998</c:v>
                </c:pt>
                <c:pt idx="35425">
                  <c:v>31932.89258</c:v>
                </c:pt>
                <c:pt idx="35426">
                  <c:v>32958.7837</c:v>
                </c:pt>
                <c:pt idx="35427">
                  <c:v>6042.2934300000006</c:v>
                </c:pt>
                <c:pt idx="35428">
                  <c:v>6326.7415700000001</c:v>
                </c:pt>
                <c:pt idx="35429">
                  <c:v>7705.2839899999999</c:v>
                </c:pt>
                <c:pt idx="35430">
                  <c:v>8051.49521</c:v>
                </c:pt>
                <c:pt idx="35431">
                  <c:v>8062.5534600000001</c:v>
                </c:pt>
                <c:pt idx="35432">
                  <c:v>7804.5785500000002</c:v>
                </c:pt>
                <c:pt idx="35433">
                  <c:v>7963.2452700000003</c:v>
                </c:pt>
                <c:pt idx="35434">
                  <c:v>7846.5507799999996</c:v>
                </c:pt>
                <c:pt idx="35435">
                  <c:v>11.79255</c:v>
                </c:pt>
                <c:pt idx="35436">
                  <c:v>83.817390000000003</c:v>
                </c:pt>
                <c:pt idx="35437">
                  <c:v>20859.473379999999</c:v>
                </c:pt>
                <c:pt idx="35438">
                  <c:v>9183.0219099999977</c:v>
                </c:pt>
                <c:pt idx="35439">
                  <c:v>8988.7418799999996</c:v>
                </c:pt>
                <c:pt idx="35440">
                  <c:v>9074.3888299999962</c:v>
                </c:pt>
                <c:pt idx="35441">
                  <c:v>9216.9510500000015</c:v>
                </c:pt>
                <c:pt idx="35442">
                  <c:v>9183.0219099999977</c:v>
                </c:pt>
                <c:pt idx="35443">
                  <c:v>8988.7418799999996</c:v>
                </c:pt>
                <c:pt idx="35444">
                  <c:v>9183.0219099999977</c:v>
                </c:pt>
                <c:pt idx="35445">
                  <c:v>8988.7418799999996</c:v>
                </c:pt>
                <c:pt idx="35446">
                  <c:v>0</c:v>
                </c:pt>
                <c:pt idx="35447">
                  <c:v>0</c:v>
                </c:pt>
                <c:pt idx="35448">
                  <c:v>0</c:v>
                </c:pt>
                <c:pt idx="35449">
                  <c:v>10933.35816</c:v>
                </c:pt>
                <c:pt idx="35450">
                  <c:v>12806.639160000001</c:v>
                </c:pt>
                <c:pt idx="35451">
                  <c:v>10415.05197</c:v>
                </c:pt>
                <c:pt idx="35452">
                  <c:v>10417.86335</c:v>
                </c:pt>
                <c:pt idx="35453">
                  <c:v>7147.13904</c:v>
                </c:pt>
                <c:pt idx="35454">
                  <c:v>5271.0457200000001</c:v>
                </c:pt>
                <c:pt idx="35455">
                  <c:v>7037.7106400000002</c:v>
                </c:pt>
                <c:pt idx="35456">
                  <c:v>6384.6491700000006</c:v>
                </c:pt>
                <c:pt idx="35457">
                  <c:v>22076.946779999998</c:v>
                </c:pt>
                <c:pt idx="35458">
                  <c:v>21325.581910000001</c:v>
                </c:pt>
                <c:pt idx="35459">
                  <c:v>7873.0842500000008</c:v>
                </c:pt>
                <c:pt idx="35460">
                  <c:v>7849.5866400000014</c:v>
                </c:pt>
                <c:pt idx="35461">
                  <c:v>6747.8742100000009</c:v>
                </c:pt>
                <c:pt idx="35462">
                  <c:v>5924.0302100000008</c:v>
                </c:pt>
                <c:pt idx="35463">
                  <c:v>1415.5411300000001</c:v>
                </c:pt>
                <c:pt idx="35464">
                  <c:v>6457.5426500000003</c:v>
                </c:pt>
                <c:pt idx="35465">
                  <c:v>6352.18037</c:v>
                </c:pt>
                <c:pt idx="35466">
                  <c:v>122.35814999999999</c:v>
                </c:pt>
                <c:pt idx="35467">
                  <c:v>6979.2041300000001</c:v>
                </c:pt>
                <c:pt idx="35468">
                  <c:v>6219.7663500000008</c:v>
                </c:pt>
                <c:pt idx="35469">
                  <c:v>22931.06739</c:v>
                </c:pt>
                <c:pt idx="35470">
                  <c:v>23664.83899</c:v>
                </c:pt>
                <c:pt idx="35471">
                  <c:v>26123.67614</c:v>
                </c:pt>
                <c:pt idx="35472">
                  <c:v>26166.337159999999</c:v>
                </c:pt>
                <c:pt idx="35473">
                  <c:v>5862.2655400000003</c:v>
                </c:pt>
                <c:pt idx="35474">
                  <c:v>1116.9387400000001</c:v>
                </c:pt>
                <c:pt idx="35475">
                  <c:v>971.80583000000001</c:v>
                </c:pt>
                <c:pt idx="35476">
                  <c:v>6584.1097100000006</c:v>
                </c:pt>
                <c:pt idx="35477">
                  <c:v>0</c:v>
                </c:pt>
                <c:pt idx="35478">
                  <c:v>0</c:v>
                </c:pt>
                <c:pt idx="35479">
                  <c:v>6848.5934999999999</c:v>
                </c:pt>
                <c:pt idx="35480">
                  <c:v>11459.54896</c:v>
                </c:pt>
                <c:pt idx="35481">
                  <c:v>11532.323</c:v>
                </c:pt>
                <c:pt idx="35482">
                  <c:v>7218.0477899999996</c:v>
                </c:pt>
                <c:pt idx="35483">
                  <c:v>6993.9116800000002</c:v>
                </c:pt>
                <c:pt idx="35484">
                  <c:v>285.10057999999992</c:v>
                </c:pt>
                <c:pt idx="35485">
                  <c:v>8011.5246500000003</c:v>
                </c:pt>
                <c:pt idx="35486">
                  <c:v>7682.5488300000006</c:v>
                </c:pt>
                <c:pt idx="35487">
                  <c:v>4209.5703100000001</c:v>
                </c:pt>
                <c:pt idx="35488">
                  <c:v>4134.875</c:v>
                </c:pt>
                <c:pt idx="35489">
                  <c:v>0</c:v>
                </c:pt>
                <c:pt idx="35490">
                  <c:v>11156.04797</c:v>
                </c:pt>
                <c:pt idx="35491">
                  <c:v>10983.198479999999</c:v>
                </c:pt>
                <c:pt idx="35492">
                  <c:v>3473.49962</c:v>
                </c:pt>
                <c:pt idx="35493">
                  <c:v>2971.67407</c:v>
                </c:pt>
                <c:pt idx="35494">
                  <c:v>0</c:v>
                </c:pt>
                <c:pt idx="35495">
                  <c:v>0</c:v>
                </c:pt>
                <c:pt idx="35496">
                  <c:v>7683.0699300000006</c:v>
                </c:pt>
                <c:pt idx="35497">
                  <c:v>7106.5488300000006</c:v>
                </c:pt>
                <c:pt idx="35498">
                  <c:v>32583.683590000001</c:v>
                </c:pt>
                <c:pt idx="35499">
                  <c:v>32859.011720000002</c:v>
                </c:pt>
                <c:pt idx="35500">
                  <c:v>32859.011720000002</c:v>
                </c:pt>
                <c:pt idx="35501">
                  <c:v>32583.683590000001</c:v>
                </c:pt>
                <c:pt idx="35502">
                  <c:v>0</c:v>
                </c:pt>
                <c:pt idx="35503">
                  <c:v>0</c:v>
                </c:pt>
                <c:pt idx="35504">
                  <c:v>1030.6296299999999</c:v>
                </c:pt>
                <c:pt idx="35505">
                  <c:v>988.69550000000004</c:v>
                </c:pt>
                <c:pt idx="35506">
                  <c:v>1054.2116100000001</c:v>
                </c:pt>
                <c:pt idx="35507">
                  <c:v>31080.891540000001</c:v>
                </c:pt>
                <c:pt idx="35508">
                  <c:v>28557.494170000002</c:v>
                </c:pt>
                <c:pt idx="35509">
                  <c:v>10165.902040000001</c:v>
                </c:pt>
                <c:pt idx="35510">
                  <c:v>12074.31299</c:v>
                </c:pt>
                <c:pt idx="35511">
                  <c:v>31080.891540000001</c:v>
                </c:pt>
                <c:pt idx="35512">
                  <c:v>28557.494170000002</c:v>
                </c:pt>
                <c:pt idx="35513">
                  <c:v>27639.076659999999</c:v>
                </c:pt>
                <c:pt idx="35514">
                  <c:v>24501.044089999999</c:v>
                </c:pt>
                <c:pt idx="35515">
                  <c:v>14837.00684</c:v>
                </c:pt>
                <c:pt idx="35516">
                  <c:v>15494.30298</c:v>
                </c:pt>
                <c:pt idx="35517">
                  <c:v>4423.6331600000003</c:v>
                </c:pt>
                <c:pt idx="35518">
                  <c:v>23215.442050000001</c:v>
                </c:pt>
                <c:pt idx="35519">
                  <c:v>20563.05529</c:v>
                </c:pt>
                <c:pt idx="35520">
                  <c:v>0</c:v>
                </c:pt>
                <c:pt idx="35521">
                  <c:v>2282.10563</c:v>
                </c:pt>
                <c:pt idx="35522">
                  <c:v>25714.176820000001</c:v>
                </c:pt>
                <c:pt idx="35523">
                  <c:v>22845.16144</c:v>
                </c:pt>
                <c:pt idx="35524">
                  <c:v>240.57525000000001</c:v>
                </c:pt>
                <c:pt idx="35525">
                  <c:v>397.77195999999992</c:v>
                </c:pt>
                <c:pt idx="35526">
                  <c:v>31982.936399999999</c:v>
                </c:pt>
                <c:pt idx="35527">
                  <c:v>28132.88306</c:v>
                </c:pt>
                <c:pt idx="35528">
                  <c:v>240.57525000000001</c:v>
                </c:pt>
                <c:pt idx="35529">
                  <c:v>397.77195999999992</c:v>
                </c:pt>
                <c:pt idx="35530">
                  <c:v>0</c:v>
                </c:pt>
                <c:pt idx="35531">
                  <c:v>31982.936399999999</c:v>
                </c:pt>
                <c:pt idx="35532">
                  <c:v>28132.88306</c:v>
                </c:pt>
                <c:pt idx="35533">
                  <c:v>26340.959599999991</c:v>
                </c:pt>
                <c:pt idx="35534">
                  <c:v>22634.052500000002</c:v>
                </c:pt>
                <c:pt idx="35535">
                  <c:v>6088.7984900000001</c:v>
                </c:pt>
                <c:pt idx="35536">
                  <c:v>5945.6487999999999</c:v>
                </c:pt>
                <c:pt idx="35537">
                  <c:v>13541.43549</c:v>
                </c:pt>
                <c:pt idx="35538">
                  <c:v>16250.327209999999</c:v>
                </c:pt>
                <c:pt idx="35539">
                  <c:v>18874.4071</c:v>
                </c:pt>
                <c:pt idx="35540">
                  <c:v>16562.08642</c:v>
                </c:pt>
                <c:pt idx="35541">
                  <c:v>13860.746639999999</c:v>
                </c:pt>
                <c:pt idx="35542">
                  <c:v>0</c:v>
                </c:pt>
                <c:pt idx="35543">
                  <c:v>25217.694759999991</c:v>
                </c:pt>
                <c:pt idx="35544">
                  <c:v>24277.42798</c:v>
                </c:pt>
                <c:pt idx="35545">
                  <c:v>25217.694759999991</c:v>
                </c:pt>
                <c:pt idx="35546">
                  <c:v>24277.42798</c:v>
                </c:pt>
                <c:pt idx="35547">
                  <c:v>25217.694759999991</c:v>
                </c:pt>
                <c:pt idx="35548">
                  <c:v>24277.42798</c:v>
                </c:pt>
                <c:pt idx="35549">
                  <c:v>83.817390000000003</c:v>
                </c:pt>
                <c:pt idx="35550">
                  <c:v>11.79255</c:v>
                </c:pt>
                <c:pt idx="35551">
                  <c:v>11.79255</c:v>
                </c:pt>
                <c:pt idx="35552">
                  <c:v>83.817390000000003</c:v>
                </c:pt>
                <c:pt idx="35553">
                  <c:v>25133.876469999999</c:v>
                </c:pt>
                <c:pt idx="35554">
                  <c:v>24265.63666</c:v>
                </c:pt>
                <c:pt idx="35555">
                  <c:v>533.85880000000009</c:v>
                </c:pt>
                <c:pt idx="35556">
                  <c:v>229.96963</c:v>
                </c:pt>
                <c:pt idx="35557">
                  <c:v>248.90871999999999</c:v>
                </c:pt>
                <c:pt idx="35558">
                  <c:v>730.25613999999996</c:v>
                </c:pt>
                <c:pt idx="35559">
                  <c:v>763.82841000000008</c:v>
                </c:pt>
                <c:pt idx="35560">
                  <c:v>0</c:v>
                </c:pt>
                <c:pt idx="35561">
                  <c:v>0</c:v>
                </c:pt>
                <c:pt idx="35562">
                  <c:v>0</c:v>
                </c:pt>
                <c:pt idx="35563">
                  <c:v>0</c:v>
                </c:pt>
                <c:pt idx="35564">
                  <c:v>0</c:v>
                </c:pt>
                <c:pt idx="35565">
                  <c:v>10098.507809999999</c:v>
                </c:pt>
                <c:pt idx="35566">
                  <c:v>10469.965819999999</c:v>
                </c:pt>
                <c:pt idx="35567">
                  <c:v>12513.32281</c:v>
                </c:pt>
                <c:pt idx="35568">
                  <c:v>15322.413570000001</c:v>
                </c:pt>
                <c:pt idx="35569">
                  <c:v>9566.5156299999962</c:v>
                </c:pt>
                <c:pt idx="35570">
                  <c:v>9991.4560499999989</c:v>
                </c:pt>
                <c:pt idx="35571">
                  <c:v>15449.7124</c:v>
                </c:pt>
                <c:pt idx="35572">
                  <c:v>12587.14019</c:v>
                </c:pt>
                <c:pt idx="35573">
                  <c:v>1239.67383</c:v>
                </c:pt>
                <c:pt idx="35574">
                  <c:v>1347.4232199999999</c:v>
                </c:pt>
                <c:pt idx="35575">
                  <c:v>4911.0317400000004</c:v>
                </c:pt>
                <c:pt idx="35576">
                  <c:v>5027.5532199999998</c:v>
                </c:pt>
                <c:pt idx="35577">
                  <c:v>5895.1586900000002</c:v>
                </c:pt>
                <c:pt idx="35578">
                  <c:v>6311.3261700000003</c:v>
                </c:pt>
                <c:pt idx="35579">
                  <c:v>3898.37086</c:v>
                </c:pt>
                <c:pt idx="35580">
                  <c:v>3572.2293</c:v>
                </c:pt>
                <c:pt idx="35581">
                  <c:v>10190.45801</c:v>
                </c:pt>
                <c:pt idx="35582">
                  <c:v>10248.947270000001</c:v>
                </c:pt>
                <c:pt idx="35583">
                  <c:v>1808.78997</c:v>
                </c:pt>
                <c:pt idx="35584">
                  <c:v>2192.9643599999999</c:v>
                </c:pt>
                <c:pt idx="35585">
                  <c:v>7457.2320900000004</c:v>
                </c:pt>
                <c:pt idx="35586">
                  <c:v>541.41064000000006</c:v>
                </c:pt>
                <c:pt idx="35587">
                  <c:v>173.83064999999999</c:v>
                </c:pt>
                <c:pt idx="35588">
                  <c:v>1335.59475</c:v>
                </c:pt>
                <c:pt idx="35589">
                  <c:v>956.36473999999998</c:v>
                </c:pt>
                <c:pt idx="35590">
                  <c:v>7942.1918900000001</c:v>
                </c:pt>
                <c:pt idx="35591">
                  <c:v>7984.7080100000003</c:v>
                </c:pt>
                <c:pt idx="35592">
                  <c:v>2209.0046900000002</c:v>
                </c:pt>
                <c:pt idx="35593">
                  <c:v>2604.2068100000001</c:v>
                </c:pt>
                <c:pt idx="35594">
                  <c:v>692.61999000000003</c:v>
                </c:pt>
                <c:pt idx="35595">
                  <c:v>642.97469999999998</c:v>
                </c:pt>
                <c:pt idx="35596">
                  <c:v>269.88375000000002</c:v>
                </c:pt>
                <c:pt idx="35597">
                  <c:v>608.45065999999986</c:v>
                </c:pt>
                <c:pt idx="35598">
                  <c:v>398.06736000000001</c:v>
                </c:pt>
                <c:pt idx="35599">
                  <c:v>173.83064999999999</c:v>
                </c:pt>
                <c:pt idx="35600">
                  <c:v>541.41064000000006</c:v>
                </c:pt>
                <c:pt idx="35601">
                  <c:v>416.10466000000002</c:v>
                </c:pt>
                <c:pt idx="35602">
                  <c:v>192.34598</c:v>
                </c:pt>
                <c:pt idx="35603">
                  <c:v>2.8209999999999999E-2</c:v>
                </c:pt>
                <c:pt idx="35604">
                  <c:v>835.26347000000021</c:v>
                </c:pt>
                <c:pt idx="35605">
                  <c:v>269.85478000000001</c:v>
                </c:pt>
                <c:pt idx="35606">
                  <c:v>2.8209999999999999E-2</c:v>
                </c:pt>
                <c:pt idx="35607">
                  <c:v>192.34598</c:v>
                </c:pt>
                <c:pt idx="35608">
                  <c:v>1855.6000799999999</c:v>
                </c:pt>
                <c:pt idx="35609">
                  <c:v>1051.33575</c:v>
                </c:pt>
                <c:pt idx="35610">
                  <c:v>281.78201000000001</c:v>
                </c:pt>
                <c:pt idx="35611">
                  <c:v>16646.03296</c:v>
                </c:pt>
                <c:pt idx="35612">
                  <c:v>17246.109499999999</c:v>
                </c:pt>
                <c:pt idx="35613">
                  <c:v>10002.337519999999</c:v>
                </c:pt>
                <c:pt idx="35614">
                  <c:v>11189.84808</c:v>
                </c:pt>
                <c:pt idx="35615">
                  <c:v>166.87083000000001</c:v>
                </c:pt>
                <c:pt idx="35616">
                  <c:v>118.21811</c:v>
                </c:pt>
                <c:pt idx="35617">
                  <c:v>10174.654420000001</c:v>
                </c:pt>
                <c:pt idx="35618">
                  <c:v>11098.68814</c:v>
                </c:pt>
                <c:pt idx="35619">
                  <c:v>16473.927</c:v>
                </c:pt>
                <c:pt idx="35620">
                  <c:v>17337.478520000001</c:v>
                </c:pt>
                <c:pt idx="35621">
                  <c:v>166.87083000000001</c:v>
                </c:pt>
                <c:pt idx="35622">
                  <c:v>118.21811</c:v>
                </c:pt>
                <c:pt idx="35623">
                  <c:v>881.66721999999982</c:v>
                </c:pt>
                <c:pt idx="35624">
                  <c:v>896.25787000000003</c:v>
                </c:pt>
                <c:pt idx="35625">
                  <c:v>763.44908000000009</c:v>
                </c:pt>
                <c:pt idx="35626">
                  <c:v>729.38701999999989</c:v>
                </c:pt>
                <c:pt idx="35627">
                  <c:v>763.44908000000009</c:v>
                </c:pt>
                <c:pt idx="35628">
                  <c:v>729.38701999999989</c:v>
                </c:pt>
                <c:pt idx="35629">
                  <c:v>3183.7095800000002</c:v>
                </c:pt>
                <c:pt idx="35630">
                  <c:v>2960.5588400000001</c:v>
                </c:pt>
                <c:pt idx="35631">
                  <c:v>2599.738769999999</c:v>
                </c:pt>
                <c:pt idx="35632">
                  <c:v>2788.82764</c:v>
                </c:pt>
                <c:pt idx="35633">
                  <c:v>2454.9478600000002</c:v>
                </c:pt>
                <c:pt idx="35634">
                  <c:v>728.76189999999997</c:v>
                </c:pt>
                <c:pt idx="35635">
                  <c:v>626.12176999999997</c:v>
                </c:pt>
                <c:pt idx="35636">
                  <c:v>6566.5469900000007</c:v>
                </c:pt>
                <c:pt idx="35637">
                  <c:v>11098.68814</c:v>
                </c:pt>
                <c:pt idx="35638">
                  <c:v>10174.654420000001</c:v>
                </c:pt>
                <c:pt idx="35639">
                  <c:v>2981.9851100000001</c:v>
                </c:pt>
                <c:pt idx="35640">
                  <c:v>3714.5029300000001</c:v>
                </c:pt>
                <c:pt idx="35641">
                  <c:v>0</c:v>
                </c:pt>
                <c:pt idx="35642">
                  <c:v>0</c:v>
                </c:pt>
                <c:pt idx="35643">
                  <c:v>16473.927</c:v>
                </c:pt>
                <c:pt idx="35644">
                  <c:v>17337.478520000001</c:v>
                </c:pt>
                <c:pt idx="35645">
                  <c:v>17337.478520000001</c:v>
                </c:pt>
                <c:pt idx="35646">
                  <c:v>16473.927</c:v>
                </c:pt>
                <c:pt idx="35647">
                  <c:v>1077.55187</c:v>
                </c:pt>
                <c:pt idx="35648">
                  <c:v>3127.4402</c:v>
                </c:pt>
                <c:pt idx="35649">
                  <c:v>2998.0597699999998</c:v>
                </c:pt>
                <c:pt idx="35650">
                  <c:v>19477.060549999998</c:v>
                </c:pt>
                <c:pt idx="35651">
                  <c:v>20447.307130000001</c:v>
                </c:pt>
                <c:pt idx="35652">
                  <c:v>3127.4402</c:v>
                </c:pt>
                <c:pt idx="35653">
                  <c:v>2998.0597699999998</c:v>
                </c:pt>
                <c:pt idx="35654">
                  <c:v>5846.5959600000006</c:v>
                </c:pt>
                <c:pt idx="35655">
                  <c:v>240.47373999999999</c:v>
                </c:pt>
                <c:pt idx="35656">
                  <c:v>188.22471999999999</c:v>
                </c:pt>
                <c:pt idx="35657">
                  <c:v>6037.7578100000001</c:v>
                </c:pt>
                <c:pt idx="35658">
                  <c:v>6674.1328100000001</c:v>
                </c:pt>
                <c:pt idx="35659">
                  <c:v>5296.0927700000002</c:v>
                </c:pt>
                <c:pt idx="35660">
                  <c:v>5618.6411100000014</c:v>
                </c:pt>
                <c:pt idx="35661">
                  <c:v>15609.398440000001</c:v>
                </c:pt>
                <c:pt idx="35662">
                  <c:v>15432.572270000001</c:v>
                </c:pt>
                <c:pt idx="35663">
                  <c:v>11144.18066</c:v>
                </c:pt>
                <c:pt idx="35664">
                  <c:v>11643.554690000001</c:v>
                </c:pt>
                <c:pt idx="35665">
                  <c:v>554.12963999999999</c:v>
                </c:pt>
                <c:pt idx="35666">
                  <c:v>9048.3486299999986</c:v>
                </c:pt>
                <c:pt idx="35667">
                  <c:v>9502.4785199999988</c:v>
                </c:pt>
                <c:pt idx="35668">
                  <c:v>6872.3682900000003</c:v>
                </c:pt>
                <c:pt idx="35669">
                  <c:v>6996.8979499999996</c:v>
                </c:pt>
                <c:pt idx="35670">
                  <c:v>12288.07422</c:v>
                </c:pt>
                <c:pt idx="35671">
                  <c:v>12662.920529999999</c:v>
                </c:pt>
                <c:pt idx="35672">
                  <c:v>41170.850590000002</c:v>
                </c:pt>
                <c:pt idx="35673">
                  <c:v>41252.310060000003</c:v>
                </c:pt>
                <c:pt idx="35674">
                  <c:v>41252.310060000003</c:v>
                </c:pt>
                <c:pt idx="35675">
                  <c:v>41170.850590000002</c:v>
                </c:pt>
                <c:pt idx="35676">
                  <c:v>0</c:v>
                </c:pt>
                <c:pt idx="35677">
                  <c:v>0</c:v>
                </c:pt>
                <c:pt idx="35678">
                  <c:v>0</c:v>
                </c:pt>
                <c:pt idx="35679">
                  <c:v>0</c:v>
                </c:pt>
                <c:pt idx="35680">
                  <c:v>0</c:v>
                </c:pt>
                <c:pt idx="35681">
                  <c:v>0</c:v>
                </c:pt>
                <c:pt idx="35682">
                  <c:v>35104.949710000001</c:v>
                </c:pt>
                <c:pt idx="35683">
                  <c:v>34728.997069999998</c:v>
                </c:pt>
                <c:pt idx="35684">
                  <c:v>352.16759999999999</c:v>
                </c:pt>
                <c:pt idx="35685">
                  <c:v>257.98097000000001</c:v>
                </c:pt>
                <c:pt idx="35686">
                  <c:v>31272.735349999999</c:v>
                </c:pt>
                <c:pt idx="35687">
                  <c:v>31005.90137</c:v>
                </c:pt>
                <c:pt idx="35688">
                  <c:v>3013.17749</c:v>
                </c:pt>
                <c:pt idx="35689">
                  <c:v>3278.90335</c:v>
                </c:pt>
                <c:pt idx="35690">
                  <c:v>34728.997069999998</c:v>
                </c:pt>
                <c:pt idx="35691">
                  <c:v>35104.949710000001</c:v>
                </c:pt>
                <c:pt idx="35692">
                  <c:v>268.84316999999999</c:v>
                </c:pt>
                <c:pt idx="35693">
                  <c:v>4763.2519500000008</c:v>
                </c:pt>
                <c:pt idx="35694">
                  <c:v>5146.9946300000001</c:v>
                </c:pt>
                <c:pt idx="35695">
                  <c:v>5471.2758800000001</c:v>
                </c:pt>
                <c:pt idx="35696">
                  <c:v>5536.2138699999996</c:v>
                </c:pt>
                <c:pt idx="35697">
                  <c:v>1216.2931000000001</c:v>
                </c:pt>
                <c:pt idx="35698">
                  <c:v>10315.29535</c:v>
                </c:pt>
                <c:pt idx="35699">
                  <c:v>38744.619630000001</c:v>
                </c:pt>
                <c:pt idx="35700">
                  <c:v>38512.86133</c:v>
                </c:pt>
                <c:pt idx="35701">
                  <c:v>30140.073250000001</c:v>
                </c:pt>
                <c:pt idx="35702">
                  <c:v>30408.370599999991</c:v>
                </c:pt>
                <c:pt idx="35703">
                  <c:v>7752.9179700000004</c:v>
                </c:pt>
                <c:pt idx="35704">
                  <c:v>8150.1051000000007</c:v>
                </c:pt>
                <c:pt idx="35705">
                  <c:v>1105.64465</c:v>
                </c:pt>
                <c:pt idx="35706">
                  <c:v>1339.0883799999999</c:v>
                </c:pt>
                <c:pt idx="35707">
                  <c:v>5471.2758800000001</c:v>
                </c:pt>
                <c:pt idx="35708">
                  <c:v>5536.2138699999996</c:v>
                </c:pt>
                <c:pt idx="35709">
                  <c:v>25200.132819999999</c:v>
                </c:pt>
                <c:pt idx="35710">
                  <c:v>26277.83252</c:v>
                </c:pt>
                <c:pt idx="35711">
                  <c:v>36986.655769999998</c:v>
                </c:pt>
                <c:pt idx="35712">
                  <c:v>37404.299319999998</c:v>
                </c:pt>
                <c:pt idx="35713">
                  <c:v>0</c:v>
                </c:pt>
                <c:pt idx="35714">
                  <c:v>34152.515140000003</c:v>
                </c:pt>
                <c:pt idx="35715">
                  <c:v>33948.761719999988</c:v>
                </c:pt>
                <c:pt idx="35716">
                  <c:v>6377.3860400000003</c:v>
                </c:pt>
                <c:pt idx="35717">
                  <c:v>6998.7800300000008</c:v>
                </c:pt>
                <c:pt idx="35718">
                  <c:v>1784.2494999999999</c:v>
                </c:pt>
                <c:pt idx="35719">
                  <c:v>0</c:v>
                </c:pt>
                <c:pt idx="35720">
                  <c:v>33652.338380000001</c:v>
                </c:pt>
                <c:pt idx="35721">
                  <c:v>33416.535159999999</c:v>
                </c:pt>
                <c:pt idx="35722">
                  <c:v>1527.0019500000001</c:v>
                </c:pt>
                <c:pt idx="35723">
                  <c:v>1955.7765199999999</c:v>
                </c:pt>
                <c:pt idx="35724">
                  <c:v>1527.0019500000001</c:v>
                </c:pt>
                <c:pt idx="35725">
                  <c:v>1955.7765199999999</c:v>
                </c:pt>
                <c:pt idx="35726">
                  <c:v>33652.338380000001</c:v>
                </c:pt>
                <c:pt idx="35727">
                  <c:v>33416.535159999999</c:v>
                </c:pt>
                <c:pt idx="35728">
                  <c:v>31674.225100000011</c:v>
                </c:pt>
                <c:pt idx="35729">
                  <c:v>30666.10888</c:v>
                </c:pt>
                <c:pt idx="35730">
                  <c:v>3505.1146199999998</c:v>
                </c:pt>
                <c:pt idx="35731">
                  <c:v>4706.2034599999997</c:v>
                </c:pt>
                <c:pt idx="35732">
                  <c:v>34691.75488</c:v>
                </c:pt>
                <c:pt idx="35733">
                  <c:v>32850.441409999999</c:v>
                </c:pt>
                <c:pt idx="35734">
                  <c:v>2184.3339500000002</c:v>
                </c:pt>
                <c:pt idx="35735">
                  <c:v>3017.52963</c:v>
                </c:pt>
                <c:pt idx="35736">
                  <c:v>0</c:v>
                </c:pt>
                <c:pt idx="35737">
                  <c:v>0</c:v>
                </c:pt>
                <c:pt idx="35738">
                  <c:v>0</c:v>
                </c:pt>
                <c:pt idx="35739">
                  <c:v>0</c:v>
                </c:pt>
                <c:pt idx="35740">
                  <c:v>33906.083010000002</c:v>
                </c:pt>
                <c:pt idx="35741">
                  <c:v>32110.67577999999</c:v>
                </c:pt>
                <c:pt idx="35742">
                  <c:v>2024.8715199999999</c:v>
                </c:pt>
                <c:pt idx="35743">
                  <c:v>7667.7575700000007</c:v>
                </c:pt>
                <c:pt idx="35744">
                  <c:v>4233.5693000000001</c:v>
                </c:pt>
                <c:pt idx="35745">
                  <c:v>1695.88986</c:v>
                </c:pt>
                <c:pt idx="35746">
                  <c:v>6967.6093700000001</c:v>
                </c:pt>
                <c:pt idx="35747">
                  <c:v>13753.45801</c:v>
                </c:pt>
                <c:pt idx="35748">
                  <c:v>7456.6979700000002</c:v>
                </c:pt>
                <c:pt idx="35749">
                  <c:v>6869.4302700000007</c:v>
                </c:pt>
                <c:pt idx="35750">
                  <c:v>5476.7866200000008</c:v>
                </c:pt>
                <c:pt idx="35751">
                  <c:v>13837.03968</c:v>
                </c:pt>
                <c:pt idx="35752">
                  <c:v>0</c:v>
                </c:pt>
                <c:pt idx="35753">
                  <c:v>0</c:v>
                </c:pt>
                <c:pt idx="35754">
                  <c:v>33164.424310000002</c:v>
                </c:pt>
                <c:pt idx="35755">
                  <c:v>38808.285650000013</c:v>
                </c:pt>
                <c:pt idx="35756">
                  <c:v>3611.3135400000001</c:v>
                </c:pt>
                <c:pt idx="35757">
                  <c:v>4532.2972100000006</c:v>
                </c:pt>
                <c:pt idx="35758">
                  <c:v>2670.65796</c:v>
                </c:pt>
                <c:pt idx="35759">
                  <c:v>2540.75378</c:v>
                </c:pt>
                <c:pt idx="35760">
                  <c:v>4106.3528100000003</c:v>
                </c:pt>
                <c:pt idx="35761">
                  <c:v>14572.32879</c:v>
                </c:pt>
                <c:pt idx="35762">
                  <c:v>10761.448920000001</c:v>
                </c:pt>
                <c:pt idx="35763">
                  <c:v>11113.01172</c:v>
                </c:pt>
                <c:pt idx="35764">
                  <c:v>14572.32879</c:v>
                </c:pt>
                <c:pt idx="35765">
                  <c:v>0</c:v>
                </c:pt>
                <c:pt idx="35766">
                  <c:v>0</c:v>
                </c:pt>
                <c:pt idx="35767">
                  <c:v>0</c:v>
                </c:pt>
                <c:pt idx="35768">
                  <c:v>44413.650390000003</c:v>
                </c:pt>
                <c:pt idx="35769">
                  <c:v>41109.677730000003</c:v>
                </c:pt>
                <c:pt idx="35770">
                  <c:v>23763.001100000001</c:v>
                </c:pt>
                <c:pt idx="35771">
                  <c:v>18138.505499999999</c:v>
                </c:pt>
                <c:pt idx="35772">
                  <c:v>44413.650390000003</c:v>
                </c:pt>
                <c:pt idx="35773">
                  <c:v>41109.677730000003</c:v>
                </c:pt>
                <c:pt idx="35774">
                  <c:v>5895.1586900000002</c:v>
                </c:pt>
                <c:pt idx="35775">
                  <c:v>6311.3261700000003</c:v>
                </c:pt>
                <c:pt idx="35776">
                  <c:v>25820.261719999999</c:v>
                </c:pt>
                <c:pt idx="35777">
                  <c:v>17569.378420000001</c:v>
                </c:pt>
                <c:pt idx="35778">
                  <c:v>13311.19507</c:v>
                </c:pt>
                <c:pt idx="35779">
                  <c:v>30157.219239999999</c:v>
                </c:pt>
                <c:pt idx="35780">
                  <c:v>26844.271000000001</c:v>
                </c:pt>
                <c:pt idx="35781">
                  <c:v>0</c:v>
                </c:pt>
                <c:pt idx="35782">
                  <c:v>0</c:v>
                </c:pt>
                <c:pt idx="35783">
                  <c:v>0</c:v>
                </c:pt>
                <c:pt idx="35784">
                  <c:v>0</c:v>
                </c:pt>
                <c:pt idx="35785">
                  <c:v>0</c:v>
                </c:pt>
                <c:pt idx="35786">
                  <c:v>0</c:v>
                </c:pt>
                <c:pt idx="35787">
                  <c:v>0</c:v>
                </c:pt>
                <c:pt idx="35788">
                  <c:v>14867.80127</c:v>
                </c:pt>
                <c:pt idx="35789">
                  <c:v>3978.0252700000001</c:v>
                </c:pt>
                <c:pt idx="35790">
                  <c:v>3848.3702000000012</c:v>
                </c:pt>
                <c:pt idx="35791">
                  <c:v>3848.3702000000012</c:v>
                </c:pt>
                <c:pt idx="35792">
                  <c:v>3978.0252700000001</c:v>
                </c:pt>
                <c:pt idx="35793">
                  <c:v>0</c:v>
                </c:pt>
                <c:pt idx="35794">
                  <c:v>0</c:v>
                </c:pt>
                <c:pt idx="35795">
                  <c:v>0</c:v>
                </c:pt>
                <c:pt idx="35796">
                  <c:v>0</c:v>
                </c:pt>
                <c:pt idx="35797">
                  <c:v>0</c:v>
                </c:pt>
                <c:pt idx="35798">
                  <c:v>23763.001100000001</c:v>
                </c:pt>
                <c:pt idx="35799">
                  <c:v>18138.505499999999</c:v>
                </c:pt>
                <c:pt idx="35800">
                  <c:v>18138.505499999999</c:v>
                </c:pt>
                <c:pt idx="35801">
                  <c:v>23763.001100000001</c:v>
                </c:pt>
                <c:pt idx="35802">
                  <c:v>3611.3135400000001</c:v>
                </c:pt>
                <c:pt idx="35803">
                  <c:v>4532.2972100000006</c:v>
                </c:pt>
                <c:pt idx="35804">
                  <c:v>0</c:v>
                </c:pt>
                <c:pt idx="35805">
                  <c:v>0</c:v>
                </c:pt>
                <c:pt idx="35806">
                  <c:v>1351.1804299999999</c:v>
                </c:pt>
                <c:pt idx="35807">
                  <c:v>15676.74365</c:v>
                </c:pt>
                <c:pt idx="35808">
                  <c:v>15359.650879999999</c:v>
                </c:pt>
                <c:pt idx="35809">
                  <c:v>8079.4922800000004</c:v>
                </c:pt>
                <c:pt idx="35810">
                  <c:v>9328.8555599999981</c:v>
                </c:pt>
                <c:pt idx="35811">
                  <c:v>4914.2898800000003</c:v>
                </c:pt>
                <c:pt idx="35812">
                  <c:v>6133.9109800000006</c:v>
                </c:pt>
                <c:pt idx="35813">
                  <c:v>6303.5040300000001</c:v>
                </c:pt>
                <c:pt idx="35814">
                  <c:v>7534.3350600000003</c:v>
                </c:pt>
                <c:pt idx="35815">
                  <c:v>0</c:v>
                </c:pt>
                <c:pt idx="35816">
                  <c:v>0</c:v>
                </c:pt>
                <c:pt idx="35817">
                  <c:v>4914.2898800000003</c:v>
                </c:pt>
                <c:pt idx="35818">
                  <c:v>6133.9109800000006</c:v>
                </c:pt>
                <c:pt idx="35819">
                  <c:v>0</c:v>
                </c:pt>
                <c:pt idx="35820">
                  <c:v>0</c:v>
                </c:pt>
                <c:pt idx="35821">
                  <c:v>6303.5040300000001</c:v>
                </c:pt>
                <c:pt idx="35822">
                  <c:v>7534.3350600000003</c:v>
                </c:pt>
                <c:pt idx="35823">
                  <c:v>0</c:v>
                </c:pt>
                <c:pt idx="35824">
                  <c:v>0</c:v>
                </c:pt>
                <c:pt idx="35825">
                  <c:v>0</c:v>
                </c:pt>
                <c:pt idx="35826">
                  <c:v>0</c:v>
                </c:pt>
                <c:pt idx="35827">
                  <c:v>0</c:v>
                </c:pt>
                <c:pt idx="35828">
                  <c:v>0</c:v>
                </c:pt>
                <c:pt idx="35829">
                  <c:v>0</c:v>
                </c:pt>
                <c:pt idx="35830">
                  <c:v>0</c:v>
                </c:pt>
                <c:pt idx="35831">
                  <c:v>11121.229369999999</c:v>
                </c:pt>
                <c:pt idx="35832">
                  <c:v>12667.293089999999</c:v>
                </c:pt>
                <c:pt idx="35833">
                  <c:v>12667.293089999999</c:v>
                </c:pt>
                <c:pt idx="35834">
                  <c:v>11121.229369999999</c:v>
                </c:pt>
                <c:pt idx="35835">
                  <c:v>8494.76361</c:v>
                </c:pt>
                <c:pt idx="35836">
                  <c:v>5190.8592600000002</c:v>
                </c:pt>
                <c:pt idx="35837">
                  <c:v>5395.3378899999998</c:v>
                </c:pt>
                <c:pt idx="35838">
                  <c:v>5685.2834200000007</c:v>
                </c:pt>
                <c:pt idx="35839">
                  <c:v>6480.4401700000008</c:v>
                </c:pt>
                <c:pt idx="35840">
                  <c:v>6480.4401700000008</c:v>
                </c:pt>
                <c:pt idx="35841">
                  <c:v>5685.2834200000007</c:v>
                </c:pt>
                <c:pt idx="35842">
                  <c:v>16840.960200000001</c:v>
                </c:pt>
                <c:pt idx="35843">
                  <c:v>8288.7244800000008</c:v>
                </c:pt>
                <c:pt idx="35844">
                  <c:v>5402.8267500000002</c:v>
                </c:pt>
                <c:pt idx="35845">
                  <c:v>4752.9729900000002</c:v>
                </c:pt>
                <c:pt idx="35846">
                  <c:v>12726.610350000001</c:v>
                </c:pt>
                <c:pt idx="35847">
                  <c:v>8297.5695799999976</c:v>
                </c:pt>
                <c:pt idx="35848">
                  <c:v>8288.7244800000008</c:v>
                </c:pt>
                <c:pt idx="35849">
                  <c:v>0</c:v>
                </c:pt>
                <c:pt idx="35850">
                  <c:v>0</c:v>
                </c:pt>
                <c:pt idx="35851">
                  <c:v>0</c:v>
                </c:pt>
                <c:pt idx="35852">
                  <c:v>0</c:v>
                </c:pt>
                <c:pt idx="35853">
                  <c:v>864.36298999999985</c:v>
                </c:pt>
                <c:pt idx="35854">
                  <c:v>6156.6718300000002</c:v>
                </c:pt>
                <c:pt idx="35855">
                  <c:v>6676.2874499999998</c:v>
                </c:pt>
                <c:pt idx="35856">
                  <c:v>7148.7419</c:v>
                </c:pt>
                <c:pt idx="35857">
                  <c:v>7678.9948899999999</c:v>
                </c:pt>
                <c:pt idx="35858">
                  <c:v>16075.94629</c:v>
                </c:pt>
                <c:pt idx="35859">
                  <c:v>15829.099490000001</c:v>
                </c:pt>
                <c:pt idx="35860">
                  <c:v>3013.17749</c:v>
                </c:pt>
                <c:pt idx="35861">
                  <c:v>3278.90335</c:v>
                </c:pt>
                <c:pt idx="35862">
                  <c:v>352.16759999999999</c:v>
                </c:pt>
                <c:pt idx="35863">
                  <c:v>257.98097000000001</c:v>
                </c:pt>
                <c:pt idx="35864">
                  <c:v>27009.7356</c:v>
                </c:pt>
                <c:pt idx="35865">
                  <c:v>26269.849490000001</c:v>
                </c:pt>
                <c:pt idx="35866">
                  <c:v>17624.646489999999</c:v>
                </c:pt>
                <c:pt idx="35867">
                  <c:v>17121.864130000009</c:v>
                </c:pt>
                <c:pt idx="35868">
                  <c:v>8254.9130800000003</c:v>
                </c:pt>
                <c:pt idx="35869">
                  <c:v>7533.9071700000004</c:v>
                </c:pt>
                <c:pt idx="35870">
                  <c:v>0</c:v>
                </c:pt>
                <c:pt idx="35871">
                  <c:v>0</c:v>
                </c:pt>
                <c:pt idx="35872">
                  <c:v>0</c:v>
                </c:pt>
                <c:pt idx="35873">
                  <c:v>592.59803999999997</c:v>
                </c:pt>
                <c:pt idx="35874">
                  <c:v>1925.74776</c:v>
                </c:pt>
                <c:pt idx="35875">
                  <c:v>0</c:v>
                </c:pt>
                <c:pt idx="35876">
                  <c:v>0</c:v>
                </c:pt>
                <c:pt idx="35877">
                  <c:v>1925.74776</c:v>
                </c:pt>
                <c:pt idx="35878">
                  <c:v>592.59803999999997</c:v>
                </c:pt>
                <c:pt idx="35879">
                  <c:v>14931.200559999999</c:v>
                </c:pt>
                <c:pt idx="35880">
                  <c:v>5531.7787399999997</c:v>
                </c:pt>
                <c:pt idx="35881">
                  <c:v>8297.5695799999976</c:v>
                </c:pt>
                <c:pt idx="35882">
                  <c:v>14682.649530000001</c:v>
                </c:pt>
                <c:pt idx="35883">
                  <c:v>10308.149600000001</c:v>
                </c:pt>
                <c:pt idx="35884">
                  <c:v>11152.83014</c:v>
                </c:pt>
                <c:pt idx="35885">
                  <c:v>19597.354729999999</c:v>
                </c:pt>
                <c:pt idx="35886">
                  <c:v>0</c:v>
                </c:pt>
                <c:pt idx="35887">
                  <c:v>1554.0014100000001</c:v>
                </c:pt>
                <c:pt idx="35888">
                  <c:v>2635.9084699999989</c:v>
                </c:pt>
                <c:pt idx="35889">
                  <c:v>10308.149600000001</c:v>
                </c:pt>
                <c:pt idx="35890">
                  <c:v>11152.83014</c:v>
                </c:pt>
                <c:pt idx="35891">
                  <c:v>0</c:v>
                </c:pt>
                <c:pt idx="35892">
                  <c:v>0</c:v>
                </c:pt>
                <c:pt idx="35893">
                  <c:v>17121.864130000009</c:v>
                </c:pt>
                <c:pt idx="35894">
                  <c:v>17624.646489999999</c:v>
                </c:pt>
                <c:pt idx="35895">
                  <c:v>14530.954589999999</c:v>
                </c:pt>
                <c:pt idx="35896">
                  <c:v>15177.12586</c:v>
                </c:pt>
                <c:pt idx="35897">
                  <c:v>24832.686279999991</c:v>
                </c:pt>
                <c:pt idx="35898">
                  <c:v>24528.415519999999</c:v>
                </c:pt>
                <c:pt idx="35899">
                  <c:v>207.54159000000001</c:v>
                </c:pt>
                <c:pt idx="35900">
                  <c:v>221.44078999999999</c:v>
                </c:pt>
                <c:pt idx="35901">
                  <c:v>6403.9590400000006</c:v>
                </c:pt>
                <c:pt idx="35902">
                  <c:v>6519.9902900000006</c:v>
                </c:pt>
                <c:pt idx="35903">
                  <c:v>6298.5496300000004</c:v>
                </c:pt>
                <c:pt idx="35904">
                  <c:v>6196.4174499999999</c:v>
                </c:pt>
                <c:pt idx="35905">
                  <c:v>221.44078999999999</c:v>
                </c:pt>
                <c:pt idx="35906">
                  <c:v>207.54159000000001</c:v>
                </c:pt>
                <c:pt idx="35907">
                  <c:v>4421.3004500000006</c:v>
                </c:pt>
                <c:pt idx="35908">
                  <c:v>4409.25378</c:v>
                </c:pt>
                <c:pt idx="35909">
                  <c:v>10368.44031</c:v>
                </c:pt>
                <c:pt idx="35910">
                  <c:v>10244.146360000001</c:v>
                </c:pt>
                <c:pt idx="35911">
                  <c:v>12019.17359</c:v>
                </c:pt>
                <c:pt idx="35912">
                  <c:v>12041.33533</c:v>
                </c:pt>
                <c:pt idx="35913">
                  <c:v>3238.2860900000001</c:v>
                </c:pt>
                <c:pt idx="35914">
                  <c:v>9114.0866699999988</c:v>
                </c:pt>
                <c:pt idx="35915">
                  <c:v>8958.9102800000001</c:v>
                </c:pt>
                <c:pt idx="35916">
                  <c:v>9715.9403100000018</c:v>
                </c:pt>
                <c:pt idx="35917">
                  <c:v>3474.5040600000002</c:v>
                </c:pt>
                <c:pt idx="35918">
                  <c:v>3465.87671</c:v>
                </c:pt>
                <c:pt idx="35919">
                  <c:v>0</c:v>
                </c:pt>
                <c:pt idx="35920">
                  <c:v>0</c:v>
                </c:pt>
                <c:pt idx="35921">
                  <c:v>5097.34674</c:v>
                </c:pt>
                <c:pt idx="35922">
                  <c:v>6570.5511999999999</c:v>
                </c:pt>
                <c:pt idx="35923">
                  <c:v>6570.5511999999999</c:v>
                </c:pt>
                <c:pt idx="35924">
                  <c:v>5097.34674</c:v>
                </c:pt>
                <c:pt idx="35925">
                  <c:v>0</c:v>
                </c:pt>
                <c:pt idx="35926">
                  <c:v>0</c:v>
                </c:pt>
                <c:pt idx="35927">
                  <c:v>0</c:v>
                </c:pt>
                <c:pt idx="35928">
                  <c:v>0</c:v>
                </c:pt>
                <c:pt idx="35929">
                  <c:v>4421.3004500000006</c:v>
                </c:pt>
                <c:pt idx="35930">
                  <c:v>4409.25378</c:v>
                </c:pt>
                <c:pt idx="35931">
                  <c:v>0</c:v>
                </c:pt>
                <c:pt idx="35932">
                  <c:v>0</c:v>
                </c:pt>
                <c:pt idx="35933">
                  <c:v>3572.9801900000002</c:v>
                </c:pt>
                <c:pt idx="35934">
                  <c:v>4161.9787599999991</c:v>
                </c:pt>
                <c:pt idx="35935">
                  <c:v>7698.2248500000014</c:v>
                </c:pt>
                <c:pt idx="35936">
                  <c:v>7097.1800800000001</c:v>
                </c:pt>
                <c:pt idx="35937">
                  <c:v>3572.9801900000002</c:v>
                </c:pt>
                <c:pt idx="35938">
                  <c:v>4161.9787599999991</c:v>
                </c:pt>
                <c:pt idx="35939">
                  <c:v>956.17457999999999</c:v>
                </c:pt>
                <c:pt idx="35940">
                  <c:v>1390.55573</c:v>
                </c:pt>
                <c:pt idx="35941">
                  <c:v>1390.55573</c:v>
                </c:pt>
                <c:pt idx="35942">
                  <c:v>956.17457999999999</c:v>
                </c:pt>
                <c:pt idx="35943">
                  <c:v>4619.9113799999996</c:v>
                </c:pt>
                <c:pt idx="35944">
                  <c:v>3331.09881</c:v>
                </c:pt>
                <c:pt idx="35945">
                  <c:v>3329.9952400000002</c:v>
                </c:pt>
                <c:pt idx="35946">
                  <c:v>10061.086179999989</c:v>
                </c:pt>
                <c:pt idx="35947">
                  <c:v>10561.28968</c:v>
                </c:pt>
                <c:pt idx="35948">
                  <c:v>7384.9819400000006</c:v>
                </c:pt>
                <c:pt idx="35949">
                  <c:v>10719.16071</c:v>
                </c:pt>
                <c:pt idx="35950">
                  <c:v>10850.858399999999</c:v>
                </c:pt>
                <c:pt idx="35951">
                  <c:v>9849.9443300000003</c:v>
                </c:pt>
                <c:pt idx="35952">
                  <c:v>10067.290220000001</c:v>
                </c:pt>
                <c:pt idx="35953">
                  <c:v>15740.552369999999</c:v>
                </c:pt>
                <c:pt idx="35954">
                  <c:v>15132.208259999999</c:v>
                </c:pt>
                <c:pt idx="35955">
                  <c:v>0</c:v>
                </c:pt>
                <c:pt idx="35956">
                  <c:v>0</c:v>
                </c:pt>
                <c:pt idx="35957">
                  <c:v>6215.3542400000006</c:v>
                </c:pt>
                <c:pt idx="35958">
                  <c:v>9648.9709499999972</c:v>
                </c:pt>
                <c:pt idx="35959">
                  <c:v>9648.9709499999972</c:v>
                </c:pt>
                <c:pt idx="35960">
                  <c:v>6215.3542400000006</c:v>
                </c:pt>
                <c:pt idx="35961">
                  <c:v>0</c:v>
                </c:pt>
                <c:pt idx="35962">
                  <c:v>0</c:v>
                </c:pt>
                <c:pt idx="35963">
                  <c:v>0</c:v>
                </c:pt>
                <c:pt idx="35964">
                  <c:v>0</c:v>
                </c:pt>
                <c:pt idx="35965">
                  <c:v>0</c:v>
                </c:pt>
                <c:pt idx="35966">
                  <c:v>0</c:v>
                </c:pt>
                <c:pt idx="35967">
                  <c:v>8329.9906599999977</c:v>
                </c:pt>
                <c:pt idx="35968">
                  <c:v>8904.844909999998</c:v>
                </c:pt>
                <c:pt idx="35969">
                  <c:v>23290.014169999999</c:v>
                </c:pt>
                <c:pt idx="35970">
                  <c:v>23738.061040000001</c:v>
                </c:pt>
                <c:pt idx="35971">
                  <c:v>10561.28968</c:v>
                </c:pt>
                <c:pt idx="35972">
                  <c:v>10061.086179999989</c:v>
                </c:pt>
                <c:pt idx="35973">
                  <c:v>5677.8712400000004</c:v>
                </c:pt>
                <c:pt idx="35974">
                  <c:v>0</c:v>
                </c:pt>
                <c:pt idx="35975">
                  <c:v>0</c:v>
                </c:pt>
                <c:pt idx="35976">
                  <c:v>4172.0733300000002</c:v>
                </c:pt>
                <c:pt idx="35977">
                  <c:v>4396.5326500000001</c:v>
                </c:pt>
                <c:pt idx="35978">
                  <c:v>3990.0090799999998</c:v>
                </c:pt>
                <c:pt idx="35979">
                  <c:v>4485.1711300000006</c:v>
                </c:pt>
                <c:pt idx="35980">
                  <c:v>5862.7578700000004</c:v>
                </c:pt>
                <c:pt idx="35981">
                  <c:v>0</c:v>
                </c:pt>
                <c:pt idx="35982">
                  <c:v>0</c:v>
                </c:pt>
                <c:pt idx="35983">
                  <c:v>2153.81122</c:v>
                </c:pt>
                <c:pt idx="35984">
                  <c:v>2225.2721200000001</c:v>
                </c:pt>
                <c:pt idx="35985">
                  <c:v>2225.2721200000001</c:v>
                </c:pt>
                <c:pt idx="35986">
                  <c:v>2153.81122</c:v>
                </c:pt>
                <c:pt idx="35987">
                  <c:v>1960.7803100000001</c:v>
                </c:pt>
                <c:pt idx="35988">
                  <c:v>1780.0947200000001</c:v>
                </c:pt>
                <c:pt idx="35989">
                  <c:v>17651.812750000001</c:v>
                </c:pt>
                <c:pt idx="35990">
                  <c:v>17005.05603</c:v>
                </c:pt>
                <c:pt idx="35991">
                  <c:v>15085.26136</c:v>
                </c:pt>
                <c:pt idx="35992">
                  <c:v>15912.704589999999</c:v>
                </c:pt>
                <c:pt idx="35993">
                  <c:v>1973.2561599999999</c:v>
                </c:pt>
                <c:pt idx="35994">
                  <c:v>1347.1958</c:v>
                </c:pt>
                <c:pt idx="35995">
                  <c:v>8380.08871</c:v>
                </c:pt>
                <c:pt idx="35996">
                  <c:v>9364.6521000000012</c:v>
                </c:pt>
                <c:pt idx="35997">
                  <c:v>3803.5734499999999</c:v>
                </c:pt>
                <c:pt idx="35998">
                  <c:v>3423.7804900000001</c:v>
                </c:pt>
                <c:pt idx="35999">
                  <c:v>5049.4650000000001</c:v>
                </c:pt>
                <c:pt idx="36000">
                  <c:v>10227.49353</c:v>
                </c:pt>
                <c:pt idx="36001">
                  <c:v>10448.94641</c:v>
                </c:pt>
                <c:pt idx="36002">
                  <c:v>0</c:v>
                </c:pt>
                <c:pt idx="36003">
                  <c:v>0</c:v>
                </c:pt>
                <c:pt idx="36004">
                  <c:v>0</c:v>
                </c:pt>
                <c:pt idx="36005">
                  <c:v>0</c:v>
                </c:pt>
                <c:pt idx="36006">
                  <c:v>0</c:v>
                </c:pt>
                <c:pt idx="36007">
                  <c:v>10227.49353</c:v>
                </c:pt>
                <c:pt idx="36008">
                  <c:v>10448.94641</c:v>
                </c:pt>
                <c:pt idx="36009">
                  <c:v>5164.8441700000003</c:v>
                </c:pt>
                <c:pt idx="36010">
                  <c:v>4287.0330800000002</c:v>
                </c:pt>
                <c:pt idx="36011">
                  <c:v>16160.37781</c:v>
                </c:pt>
                <c:pt idx="36012">
                  <c:v>17366.496950000001</c:v>
                </c:pt>
                <c:pt idx="36013">
                  <c:v>2465.7067399999992</c:v>
                </c:pt>
                <c:pt idx="36014">
                  <c:v>2358.8535099999999</c:v>
                </c:pt>
                <c:pt idx="36015">
                  <c:v>5233.4341100000001</c:v>
                </c:pt>
                <c:pt idx="36016">
                  <c:v>8064.6682700000001</c:v>
                </c:pt>
                <c:pt idx="36017">
                  <c:v>8457.2376700000004</c:v>
                </c:pt>
                <c:pt idx="36018">
                  <c:v>0</c:v>
                </c:pt>
                <c:pt idx="36019">
                  <c:v>0</c:v>
                </c:pt>
                <c:pt idx="36020">
                  <c:v>0</c:v>
                </c:pt>
                <c:pt idx="36021">
                  <c:v>0</c:v>
                </c:pt>
                <c:pt idx="36022">
                  <c:v>0</c:v>
                </c:pt>
                <c:pt idx="36023">
                  <c:v>0</c:v>
                </c:pt>
                <c:pt idx="36024">
                  <c:v>0</c:v>
                </c:pt>
                <c:pt idx="36025">
                  <c:v>0</c:v>
                </c:pt>
                <c:pt idx="36026">
                  <c:v>0</c:v>
                </c:pt>
                <c:pt idx="36027">
                  <c:v>2567.6083100000001</c:v>
                </c:pt>
                <c:pt idx="36028">
                  <c:v>2598.34989</c:v>
                </c:pt>
                <c:pt idx="36029">
                  <c:v>15046.887699999999</c:v>
                </c:pt>
                <c:pt idx="36030">
                  <c:v>16317.2102</c:v>
                </c:pt>
                <c:pt idx="36031">
                  <c:v>5300.3326400000014</c:v>
                </c:pt>
                <c:pt idx="36032">
                  <c:v>5205.3871800000006</c:v>
                </c:pt>
                <c:pt idx="36033">
                  <c:v>2567.6083100000001</c:v>
                </c:pt>
                <c:pt idx="36034">
                  <c:v>2598.34989</c:v>
                </c:pt>
                <c:pt idx="36035">
                  <c:v>15046.887699999999</c:v>
                </c:pt>
                <c:pt idx="36036">
                  <c:v>16317.2102</c:v>
                </c:pt>
                <c:pt idx="36037">
                  <c:v>20507.349979999992</c:v>
                </c:pt>
                <c:pt idx="36038">
                  <c:v>5205.3871800000006</c:v>
                </c:pt>
                <c:pt idx="36039">
                  <c:v>5300.3326400000014</c:v>
                </c:pt>
                <c:pt idx="36040">
                  <c:v>16268.156000000001</c:v>
                </c:pt>
                <c:pt idx="36041">
                  <c:v>16768.864379999999</c:v>
                </c:pt>
                <c:pt idx="36042">
                  <c:v>5414.5180100000007</c:v>
                </c:pt>
                <c:pt idx="36043">
                  <c:v>6105.9821199999997</c:v>
                </c:pt>
                <c:pt idx="36044">
                  <c:v>0</c:v>
                </c:pt>
                <c:pt idx="36045">
                  <c:v>0</c:v>
                </c:pt>
                <c:pt idx="36046">
                  <c:v>24101.974610000001</c:v>
                </c:pt>
                <c:pt idx="36047">
                  <c:v>22743.942139999999</c:v>
                </c:pt>
                <c:pt idx="36048">
                  <c:v>17547.642209999991</c:v>
                </c:pt>
                <c:pt idx="36049">
                  <c:v>19597.137449999991</c:v>
                </c:pt>
                <c:pt idx="36050">
                  <c:v>0</c:v>
                </c:pt>
                <c:pt idx="36051">
                  <c:v>0</c:v>
                </c:pt>
                <c:pt idx="36052">
                  <c:v>0</c:v>
                </c:pt>
                <c:pt idx="36053">
                  <c:v>11342.18957</c:v>
                </c:pt>
                <c:pt idx="36054">
                  <c:v>10593.74878</c:v>
                </c:pt>
                <c:pt idx="36055">
                  <c:v>2929.0345200000002</c:v>
                </c:pt>
                <c:pt idx="36056">
                  <c:v>3589.7660499999988</c:v>
                </c:pt>
                <c:pt idx="36057">
                  <c:v>2586.8755300000012</c:v>
                </c:pt>
                <c:pt idx="36058">
                  <c:v>19395.22265</c:v>
                </c:pt>
                <c:pt idx="36059">
                  <c:v>21576.793949999999</c:v>
                </c:pt>
                <c:pt idx="36060">
                  <c:v>19395.22265</c:v>
                </c:pt>
                <c:pt idx="36061">
                  <c:v>21576.793949999999</c:v>
                </c:pt>
                <c:pt idx="36062">
                  <c:v>23865.350829999999</c:v>
                </c:pt>
                <c:pt idx="36063">
                  <c:v>28138.977780000001</c:v>
                </c:pt>
                <c:pt idx="36064">
                  <c:v>25559.719980000002</c:v>
                </c:pt>
                <c:pt idx="36065">
                  <c:v>24120.00317</c:v>
                </c:pt>
                <c:pt idx="36066">
                  <c:v>23865.350829999999</c:v>
                </c:pt>
                <c:pt idx="36067">
                  <c:v>28138.977780000001</c:v>
                </c:pt>
                <c:pt idx="36068">
                  <c:v>23865.350829999999</c:v>
                </c:pt>
                <c:pt idx="36069">
                  <c:v>28138.977780000001</c:v>
                </c:pt>
                <c:pt idx="36070">
                  <c:v>18214.433959999998</c:v>
                </c:pt>
                <c:pt idx="36071">
                  <c:v>17364.271970000002</c:v>
                </c:pt>
                <c:pt idx="36072">
                  <c:v>8049.3834200000001</c:v>
                </c:pt>
                <c:pt idx="36073">
                  <c:v>52.267610000000012</c:v>
                </c:pt>
                <c:pt idx="36074">
                  <c:v>315.89683000000002</c:v>
                </c:pt>
                <c:pt idx="36075">
                  <c:v>8327.973149999998</c:v>
                </c:pt>
                <c:pt idx="36076">
                  <c:v>8101.6511</c:v>
                </c:pt>
                <c:pt idx="36077">
                  <c:v>0</c:v>
                </c:pt>
                <c:pt idx="36078">
                  <c:v>0</c:v>
                </c:pt>
                <c:pt idx="36079">
                  <c:v>0</c:v>
                </c:pt>
                <c:pt idx="36080">
                  <c:v>0</c:v>
                </c:pt>
                <c:pt idx="36081">
                  <c:v>8582.84915</c:v>
                </c:pt>
                <c:pt idx="36082">
                  <c:v>7559.7519900000007</c:v>
                </c:pt>
                <c:pt idx="36083">
                  <c:v>7559.7519900000007</c:v>
                </c:pt>
                <c:pt idx="36084">
                  <c:v>8582.84915</c:v>
                </c:pt>
                <c:pt idx="36085">
                  <c:v>0</c:v>
                </c:pt>
                <c:pt idx="36086">
                  <c:v>0</c:v>
                </c:pt>
                <c:pt idx="36087">
                  <c:v>0</c:v>
                </c:pt>
                <c:pt idx="36088">
                  <c:v>0</c:v>
                </c:pt>
                <c:pt idx="36089">
                  <c:v>0</c:v>
                </c:pt>
                <c:pt idx="36090">
                  <c:v>0</c:v>
                </c:pt>
                <c:pt idx="36091">
                  <c:v>0</c:v>
                </c:pt>
                <c:pt idx="36092">
                  <c:v>0</c:v>
                </c:pt>
                <c:pt idx="36093">
                  <c:v>0</c:v>
                </c:pt>
                <c:pt idx="36094">
                  <c:v>0</c:v>
                </c:pt>
                <c:pt idx="36095">
                  <c:v>0</c:v>
                </c:pt>
                <c:pt idx="36096">
                  <c:v>0</c:v>
                </c:pt>
                <c:pt idx="36097">
                  <c:v>115016.29296999999</c:v>
                </c:pt>
                <c:pt idx="36098">
                  <c:v>99570.738289999979</c:v>
                </c:pt>
                <c:pt idx="36099">
                  <c:v>11422.36572</c:v>
                </c:pt>
                <c:pt idx="36100">
                  <c:v>10770.02478</c:v>
                </c:pt>
                <c:pt idx="36101">
                  <c:v>18992.767329999999</c:v>
                </c:pt>
                <c:pt idx="36102">
                  <c:v>17178.67577999999</c:v>
                </c:pt>
                <c:pt idx="36103">
                  <c:v>6584.9270399999996</c:v>
                </c:pt>
                <c:pt idx="36104">
                  <c:v>7650.5782400000007</c:v>
                </c:pt>
                <c:pt idx="36105">
                  <c:v>20221.884040000001</c:v>
                </c:pt>
                <c:pt idx="36106">
                  <c:v>18428.203249999999</c:v>
                </c:pt>
                <c:pt idx="36107">
                  <c:v>1338.49145</c:v>
                </c:pt>
                <c:pt idx="36108">
                  <c:v>1348.8215499999999</c:v>
                </c:pt>
                <c:pt idx="36109">
                  <c:v>0</c:v>
                </c:pt>
                <c:pt idx="36110">
                  <c:v>0</c:v>
                </c:pt>
                <c:pt idx="36111">
                  <c:v>10025.46826</c:v>
                </c:pt>
                <c:pt idx="36112">
                  <c:v>9207.4439700000003</c:v>
                </c:pt>
                <c:pt idx="36113">
                  <c:v>10196.415709999999</c:v>
                </c:pt>
                <c:pt idx="36114">
                  <c:v>9220.7602500000012</c:v>
                </c:pt>
                <c:pt idx="36115">
                  <c:v>2465.7067399999992</c:v>
                </c:pt>
                <c:pt idx="36116">
                  <c:v>2358.8535099999999</c:v>
                </c:pt>
                <c:pt idx="36117">
                  <c:v>60575.492189999997</c:v>
                </c:pt>
                <c:pt idx="36118">
                  <c:v>49507.339840000001</c:v>
                </c:pt>
                <c:pt idx="36119">
                  <c:v>8116.5229500000014</c:v>
                </c:pt>
                <c:pt idx="36120">
                  <c:v>7416.1051600000001</c:v>
                </c:pt>
                <c:pt idx="36121">
                  <c:v>9615.9081099999948</c:v>
                </c:pt>
                <c:pt idx="36122">
                  <c:v>10196.415709999999</c:v>
                </c:pt>
                <c:pt idx="36123">
                  <c:v>9220.7602500000012</c:v>
                </c:pt>
                <c:pt idx="36124">
                  <c:v>26399.924559999999</c:v>
                </c:pt>
                <c:pt idx="36125">
                  <c:v>26901.62256</c:v>
                </c:pt>
                <c:pt idx="36126">
                  <c:v>7073.3487500000001</c:v>
                </c:pt>
                <c:pt idx="36127">
                  <c:v>6044.0430300000007</c:v>
                </c:pt>
                <c:pt idx="36128">
                  <c:v>23306.150389999999</c:v>
                </c:pt>
                <c:pt idx="36129">
                  <c:v>22701.09119000001</c:v>
                </c:pt>
                <c:pt idx="36130">
                  <c:v>16486.151730000001</c:v>
                </c:pt>
                <c:pt idx="36131">
                  <c:v>16859.189699999999</c:v>
                </c:pt>
                <c:pt idx="36132">
                  <c:v>22436.224119999999</c:v>
                </c:pt>
                <c:pt idx="36133">
                  <c:v>23169.94385</c:v>
                </c:pt>
                <c:pt idx="36134">
                  <c:v>23306.150389999999</c:v>
                </c:pt>
                <c:pt idx="36135">
                  <c:v>22701.09119000001</c:v>
                </c:pt>
                <c:pt idx="36136">
                  <c:v>23559.499510000001</c:v>
                </c:pt>
                <c:pt idx="36137">
                  <c:v>22903.231929999991</c:v>
                </c:pt>
                <c:pt idx="36138">
                  <c:v>20229.505249999998</c:v>
                </c:pt>
                <c:pt idx="36139">
                  <c:v>19572.13379</c:v>
                </c:pt>
                <c:pt idx="36140">
                  <c:v>20229.505249999998</c:v>
                </c:pt>
                <c:pt idx="36141">
                  <c:v>19572.13379</c:v>
                </c:pt>
                <c:pt idx="36142">
                  <c:v>5425.8294100000003</c:v>
                </c:pt>
                <c:pt idx="36143">
                  <c:v>22055.458129999999</c:v>
                </c:pt>
                <c:pt idx="36144">
                  <c:v>21345.264159999999</c:v>
                </c:pt>
                <c:pt idx="36145">
                  <c:v>34301.270510000002</c:v>
                </c:pt>
                <c:pt idx="36146">
                  <c:v>7097.1800800000001</c:v>
                </c:pt>
                <c:pt idx="36147">
                  <c:v>7698.2248500000014</c:v>
                </c:pt>
                <c:pt idx="36148">
                  <c:v>6032.4554099999996</c:v>
                </c:pt>
                <c:pt idx="36149">
                  <c:v>5807.9294500000015</c:v>
                </c:pt>
                <c:pt idx="36150">
                  <c:v>6032.4554099999996</c:v>
                </c:pt>
                <c:pt idx="36151">
                  <c:v>5807.9294500000015</c:v>
                </c:pt>
                <c:pt idx="36152">
                  <c:v>276.399</c:v>
                </c:pt>
                <c:pt idx="36153">
                  <c:v>278.07058999999998</c:v>
                </c:pt>
                <c:pt idx="36154">
                  <c:v>10174.331910000001</c:v>
                </c:pt>
                <c:pt idx="36155">
                  <c:v>10238.98194</c:v>
                </c:pt>
                <c:pt idx="36156">
                  <c:v>0</c:v>
                </c:pt>
                <c:pt idx="36157">
                  <c:v>0</c:v>
                </c:pt>
                <c:pt idx="36158">
                  <c:v>16814.742920000001</c:v>
                </c:pt>
                <c:pt idx="36159">
                  <c:v>16274.332640000001</c:v>
                </c:pt>
                <c:pt idx="36160">
                  <c:v>0</c:v>
                </c:pt>
                <c:pt idx="36161">
                  <c:v>0</c:v>
                </c:pt>
                <c:pt idx="36162">
                  <c:v>53080.69629</c:v>
                </c:pt>
                <c:pt idx="36163">
                  <c:v>53080.69629</c:v>
                </c:pt>
                <c:pt idx="36164">
                  <c:v>15740.552369999999</c:v>
                </c:pt>
                <c:pt idx="36165">
                  <c:v>13946.21826</c:v>
                </c:pt>
                <c:pt idx="36166">
                  <c:v>15132.208259999999</c:v>
                </c:pt>
                <c:pt idx="36167">
                  <c:v>18158.65149</c:v>
                </c:pt>
                <c:pt idx="36168">
                  <c:v>18158.65149</c:v>
                </c:pt>
                <c:pt idx="36169">
                  <c:v>19597.354729999999</c:v>
                </c:pt>
                <c:pt idx="36170">
                  <c:v>1706.25467</c:v>
                </c:pt>
                <c:pt idx="36171">
                  <c:v>17643.071649999991</c:v>
                </c:pt>
                <c:pt idx="36172">
                  <c:v>11719.65393</c:v>
                </c:pt>
                <c:pt idx="36173">
                  <c:v>7406.09375</c:v>
                </c:pt>
                <c:pt idx="36174">
                  <c:v>8978.9092400000009</c:v>
                </c:pt>
                <c:pt idx="36175">
                  <c:v>53080.69629</c:v>
                </c:pt>
                <c:pt idx="36176">
                  <c:v>8276.6995200000001</c:v>
                </c:pt>
                <c:pt idx="36177">
                  <c:v>3978.0252700000001</c:v>
                </c:pt>
                <c:pt idx="36178">
                  <c:v>3848.3702000000012</c:v>
                </c:pt>
                <c:pt idx="36179">
                  <c:v>8461.78305</c:v>
                </c:pt>
                <c:pt idx="36180">
                  <c:v>9795.5088199999991</c:v>
                </c:pt>
                <c:pt idx="36181">
                  <c:v>53080.69629</c:v>
                </c:pt>
                <c:pt idx="36182">
                  <c:v>13030.1525</c:v>
                </c:pt>
                <c:pt idx="36183">
                  <c:v>13015.62009</c:v>
                </c:pt>
                <c:pt idx="36184">
                  <c:v>13030.1525</c:v>
                </c:pt>
                <c:pt idx="36185">
                  <c:v>46438.45996</c:v>
                </c:pt>
                <c:pt idx="36186">
                  <c:v>9118.8234999999968</c:v>
                </c:pt>
                <c:pt idx="36187">
                  <c:v>17806.880730000001</c:v>
                </c:pt>
                <c:pt idx="36188">
                  <c:v>20551.2343</c:v>
                </c:pt>
                <c:pt idx="36189">
                  <c:v>34406.553399999997</c:v>
                </c:pt>
                <c:pt idx="36190">
                  <c:v>25642.06625</c:v>
                </c:pt>
                <c:pt idx="36191">
                  <c:v>42253.185540000013</c:v>
                </c:pt>
                <c:pt idx="36192">
                  <c:v>53080.69629</c:v>
                </c:pt>
                <c:pt idx="36193">
                  <c:v>6642.2343099999998</c:v>
                </c:pt>
                <c:pt idx="36194">
                  <c:v>18307.479859999999</c:v>
                </c:pt>
                <c:pt idx="36195">
                  <c:v>18575.245180000009</c:v>
                </c:pt>
                <c:pt idx="36196">
                  <c:v>21427.144410000001</c:v>
                </c:pt>
                <c:pt idx="36197">
                  <c:v>2177.5314800000001</c:v>
                </c:pt>
                <c:pt idx="36198">
                  <c:v>3344.2125299999998</c:v>
                </c:pt>
                <c:pt idx="36199">
                  <c:v>3344.2125299999998</c:v>
                </c:pt>
                <c:pt idx="36200">
                  <c:v>2177.5314800000001</c:v>
                </c:pt>
                <c:pt idx="36201">
                  <c:v>55557.284180000002</c:v>
                </c:pt>
                <c:pt idx="36202">
                  <c:v>34130.139889999999</c:v>
                </c:pt>
                <c:pt idx="36203">
                  <c:v>63802.390630000002</c:v>
                </c:pt>
                <c:pt idx="36204">
                  <c:v>85251.190430000002</c:v>
                </c:pt>
                <c:pt idx="36205">
                  <c:v>97825.726569999999</c:v>
                </c:pt>
                <c:pt idx="36206">
                  <c:v>16817.169310000001</c:v>
                </c:pt>
                <c:pt idx="36207">
                  <c:v>9359.7282799999994</c:v>
                </c:pt>
                <c:pt idx="36208">
                  <c:v>40761.907229999997</c:v>
                </c:pt>
                <c:pt idx="36209">
                  <c:v>55072.249510000001</c:v>
                </c:pt>
                <c:pt idx="36210">
                  <c:v>33928.137449999987</c:v>
                </c:pt>
                <c:pt idx="36211">
                  <c:v>53510.193359999997</c:v>
                </c:pt>
                <c:pt idx="36212">
                  <c:v>48767.174310000002</c:v>
                </c:pt>
                <c:pt idx="36213">
                  <c:v>21427.144410000001</c:v>
                </c:pt>
                <c:pt idx="36214">
                  <c:v>4609.9751300000007</c:v>
                </c:pt>
                <c:pt idx="36215">
                  <c:v>47691.866700000013</c:v>
                </c:pt>
                <c:pt idx="36216">
                  <c:v>57252.452149999997</c:v>
                </c:pt>
                <c:pt idx="36217">
                  <c:v>23230.17481</c:v>
                </c:pt>
                <c:pt idx="36218">
                  <c:v>45163.714840000001</c:v>
                </c:pt>
                <c:pt idx="36219">
                  <c:v>17221.144530000001</c:v>
                </c:pt>
                <c:pt idx="36220">
                  <c:v>30987.894530000001</c:v>
                </c:pt>
                <c:pt idx="36221">
                  <c:v>17510.634770000001</c:v>
                </c:pt>
                <c:pt idx="36222">
                  <c:v>18466.246090000001</c:v>
                </c:pt>
                <c:pt idx="36223">
                  <c:v>22210.132809999999</c:v>
                </c:pt>
                <c:pt idx="36224">
                  <c:v>26176.895509999991</c:v>
                </c:pt>
                <c:pt idx="36225">
                  <c:v>2946.7231400000001</c:v>
                </c:pt>
                <c:pt idx="36226">
                  <c:v>48104.691409999992</c:v>
                </c:pt>
                <c:pt idx="36227">
                  <c:v>19654.447270000001</c:v>
                </c:pt>
                <c:pt idx="36228">
                  <c:v>62671.156009999999</c:v>
                </c:pt>
                <c:pt idx="36229">
                  <c:v>23633.152829999999</c:v>
                </c:pt>
                <c:pt idx="36230">
                  <c:v>17833.293699999998</c:v>
                </c:pt>
                <c:pt idx="36231">
                  <c:v>28959.433840000009</c:v>
                </c:pt>
                <c:pt idx="36232">
                  <c:v>21578.631600000001</c:v>
                </c:pt>
                <c:pt idx="36233">
                  <c:v>1719.79241</c:v>
                </c:pt>
                <c:pt idx="36234">
                  <c:v>791.80324999999982</c:v>
                </c:pt>
                <c:pt idx="36235">
                  <c:v>68393.887700000007</c:v>
                </c:pt>
                <c:pt idx="36236">
                  <c:v>5722.73477</c:v>
                </c:pt>
                <c:pt idx="36237">
                  <c:v>20715.378420000001</c:v>
                </c:pt>
                <c:pt idx="36238">
                  <c:v>20638.25318</c:v>
                </c:pt>
                <c:pt idx="36239">
                  <c:v>52352.25806</c:v>
                </c:pt>
                <c:pt idx="36240">
                  <c:v>10169.641659999999</c:v>
                </c:pt>
                <c:pt idx="36241">
                  <c:v>40632.604250000011</c:v>
                </c:pt>
                <c:pt idx="36242">
                  <c:v>64609.360350000003</c:v>
                </c:pt>
                <c:pt idx="36243">
                  <c:v>7072.6288199999999</c:v>
                </c:pt>
                <c:pt idx="36244">
                  <c:v>56332.659920000013</c:v>
                </c:pt>
                <c:pt idx="36245">
                  <c:v>83964.835210000005</c:v>
                </c:pt>
                <c:pt idx="36246">
                  <c:v>15051.076719999999</c:v>
                </c:pt>
                <c:pt idx="36247">
                  <c:v>49558.281739999999</c:v>
                </c:pt>
                <c:pt idx="36248">
                  <c:v>52729.328130000002</c:v>
                </c:pt>
                <c:pt idx="36249">
                  <c:v>85357.999519999998</c:v>
                </c:pt>
                <c:pt idx="36250">
                  <c:v>29799.153439999998</c:v>
                </c:pt>
                <c:pt idx="36251">
                  <c:v>20119.253659999991</c:v>
                </c:pt>
                <c:pt idx="36252">
                  <c:v>52729.328130000002</c:v>
                </c:pt>
                <c:pt idx="36253">
                  <c:v>62296.644040000006</c:v>
                </c:pt>
                <c:pt idx="36254">
                  <c:v>24360.81983</c:v>
                </c:pt>
                <c:pt idx="36255">
                  <c:v>28368.508300000001</c:v>
                </c:pt>
                <c:pt idx="36256">
                  <c:v>79807.280759999994</c:v>
                </c:pt>
                <c:pt idx="36257">
                  <c:v>62296.644040000006</c:v>
                </c:pt>
                <c:pt idx="36258">
                  <c:v>65698.627680000005</c:v>
                </c:pt>
                <c:pt idx="36259">
                  <c:v>14108.651970000001</c:v>
                </c:pt>
                <c:pt idx="36260">
                  <c:v>65698.627680000005</c:v>
                </c:pt>
                <c:pt idx="36261">
                  <c:v>50802.243900000001</c:v>
                </c:pt>
                <c:pt idx="36262">
                  <c:v>68990.345209999999</c:v>
                </c:pt>
                <c:pt idx="36263">
                  <c:v>13597.644050000001</c:v>
                </c:pt>
                <c:pt idx="36264">
                  <c:v>2904.5062899999989</c:v>
                </c:pt>
                <c:pt idx="36265">
                  <c:v>70847.045899999983</c:v>
                </c:pt>
                <c:pt idx="36266">
                  <c:v>62671.156009999999</c:v>
                </c:pt>
                <c:pt idx="36267">
                  <c:v>6355.7351100000014</c:v>
                </c:pt>
                <c:pt idx="36268">
                  <c:v>36.542749999999998</c:v>
                </c:pt>
                <c:pt idx="36269">
                  <c:v>70847.045899999983</c:v>
                </c:pt>
                <c:pt idx="36270">
                  <c:v>2487.1047899999999</c:v>
                </c:pt>
                <c:pt idx="36271">
                  <c:v>7635.5241100000003</c:v>
                </c:pt>
                <c:pt idx="36272">
                  <c:v>10770.02478</c:v>
                </c:pt>
                <c:pt idx="36273">
                  <c:v>11422.36572</c:v>
                </c:pt>
                <c:pt idx="36274">
                  <c:v>11161.905430000001</c:v>
                </c:pt>
                <c:pt idx="36275">
                  <c:v>18011.593810000009</c:v>
                </c:pt>
                <c:pt idx="36276">
                  <c:v>18023.294669999999</c:v>
                </c:pt>
                <c:pt idx="36277">
                  <c:v>14441.656440000001</c:v>
                </c:pt>
                <c:pt idx="36278">
                  <c:v>14156.19678</c:v>
                </c:pt>
                <c:pt idx="36279">
                  <c:v>5150.3713100000004</c:v>
                </c:pt>
                <c:pt idx="36280">
                  <c:v>4320.2463799999996</c:v>
                </c:pt>
                <c:pt idx="36281">
                  <c:v>4320.2463799999996</c:v>
                </c:pt>
                <c:pt idx="36282">
                  <c:v>5150.3713100000004</c:v>
                </c:pt>
                <c:pt idx="36283">
                  <c:v>5150.3713100000004</c:v>
                </c:pt>
                <c:pt idx="36284">
                  <c:v>4320.2463799999996</c:v>
                </c:pt>
                <c:pt idx="36285">
                  <c:v>26176.895509999991</c:v>
                </c:pt>
                <c:pt idx="36286">
                  <c:v>62296.644040000006</c:v>
                </c:pt>
                <c:pt idx="36287">
                  <c:v>11801.7572</c:v>
                </c:pt>
                <c:pt idx="36288">
                  <c:v>11488.73486</c:v>
                </c:pt>
                <c:pt idx="36289">
                  <c:v>6330.2839300000014</c:v>
                </c:pt>
                <c:pt idx="36290">
                  <c:v>34349.570809999997</c:v>
                </c:pt>
                <c:pt idx="36291">
                  <c:v>34629.089110000001</c:v>
                </c:pt>
                <c:pt idx="36292">
                  <c:v>0</c:v>
                </c:pt>
                <c:pt idx="36293">
                  <c:v>0</c:v>
                </c:pt>
                <c:pt idx="36294">
                  <c:v>34349.570809999997</c:v>
                </c:pt>
                <c:pt idx="36295">
                  <c:v>34629.089110000001</c:v>
                </c:pt>
                <c:pt idx="36296">
                  <c:v>32341.97413000001</c:v>
                </c:pt>
                <c:pt idx="36297">
                  <c:v>31699.219720000001</c:v>
                </c:pt>
                <c:pt idx="36298">
                  <c:v>16470.942869999999</c:v>
                </c:pt>
                <c:pt idx="36299">
                  <c:v>17080.193240000001</c:v>
                </c:pt>
                <c:pt idx="36300">
                  <c:v>4385.7835700000014</c:v>
                </c:pt>
                <c:pt idx="36301">
                  <c:v>27956.189449999991</c:v>
                </c:pt>
                <c:pt idx="36302">
                  <c:v>27676.250250000001</c:v>
                </c:pt>
                <c:pt idx="36303">
                  <c:v>16470.942869999999</c:v>
                </c:pt>
                <c:pt idx="36304">
                  <c:v>17080.193240000001</c:v>
                </c:pt>
                <c:pt idx="36305">
                  <c:v>7038.6039400000009</c:v>
                </c:pt>
                <c:pt idx="36306">
                  <c:v>7353.9509900000003</c:v>
                </c:pt>
                <c:pt idx="36307">
                  <c:v>11464.56164</c:v>
                </c:pt>
                <c:pt idx="36308">
                  <c:v>11758.46594</c:v>
                </c:pt>
                <c:pt idx="36309">
                  <c:v>7038.6039400000009</c:v>
                </c:pt>
                <c:pt idx="36310">
                  <c:v>7353.9509900000003</c:v>
                </c:pt>
                <c:pt idx="36311">
                  <c:v>0</c:v>
                </c:pt>
                <c:pt idx="36312">
                  <c:v>0</c:v>
                </c:pt>
                <c:pt idx="36313">
                  <c:v>1403.2516499999999</c:v>
                </c:pt>
                <c:pt idx="36314">
                  <c:v>0</c:v>
                </c:pt>
                <c:pt idx="36315">
                  <c:v>0</c:v>
                </c:pt>
                <c:pt idx="36316">
                  <c:v>11955.72754</c:v>
                </c:pt>
                <c:pt idx="36317">
                  <c:v>13889.415290000001</c:v>
                </c:pt>
                <c:pt idx="36318">
                  <c:v>13046.082399999999</c:v>
                </c:pt>
                <c:pt idx="36319">
                  <c:v>12757.50671</c:v>
                </c:pt>
                <c:pt idx="36320">
                  <c:v>15444.5697</c:v>
                </c:pt>
                <c:pt idx="36321">
                  <c:v>13867.42151</c:v>
                </c:pt>
                <c:pt idx="36322">
                  <c:v>11955.72754</c:v>
                </c:pt>
                <c:pt idx="36323">
                  <c:v>13889.415290000001</c:v>
                </c:pt>
                <c:pt idx="36324">
                  <c:v>11955.72754</c:v>
                </c:pt>
                <c:pt idx="36325">
                  <c:v>13889.415290000001</c:v>
                </c:pt>
                <c:pt idx="36326">
                  <c:v>11001.08972</c:v>
                </c:pt>
                <c:pt idx="36327">
                  <c:v>15662.300789999999</c:v>
                </c:pt>
                <c:pt idx="36328">
                  <c:v>17883.275030000001</c:v>
                </c:pt>
                <c:pt idx="36329">
                  <c:v>15662.300789999999</c:v>
                </c:pt>
                <c:pt idx="36330">
                  <c:v>17883.275030000001</c:v>
                </c:pt>
                <c:pt idx="36331">
                  <c:v>9235.7041600000011</c:v>
                </c:pt>
                <c:pt idx="36332">
                  <c:v>14744.462890000001</c:v>
                </c:pt>
                <c:pt idx="36333">
                  <c:v>38191.50073</c:v>
                </c:pt>
                <c:pt idx="36334">
                  <c:v>36869.843260000001</c:v>
                </c:pt>
                <c:pt idx="36335">
                  <c:v>33655.81958000001</c:v>
                </c:pt>
                <c:pt idx="36336">
                  <c:v>31689.689699999999</c:v>
                </c:pt>
                <c:pt idx="36337">
                  <c:v>3767.7493300000001</c:v>
                </c:pt>
                <c:pt idx="36338">
                  <c:v>2973.68037</c:v>
                </c:pt>
                <c:pt idx="36339">
                  <c:v>5467.9548300000006</c:v>
                </c:pt>
                <c:pt idx="36340">
                  <c:v>11770.781730000001</c:v>
                </c:pt>
                <c:pt idx="36341">
                  <c:v>2.5707100000000001</c:v>
                </c:pt>
                <c:pt idx="36342">
                  <c:v>0</c:v>
                </c:pt>
                <c:pt idx="36343">
                  <c:v>3767.7493300000001</c:v>
                </c:pt>
                <c:pt idx="36344">
                  <c:v>2976.2511500000001</c:v>
                </c:pt>
                <c:pt idx="36345">
                  <c:v>5470.5253900000007</c:v>
                </c:pt>
                <c:pt idx="36346">
                  <c:v>11770.781730000001</c:v>
                </c:pt>
                <c:pt idx="36347">
                  <c:v>5470.5253900000007</c:v>
                </c:pt>
                <c:pt idx="36348">
                  <c:v>11770.781730000001</c:v>
                </c:pt>
                <c:pt idx="36349">
                  <c:v>3542.9468400000001</c:v>
                </c:pt>
                <c:pt idx="36350">
                  <c:v>2606.3128700000002</c:v>
                </c:pt>
                <c:pt idx="36351">
                  <c:v>2606.3128700000002</c:v>
                </c:pt>
                <c:pt idx="36352">
                  <c:v>3542.9468400000001</c:v>
                </c:pt>
                <c:pt idx="36353">
                  <c:v>3548.3991700000001</c:v>
                </c:pt>
                <c:pt idx="36354">
                  <c:v>9684.112189999998</c:v>
                </c:pt>
                <c:pt idx="36355">
                  <c:v>8256.4985899999974</c:v>
                </c:pt>
                <c:pt idx="36356">
                  <c:v>4150.8134800000007</c:v>
                </c:pt>
                <c:pt idx="36357">
                  <c:v>4668.3418500000007</c:v>
                </c:pt>
                <c:pt idx="36358">
                  <c:v>11729.85303</c:v>
                </c:pt>
                <c:pt idx="36359">
                  <c:v>8535.6030300000002</c:v>
                </c:pt>
                <c:pt idx="36360">
                  <c:v>38987.549070000001</c:v>
                </c:pt>
                <c:pt idx="36361">
                  <c:v>38761.800780000012</c:v>
                </c:pt>
                <c:pt idx="36362">
                  <c:v>4050.2382499999999</c:v>
                </c:pt>
                <c:pt idx="36363">
                  <c:v>3230.0770200000002</c:v>
                </c:pt>
                <c:pt idx="36364">
                  <c:v>4582.65744</c:v>
                </c:pt>
                <c:pt idx="36365">
                  <c:v>18680.257569999991</c:v>
                </c:pt>
                <c:pt idx="36366">
                  <c:v>16312.8451</c:v>
                </c:pt>
                <c:pt idx="36367">
                  <c:v>19875.030760000001</c:v>
                </c:pt>
                <c:pt idx="36368">
                  <c:v>19653.62256</c:v>
                </c:pt>
                <c:pt idx="36369">
                  <c:v>34497.005369999999</c:v>
                </c:pt>
                <c:pt idx="36370">
                  <c:v>36867.08569</c:v>
                </c:pt>
                <c:pt idx="36371">
                  <c:v>22730.497309999999</c:v>
                </c:pt>
                <c:pt idx="36372">
                  <c:v>19542.922610000001</c:v>
                </c:pt>
                <c:pt idx="36373">
                  <c:v>22730.497309999999</c:v>
                </c:pt>
                <c:pt idx="36374">
                  <c:v>19542.922610000001</c:v>
                </c:pt>
                <c:pt idx="36375">
                  <c:v>7679.6152300000003</c:v>
                </c:pt>
                <c:pt idx="36376">
                  <c:v>5305.52603</c:v>
                </c:pt>
                <c:pt idx="36377">
                  <c:v>2120.1531500000001</c:v>
                </c:pt>
                <c:pt idx="36378">
                  <c:v>5466.2230300000001</c:v>
                </c:pt>
                <c:pt idx="36379">
                  <c:v>2371.6783</c:v>
                </c:pt>
                <c:pt idx="36380">
                  <c:v>13369.30834</c:v>
                </c:pt>
                <c:pt idx="36381">
                  <c:v>5989.1152300000003</c:v>
                </c:pt>
                <c:pt idx="36382">
                  <c:v>11640.91797</c:v>
                </c:pt>
                <c:pt idx="36383">
                  <c:v>14803.569949999999</c:v>
                </c:pt>
                <c:pt idx="36384">
                  <c:v>0</c:v>
                </c:pt>
                <c:pt idx="36385">
                  <c:v>5989.1152300000003</c:v>
                </c:pt>
                <c:pt idx="36386">
                  <c:v>13369.30834</c:v>
                </c:pt>
                <c:pt idx="36387">
                  <c:v>0</c:v>
                </c:pt>
                <c:pt idx="36388">
                  <c:v>0</c:v>
                </c:pt>
                <c:pt idx="36389">
                  <c:v>0</c:v>
                </c:pt>
                <c:pt idx="36390">
                  <c:v>0</c:v>
                </c:pt>
                <c:pt idx="36391">
                  <c:v>0</c:v>
                </c:pt>
                <c:pt idx="36392">
                  <c:v>0</c:v>
                </c:pt>
                <c:pt idx="36393">
                  <c:v>13369.30834</c:v>
                </c:pt>
                <c:pt idx="36394">
                  <c:v>35481.618160000013</c:v>
                </c:pt>
                <c:pt idx="36395">
                  <c:v>34982.086430000003</c:v>
                </c:pt>
                <c:pt idx="36396">
                  <c:v>22606.38233</c:v>
                </c:pt>
                <c:pt idx="36397">
                  <c:v>26268.565190000001</c:v>
                </c:pt>
                <c:pt idx="36398">
                  <c:v>16896.873299999999</c:v>
                </c:pt>
                <c:pt idx="36399">
                  <c:v>16710.24353</c:v>
                </c:pt>
                <c:pt idx="36400">
                  <c:v>16710.24353</c:v>
                </c:pt>
                <c:pt idx="36401">
                  <c:v>16896.873299999999</c:v>
                </c:pt>
                <c:pt idx="36402">
                  <c:v>16896.873299999999</c:v>
                </c:pt>
                <c:pt idx="36403">
                  <c:v>16710.24353</c:v>
                </c:pt>
                <c:pt idx="36404">
                  <c:v>16710.24353</c:v>
                </c:pt>
                <c:pt idx="36405">
                  <c:v>16896.873299999999</c:v>
                </c:pt>
                <c:pt idx="36406">
                  <c:v>18271.552490000009</c:v>
                </c:pt>
                <c:pt idx="36407">
                  <c:v>16961.356810000001</c:v>
                </c:pt>
                <c:pt idx="36408">
                  <c:v>3559.7461699999999</c:v>
                </c:pt>
                <c:pt idx="36409">
                  <c:v>5056.5725400000001</c:v>
                </c:pt>
                <c:pt idx="36410">
                  <c:v>8936.0476100000014</c:v>
                </c:pt>
                <c:pt idx="36411">
                  <c:v>7387.9738100000004</c:v>
                </c:pt>
                <c:pt idx="36412">
                  <c:v>9335.5048800000004</c:v>
                </c:pt>
                <c:pt idx="36413">
                  <c:v>9573.3829399999959</c:v>
                </c:pt>
                <c:pt idx="36414">
                  <c:v>9638.7116700000006</c:v>
                </c:pt>
                <c:pt idx="36415">
                  <c:v>10662.135679999999</c:v>
                </c:pt>
                <c:pt idx="36416">
                  <c:v>3274.16183</c:v>
                </c:pt>
                <c:pt idx="36417">
                  <c:v>702.66353000000004</c:v>
                </c:pt>
                <c:pt idx="36418">
                  <c:v>10116.16266</c:v>
                </c:pt>
                <c:pt idx="36419">
                  <c:v>10343.83185</c:v>
                </c:pt>
                <c:pt idx="36420">
                  <c:v>10420.42859</c:v>
                </c:pt>
                <c:pt idx="36421">
                  <c:v>9111.0872199999976</c:v>
                </c:pt>
                <c:pt idx="36422">
                  <c:v>13414.971439999999</c:v>
                </c:pt>
                <c:pt idx="36423">
                  <c:v>15520.06775</c:v>
                </c:pt>
                <c:pt idx="36424">
                  <c:v>10116.16266</c:v>
                </c:pt>
                <c:pt idx="36425">
                  <c:v>10343.83185</c:v>
                </c:pt>
                <c:pt idx="36426">
                  <c:v>0</c:v>
                </c:pt>
                <c:pt idx="36427">
                  <c:v>0</c:v>
                </c:pt>
                <c:pt idx="36428">
                  <c:v>10116.16266</c:v>
                </c:pt>
                <c:pt idx="36429">
                  <c:v>10343.83185</c:v>
                </c:pt>
                <c:pt idx="36430">
                  <c:v>15851.979499999999</c:v>
                </c:pt>
                <c:pt idx="36431">
                  <c:v>18684.469239999991</c:v>
                </c:pt>
                <c:pt idx="36432">
                  <c:v>19853.12744</c:v>
                </c:pt>
                <c:pt idx="36433">
                  <c:v>9573.3829399999959</c:v>
                </c:pt>
                <c:pt idx="36434">
                  <c:v>9432.6982399999979</c:v>
                </c:pt>
                <c:pt idx="36435">
                  <c:v>3274.16183</c:v>
                </c:pt>
                <c:pt idx="36436">
                  <c:v>799.85680999999988</c:v>
                </c:pt>
                <c:pt idx="36437">
                  <c:v>28439.95752</c:v>
                </c:pt>
                <c:pt idx="36438">
                  <c:v>10462.071470000001</c:v>
                </c:pt>
                <c:pt idx="36439">
                  <c:v>9445.4047200000005</c:v>
                </c:pt>
                <c:pt idx="36440">
                  <c:v>4672.1706400000003</c:v>
                </c:pt>
                <c:pt idx="36441">
                  <c:v>5019.4255199999998</c:v>
                </c:pt>
                <c:pt idx="36442">
                  <c:v>4235.2773499999976</c:v>
                </c:pt>
                <c:pt idx="36443">
                  <c:v>413.42013999999989</c:v>
                </c:pt>
                <c:pt idx="36444">
                  <c:v>4736.6537100000014</c:v>
                </c:pt>
                <c:pt idx="36445">
                  <c:v>6580.7354700000014</c:v>
                </c:pt>
                <c:pt idx="36446">
                  <c:v>18771.374749999999</c:v>
                </c:pt>
                <c:pt idx="36447">
                  <c:v>18085.213380000001</c:v>
                </c:pt>
                <c:pt idx="36448">
                  <c:v>3030.27675</c:v>
                </c:pt>
                <c:pt idx="36449">
                  <c:v>15741.09814</c:v>
                </c:pt>
                <c:pt idx="36450">
                  <c:v>14441.76806</c:v>
                </c:pt>
                <c:pt idx="36451">
                  <c:v>15741.09814</c:v>
                </c:pt>
                <c:pt idx="36452">
                  <c:v>14441.76806</c:v>
                </c:pt>
                <c:pt idx="36453">
                  <c:v>14193.437739999999</c:v>
                </c:pt>
                <c:pt idx="36454">
                  <c:v>11325.550289999999</c:v>
                </c:pt>
                <c:pt idx="36455">
                  <c:v>3970.2358100000001</c:v>
                </c:pt>
                <c:pt idx="36456">
                  <c:v>7382.8750899999995</c:v>
                </c:pt>
                <c:pt idx="36457">
                  <c:v>4235.2773499999976</c:v>
                </c:pt>
                <c:pt idx="36458">
                  <c:v>413.42013999999989</c:v>
                </c:pt>
                <c:pt idx="36459">
                  <c:v>7257.1678100000008</c:v>
                </c:pt>
                <c:pt idx="36460">
                  <c:v>2359.6264499999988</c:v>
                </c:pt>
                <c:pt idx="36461">
                  <c:v>9563.8140800000001</c:v>
                </c:pt>
                <c:pt idx="36462">
                  <c:v>7663.97156</c:v>
                </c:pt>
                <c:pt idx="36463">
                  <c:v>7397.7031300000008</c:v>
                </c:pt>
                <c:pt idx="36464">
                  <c:v>1532.11526</c:v>
                </c:pt>
                <c:pt idx="36465">
                  <c:v>9563.8140800000001</c:v>
                </c:pt>
                <c:pt idx="36466">
                  <c:v>7663.97156</c:v>
                </c:pt>
                <c:pt idx="36467">
                  <c:v>1969.13849</c:v>
                </c:pt>
                <c:pt idx="36468">
                  <c:v>3044.8235199999999</c:v>
                </c:pt>
                <c:pt idx="36469">
                  <c:v>13409.879510000001</c:v>
                </c:pt>
                <c:pt idx="36470">
                  <c:v>12658.32727</c:v>
                </c:pt>
                <c:pt idx="36471">
                  <c:v>0</c:v>
                </c:pt>
                <c:pt idx="36472">
                  <c:v>0</c:v>
                </c:pt>
                <c:pt idx="36473">
                  <c:v>7397.7031300000008</c:v>
                </c:pt>
                <c:pt idx="36474">
                  <c:v>1532.11526</c:v>
                </c:pt>
                <c:pt idx="36475">
                  <c:v>10967.223819999999</c:v>
                </c:pt>
                <c:pt idx="36476">
                  <c:v>9393.5080599999965</c:v>
                </c:pt>
                <c:pt idx="36477">
                  <c:v>11147.92505</c:v>
                </c:pt>
                <c:pt idx="36478">
                  <c:v>13492.724</c:v>
                </c:pt>
                <c:pt idx="36479">
                  <c:v>0</c:v>
                </c:pt>
                <c:pt idx="36480">
                  <c:v>9235.2923599999995</c:v>
                </c:pt>
                <c:pt idx="36481">
                  <c:v>43400.929689999997</c:v>
                </c:pt>
                <c:pt idx="36482">
                  <c:v>6869.49676</c:v>
                </c:pt>
                <c:pt idx="36483">
                  <c:v>6869.49676</c:v>
                </c:pt>
                <c:pt idx="36484">
                  <c:v>9235.2923599999995</c:v>
                </c:pt>
                <c:pt idx="36485">
                  <c:v>40587.623659999997</c:v>
                </c:pt>
                <c:pt idx="36486">
                  <c:v>6812.2992199999999</c:v>
                </c:pt>
                <c:pt idx="36487">
                  <c:v>26011.60831</c:v>
                </c:pt>
                <c:pt idx="36488">
                  <c:v>5832.8172800000002</c:v>
                </c:pt>
                <c:pt idx="36489">
                  <c:v>27089.259279999991</c:v>
                </c:pt>
                <c:pt idx="36490">
                  <c:v>18728.321619999999</c:v>
                </c:pt>
                <c:pt idx="36491">
                  <c:v>18728.321619999999</c:v>
                </c:pt>
                <c:pt idx="36492">
                  <c:v>18728.321619999999</c:v>
                </c:pt>
                <c:pt idx="36493">
                  <c:v>0</c:v>
                </c:pt>
                <c:pt idx="36494">
                  <c:v>0</c:v>
                </c:pt>
                <c:pt idx="36495">
                  <c:v>23165.773929999999</c:v>
                </c:pt>
                <c:pt idx="36496">
                  <c:v>4234.93966</c:v>
                </c:pt>
                <c:pt idx="36497">
                  <c:v>10426.81042</c:v>
                </c:pt>
                <c:pt idx="36498">
                  <c:v>19342.218390000009</c:v>
                </c:pt>
                <c:pt idx="36499">
                  <c:v>11031.02038</c:v>
                </c:pt>
                <c:pt idx="36500">
                  <c:v>1341.87609</c:v>
                </c:pt>
                <c:pt idx="36501">
                  <c:v>19342.218390000009</c:v>
                </c:pt>
                <c:pt idx="36502">
                  <c:v>40497.155030000002</c:v>
                </c:pt>
                <c:pt idx="36503">
                  <c:v>0</c:v>
                </c:pt>
                <c:pt idx="36504">
                  <c:v>29738.67236</c:v>
                </c:pt>
                <c:pt idx="36505">
                  <c:v>12658.32727</c:v>
                </c:pt>
                <c:pt idx="36506">
                  <c:v>21154.94068</c:v>
                </c:pt>
                <c:pt idx="36507">
                  <c:v>6664.7091400000008</c:v>
                </c:pt>
                <c:pt idx="36508">
                  <c:v>1532.7692</c:v>
                </c:pt>
                <c:pt idx="36509">
                  <c:v>2406.5978500000001</c:v>
                </c:pt>
                <c:pt idx="36510">
                  <c:v>4379.41849</c:v>
                </c:pt>
                <c:pt idx="36511">
                  <c:v>1532.7692</c:v>
                </c:pt>
                <c:pt idx="36512">
                  <c:v>11031.02038</c:v>
                </c:pt>
                <c:pt idx="36513">
                  <c:v>1341.87609</c:v>
                </c:pt>
                <c:pt idx="36514">
                  <c:v>11606.83288</c:v>
                </c:pt>
                <c:pt idx="36515">
                  <c:v>6273.4600600000003</c:v>
                </c:pt>
                <c:pt idx="36516">
                  <c:v>6526.5071800000014</c:v>
                </c:pt>
                <c:pt idx="36517">
                  <c:v>5272.7552100000003</c:v>
                </c:pt>
                <c:pt idx="36518">
                  <c:v>10170.94245</c:v>
                </c:pt>
                <c:pt idx="36519">
                  <c:v>14801.73841</c:v>
                </c:pt>
                <c:pt idx="36520">
                  <c:v>446.23916999999989</c:v>
                </c:pt>
                <c:pt idx="36521">
                  <c:v>5832.8172800000002</c:v>
                </c:pt>
                <c:pt idx="36522">
                  <c:v>7283.2871700000014</c:v>
                </c:pt>
                <c:pt idx="36523">
                  <c:v>13880.20752</c:v>
                </c:pt>
                <c:pt idx="36524">
                  <c:v>5989.1152300000003</c:v>
                </c:pt>
                <c:pt idx="36525">
                  <c:v>27948.735840000001</c:v>
                </c:pt>
                <c:pt idx="36526">
                  <c:v>33398.428950000001</c:v>
                </c:pt>
                <c:pt idx="36527">
                  <c:v>24137.257819999999</c:v>
                </c:pt>
                <c:pt idx="36528">
                  <c:v>24691.089349999998</c:v>
                </c:pt>
                <c:pt idx="36529">
                  <c:v>31456.976320000009</c:v>
                </c:pt>
                <c:pt idx="36530">
                  <c:v>27671.378909999999</c:v>
                </c:pt>
                <c:pt idx="36531">
                  <c:v>13492.724</c:v>
                </c:pt>
                <c:pt idx="36532">
                  <c:v>6109.5512700000008</c:v>
                </c:pt>
                <c:pt idx="36533">
                  <c:v>5155.1469100000013</c:v>
                </c:pt>
                <c:pt idx="36534">
                  <c:v>14429.96362</c:v>
                </c:pt>
                <c:pt idx="36535">
                  <c:v>15176.197749999999</c:v>
                </c:pt>
                <c:pt idx="36536">
                  <c:v>6306.4111300000004</c:v>
                </c:pt>
                <c:pt idx="36537">
                  <c:v>6229.1197500000007</c:v>
                </c:pt>
                <c:pt idx="36538">
                  <c:v>18243.614259999991</c:v>
                </c:pt>
                <c:pt idx="36539">
                  <c:v>17572.412229999991</c:v>
                </c:pt>
                <c:pt idx="36540">
                  <c:v>18673.547910000001</c:v>
                </c:pt>
                <c:pt idx="36541">
                  <c:v>18390.343140000001</c:v>
                </c:pt>
                <c:pt idx="36542">
                  <c:v>8553.5718400000005</c:v>
                </c:pt>
                <c:pt idx="36543">
                  <c:v>7188.8909900000008</c:v>
                </c:pt>
                <c:pt idx="36544">
                  <c:v>8553.5718400000005</c:v>
                </c:pt>
                <c:pt idx="36545">
                  <c:v>7188.8909900000008</c:v>
                </c:pt>
                <c:pt idx="36546">
                  <c:v>6366.7720100000006</c:v>
                </c:pt>
                <c:pt idx="36547">
                  <c:v>3359.3189000000002</c:v>
                </c:pt>
                <c:pt idx="36548">
                  <c:v>3595.3044100000002</c:v>
                </c:pt>
                <c:pt idx="36549">
                  <c:v>3005.8047799999999</c:v>
                </c:pt>
                <c:pt idx="36550">
                  <c:v>353.51407999999992</c:v>
                </c:pt>
                <c:pt idx="36551">
                  <c:v>362.12883999999991</c:v>
                </c:pt>
                <c:pt idx="36552">
                  <c:v>1692.0054399999999</c:v>
                </c:pt>
                <c:pt idx="36553">
                  <c:v>1710.95045</c:v>
                </c:pt>
                <c:pt idx="36554">
                  <c:v>89.934330000000003</c:v>
                </c:pt>
                <c:pt idx="36555">
                  <c:v>167.78407000000001</c:v>
                </c:pt>
                <c:pt idx="36556">
                  <c:v>1790.3366799999999</c:v>
                </c:pt>
                <c:pt idx="36557">
                  <c:v>1731.4318800000001</c:v>
                </c:pt>
                <c:pt idx="36558">
                  <c:v>22268.438969999999</c:v>
                </c:pt>
                <c:pt idx="36559">
                  <c:v>23080.00879</c:v>
                </c:pt>
                <c:pt idx="36560">
                  <c:v>25509.98877</c:v>
                </c:pt>
                <c:pt idx="36561">
                  <c:v>26317.766609999999</c:v>
                </c:pt>
                <c:pt idx="36562">
                  <c:v>104.24946</c:v>
                </c:pt>
                <c:pt idx="36563">
                  <c:v>117.89912</c:v>
                </c:pt>
                <c:pt idx="36564">
                  <c:v>16710.493289999999</c:v>
                </c:pt>
                <c:pt idx="36565">
                  <c:v>16156.433349999999</c:v>
                </c:pt>
                <c:pt idx="36566">
                  <c:v>0</c:v>
                </c:pt>
                <c:pt idx="36567">
                  <c:v>0</c:v>
                </c:pt>
                <c:pt idx="36568">
                  <c:v>104.24946</c:v>
                </c:pt>
                <c:pt idx="36569">
                  <c:v>117.89912</c:v>
                </c:pt>
                <c:pt idx="36570">
                  <c:v>276.399</c:v>
                </c:pt>
                <c:pt idx="36571">
                  <c:v>278.07058999999998</c:v>
                </c:pt>
                <c:pt idx="36572">
                  <c:v>13044.579589999999</c:v>
                </c:pt>
                <c:pt idx="36573">
                  <c:v>13083.212159999999</c:v>
                </c:pt>
                <c:pt idx="36574">
                  <c:v>13101.42419</c:v>
                </c:pt>
                <c:pt idx="36575">
                  <c:v>13153.705449999999</c:v>
                </c:pt>
                <c:pt idx="36576">
                  <c:v>13145.919680000001</c:v>
                </c:pt>
                <c:pt idx="36577">
                  <c:v>13222.66956</c:v>
                </c:pt>
                <c:pt idx="36578">
                  <c:v>246.18441000000001</c:v>
                </c:pt>
                <c:pt idx="36579">
                  <c:v>221.71523999999999</c:v>
                </c:pt>
                <c:pt idx="36580">
                  <c:v>11107.080470000001</c:v>
                </c:pt>
                <c:pt idx="36581">
                  <c:v>24635.21241</c:v>
                </c:pt>
                <c:pt idx="36582">
                  <c:v>23962.061150000001</c:v>
                </c:pt>
                <c:pt idx="36583">
                  <c:v>0</c:v>
                </c:pt>
                <c:pt idx="36584">
                  <c:v>0</c:v>
                </c:pt>
                <c:pt idx="36585">
                  <c:v>10256.373659999999</c:v>
                </c:pt>
                <c:pt idx="36586">
                  <c:v>10170.29724</c:v>
                </c:pt>
                <c:pt idx="36587">
                  <c:v>22734.024410000002</c:v>
                </c:pt>
                <c:pt idx="36588">
                  <c:v>22223.69848000001</c:v>
                </c:pt>
                <c:pt idx="36589">
                  <c:v>10256.373659999999</c:v>
                </c:pt>
                <c:pt idx="36590">
                  <c:v>10170.29724</c:v>
                </c:pt>
                <c:pt idx="36591">
                  <c:v>22734.024410000002</c:v>
                </c:pt>
                <c:pt idx="36592">
                  <c:v>22223.69848000001</c:v>
                </c:pt>
                <c:pt idx="36593">
                  <c:v>25575.27088</c:v>
                </c:pt>
                <c:pt idx="36594">
                  <c:v>25387.519769999999</c:v>
                </c:pt>
                <c:pt idx="36595">
                  <c:v>1184.8035500000001</c:v>
                </c:pt>
                <c:pt idx="36596">
                  <c:v>1081.9591600000001</c:v>
                </c:pt>
                <c:pt idx="36597">
                  <c:v>14032.41992</c:v>
                </c:pt>
                <c:pt idx="36598">
                  <c:v>14236.93744</c:v>
                </c:pt>
                <c:pt idx="36599">
                  <c:v>283.00360999999992</c:v>
                </c:pt>
                <c:pt idx="36600">
                  <c:v>200.69542999999999</c:v>
                </c:pt>
                <c:pt idx="36601">
                  <c:v>9754.4323100000001</c:v>
                </c:pt>
                <c:pt idx="36602">
                  <c:v>10115.110290000001</c:v>
                </c:pt>
                <c:pt idx="36603">
                  <c:v>15537.83447</c:v>
                </c:pt>
                <c:pt idx="36604">
                  <c:v>15071.71386</c:v>
                </c:pt>
                <c:pt idx="36605">
                  <c:v>0</c:v>
                </c:pt>
                <c:pt idx="36606">
                  <c:v>0</c:v>
                </c:pt>
                <c:pt idx="36607">
                  <c:v>283.00360999999992</c:v>
                </c:pt>
                <c:pt idx="36608">
                  <c:v>200.69542999999999</c:v>
                </c:pt>
                <c:pt idx="36609">
                  <c:v>8567.7625100000005</c:v>
                </c:pt>
                <c:pt idx="36610">
                  <c:v>21783.018069999998</c:v>
                </c:pt>
                <c:pt idx="36611">
                  <c:v>27367.051019999999</c:v>
                </c:pt>
                <c:pt idx="36612">
                  <c:v>6117.0853200000001</c:v>
                </c:pt>
                <c:pt idx="36613">
                  <c:v>18367.39849</c:v>
                </c:pt>
                <c:pt idx="36614">
                  <c:v>13540.284299999999</c:v>
                </c:pt>
                <c:pt idx="36615">
                  <c:v>20207.58789000001</c:v>
                </c:pt>
                <c:pt idx="36616">
                  <c:v>21713.841789999999</c:v>
                </c:pt>
                <c:pt idx="36617">
                  <c:v>4390.6781600000004</c:v>
                </c:pt>
                <c:pt idx="36618">
                  <c:v>4312.3424999999997</c:v>
                </c:pt>
                <c:pt idx="36619">
                  <c:v>17323.16504</c:v>
                </c:pt>
                <c:pt idx="36620">
                  <c:v>15895.244989999999</c:v>
                </c:pt>
                <c:pt idx="36621">
                  <c:v>6868.2495400000007</c:v>
                </c:pt>
                <c:pt idx="36622">
                  <c:v>5064.1761800000004</c:v>
                </c:pt>
                <c:pt idx="36623">
                  <c:v>5650.9308799999999</c:v>
                </c:pt>
                <c:pt idx="36624">
                  <c:v>24371.460210000001</c:v>
                </c:pt>
                <c:pt idx="36625">
                  <c:v>25184.83582</c:v>
                </c:pt>
                <c:pt idx="36626">
                  <c:v>3242.1163299999998</c:v>
                </c:pt>
                <c:pt idx="36627">
                  <c:v>9397.3546799999986</c:v>
                </c:pt>
                <c:pt idx="36628">
                  <c:v>9242.7389500000008</c:v>
                </c:pt>
                <c:pt idx="36629">
                  <c:v>12589.505499999999</c:v>
                </c:pt>
                <c:pt idx="36630">
                  <c:v>11483.948179999999</c:v>
                </c:pt>
                <c:pt idx="36631">
                  <c:v>19783.552240000001</c:v>
                </c:pt>
                <c:pt idx="36632">
                  <c:v>20454.552729999999</c:v>
                </c:pt>
                <c:pt idx="36633">
                  <c:v>3233.3513800000001</c:v>
                </c:pt>
                <c:pt idx="36634">
                  <c:v>2365.1812399999999</c:v>
                </c:pt>
                <c:pt idx="36635">
                  <c:v>9356.1541200000011</c:v>
                </c:pt>
                <c:pt idx="36636">
                  <c:v>9118.7671499999979</c:v>
                </c:pt>
                <c:pt idx="36637">
                  <c:v>3233.3513800000001</c:v>
                </c:pt>
                <c:pt idx="36638">
                  <c:v>2365.1812399999999</c:v>
                </c:pt>
                <c:pt idx="36639">
                  <c:v>3157.694</c:v>
                </c:pt>
                <c:pt idx="36640">
                  <c:v>3191.6251500000012</c:v>
                </c:pt>
                <c:pt idx="36641">
                  <c:v>4321.6754800000008</c:v>
                </c:pt>
                <c:pt idx="36642">
                  <c:v>0</c:v>
                </c:pt>
                <c:pt idx="36643">
                  <c:v>0</c:v>
                </c:pt>
                <c:pt idx="36644">
                  <c:v>5463.48387</c:v>
                </c:pt>
                <c:pt idx="36645">
                  <c:v>5299.1833800000004</c:v>
                </c:pt>
                <c:pt idx="36646">
                  <c:v>5043.8111100000006</c:v>
                </c:pt>
                <c:pt idx="36647">
                  <c:v>0</c:v>
                </c:pt>
                <c:pt idx="36648">
                  <c:v>24371.460210000001</c:v>
                </c:pt>
                <c:pt idx="36649">
                  <c:v>25184.83582</c:v>
                </c:pt>
                <c:pt idx="36650">
                  <c:v>0</c:v>
                </c:pt>
                <c:pt idx="36651">
                  <c:v>15071.71386</c:v>
                </c:pt>
                <c:pt idx="36652">
                  <c:v>15537.83447</c:v>
                </c:pt>
                <c:pt idx="36653">
                  <c:v>9299.7452400000002</c:v>
                </c:pt>
                <c:pt idx="36654">
                  <c:v>9647.0023799999981</c:v>
                </c:pt>
                <c:pt idx="36655">
                  <c:v>15071.71386</c:v>
                </c:pt>
                <c:pt idx="36656">
                  <c:v>15537.83447</c:v>
                </c:pt>
                <c:pt idx="36657">
                  <c:v>9299.7452400000002</c:v>
                </c:pt>
                <c:pt idx="36658">
                  <c:v>9647.0023799999981</c:v>
                </c:pt>
                <c:pt idx="36659">
                  <c:v>0</c:v>
                </c:pt>
                <c:pt idx="36660">
                  <c:v>0</c:v>
                </c:pt>
                <c:pt idx="36661">
                  <c:v>0</c:v>
                </c:pt>
                <c:pt idx="36662">
                  <c:v>9299.7452400000002</c:v>
                </c:pt>
                <c:pt idx="36663">
                  <c:v>9458.5732400000034</c:v>
                </c:pt>
                <c:pt idx="36664">
                  <c:v>5463.48387</c:v>
                </c:pt>
                <c:pt idx="36665">
                  <c:v>5299.1833800000004</c:v>
                </c:pt>
                <c:pt idx="36666">
                  <c:v>2239.2815899999991</c:v>
                </c:pt>
                <c:pt idx="36667">
                  <c:v>2551.8123100000012</c:v>
                </c:pt>
                <c:pt idx="36668">
                  <c:v>10298.71204</c:v>
                </c:pt>
                <c:pt idx="36669">
                  <c:v>9533.3037100000001</c:v>
                </c:pt>
                <c:pt idx="36670">
                  <c:v>2239.2815899999991</c:v>
                </c:pt>
                <c:pt idx="36671">
                  <c:v>2551.8123100000012</c:v>
                </c:pt>
                <c:pt idx="36672">
                  <c:v>11901.62293</c:v>
                </c:pt>
                <c:pt idx="36673">
                  <c:v>11261.10938</c:v>
                </c:pt>
                <c:pt idx="36674">
                  <c:v>14140.903689999999</c:v>
                </c:pt>
                <c:pt idx="36675">
                  <c:v>13763.23633</c:v>
                </c:pt>
                <c:pt idx="36676">
                  <c:v>0</c:v>
                </c:pt>
                <c:pt idx="36677">
                  <c:v>49.684690000000003</c:v>
                </c:pt>
                <c:pt idx="36678">
                  <c:v>10520.30438</c:v>
                </c:pt>
                <c:pt idx="36679">
                  <c:v>9351.0650699999987</c:v>
                </c:pt>
                <c:pt idx="36680">
                  <c:v>8932.8486299999986</c:v>
                </c:pt>
                <c:pt idx="36681">
                  <c:v>821.58407</c:v>
                </c:pt>
                <c:pt idx="36682">
                  <c:v>1184.8035500000001</c:v>
                </c:pt>
                <c:pt idx="36683">
                  <c:v>1081.9591600000001</c:v>
                </c:pt>
                <c:pt idx="36684">
                  <c:v>14032.41992</c:v>
                </c:pt>
                <c:pt idx="36685">
                  <c:v>14236.93744</c:v>
                </c:pt>
                <c:pt idx="36686">
                  <c:v>20133.12744</c:v>
                </c:pt>
                <c:pt idx="36687">
                  <c:v>20686.02807</c:v>
                </c:pt>
                <c:pt idx="36688">
                  <c:v>24729.49829</c:v>
                </c:pt>
                <c:pt idx="36689">
                  <c:v>23870.79016</c:v>
                </c:pt>
                <c:pt idx="36690">
                  <c:v>20133.12744</c:v>
                </c:pt>
                <c:pt idx="36691">
                  <c:v>20686.02807</c:v>
                </c:pt>
                <c:pt idx="36692">
                  <c:v>5837.46198</c:v>
                </c:pt>
                <c:pt idx="36693">
                  <c:v>462.07294000000002</c:v>
                </c:pt>
                <c:pt idx="36694">
                  <c:v>423.08967999999999</c:v>
                </c:pt>
                <c:pt idx="36695">
                  <c:v>19614.76757</c:v>
                </c:pt>
                <c:pt idx="36696">
                  <c:v>18563.061279999991</c:v>
                </c:pt>
                <c:pt idx="36697">
                  <c:v>1235.26151</c:v>
                </c:pt>
                <c:pt idx="36698">
                  <c:v>393.21296000000001</c:v>
                </c:pt>
                <c:pt idx="36699">
                  <c:v>394.08476999999999</c:v>
                </c:pt>
                <c:pt idx="36700">
                  <c:v>394.08476999999999</c:v>
                </c:pt>
                <c:pt idx="36701">
                  <c:v>393.21296000000001</c:v>
                </c:pt>
                <c:pt idx="36702">
                  <c:v>20686.02807</c:v>
                </c:pt>
                <c:pt idx="36703">
                  <c:v>20133.12744</c:v>
                </c:pt>
                <c:pt idx="36704">
                  <c:v>0</c:v>
                </c:pt>
                <c:pt idx="36705">
                  <c:v>2.4771000000000001</c:v>
                </c:pt>
                <c:pt idx="36706">
                  <c:v>1658.3511800000001</c:v>
                </c:pt>
                <c:pt idx="36707">
                  <c:v>1672.79395</c:v>
                </c:pt>
                <c:pt idx="36708">
                  <c:v>2066.8786599999999</c:v>
                </c:pt>
                <c:pt idx="36709">
                  <c:v>2051.56414</c:v>
                </c:pt>
                <c:pt idx="36710">
                  <c:v>5800.5116900000003</c:v>
                </c:pt>
                <c:pt idx="36711">
                  <c:v>5264.9460400000007</c:v>
                </c:pt>
                <c:pt idx="36712">
                  <c:v>13272.61645</c:v>
                </c:pt>
                <c:pt idx="36713">
                  <c:v>13237.16064</c:v>
                </c:pt>
                <c:pt idx="36714">
                  <c:v>16302.694090000001</c:v>
                </c:pt>
                <c:pt idx="36715">
                  <c:v>17358.240720000009</c:v>
                </c:pt>
                <c:pt idx="36716">
                  <c:v>8732.9832700000006</c:v>
                </c:pt>
                <c:pt idx="36717">
                  <c:v>8684.0833700000003</c:v>
                </c:pt>
                <c:pt idx="36718">
                  <c:v>26042.32519000001</c:v>
                </c:pt>
                <c:pt idx="36719">
                  <c:v>25035.677489999998</c:v>
                </c:pt>
                <c:pt idx="36720">
                  <c:v>16302.694090000001</c:v>
                </c:pt>
                <c:pt idx="36721">
                  <c:v>17358.240720000009</c:v>
                </c:pt>
                <c:pt idx="36722">
                  <c:v>8732.9832700000006</c:v>
                </c:pt>
                <c:pt idx="36723">
                  <c:v>8684.0833700000003</c:v>
                </c:pt>
                <c:pt idx="36724">
                  <c:v>9074.3505799999984</c:v>
                </c:pt>
                <c:pt idx="36725">
                  <c:v>9112.4981699999953</c:v>
                </c:pt>
                <c:pt idx="36726">
                  <c:v>6269.7243000000008</c:v>
                </c:pt>
                <c:pt idx="36727">
                  <c:v>6299.8981900000008</c:v>
                </c:pt>
                <c:pt idx="36728">
                  <c:v>6658.62</c:v>
                </c:pt>
                <c:pt idx="36729">
                  <c:v>6541.3981300000014</c:v>
                </c:pt>
                <c:pt idx="36730">
                  <c:v>6269.7243000000008</c:v>
                </c:pt>
                <c:pt idx="36731">
                  <c:v>6299.8981900000008</c:v>
                </c:pt>
                <c:pt idx="36732">
                  <c:v>11971.549559999999</c:v>
                </c:pt>
                <c:pt idx="36733">
                  <c:v>12204.873540000001</c:v>
                </c:pt>
                <c:pt idx="36734">
                  <c:v>4711.36096</c:v>
                </c:pt>
                <c:pt idx="36735">
                  <c:v>4130.5430000000006</c:v>
                </c:pt>
                <c:pt idx="36736">
                  <c:v>11971.549559999999</c:v>
                </c:pt>
                <c:pt idx="36737">
                  <c:v>12204.873540000001</c:v>
                </c:pt>
                <c:pt idx="36738">
                  <c:v>26061.674070000001</c:v>
                </c:pt>
                <c:pt idx="36739">
                  <c:v>25252.89356</c:v>
                </c:pt>
                <c:pt idx="36740">
                  <c:v>13237.16064</c:v>
                </c:pt>
                <c:pt idx="36741">
                  <c:v>13272.61645</c:v>
                </c:pt>
                <c:pt idx="36742">
                  <c:v>3180.3326099999999</c:v>
                </c:pt>
                <c:pt idx="36743">
                  <c:v>3361.38204</c:v>
                </c:pt>
                <c:pt idx="36744">
                  <c:v>22881.34167999999</c:v>
                </c:pt>
                <c:pt idx="36745">
                  <c:v>21891.512940000001</c:v>
                </c:pt>
                <c:pt idx="36746">
                  <c:v>3223.3512300000002</c:v>
                </c:pt>
                <c:pt idx="36747">
                  <c:v>29.414259999999999</c:v>
                </c:pt>
                <c:pt idx="36748">
                  <c:v>43.018720000000002</c:v>
                </c:pt>
                <c:pt idx="36749">
                  <c:v>49.684690000000003</c:v>
                </c:pt>
                <c:pt idx="36750">
                  <c:v>0</c:v>
                </c:pt>
                <c:pt idx="36751">
                  <c:v>20116.944820000001</c:v>
                </c:pt>
                <c:pt idx="36752">
                  <c:v>20164.874629999991</c:v>
                </c:pt>
                <c:pt idx="36753">
                  <c:v>23983.97730000001</c:v>
                </c:pt>
                <c:pt idx="36754">
                  <c:v>22496.5658</c:v>
                </c:pt>
                <c:pt idx="36755">
                  <c:v>18714.644049999999</c:v>
                </c:pt>
                <c:pt idx="36756">
                  <c:v>19164.299080000001</c:v>
                </c:pt>
                <c:pt idx="36757">
                  <c:v>8027.82672</c:v>
                </c:pt>
                <c:pt idx="36758">
                  <c:v>19653.62256</c:v>
                </c:pt>
                <c:pt idx="36759">
                  <c:v>19875.030760000001</c:v>
                </c:pt>
                <c:pt idx="36760">
                  <c:v>17509.436280000009</c:v>
                </c:pt>
                <c:pt idx="36761">
                  <c:v>17091.98047000001</c:v>
                </c:pt>
                <c:pt idx="36762">
                  <c:v>243.70731000000001</c:v>
                </c:pt>
                <c:pt idx="36763">
                  <c:v>24450.77405</c:v>
                </c:pt>
                <c:pt idx="36764">
                  <c:v>25896.594980000009</c:v>
                </c:pt>
                <c:pt idx="36765">
                  <c:v>25896.594980000009</c:v>
                </c:pt>
                <c:pt idx="36766">
                  <c:v>24450.77405</c:v>
                </c:pt>
                <c:pt idx="36767">
                  <c:v>1954.20957</c:v>
                </c:pt>
                <c:pt idx="36768">
                  <c:v>60393.60254</c:v>
                </c:pt>
                <c:pt idx="36769">
                  <c:v>61317.863280000012</c:v>
                </c:pt>
                <c:pt idx="36770">
                  <c:v>61317.863280000012</c:v>
                </c:pt>
                <c:pt idx="36771">
                  <c:v>60393.60254</c:v>
                </c:pt>
                <c:pt idx="36772">
                  <c:v>530.61775999999998</c:v>
                </c:pt>
                <c:pt idx="36773">
                  <c:v>15406.54687</c:v>
                </c:pt>
                <c:pt idx="36774">
                  <c:v>12313.21588</c:v>
                </c:pt>
                <c:pt idx="36775">
                  <c:v>159.57937000000001</c:v>
                </c:pt>
                <c:pt idx="36776">
                  <c:v>2550.8241400000002</c:v>
                </c:pt>
                <c:pt idx="36777">
                  <c:v>48104.691409999992</c:v>
                </c:pt>
                <c:pt idx="36778">
                  <c:v>19654.447270000001</c:v>
                </c:pt>
                <c:pt idx="36779">
                  <c:v>48104.691409999992</c:v>
                </c:pt>
                <c:pt idx="36780">
                  <c:v>43400.929689999997</c:v>
                </c:pt>
                <c:pt idx="36781">
                  <c:v>4703.7641599999997</c:v>
                </c:pt>
                <c:pt idx="36782">
                  <c:v>9864.9218799999981</c:v>
                </c:pt>
                <c:pt idx="36783">
                  <c:v>16074.487300000001</c:v>
                </c:pt>
                <c:pt idx="36784">
                  <c:v>9864.9218799999981</c:v>
                </c:pt>
                <c:pt idx="36785">
                  <c:v>16074.487300000001</c:v>
                </c:pt>
                <c:pt idx="36786">
                  <c:v>25766.812249999992</c:v>
                </c:pt>
                <c:pt idx="36787">
                  <c:v>27443.989249999999</c:v>
                </c:pt>
                <c:pt idx="36788">
                  <c:v>18199.27025999999</c:v>
                </c:pt>
                <c:pt idx="36789">
                  <c:v>19155.273929999999</c:v>
                </c:pt>
                <c:pt idx="36790">
                  <c:v>17837.250250000001</c:v>
                </c:pt>
                <c:pt idx="36791">
                  <c:v>21317.13379</c:v>
                </c:pt>
                <c:pt idx="36792">
                  <c:v>21766.96216000001</c:v>
                </c:pt>
                <c:pt idx="36793">
                  <c:v>9302.8913600000014</c:v>
                </c:pt>
                <c:pt idx="36794">
                  <c:v>10530.238960000001</c:v>
                </c:pt>
                <c:pt idx="36795">
                  <c:v>17240.748780000009</c:v>
                </c:pt>
                <c:pt idx="36796">
                  <c:v>17393.69641</c:v>
                </c:pt>
                <c:pt idx="36797">
                  <c:v>4076.3849799999998</c:v>
                </c:pt>
                <c:pt idx="36798">
                  <c:v>4373.2672400000001</c:v>
                </c:pt>
                <c:pt idx="36799">
                  <c:v>17240.748780000009</c:v>
                </c:pt>
                <c:pt idx="36800">
                  <c:v>17393.69641</c:v>
                </c:pt>
                <c:pt idx="36801">
                  <c:v>0</c:v>
                </c:pt>
                <c:pt idx="36802">
                  <c:v>0</c:v>
                </c:pt>
                <c:pt idx="36803">
                  <c:v>6711.1875899999995</c:v>
                </c:pt>
                <c:pt idx="36804">
                  <c:v>7133.1795900000006</c:v>
                </c:pt>
                <c:pt idx="36805">
                  <c:v>2683.5411399999998</c:v>
                </c:pt>
                <c:pt idx="36806">
                  <c:v>2089.8445400000001</c:v>
                </c:pt>
                <c:pt idx="36807">
                  <c:v>1436.2387900000001</c:v>
                </c:pt>
                <c:pt idx="36808">
                  <c:v>1455.71138</c:v>
                </c:pt>
                <c:pt idx="36809">
                  <c:v>1386.96865</c:v>
                </c:pt>
                <c:pt idx="36810">
                  <c:v>1408.6769300000001</c:v>
                </c:pt>
                <c:pt idx="36811">
                  <c:v>1331.75344</c:v>
                </c:pt>
                <c:pt idx="36812">
                  <c:v>47.034450000000007</c:v>
                </c:pt>
                <c:pt idx="36813">
                  <c:v>55.215150000000001</c:v>
                </c:pt>
                <c:pt idx="36814">
                  <c:v>6561.0308199999999</c:v>
                </c:pt>
                <c:pt idx="36815">
                  <c:v>5930.0041199999996</c:v>
                </c:pt>
                <c:pt idx="36816">
                  <c:v>6770.1868000000004</c:v>
                </c:pt>
                <c:pt idx="36817">
                  <c:v>7900.3350200000004</c:v>
                </c:pt>
                <c:pt idx="36818">
                  <c:v>47.034450000000007</c:v>
                </c:pt>
                <c:pt idx="36819">
                  <c:v>55.215150000000001</c:v>
                </c:pt>
                <c:pt idx="36820">
                  <c:v>5853.6663200000003</c:v>
                </c:pt>
                <c:pt idx="36821">
                  <c:v>6859.6813900000006</c:v>
                </c:pt>
                <c:pt idx="36822">
                  <c:v>2860.6227600000002</c:v>
                </c:pt>
                <c:pt idx="36823">
                  <c:v>3099.4405000000002</c:v>
                </c:pt>
                <c:pt idx="36824">
                  <c:v>7980.7782000000007</c:v>
                </c:pt>
                <c:pt idx="36825">
                  <c:v>6744.1265600000024</c:v>
                </c:pt>
                <c:pt idx="36826">
                  <c:v>5853.6663200000003</c:v>
                </c:pt>
                <c:pt idx="36827">
                  <c:v>6859.6813900000006</c:v>
                </c:pt>
                <c:pt idx="36828">
                  <c:v>4513.7718500000001</c:v>
                </c:pt>
                <c:pt idx="36829">
                  <c:v>3993.9756499999999</c:v>
                </c:pt>
                <c:pt idx="36830">
                  <c:v>3917.6378500000001</c:v>
                </c:pt>
                <c:pt idx="36831">
                  <c:v>4812.42292</c:v>
                </c:pt>
                <c:pt idx="36832">
                  <c:v>2439.3788599999998</c:v>
                </c:pt>
                <c:pt idx="36833">
                  <c:v>421.24408</c:v>
                </c:pt>
                <c:pt idx="36834">
                  <c:v>654.02208999999982</c:v>
                </c:pt>
                <c:pt idx="36835">
                  <c:v>5224.0700800000004</c:v>
                </c:pt>
                <c:pt idx="36836">
                  <c:v>5900.8536100000001</c:v>
                </c:pt>
                <c:pt idx="36837">
                  <c:v>5878.0920599999999</c:v>
                </c:pt>
                <c:pt idx="36838">
                  <c:v>4441.5963199999997</c:v>
                </c:pt>
                <c:pt idx="36839">
                  <c:v>0</c:v>
                </c:pt>
                <c:pt idx="36840">
                  <c:v>24049.682369999991</c:v>
                </c:pt>
                <c:pt idx="36841">
                  <c:v>13757.67383</c:v>
                </c:pt>
                <c:pt idx="36842">
                  <c:v>19295.557130000001</c:v>
                </c:pt>
                <c:pt idx="36843">
                  <c:v>13757.67383</c:v>
                </c:pt>
                <c:pt idx="36844">
                  <c:v>19295.557130000001</c:v>
                </c:pt>
                <c:pt idx="36845">
                  <c:v>8773.5824300000004</c:v>
                </c:pt>
                <c:pt idx="36846">
                  <c:v>10874.38</c:v>
                </c:pt>
                <c:pt idx="36847">
                  <c:v>15208.511109999999</c:v>
                </c:pt>
                <c:pt idx="36848">
                  <c:v>15466.38745</c:v>
                </c:pt>
                <c:pt idx="36849">
                  <c:v>4317.2672500000008</c:v>
                </c:pt>
                <c:pt idx="36850">
                  <c:v>6709.9202300000006</c:v>
                </c:pt>
                <c:pt idx="36851">
                  <c:v>0</c:v>
                </c:pt>
                <c:pt idx="36852">
                  <c:v>4808.6417800000008</c:v>
                </c:pt>
                <c:pt idx="36853">
                  <c:v>5606.1936100000003</c:v>
                </c:pt>
                <c:pt idx="36854">
                  <c:v>0</c:v>
                </c:pt>
                <c:pt idx="36855">
                  <c:v>0</c:v>
                </c:pt>
                <c:pt idx="36856">
                  <c:v>5368.61859</c:v>
                </c:pt>
                <c:pt idx="36857">
                  <c:v>6983.3770800000002</c:v>
                </c:pt>
                <c:pt idx="36858">
                  <c:v>9562.4896799999988</c:v>
                </c:pt>
                <c:pt idx="36859">
                  <c:v>8722.5225200000004</c:v>
                </c:pt>
                <c:pt idx="36860">
                  <c:v>0</c:v>
                </c:pt>
                <c:pt idx="36861">
                  <c:v>0</c:v>
                </c:pt>
                <c:pt idx="36862">
                  <c:v>3993.9756499999999</c:v>
                </c:pt>
                <c:pt idx="36863">
                  <c:v>4513.7718500000001</c:v>
                </c:pt>
                <c:pt idx="36864">
                  <c:v>1374.6429599999999</c:v>
                </c:pt>
                <c:pt idx="36865">
                  <c:v>2469.60493</c:v>
                </c:pt>
                <c:pt idx="36866">
                  <c:v>3917.6378500000001</c:v>
                </c:pt>
                <c:pt idx="36867">
                  <c:v>4812.42292</c:v>
                </c:pt>
                <c:pt idx="36868">
                  <c:v>5292.2807899999998</c:v>
                </c:pt>
                <c:pt idx="36869">
                  <c:v>7282.02765</c:v>
                </c:pt>
                <c:pt idx="36870">
                  <c:v>2469.60493</c:v>
                </c:pt>
                <c:pt idx="36871">
                  <c:v>1374.6429599999999</c:v>
                </c:pt>
                <c:pt idx="36872">
                  <c:v>191.34707</c:v>
                </c:pt>
                <c:pt idx="36873">
                  <c:v>7900.3350200000004</c:v>
                </c:pt>
                <c:pt idx="36874">
                  <c:v>6770.1868000000004</c:v>
                </c:pt>
                <c:pt idx="36875">
                  <c:v>60605.117680000003</c:v>
                </c:pt>
                <c:pt idx="36876">
                  <c:v>3499.00522</c:v>
                </c:pt>
                <c:pt idx="36877">
                  <c:v>11043.29364</c:v>
                </c:pt>
                <c:pt idx="36878">
                  <c:v>4398.2518300000002</c:v>
                </c:pt>
                <c:pt idx="36879">
                  <c:v>6373.1901200000002</c:v>
                </c:pt>
                <c:pt idx="36880">
                  <c:v>6340.9502599999996</c:v>
                </c:pt>
                <c:pt idx="36881">
                  <c:v>7699.24323</c:v>
                </c:pt>
                <c:pt idx="36882">
                  <c:v>6478.7719100000004</c:v>
                </c:pt>
                <c:pt idx="36883">
                  <c:v>12197.865599999999</c:v>
                </c:pt>
                <c:pt idx="36884">
                  <c:v>18767.20984</c:v>
                </c:pt>
                <c:pt idx="36885">
                  <c:v>18767.20984</c:v>
                </c:pt>
                <c:pt idx="36886">
                  <c:v>9639.5885600000001</c:v>
                </c:pt>
                <c:pt idx="36887">
                  <c:v>1586.2754199999999</c:v>
                </c:pt>
                <c:pt idx="36888">
                  <c:v>12197.865599999999</c:v>
                </c:pt>
                <c:pt idx="36889">
                  <c:v>10374.26935</c:v>
                </c:pt>
                <c:pt idx="36890">
                  <c:v>0</c:v>
                </c:pt>
                <c:pt idx="36891">
                  <c:v>0</c:v>
                </c:pt>
                <c:pt idx="36892">
                  <c:v>10374.26935</c:v>
                </c:pt>
                <c:pt idx="36893">
                  <c:v>2720.0962199999999</c:v>
                </c:pt>
                <c:pt idx="36894">
                  <c:v>2720.0962199999999</c:v>
                </c:pt>
                <c:pt idx="36895">
                  <c:v>0</c:v>
                </c:pt>
                <c:pt idx="36896">
                  <c:v>2720.0962199999999</c:v>
                </c:pt>
                <c:pt idx="36897">
                  <c:v>0</c:v>
                </c:pt>
                <c:pt idx="36898">
                  <c:v>0</c:v>
                </c:pt>
                <c:pt idx="36899">
                  <c:v>2720.0962199999999</c:v>
                </c:pt>
                <c:pt idx="36900">
                  <c:v>10374.26935</c:v>
                </c:pt>
                <c:pt idx="36901">
                  <c:v>0</c:v>
                </c:pt>
                <c:pt idx="36902">
                  <c:v>0</c:v>
                </c:pt>
                <c:pt idx="36903">
                  <c:v>16172.33886</c:v>
                </c:pt>
                <c:pt idx="36904">
                  <c:v>125.22535000000001</c:v>
                </c:pt>
                <c:pt idx="36905">
                  <c:v>0</c:v>
                </c:pt>
                <c:pt idx="36906">
                  <c:v>11528.326419999999</c:v>
                </c:pt>
                <c:pt idx="36907">
                  <c:v>18041.753909999999</c:v>
                </c:pt>
                <c:pt idx="36908">
                  <c:v>3148.698899999999</c:v>
                </c:pt>
                <c:pt idx="36909">
                  <c:v>11225.863890000001</c:v>
                </c:pt>
                <c:pt idx="36910">
                  <c:v>11225.863890000001</c:v>
                </c:pt>
                <c:pt idx="36911">
                  <c:v>0</c:v>
                </c:pt>
                <c:pt idx="36912">
                  <c:v>0</c:v>
                </c:pt>
                <c:pt idx="36913">
                  <c:v>11225.863890000001</c:v>
                </c:pt>
                <c:pt idx="36914">
                  <c:v>10031.243</c:v>
                </c:pt>
                <c:pt idx="36915">
                  <c:v>0</c:v>
                </c:pt>
                <c:pt idx="36916">
                  <c:v>9728.77945</c:v>
                </c:pt>
                <c:pt idx="36917">
                  <c:v>10031.243</c:v>
                </c:pt>
                <c:pt idx="36918">
                  <c:v>0</c:v>
                </c:pt>
                <c:pt idx="36919">
                  <c:v>0</c:v>
                </c:pt>
                <c:pt idx="36920">
                  <c:v>27089.259279999991</c:v>
                </c:pt>
                <c:pt idx="36921">
                  <c:v>29424.675909999991</c:v>
                </c:pt>
                <c:pt idx="36922">
                  <c:v>6479.18732</c:v>
                </c:pt>
                <c:pt idx="36923">
                  <c:v>0</c:v>
                </c:pt>
                <c:pt idx="36924">
                  <c:v>0</c:v>
                </c:pt>
                <c:pt idx="36925">
                  <c:v>3387.39957</c:v>
                </c:pt>
                <c:pt idx="36926">
                  <c:v>0</c:v>
                </c:pt>
                <c:pt idx="36927">
                  <c:v>0</c:v>
                </c:pt>
                <c:pt idx="36928">
                  <c:v>6479.18732</c:v>
                </c:pt>
                <c:pt idx="36929">
                  <c:v>11573.26043</c:v>
                </c:pt>
                <c:pt idx="36930">
                  <c:v>0</c:v>
                </c:pt>
                <c:pt idx="36931">
                  <c:v>11573.26043</c:v>
                </c:pt>
                <c:pt idx="36932">
                  <c:v>0</c:v>
                </c:pt>
                <c:pt idx="36933">
                  <c:v>19654.447270000001</c:v>
                </c:pt>
                <c:pt idx="36934">
                  <c:v>7033.0493200000001</c:v>
                </c:pt>
                <c:pt idx="36935">
                  <c:v>0</c:v>
                </c:pt>
                <c:pt idx="36936">
                  <c:v>7033.0493200000001</c:v>
                </c:pt>
                <c:pt idx="36937">
                  <c:v>3917.43381</c:v>
                </c:pt>
                <c:pt idx="36938">
                  <c:v>4073.2355899999998</c:v>
                </c:pt>
                <c:pt idx="36939">
                  <c:v>10950.482599999999</c:v>
                </c:pt>
                <c:pt idx="36940">
                  <c:v>12539.75952</c:v>
                </c:pt>
                <c:pt idx="36941">
                  <c:v>10750.35816</c:v>
                </c:pt>
                <c:pt idx="36942">
                  <c:v>20758.027470000001</c:v>
                </c:pt>
                <c:pt idx="36943">
                  <c:v>29424.675909999991</c:v>
                </c:pt>
                <c:pt idx="36944">
                  <c:v>12539.75952</c:v>
                </c:pt>
                <c:pt idx="36945">
                  <c:v>10750.35816</c:v>
                </c:pt>
                <c:pt idx="36946">
                  <c:v>2116.2766999999999</c:v>
                </c:pt>
                <c:pt idx="36947">
                  <c:v>570.50449000000003</c:v>
                </c:pt>
                <c:pt idx="36948">
                  <c:v>11286.223389999999</c:v>
                </c:pt>
                <c:pt idx="36949">
                  <c:v>7482.10736</c:v>
                </c:pt>
                <c:pt idx="36950">
                  <c:v>0</c:v>
                </c:pt>
                <c:pt idx="36951">
                  <c:v>3560.48666</c:v>
                </c:pt>
                <c:pt idx="36952">
                  <c:v>2116.2766999999999</c:v>
                </c:pt>
                <c:pt idx="36953">
                  <c:v>570.50449000000003</c:v>
                </c:pt>
                <c:pt idx="36954">
                  <c:v>1251.16112</c:v>
                </c:pt>
                <c:pt idx="36955">
                  <c:v>0</c:v>
                </c:pt>
                <c:pt idx="36956">
                  <c:v>16873.829099999999</c:v>
                </c:pt>
                <c:pt idx="36957">
                  <c:v>14522.903689999999</c:v>
                </c:pt>
                <c:pt idx="36958">
                  <c:v>3435.0908199999999</c:v>
                </c:pt>
                <c:pt idx="36959">
                  <c:v>5787.2568600000004</c:v>
                </c:pt>
                <c:pt idx="36960">
                  <c:v>16315.80286</c:v>
                </c:pt>
                <c:pt idx="36961">
                  <c:v>12510.447389999999</c:v>
                </c:pt>
                <c:pt idx="36962">
                  <c:v>16873.829099999999</c:v>
                </c:pt>
                <c:pt idx="36963">
                  <c:v>14522.903689999999</c:v>
                </c:pt>
                <c:pt idx="36964">
                  <c:v>13078.31659</c:v>
                </c:pt>
                <c:pt idx="36965">
                  <c:v>19764.654419999999</c:v>
                </c:pt>
                <c:pt idx="36966">
                  <c:v>24071.103029999991</c:v>
                </c:pt>
                <c:pt idx="36967">
                  <c:v>14377.71948</c:v>
                </c:pt>
                <c:pt idx="36968">
                  <c:v>13194.47705</c:v>
                </c:pt>
                <c:pt idx="36969">
                  <c:v>13850.59827</c:v>
                </c:pt>
                <c:pt idx="36970">
                  <c:v>13078.31659</c:v>
                </c:pt>
                <c:pt idx="36971">
                  <c:v>19764.654419999999</c:v>
                </c:pt>
                <c:pt idx="36972">
                  <c:v>22373.205679999999</c:v>
                </c:pt>
                <c:pt idx="36973">
                  <c:v>9615.140199999998</c:v>
                </c:pt>
                <c:pt idx="36974">
                  <c:v>90957.809080000006</c:v>
                </c:pt>
                <c:pt idx="36975">
                  <c:v>104335.43848</c:v>
                </c:pt>
                <c:pt idx="36976">
                  <c:v>93067.895999999993</c:v>
                </c:pt>
                <c:pt idx="36977">
                  <c:v>3435.0908199999999</c:v>
                </c:pt>
                <c:pt idx="36978">
                  <c:v>5787.2568600000004</c:v>
                </c:pt>
                <c:pt idx="36979">
                  <c:v>6325.8510700000006</c:v>
                </c:pt>
                <c:pt idx="36980">
                  <c:v>7031.19488</c:v>
                </c:pt>
                <c:pt idx="36981">
                  <c:v>1638.9968899999999</c:v>
                </c:pt>
                <c:pt idx="36982">
                  <c:v>1202.4119700000001</c:v>
                </c:pt>
                <c:pt idx="36983">
                  <c:v>27073.39648000001</c:v>
                </c:pt>
                <c:pt idx="36984">
                  <c:v>17111.254389999998</c:v>
                </c:pt>
                <c:pt idx="36985">
                  <c:v>2230.2793900000001</c:v>
                </c:pt>
                <c:pt idx="36986">
                  <c:v>4095.57168</c:v>
                </c:pt>
                <c:pt idx="36987">
                  <c:v>4276.7767400000002</c:v>
                </c:pt>
                <c:pt idx="36988">
                  <c:v>1638.9968899999999</c:v>
                </c:pt>
                <c:pt idx="36989">
                  <c:v>1202.4119700000001</c:v>
                </c:pt>
                <c:pt idx="36990">
                  <c:v>7028.4391500000002</c:v>
                </c:pt>
                <c:pt idx="36991">
                  <c:v>1770.2625700000001</c:v>
                </c:pt>
                <c:pt idx="36992">
                  <c:v>680.17543000000001</c:v>
                </c:pt>
                <c:pt idx="36993">
                  <c:v>0</c:v>
                </c:pt>
                <c:pt idx="36994">
                  <c:v>27073.39648000001</c:v>
                </c:pt>
                <c:pt idx="36995">
                  <c:v>17111.254389999998</c:v>
                </c:pt>
                <c:pt idx="36996">
                  <c:v>10091.60901</c:v>
                </c:pt>
                <c:pt idx="36997">
                  <c:v>5219.2205900000008</c:v>
                </c:pt>
                <c:pt idx="36998">
                  <c:v>5219.2205900000008</c:v>
                </c:pt>
                <c:pt idx="36999">
                  <c:v>476.46908999999999</c:v>
                </c:pt>
                <c:pt idx="37000">
                  <c:v>12338.93994</c:v>
                </c:pt>
                <c:pt idx="37001">
                  <c:v>11997.513430000001</c:v>
                </c:pt>
                <c:pt idx="37002">
                  <c:v>11997.513430000001</c:v>
                </c:pt>
                <c:pt idx="37003">
                  <c:v>1290.6979100000001</c:v>
                </c:pt>
                <c:pt idx="37004">
                  <c:v>6299.7191800000001</c:v>
                </c:pt>
                <c:pt idx="37005">
                  <c:v>1290.6979100000001</c:v>
                </c:pt>
                <c:pt idx="37006">
                  <c:v>967.18610000000001</c:v>
                </c:pt>
                <c:pt idx="37007">
                  <c:v>5504.1627800000006</c:v>
                </c:pt>
                <c:pt idx="37008">
                  <c:v>14809.91748</c:v>
                </c:pt>
                <c:pt idx="37009">
                  <c:v>15595.77173</c:v>
                </c:pt>
                <c:pt idx="37010">
                  <c:v>5219.2205900000008</c:v>
                </c:pt>
                <c:pt idx="37011">
                  <c:v>180.17299</c:v>
                </c:pt>
                <c:pt idx="37012">
                  <c:v>25504.797849999999</c:v>
                </c:pt>
                <c:pt idx="37013">
                  <c:v>18718.843390000009</c:v>
                </c:pt>
                <c:pt idx="37014">
                  <c:v>10028.97345</c:v>
                </c:pt>
                <c:pt idx="37015">
                  <c:v>4648.7071600000008</c:v>
                </c:pt>
                <c:pt idx="37016">
                  <c:v>23194.124509999991</c:v>
                </c:pt>
                <c:pt idx="37017">
                  <c:v>21788.434939999999</c:v>
                </c:pt>
                <c:pt idx="37018">
                  <c:v>0</c:v>
                </c:pt>
                <c:pt idx="37019">
                  <c:v>23194.124509999991</c:v>
                </c:pt>
                <c:pt idx="37020">
                  <c:v>21788.434939999999</c:v>
                </c:pt>
                <c:pt idx="37021">
                  <c:v>0</c:v>
                </c:pt>
                <c:pt idx="37022">
                  <c:v>6540.86078</c:v>
                </c:pt>
                <c:pt idx="37023">
                  <c:v>6442.6116300000003</c:v>
                </c:pt>
                <c:pt idx="37024">
                  <c:v>16991.09088</c:v>
                </c:pt>
                <c:pt idx="37025">
                  <c:v>15683.64935</c:v>
                </c:pt>
                <c:pt idx="37026">
                  <c:v>6540.86078</c:v>
                </c:pt>
                <c:pt idx="37027">
                  <c:v>6442.6116300000003</c:v>
                </c:pt>
                <c:pt idx="37028">
                  <c:v>0</c:v>
                </c:pt>
                <c:pt idx="37029">
                  <c:v>0</c:v>
                </c:pt>
                <c:pt idx="37030">
                  <c:v>6540.86078</c:v>
                </c:pt>
                <c:pt idx="37031">
                  <c:v>6442.6116300000003</c:v>
                </c:pt>
                <c:pt idx="37032">
                  <c:v>16991.09088</c:v>
                </c:pt>
                <c:pt idx="37033">
                  <c:v>15683.64935</c:v>
                </c:pt>
                <c:pt idx="37034">
                  <c:v>16991.09088</c:v>
                </c:pt>
                <c:pt idx="37035">
                  <c:v>15683.64935</c:v>
                </c:pt>
                <c:pt idx="37036">
                  <c:v>6540.86078</c:v>
                </c:pt>
                <c:pt idx="37037">
                  <c:v>6442.6116300000003</c:v>
                </c:pt>
                <c:pt idx="37038">
                  <c:v>16953.55041</c:v>
                </c:pt>
                <c:pt idx="37039">
                  <c:v>8062.79846</c:v>
                </c:pt>
                <c:pt idx="37040">
                  <c:v>29225.705320000001</c:v>
                </c:pt>
                <c:pt idx="37041">
                  <c:v>35097.532720000003</c:v>
                </c:pt>
                <c:pt idx="37042">
                  <c:v>35939.562260000013</c:v>
                </c:pt>
                <c:pt idx="37043">
                  <c:v>29225.705320000001</c:v>
                </c:pt>
                <c:pt idx="37044">
                  <c:v>35097.532720000003</c:v>
                </c:pt>
                <c:pt idx="37045">
                  <c:v>29865.690179999991</c:v>
                </c:pt>
                <c:pt idx="37046">
                  <c:v>34676.658080000008</c:v>
                </c:pt>
                <c:pt idx="37047">
                  <c:v>22364.02954</c:v>
                </c:pt>
                <c:pt idx="37048">
                  <c:v>22117.44946</c:v>
                </c:pt>
                <c:pt idx="37049">
                  <c:v>0</c:v>
                </c:pt>
                <c:pt idx="37050">
                  <c:v>22364.02954</c:v>
                </c:pt>
                <c:pt idx="37051">
                  <c:v>22117.44946</c:v>
                </c:pt>
                <c:pt idx="37052">
                  <c:v>7681.9411600000003</c:v>
                </c:pt>
                <c:pt idx="37053">
                  <c:v>14014.36103</c:v>
                </c:pt>
                <c:pt idx="37054">
                  <c:v>104200.70411000001</c:v>
                </c:pt>
                <c:pt idx="37055">
                  <c:v>111840.49316</c:v>
                </c:pt>
                <c:pt idx="37056">
                  <c:v>28727.68262</c:v>
                </c:pt>
                <c:pt idx="37057">
                  <c:v>26902.11059</c:v>
                </c:pt>
                <c:pt idx="37058">
                  <c:v>16345.32812</c:v>
                </c:pt>
                <c:pt idx="37059">
                  <c:v>26902.11059</c:v>
                </c:pt>
                <c:pt idx="37060">
                  <c:v>16345.32812</c:v>
                </c:pt>
                <c:pt idx="37061">
                  <c:v>11555.37628</c:v>
                </c:pt>
                <c:pt idx="37062">
                  <c:v>8209.8197099999979</c:v>
                </c:pt>
                <c:pt idx="37063">
                  <c:v>30469.107670000001</c:v>
                </c:pt>
                <c:pt idx="37064">
                  <c:v>23257.880120000002</c:v>
                </c:pt>
                <c:pt idx="37065">
                  <c:v>8536.8907500000005</c:v>
                </c:pt>
                <c:pt idx="37066">
                  <c:v>16953.55041</c:v>
                </c:pt>
                <c:pt idx="37067">
                  <c:v>803.58327999999995</c:v>
                </c:pt>
                <c:pt idx="37068">
                  <c:v>14411.73474</c:v>
                </c:pt>
                <c:pt idx="37069">
                  <c:v>15555.862359999999</c:v>
                </c:pt>
                <c:pt idx="37070">
                  <c:v>14824.34497</c:v>
                </c:pt>
                <c:pt idx="37071">
                  <c:v>11990.238950000001</c:v>
                </c:pt>
                <c:pt idx="37072">
                  <c:v>15073.92164</c:v>
                </c:pt>
                <c:pt idx="37073">
                  <c:v>8462.7175299999981</c:v>
                </c:pt>
                <c:pt idx="37074">
                  <c:v>1993.9014199999999</c:v>
                </c:pt>
                <c:pt idx="37075">
                  <c:v>2648.61139</c:v>
                </c:pt>
                <c:pt idx="37076">
                  <c:v>0</c:v>
                </c:pt>
                <c:pt idx="37077">
                  <c:v>0</c:v>
                </c:pt>
                <c:pt idx="37078">
                  <c:v>66816.491699999999</c:v>
                </c:pt>
                <c:pt idx="37079">
                  <c:v>72179.796879999965</c:v>
                </c:pt>
                <c:pt idx="37080">
                  <c:v>3560.48666</c:v>
                </c:pt>
                <c:pt idx="37081">
                  <c:v>20758.027470000001</c:v>
                </c:pt>
                <c:pt idx="37082">
                  <c:v>37073.831300000013</c:v>
                </c:pt>
                <c:pt idx="37083">
                  <c:v>16070.9331</c:v>
                </c:pt>
                <c:pt idx="37084">
                  <c:v>12018.860720000001</c:v>
                </c:pt>
                <c:pt idx="37085">
                  <c:v>13346.89221</c:v>
                </c:pt>
                <c:pt idx="37086">
                  <c:v>31443.394769999999</c:v>
                </c:pt>
                <c:pt idx="37087">
                  <c:v>28314.465820000001</c:v>
                </c:pt>
                <c:pt idx="37088">
                  <c:v>22075.812870000002</c:v>
                </c:pt>
                <c:pt idx="37089">
                  <c:v>19133.688600000001</c:v>
                </c:pt>
                <c:pt idx="37090">
                  <c:v>12018.860720000001</c:v>
                </c:pt>
                <c:pt idx="37091">
                  <c:v>13346.89221</c:v>
                </c:pt>
                <c:pt idx="37092">
                  <c:v>8858.1561899999961</c:v>
                </c:pt>
                <c:pt idx="37093">
                  <c:v>11484.829229999999</c:v>
                </c:pt>
                <c:pt idx="37094">
                  <c:v>3938.669249999999</c:v>
                </c:pt>
                <c:pt idx="37095">
                  <c:v>3794.6574999999998</c:v>
                </c:pt>
                <c:pt idx="37096">
                  <c:v>2088.6139800000001</c:v>
                </c:pt>
                <c:pt idx="37097">
                  <c:v>933.98446000000001</c:v>
                </c:pt>
                <c:pt idx="37098">
                  <c:v>11478.60907</c:v>
                </c:pt>
                <c:pt idx="37099">
                  <c:v>8773.5824300000004</c:v>
                </c:pt>
                <c:pt idx="37100">
                  <c:v>10874.38</c:v>
                </c:pt>
                <c:pt idx="37101">
                  <c:v>0</c:v>
                </c:pt>
                <c:pt idx="37102">
                  <c:v>0</c:v>
                </c:pt>
                <c:pt idx="37103">
                  <c:v>14020.668089999999</c:v>
                </c:pt>
                <c:pt idx="37104">
                  <c:v>15112.978279999999</c:v>
                </c:pt>
                <c:pt idx="37105">
                  <c:v>15112.978279999999</c:v>
                </c:pt>
                <c:pt idx="37106">
                  <c:v>14020.668089999999</c:v>
                </c:pt>
                <c:pt idx="37107">
                  <c:v>8610.4335900000005</c:v>
                </c:pt>
                <c:pt idx="37108">
                  <c:v>6144.7548800000004</c:v>
                </c:pt>
                <c:pt idx="37109">
                  <c:v>1451.7736299999999</c:v>
                </c:pt>
                <c:pt idx="37110">
                  <c:v>8537.5265599999966</c:v>
                </c:pt>
                <c:pt idx="37111">
                  <c:v>5859.4935999999998</c:v>
                </c:pt>
                <c:pt idx="37112">
                  <c:v>15436.809509999999</c:v>
                </c:pt>
                <c:pt idx="37113">
                  <c:v>4076.3849799999998</c:v>
                </c:pt>
                <c:pt idx="37114">
                  <c:v>4373.2672400000001</c:v>
                </c:pt>
                <c:pt idx="37115">
                  <c:v>4373.2672400000001</c:v>
                </c:pt>
                <c:pt idx="37116">
                  <c:v>4076.3849799999998</c:v>
                </c:pt>
                <c:pt idx="37117">
                  <c:v>3248.566499999999</c:v>
                </c:pt>
                <c:pt idx="37118">
                  <c:v>6317.8298999999997</c:v>
                </c:pt>
                <c:pt idx="37119">
                  <c:v>4656.1280300000008</c:v>
                </c:pt>
                <c:pt idx="37120">
                  <c:v>12167.983829999999</c:v>
                </c:pt>
                <c:pt idx="37121">
                  <c:v>12605.75916</c:v>
                </c:pt>
                <c:pt idx="37122">
                  <c:v>6432.9396200000001</c:v>
                </c:pt>
                <c:pt idx="37123">
                  <c:v>4021.6591400000002</c:v>
                </c:pt>
                <c:pt idx="37124">
                  <c:v>5859.4935999999998</c:v>
                </c:pt>
                <c:pt idx="37125">
                  <c:v>8537.5265599999966</c:v>
                </c:pt>
                <c:pt idx="37126">
                  <c:v>8886.0449900000003</c:v>
                </c:pt>
                <c:pt idx="37127">
                  <c:v>6645.78784</c:v>
                </c:pt>
                <c:pt idx="37128">
                  <c:v>8557.3121299999984</c:v>
                </c:pt>
                <c:pt idx="37129">
                  <c:v>16739.254089999999</c:v>
                </c:pt>
                <c:pt idx="37130">
                  <c:v>394.30358999999999</c:v>
                </c:pt>
                <c:pt idx="37131">
                  <c:v>317.12574999999993</c:v>
                </c:pt>
                <c:pt idx="37132">
                  <c:v>17056.379939999992</c:v>
                </c:pt>
                <c:pt idx="37133">
                  <c:v>8951.6152600000005</c:v>
                </c:pt>
                <c:pt idx="37134">
                  <c:v>3559.1599000000001</c:v>
                </c:pt>
                <c:pt idx="37135">
                  <c:v>3529.1236600000002</c:v>
                </c:pt>
                <c:pt idx="37136">
                  <c:v>7603.8016700000007</c:v>
                </c:pt>
                <c:pt idx="37137">
                  <c:v>4944.2667199999996</c:v>
                </c:pt>
                <c:pt idx="37138">
                  <c:v>9058.915219999999</c:v>
                </c:pt>
                <c:pt idx="37139">
                  <c:v>8441.3619699999963</c:v>
                </c:pt>
                <c:pt idx="37140">
                  <c:v>3386.2901299999999</c:v>
                </c:pt>
                <c:pt idx="37141">
                  <c:v>1733.54991</c:v>
                </c:pt>
                <c:pt idx="37142">
                  <c:v>5264.2572200000004</c:v>
                </c:pt>
                <c:pt idx="37143">
                  <c:v>6713.6173100000015</c:v>
                </c:pt>
                <c:pt idx="37144">
                  <c:v>9018.1841399999976</c:v>
                </c:pt>
                <c:pt idx="37145">
                  <c:v>7647.6018900000008</c:v>
                </c:pt>
                <c:pt idx="37146">
                  <c:v>12969.61694</c:v>
                </c:pt>
                <c:pt idx="37147">
                  <c:v>13413.963379999999</c:v>
                </c:pt>
                <c:pt idx="37148">
                  <c:v>22712.837769999998</c:v>
                </c:pt>
                <c:pt idx="37149">
                  <c:v>17768.978879999999</c:v>
                </c:pt>
                <c:pt idx="37150">
                  <c:v>28314.465820000001</c:v>
                </c:pt>
                <c:pt idx="37151">
                  <c:v>31443.394769999999</c:v>
                </c:pt>
                <c:pt idx="37152">
                  <c:v>12969.61694</c:v>
                </c:pt>
                <c:pt idx="37153">
                  <c:v>13413.963379999999</c:v>
                </c:pt>
                <c:pt idx="37154">
                  <c:v>1733.54991</c:v>
                </c:pt>
                <c:pt idx="37155">
                  <c:v>3386.2901299999999</c:v>
                </c:pt>
                <c:pt idx="37156">
                  <c:v>13047.77857</c:v>
                </c:pt>
                <c:pt idx="37157">
                  <c:v>12834.027340000001</c:v>
                </c:pt>
                <c:pt idx="37158">
                  <c:v>2806.3541399999999</c:v>
                </c:pt>
                <c:pt idx="37159">
                  <c:v>1811.7114999999999</c:v>
                </c:pt>
                <c:pt idx="37160">
                  <c:v>13047.77857</c:v>
                </c:pt>
                <c:pt idx="37161">
                  <c:v>12834.027340000001</c:v>
                </c:pt>
                <c:pt idx="37162">
                  <c:v>10538.57123</c:v>
                </c:pt>
                <c:pt idx="37163">
                  <c:v>8525.6129799999981</c:v>
                </c:pt>
                <c:pt idx="37164">
                  <c:v>4944.2667199999996</c:v>
                </c:pt>
                <c:pt idx="37165">
                  <c:v>7603.8016700000007</c:v>
                </c:pt>
                <c:pt idx="37166">
                  <c:v>4279.3628500000013</c:v>
                </c:pt>
                <c:pt idx="37167">
                  <c:v>2620.0374200000001</c:v>
                </c:pt>
                <c:pt idx="37168">
                  <c:v>5031.62637</c:v>
                </c:pt>
                <c:pt idx="37169">
                  <c:v>3965.522829999999</c:v>
                </c:pt>
                <c:pt idx="37170">
                  <c:v>17768.978879999999</c:v>
                </c:pt>
                <c:pt idx="37171">
                  <c:v>22712.837769999998</c:v>
                </c:pt>
                <c:pt idx="37172">
                  <c:v>8343.1475800000007</c:v>
                </c:pt>
                <c:pt idx="37173">
                  <c:v>9228.1346400000002</c:v>
                </c:pt>
                <c:pt idx="37174">
                  <c:v>27363.280890000002</c:v>
                </c:pt>
                <c:pt idx="37175">
                  <c:v>20468.333739999991</c:v>
                </c:pt>
                <c:pt idx="37176">
                  <c:v>28314.465820000001</c:v>
                </c:pt>
                <c:pt idx="37177">
                  <c:v>31443.394769999999</c:v>
                </c:pt>
                <c:pt idx="37178">
                  <c:v>15710.05481</c:v>
                </c:pt>
                <c:pt idx="37179">
                  <c:v>3065.56747</c:v>
                </c:pt>
                <c:pt idx="37180">
                  <c:v>2034.55798</c:v>
                </c:pt>
                <c:pt idx="37181">
                  <c:v>5833.7652600000001</c:v>
                </c:pt>
                <c:pt idx="37182">
                  <c:v>4460.8046599999998</c:v>
                </c:pt>
                <c:pt idx="37183">
                  <c:v>0</c:v>
                </c:pt>
                <c:pt idx="37184">
                  <c:v>0</c:v>
                </c:pt>
                <c:pt idx="37185">
                  <c:v>3065.56747</c:v>
                </c:pt>
                <c:pt idx="37186">
                  <c:v>2034.55798</c:v>
                </c:pt>
                <c:pt idx="37187">
                  <c:v>4426.6509100000003</c:v>
                </c:pt>
                <c:pt idx="37188">
                  <c:v>10781.34534</c:v>
                </c:pt>
                <c:pt idx="37189">
                  <c:v>8887.4555599999985</c:v>
                </c:pt>
                <c:pt idx="37190">
                  <c:v>10781.34534</c:v>
                </c:pt>
                <c:pt idx="37191">
                  <c:v>8887.4555599999985</c:v>
                </c:pt>
                <c:pt idx="37192">
                  <c:v>8116.1933000000008</c:v>
                </c:pt>
                <c:pt idx="37193">
                  <c:v>16685.259770000001</c:v>
                </c:pt>
                <c:pt idx="37194">
                  <c:v>16685.259770000001</c:v>
                </c:pt>
                <c:pt idx="37195">
                  <c:v>8116.1933000000008</c:v>
                </c:pt>
                <c:pt idx="37196">
                  <c:v>0</c:v>
                </c:pt>
                <c:pt idx="37197">
                  <c:v>0</c:v>
                </c:pt>
                <c:pt idx="37198">
                  <c:v>11181.7608</c:v>
                </c:pt>
                <c:pt idx="37199">
                  <c:v>18719.81738</c:v>
                </c:pt>
                <c:pt idx="37200">
                  <c:v>2034.55798</c:v>
                </c:pt>
                <c:pt idx="37201">
                  <c:v>3065.56747</c:v>
                </c:pt>
                <c:pt idx="37202">
                  <c:v>21703.020929999999</c:v>
                </c:pt>
                <c:pt idx="37203">
                  <c:v>14145.697690000001</c:v>
                </c:pt>
                <c:pt idx="37204">
                  <c:v>29990.567139999999</c:v>
                </c:pt>
                <c:pt idx="37205">
                  <c:v>5271.0457200000001</c:v>
                </c:pt>
                <c:pt idx="37206">
                  <c:v>7147.13904</c:v>
                </c:pt>
                <c:pt idx="37207">
                  <c:v>17271.119259999989</c:v>
                </c:pt>
                <c:pt idx="37208">
                  <c:v>17002.55688</c:v>
                </c:pt>
                <c:pt idx="37209">
                  <c:v>5181.7989500000003</c:v>
                </c:pt>
                <c:pt idx="37210">
                  <c:v>7717.8441000000003</c:v>
                </c:pt>
                <c:pt idx="37211">
                  <c:v>7717.8441000000003</c:v>
                </c:pt>
                <c:pt idx="37212">
                  <c:v>5181.7989500000003</c:v>
                </c:pt>
                <c:pt idx="37213">
                  <c:v>17271.119259999989</c:v>
                </c:pt>
                <c:pt idx="37214">
                  <c:v>32014.571530000001</c:v>
                </c:pt>
                <c:pt idx="37215">
                  <c:v>0</c:v>
                </c:pt>
                <c:pt idx="37216">
                  <c:v>0</c:v>
                </c:pt>
                <c:pt idx="37217">
                  <c:v>17002.55688</c:v>
                </c:pt>
                <c:pt idx="37218">
                  <c:v>14974.769050000001</c:v>
                </c:pt>
                <c:pt idx="37219">
                  <c:v>14743.453310000001</c:v>
                </c:pt>
                <c:pt idx="37220">
                  <c:v>28379.091799999998</c:v>
                </c:pt>
                <c:pt idx="37221">
                  <c:v>41207.578130000002</c:v>
                </c:pt>
                <c:pt idx="37222">
                  <c:v>6215.3542400000006</c:v>
                </c:pt>
                <c:pt idx="37223">
                  <c:v>9648.9709499999972</c:v>
                </c:pt>
                <c:pt idx="37224">
                  <c:v>5018.8354900000004</c:v>
                </c:pt>
                <c:pt idx="37225">
                  <c:v>5136.5364800000007</c:v>
                </c:pt>
                <c:pt idx="37226">
                  <c:v>42253.185540000013</c:v>
                </c:pt>
                <c:pt idx="37227">
                  <c:v>25642.06625</c:v>
                </c:pt>
                <c:pt idx="37228">
                  <c:v>0</c:v>
                </c:pt>
                <c:pt idx="37229">
                  <c:v>0</c:v>
                </c:pt>
                <c:pt idx="37230">
                  <c:v>8557.3121299999984</c:v>
                </c:pt>
                <c:pt idx="37231">
                  <c:v>16739.254089999999</c:v>
                </c:pt>
                <c:pt idx="37232">
                  <c:v>27466.60511</c:v>
                </c:pt>
                <c:pt idx="37233">
                  <c:v>17003.649420000002</c:v>
                </c:pt>
                <c:pt idx="37234">
                  <c:v>6176.2476200000001</c:v>
                </c:pt>
                <c:pt idx="37235">
                  <c:v>4780.22138</c:v>
                </c:pt>
                <c:pt idx="37236">
                  <c:v>27363.280890000002</c:v>
                </c:pt>
                <c:pt idx="37237">
                  <c:v>20468.333739999991</c:v>
                </c:pt>
                <c:pt idx="37238">
                  <c:v>1836.7576799999999</c:v>
                </c:pt>
                <c:pt idx="37239">
                  <c:v>1084.8461199999999</c:v>
                </c:pt>
                <c:pt idx="37240">
                  <c:v>5333.5677800000003</c:v>
                </c:pt>
                <c:pt idx="37241">
                  <c:v>6320.2003500000001</c:v>
                </c:pt>
                <c:pt idx="37242">
                  <c:v>7552.1787100000001</c:v>
                </c:pt>
                <c:pt idx="37243">
                  <c:v>14670.309880000001</c:v>
                </c:pt>
                <c:pt idx="37244">
                  <c:v>16356.744140000001</c:v>
                </c:pt>
                <c:pt idx="37245">
                  <c:v>12672.229149999999</c:v>
                </c:pt>
                <c:pt idx="37246">
                  <c:v>7552.1787100000001</c:v>
                </c:pt>
                <c:pt idx="37247">
                  <c:v>14670.309880000001</c:v>
                </c:pt>
                <c:pt idx="37248">
                  <c:v>9020.2041300000001</c:v>
                </c:pt>
                <c:pt idx="37249">
                  <c:v>9140.7179499999966</c:v>
                </c:pt>
                <c:pt idx="37250">
                  <c:v>9020.2041300000001</c:v>
                </c:pt>
                <c:pt idx="37251">
                  <c:v>9140.7179499999966</c:v>
                </c:pt>
                <c:pt idx="37252">
                  <c:v>4638.1671100000003</c:v>
                </c:pt>
                <c:pt idx="37253">
                  <c:v>4095.8732</c:v>
                </c:pt>
                <c:pt idx="37254">
                  <c:v>4879.3581800000002</c:v>
                </c:pt>
                <c:pt idx="37255">
                  <c:v>5518.3041700000003</c:v>
                </c:pt>
                <c:pt idx="37256">
                  <c:v>2069.1183500000002</c:v>
                </c:pt>
                <c:pt idx="37257">
                  <c:v>14145.697690000001</c:v>
                </c:pt>
                <c:pt idx="37258">
                  <c:v>21703.020929999999</c:v>
                </c:pt>
                <c:pt idx="37259">
                  <c:v>19110.86274</c:v>
                </c:pt>
                <c:pt idx="37260">
                  <c:v>12901.79968</c:v>
                </c:pt>
                <c:pt idx="37261">
                  <c:v>0</c:v>
                </c:pt>
                <c:pt idx="37262">
                  <c:v>6038.0215700000008</c:v>
                </c:pt>
                <c:pt idx="37263">
                  <c:v>4968.28496</c:v>
                </c:pt>
                <c:pt idx="37264">
                  <c:v>4320.2463799999996</c:v>
                </c:pt>
                <c:pt idx="37265">
                  <c:v>5150.3713100000004</c:v>
                </c:pt>
                <c:pt idx="37266">
                  <c:v>8963.290729999997</c:v>
                </c:pt>
                <c:pt idx="37267">
                  <c:v>6277.9927900000002</c:v>
                </c:pt>
                <c:pt idx="37268">
                  <c:v>2261.32195</c:v>
                </c:pt>
                <c:pt idx="37269">
                  <c:v>427.69682</c:v>
                </c:pt>
                <c:pt idx="37270">
                  <c:v>17924.714349999998</c:v>
                </c:pt>
                <c:pt idx="37271">
                  <c:v>0</c:v>
                </c:pt>
                <c:pt idx="37272">
                  <c:v>8647.39372</c:v>
                </c:pt>
                <c:pt idx="37273">
                  <c:v>6497.7776199999998</c:v>
                </c:pt>
                <c:pt idx="37274">
                  <c:v>8494.5840700000008</c:v>
                </c:pt>
                <c:pt idx="37275">
                  <c:v>2635.9084699999989</c:v>
                </c:pt>
                <c:pt idx="37276">
                  <c:v>927.84498000000008</c:v>
                </c:pt>
                <c:pt idx="37277">
                  <c:v>329.99870999999979</c:v>
                </c:pt>
                <c:pt idx="37278">
                  <c:v>10113.962530000001</c:v>
                </c:pt>
                <c:pt idx="37279">
                  <c:v>1554.0014100000001</c:v>
                </c:pt>
                <c:pt idx="37280">
                  <c:v>9174.7289999999975</c:v>
                </c:pt>
                <c:pt idx="37281">
                  <c:v>7980.0152800000014</c:v>
                </c:pt>
                <c:pt idx="37282">
                  <c:v>10934.63385</c:v>
                </c:pt>
                <c:pt idx="37283">
                  <c:v>8944.7643499999995</c:v>
                </c:pt>
                <c:pt idx="37284">
                  <c:v>12667.293089999999</c:v>
                </c:pt>
                <c:pt idx="37285">
                  <c:v>11121.229369999999</c:v>
                </c:pt>
                <c:pt idx="37286">
                  <c:v>5288.2237599999999</c:v>
                </c:pt>
                <c:pt idx="37287">
                  <c:v>2707.9273800000001</c:v>
                </c:pt>
                <c:pt idx="37288">
                  <c:v>2707.9273800000001</c:v>
                </c:pt>
                <c:pt idx="37289">
                  <c:v>5288.2237599999999</c:v>
                </c:pt>
                <c:pt idx="37290">
                  <c:v>0</c:v>
                </c:pt>
                <c:pt idx="37291">
                  <c:v>0</c:v>
                </c:pt>
                <c:pt idx="37292">
                  <c:v>13313.92382</c:v>
                </c:pt>
                <c:pt idx="37293">
                  <c:v>9187.5639699999974</c:v>
                </c:pt>
                <c:pt idx="37294">
                  <c:v>329.99870999999979</c:v>
                </c:pt>
                <c:pt idx="37295">
                  <c:v>927.84498000000008</c:v>
                </c:pt>
                <c:pt idx="37296">
                  <c:v>13582.29932</c:v>
                </c:pt>
                <c:pt idx="37297">
                  <c:v>8858.0931399999972</c:v>
                </c:pt>
                <c:pt idx="37298">
                  <c:v>9466.4730199999976</c:v>
                </c:pt>
                <c:pt idx="37299">
                  <c:v>13739.347470000001</c:v>
                </c:pt>
                <c:pt idx="37300">
                  <c:v>8858.0931399999972</c:v>
                </c:pt>
                <c:pt idx="37301">
                  <c:v>13582.29932</c:v>
                </c:pt>
                <c:pt idx="37302">
                  <c:v>22094.493900000001</c:v>
                </c:pt>
                <c:pt idx="37303">
                  <c:v>13097.413269999999</c:v>
                </c:pt>
                <c:pt idx="37304">
                  <c:v>9038.7759399999959</c:v>
                </c:pt>
                <c:pt idx="37305">
                  <c:v>8978.9092400000009</c:v>
                </c:pt>
                <c:pt idx="37306">
                  <c:v>7406.09375</c:v>
                </c:pt>
                <c:pt idx="37307">
                  <c:v>2117.869889999999</c:v>
                </c:pt>
                <c:pt idx="37308">
                  <c:v>6270.98261</c:v>
                </c:pt>
                <c:pt idx="37309">
                  <c:v>53080.69629</c:v>
                </c:pt>
                <c:pt idx="37310">
                  <c:v>12824.858399999999</c:v>
                </c:pt>
                <c:pt idx="37311">
                  <c:v>102453.21485</c:v>
                </c:pt>
                <c:pt idx="37312">
                  <c:v>99803.046879999994</c:v>
                </c:pt>
                <c:pt idx="37313">
                  <c:v>13097.413269999999</c:v>
                </c:pt>
                <c:pt idx="37314">
                  <c:v>11041.461359999999</c:v>
                </c:pt>
                <c:pt idx="37315">
                  <c:v>115278.07032</c:v>
                </c:pt>
                <c:pt idx="37316">
                  <c:v>73661.796879999965</c:v>
                </c:pt>
                <c:pt idx="37317">
                  <c:v>16253.749019999999</c:v>
                </c:pt>
                <c:pt idx="37318">
                  <c:v>28354.33008</c:v>
                </c:pt>
                <c:pt idx="37319">
                  <c:v>53850.054689999997</c:v>
                </c:pt>
                <c:pt idx="37320">
                  <c:v>48029.472660000007</c:v>
                </c:pt>
                <c:pt idx="37321">
                  <c:v>24141.605469999991</c:v>
                </c:pt>
                <c:pt idx="37322">
                  <c:v>49520.1875</c:v>
                </c:pt>
                <c:pt idx="37323">
                  <c:v>67381.789059999996</c:v>
                </c:pt>
                <c:pt idx="37324">
                  <c:v>22666.703130000009</c:v>
                </c:pt>
                <c:pt idx="37325">
                  <c:v>39913.484380000002</c:v>
                </c:pt>
                <c:pt idx="37326">
                  <c:v>27370.425780000001</c:v>
                </c:pt>
                <c:pt idx="37327">
                  <c:v>72186.890629999994</c:v>
                </c:pt>
                <c:pt idx="37328">
                  <c:v>67381.789059999996</c:v>
                </c:pt>
                <c:pt idx="37329">
                  <c:v>52481.875</c:v>
                </c:pt>
                <c:pt idx="37330">
                  <c:v>38930.882810000003</c:v>
                </c:pt>
                <c:pt idx="37331">
                  <c:v>67381.789059999996</c:v>
                </c:pt>
                <c:pt idx="37332">
                  <c:v>36684.144529999998</c:v>
                </c:pt>
                <c:pt idx="37333">
                  <c:v>18328.054690000001</c:v>
                </c:pt>
                <c:pt idx="37334">
                  <c:v>47403.746090000001</c:v>
                </c:pt>
                <c:pt idx="37335">
                  <c:v>7122.1777300000003</c:v>
                </c:pt>
                <c:pt idx="37336">
                  <c:v>51750.601560000003</c:v>
                </c:pt>
                <c:pt idx="37337">
                  <c:v>37468.582029999998</c:v>
                </c:pt>
                <c:pt idx="37338">
                  <c:v>9935.1650399999962</c:v>
                </c:pt>
                <c:pt idx="37339">
                  <c:v>44842.882810000003</c:v>
                </c:pt>
                <c:pt idx="37340">
                  <c:v>22216.359380000002</c:v>
                </c:pt>
                <c:pt idx="37341">
                  <c:v>15252.224609999999</c:v>
                </c:pt>
                <c:pt idx="37342">
                  <c:v>36809.328130000002</c:v>
                </c:pt>
                <c:pt idx="37343">
                  <c:v>29448.914059999999</c:v>
                </c:pt>
                <c:pt idx="37344">
                  <c:v>23013.96875</c:v>
                </c:pt>
                <c:pt idx="37345">
                  <c:v>10800.552729999999</c:v>
                </c:pt>
                <c:pt idx="37346">
                  <c:v>47561.71875</c:v>
                </c:pt>
                <c:pt idx="37347">
                  <c:v>33814.523439999997</c:v>
                </c:pt>
                <c:pt idx="37348">
                  <c:v>15055.987300000001</c:v>
                </c:pt>
                <c:pt idx="37349">
                  <c:v>47561.71875</c:v>
                </c:pt>
                <c:pt idx="37350">
                  <c:v>48870.507810000003</c:v>
                </c:pt>
                <c:pt idx="37351">
                  <c:v>47561.71875</c:v>
                </c:pt>
                <c:pt idx="37352">
                  <c:v>48870.507810000003</c:v>
                </c:pt>
                <c:pt idx="37353">
                  <c:v>49847.03125</c:v>
                </c:pt>
                <c:pt idx="37354">
                  <c:v>48870.507810000003</c:v>
                </c:pt>
                <c:pt idx="37355">
                  <c:v>49847.03125</c:v>
                </c:pt>
                <c:pt idx="37356">
                  <c:v>0</c:v>
                </c:pt>
                <c:pt idx="37357">
                  <c:v>48870.507810000003</c:v>
                </c:pt>
                <c:pt idx="37358">
                  <c:v>49847.03125</c:v>
                </c:pt>
                <c:pt idx="37359">
                  <c:v>45685.207029999998</c:v>
                </c:pt>
                <c:pt idx="37360">
                  <c:v>49847.03125</c:v>
                </c:pt>
                <c:pt idx="37361">
                  <c:v>45685.207029999998</c:v>
                </c:pt>
                <c:pt idx="37362">
                  <c:v>49847.03125</c:v>
                </c:pt>
                <c:pt idx="37363">
                  <c:v>45685.207029999998</c:v>
                </c:pt>
                <c:pt idx="37364">
                  <c:v>41020.535159999999</c:v>
                </c:pt>
                <c:pt idx="37365">
                  <c:v>8826.4970699999976</c:v>
                </c:pt>
                <c:pt idx="37366">
                  <c:v>45685.207029999998</c:v>
                </c:pt>
                <c:pt idx="37367">
                  <c:v>41020.535159999999</c:v>
                </c:pt>
                <c:pt idx="37368">
                  <c:v>43726.093749999993</c:v>
                </c:pt>
                <c:pt idx="37369">
                  <c:v>41020.535159999999</c:v>
                </c:pt>
                <c:pt idx="37370">
                  <c:v>43726.093749999993</c:v>
                </c:pt>
                <c:pt idx="37371">
                  <c:v>6738.44092</c:v>
                </c:pt>
                <c:pt idx="37372">
                  <c:v>34282.093749999993</c:v>
                </c:pt>
                <c:pt idx="37373">
                  <c:v>43726.093749999993</c:v>
                </c:pt>
                <c:pt idx="37374">
                  <c:v>6884.4169900000006</c:v>
                </c:pt>
                <c:pt idx="37375">
                  <c:v>20660.878049999999</c:v>
                </c:pt>
                <c:pt idx="37376">
                  <c:v>6420.9967700000007</c:v>
                </c:pt>
                <c:pt idx="37377">
                  <c:v>13305.413759999999</c:v>
                </c:pt>
                <c:pt idx="37378">
                  <c:v>7658.1917400000002</c:v>
                </c:pt>
                <c:pt idx="37379">
                  <c:v>13075.9159</c:v>
                </c:pt>
                <c:pt idx="37380">
                  <c:v>2800.0276199999998</c:v>
                </c:pt>
                <c:pt idx="37381">
                  <c:v>6944.6440400000001</c:v>
                </c:pt>
                <c:pt idx="37382">
                  <c:v>53828.443359999997</c:v>
                </c:pt>
                <c:pt idx="37383">
                  <c:v>2748.9161400000012</c:v>
                </c:pt>
                <c:pt idx="37384">
                  <c:v>5930.3468599999997</c:v>
                </c:pt>
                <c:pt idx="37385">
                  <c:v>43069.112300000001</c:v>
                </c:pt>
                <c:pt idx="37386">
                  <c:v>3677.7897600000001</c:v>
                </c:pt>
                <c:pt idx="37387">
                  <c:v>3098.25171</c:v>
                </c:pt>
                <c:pt idx="37388">
                  <c:v>29016.81811</c:v>
                </c:pt>
                <c:pt idx="37389">
                  <c:v>22279.216550000001</c:v>
                </c:pt>
                <c:pt idx="37390">
                  <c:v>25830.947990000001</c:v>
                </c:pt>
                <c:pt idx="37391">
                  <c:v>10471.884770000001</c:v>
                </c:pt>
                <c:pt idx="37392">
                  <c:v>15007.33606</c:v>
                </c:pt>
                <c:pt idx="37393">
                  <c:v>19368.964960000001</c:v>
                </c:pt>
                <c:pt idx="37394">
                  <c:v>20705.434570000001</c:v>
                </c:pt>
                <c:pt idx="37395">
                  <c:v>279.25308999999999</c:v>
                </c:pt>
                <c:pt idx="37396">
                  <c:v>531.48053000000004</c:v>
                </c:pt>
                <c:pt idx="37397">
                  <c:v>9263.741399999999</c:v>
                </c:pt>
                <c:pt idx="37398">
                  <c:v>9180.7875999999978</c:v>
                </c:pt>
                <c:pt idx="37399">
                  <c:v>43125.184569999998</c:v>
                </c:pt>
                <c:pt idx="37400">
                  <c:v>25191.792969999991</c:v>
                </c:pt>
                <c:pt idx="37401">
                  <c:v>19474.324700000001</c:v>
                </c:pt>
                <c:pt idx="37402">
                  <c:v>377.83337999999992</c:v>
                </c:pt>
                <c:pt idx="37403">
                  <c:v>3844.69263</c:v>
                </c:pt>
                <c:pt idx="37404">
                  <c:v>1648.99083</c:v>
                </c:pt>
                <c:pt idx="37405">
                  <c:v>29151.607179999999</c:v>
                </c:pt>
                <c:pt idx="37406">
                  <c:v>19178.56439</c:v>
                </c:pt>
                <c:pt idx="37407">
                  <c:v>10781.61224</c:v>
                </c:pt>
                <c:pt idx="37408">
                  <c:v>8992.5530400000007</c:v>
                </c:pt>
                <c:pt idx="37409">
                  <c:v>6191.5938700000006</c:v>
                </c:pt>
                <c:pt idx="37410">
                  <c:v>24910.769410000001</c:v>
                </c:pt>
                <c:pt idx="37411">
                  <c:v>25918.147090000009</c:v>
                </c:pt>
                <c:pt idx="37412">
                  <c:v>29629.728940000001</c:v>
                </c:pt>
                <c:pt idx="37413">
                  <c:v>17968.44153</c:v>
                </c:pt>
                <c:pt idx="37414">
                  <c:v>28732.9162</c:v>
                </c:pt>
                <c:pt idx="37415">
                  <c:v>24777.703249999999</c:v>
                </c:pt>
                <c:pt idx="37416">
                  <c:v>7596.0244400000001</c:v>
                </c:pt>
                <c:pt idx="37417">
                  <c:v>16527.292109999999</c:v>
                </c:pt>
                <c:pt idx="37418">
                  <c:v>14914.340700000001</c:v>
                </c:pt>
                <c:pt idx="37419">
                  <c:v>22955.97729000001</c:v>
                </c:pt>
                <c:pt idx="37420">
                  <c:v>20348.16876</c:v>
                </c:pt>
                <c:pt idx="37421">
                  <c:v>4807.0674100000006</c:v>
                </c:pt>
                <c:pt idx="37422">
                  <c:v>2755.0508599999998</c:v>
                </c:pt>
                <c:pt idx="37423">
                  <c:v>4752.8756700000004</c:v>
                </c:pt>
                <c:pt idx="37424">
                  <c:v>6741.4314600000007</c:v>
                </c:pt>
                <c:pt idx="37425">
                  <c:v>7189.1942100000006</c:v>
                </c:pt>
                <c:pt idx="37426">
                  <c:v>4697.8248599999997</c:v>
                </c:pt>
                <c:pt idx="37427">
                  <c:v>23263.553219999991</c:v>
                </c:pt>
                <c:pt idx="37428">
                  <c:v>24893.105960000001</c:v>
                </c:pt>
                <c:pt idx="37429">
                  <c:v>27944.626950000002</c:v>
                </c:pt>
                <c:pt idx="37430">
                  <c:v>28192.809689999991</c:v>
                </c:pt>
                <c:pt idx="37431">
                  <c:v>12496.73194</c:v>
                </c:pt>
                <c:pt idx="37432">
                  <c:v>0</c:v>
                </c:pt>
                <c:pt idx="37433">
                  <c:v>0</c:v>
                </c:pt>
                <c:pt idx="37434">
                  <c:v>0</c:v>
                </c:pt>
                <c:pt idx="37435">
                  <c:v>0</c:v>
                </c:pt>
                <c:pt idx="37436">
                  <c:v>2080.4927200000002</c:v>
                </c:pt>
                <c:pt idx="37437">
                  <c:v>2128.38375</c:v>
                </c:pt>
                <c:pt idx="37438">
                  <c:v>0</c:v>
                </c:pt>
                <c:pt idx="37439">
                  <c:v>0</c:v>
                </c:pt>
                <c:pt idx="37440">
                  <c:v>0</c:v>
                </c:pt>
                <c:pt idx="37441">
                  <c:v>0</c:v>
                </c:pt>
                <c:pt idx="37442">
                  <c:v>0</c:v>
                </c:pt>
                <c:pt idx="37443">
                  <c:v>0</c:v>
                </c:pt>
                <c:pt idx="37444">
                  <c:v>13458.52918</c:v>
                </c:pt>
                <c:pt idx="37445">
                  <c:v>9898.9236999999976</c:v>
                </c:pt>
                <c:pt idx="37446">
                  <c:v>9886.5027499999997</c:v>
                </c:pt>
                <c:pt idx="37447">
                  <c:v>0</c:v>
                </c:pt>
                <c:pt idx="37448">
                  <c:v>0</c:v>
                </c:pt>
                <c:pt idx="37449">
                  <c:v>0</c:v>
                </c:pt>
                <c:pt idx="37450">
                  <c:v>23428.711179999991</c:v>
                </c:pt>
                <c:pt idx="37451">
                  <c:v>22369.65857</c:v>
                </c:pt>
                <c:pt idx="37452">
                  <c:v>9995.7480799999994</c:v>
                </c:pt>
                <c:pt idx="37453">
                  <c:v>9403.2578799999974</c:v>
                </c:pt>
                <c:pt idx="37454">
                  <c:v>1643.82906</c:v>
                </c:pt>
                <c:pt idx="37455">
                  <c:v>347.97124999999988</c:v>
                </c:pt>
                <c:pt idx="37456">
                  <c:v>342.59569999999991</c:v>
                </c:pt>
                <c:pt idx="37457">
                  <c:v>1616.2647999999999</c:v>
                </c:pt>
                <c:pt idx="37458">
                  <c:v>1767.7718199999999</c:v>
                </c:pt>
                <c:pt idx="37459">
                  <c:v>9526.1910700000008</c:v>
                </c:pt>
                <c:pt idx="37460">
                  <c:v>1334.37718</c:v>
                </c:pt>
                <c:pt idx="37461">
                  <c:v>2083.8249500000002</c:v>
                </c:pt>
                <c:pt idx="37462">
                  <c:v>5763.6874600000001</c:v>
                </c:pt>
                <c:pt idx="37463">
                  <c:v>1648.99083</c:v>
                </c:pt>
                <c:pt idx="37464">
                  <c:v>17603.507559999998</c:v>
                </c:pt>
                <c:pt idx="37465">
                  <c:v>1501.0672999999999</c:v>
                </c:pt>
                <c:pt idx="37466">
                  <c:v>18688.866450000001</c:v>
                </c:pt>
                <c:pt idx="37467">
                  <c:v>16102.44159</c:v>
                </c:pt>
                <c:pt idx="37468">
                  <c:v>17616.470700000009</c:v>
                </c:pt>
                <c:pt idx="37469">
                  <c:v>17616.470700000009</c:v>
                </c:pt>
                <c:pt idx="37470">
                  <c:v>17616.470700000009</c:v>
                </c:pt>
                <c:pt idx="37471">
                  <c:v>0</c:v>
                </c:pt>
                <c:pt idx="37472">
                  <c:v>1739.34619</c:v>
                </c:pt>
                <c:pt idx="37473">
                  <c:v>190.00377</c:v>
                </c:pt>
                <c:pt idx="37474">
                  <c:v>1746.7709299999999</c:v>
                </c:pt>
                <c:pt idx="37475">
                  <c:v>2028.3026</c:v>
                </c:pt>
                <c:pt idx="37476">
                  <c:v>1245.36877</c:v>
                </c:pt>
                <c:pt idx="37477">
                  <c:v>1207.5208700000001</c:v>
                </c:pt>
                <c:pt idx="37478">
                  <c:v>79659.409180000002</c:v>
                </c:pt>
                <c:pt idx="37479">
                  <c:v>2946.8671899999999</c:v>
                </c:pt>
                <c:pt idx="37480">
                  <c:v>2152.9494599999998</c:v>
                </c:pt>
                <c:pt idx="37481">
                  <c:v>105.24101</c:v>
                </c:pt>
                <c:pt idx="37482">
                  <c:v>85002.819330000013</c:v>
                </c:pt>
                <c:pt idx="37483">
                  <c:v>80504.198239999998</c:v>
                </c:pt>
                <c:pt idx="37484">
                  <c:v>844.78998000000001</c:v>
                </c:pt>
                <c:pt idx="37485">
                  <c:v>2102.0771500000001</c:v>
                </c:pt>
                <c:pt idx="37486">
                  <c:v>2258.19067</c:v>
                </c:pt>
                <c:pt idx="37487">
                  <c:v>84897.577149999997</c:v>
                </c:pt>
                <c:pt idx="37488">
                  <c:v>166.62092999999999</c:v>
                </c:pt>
                <c:pt idx="37489">
                  <c:v>2102.0771500000001</c:v>
                </c:pt>
                <c:pt idx="37490">
                  <c:v>2091.5695799999999</c:v>
                </c:pt>
                <c:pt idx="37491">
                  <c:v>2102.0771500000001</c:v>
                </c:pt>
                <c:pt idx="37492">
                  <c:v>2091.5695799999999</c:v>
                </c:pt>
                <c:pt idx="37493">
                  <c:v>946.80126999999993</c:v>
                </c:pt>
                <c:pt idx="37494">
                  <c:v>76596.802249999979</c:v>
                </c:pt>
                <c:pt idx="37495">
                  <c:v>3048.87842</c:v>
                </c:pt>
                <c:pt idx="37496">
                  <c:v>2091.5695799999999</c:v>
                </c:pt>
                <c:pt idx="37497">
                  <c:v>114.46342</c:v>
                </c:pt>
                <c:pt idx="37498">
                  <c:v>77523.551269999996</c:v>
                </c:pt>
                <c:pt idx="37499">
                  <c:v>76696.817869999999</c:v>
                </c:pt>
                <c:pt idx="37500">
                  <c:v>100.01168</c:v>
                </c:pt>
                <c:pt idx="37501">
                  <c:v>2948.8667</c:v>
                </c:pt>
                <c:pt idx="37502">
                  <c:v>2206.03296</c:v>
                </c:pt>
                <c:pt idx="37503">
                  <c:v>77409.090330000006</c:v>
                </c:pt>
                <c:pt idx="37504">
                  <c:v>95.939589999999995</c:v>
                </c:pt>
                <c:pt idx="37505">
                  <c:v>2948.8667</c:v>
                </c:pt>
                <c:pt idx="37506">
                  <c:v>2110.0935100000002</c:v>
                </c:pt>
                <c:pt idx="37507">
                  <c:v>2948.8667</c:v>
                </c:pt>
                <c:pt idx="37508">
                  <c:v>2110.0935100000002</c:v>
                </c:pt>
                <c:pt idx="37509">
                  <c:v>76133.958010000002</c:v>
                </c:pt>
                <c:pt idx="37510">
                  <c:v>30.29655</c:v>
                </c:pt>
                <c:pt idx="37511">
                  <c:v>2918.5700700000002</c:v>
                </c:pt>
                <c:pt idx="37512">
                  <c:v>2110.0935100000002</c:v>
                </c:pt>
                <c:pt idx="37513">
                  <c:v>0.88759999999999994</c:v>
                </c:pt>
                <c:pt idx="37514">
                  <c:v>74158.553230000005</c:v>
                </c:pt>
                <c:pt idx="37515">
                  <c:v>81.048180000000002</c:v>
                </c:pt>
                <c:pt idx="37516">
                  <c:v>76052.911129999993</c:v>
                </c:pt>
                <c:pt idx="37517">
                  <c:v>2999.61816</c:v>
                </c:pt>
                <c:pt idx="37518">
                  <c:v>2109.2060499999989</c:v>
                </c:pt>
                <c:pt idx="37519">
                  <c:v>83.473910000000004</c:v>
                </c:pt>
                <c:pt idx="37520">
                  <c:v>74159.443849999967</c:v>
                </c:pt>
                <c:pt idx="37521">
                  <c:v>2999.61816</c:v>
                </c:pt>
                <c:pt idx="37522">
                  <c:v>2192.6799299999998</c:v>
                </c:pt>
                <c:pt idx="37523">
                  <c:v>61.114199999999997</c:v>
                </c:pt>
                <c:pt idx="37524">
                  <c:v>2938.5041500000002</c:v>
                </c:pt>
                <c:pt idx="37525">
                  <c:v>2192.6799299999998</c:v>
                </c:pt>
                <c:pt idx="37526">
                  <c:v>79053.121090000001</c:v>
                </c:pt>
                <c:pt idx="37527">
                  <c:v>72457.745120000007</c:v>
                </c:pt>
                <c:pt idx="37528">
                  <c:v>2838.6433099999999</c:v>
                </c:pt>
                <c:pt idx="37529">
                  <c:v>2045.3855000000001</c:v>
                </c:pt>
                <c:pt idx="37530">
                  <c:v>40.93685</c:v>
                </c:pt>
                <c:pt idx="37531">
                  <c:v>2797.7062999999989</c:v>
                </c:pt>
                <c:pt idx="37532">
                  <c:v>2045.3855000000001</c:v>
                </c:pt>
                <c:pt idx="37533">
                  <c:v>0</c:v>
                </c:pt>
                <c:pt idx="37534">
                  <c:v>89275.714849999989</c:v>
                </c:pt>
                <c:pt idx="37535">
                  <c:v>169.11770999999999</c:v>
                </c:pt>
                <c:pt idx="37536">
                  <c:v>2628.58862</c:v>
                </c:pt>
                <c:pt idx="37537">
                  <c:v>2025.1159700000001</c:v>
                </c:pt>
                <c:pt idx="37538">
                  <c:v>121.59604</c:v>
                </c:pt>
                <c:pt idx="37539">
                  <c:v>97765.94921999998</c:v>
                </c:pt>
                <c:pt idx="37540">
                  <c:v>59700.712890000003</c:v>
                </c:pt>
                <c:pt idx="37541">
                  <c:v>38065.228519999997</c:v>
                </c:pt>
                <c:pt idx="37542">
                  <c:v>72457.745120000007</c:v>
                </c:pt>
                <c:pt idx="37543">
                  <c:v>43.874859999999998</c:v>
                </c:pt>
                <c:pt idx="37544">
                  <c:v>2089.2602499999989</c:v>
                </c:pt>
                <c:pt idx="37545">
                  <c:v>2838.6433099999999</c:v>
                </c:pt>
                <c:pt idx="37546">
                  <c:v>99.860979999999998</c:v>
                </c:pt>
                <c:pt idx="37547">
                  <c:v>79152.98827999999</c:v>
                </c:pt>
                <c:pt idx="37548">
                  <c:v>1903.5200199999999</c:v>
                </c:pt>
                <c:pt idx="37549">
                  <c:v>2628.58862</c:v>
                </c:pt>
                <c:pt idx="37550">
                  <c:v>1903.5200199999999</c:v>
                </c:pt>
                <c:pt idx="37551">
                  <c:v>2628.58862</c:v>
                </c:pt>
                <c:pt idx="37552">
                  <c:v>1057.99524</c:v>
                </c:pt>
                <c:pt idx="37553">
                  <c:v>80802.06054999998</c:v>
                </c:pt>
                <c:pt idx="37554">
                  <c:v>3686.58374</c:v>
                </c:pt>
                <c:pt idx="37555">
                  <c:v>1903.5200199999999</c:v>
                </c:pt>
                <c:pt idx="37556">
                  <c:v>821.30620999999985</c:v>
                </c:pt>
                <c:pt idx="37557">
                  <c:v>83865.962889999966</c:v>
                </c:pt>
                <c:pt idx="37558">
                  <c:v>83044.658200000005</c:v>
                </c:pt>
                <c:pt idx="37559">
                  <c:v>0</c:v>
                </c:pt>
                <c:pt idx="37560">
                  <c:v>2724.8261699999998</c:v>
                </c:pt>
                <c:pt idx="37561">
                  <c:v>73.748519999999999</c:v>
                </c:pt>
                <c:pt idx="37562">
                  <c:v>3612.8352100000002</c:v>
                </c:pt>
                <c:pt idx="37563">
                  <c:v>80875.81054999998</c:v>
                </c:pt>
                <c:pt idx="37564">
                  <c:v>2724.8261699999998</c:v>
                </c:pt>
                <c:pt idx="37565">
                  <c:v>3612.8352100000002</c:v>
                </c:pt>
                <c:pt idx="37566">
                  <c:v>2641.5544399999999</c:v>
                </c:pt>
                <c:pt idx="37567">
                  <c:v>3998.8498500000001</c:v>
                </c:pt>
                <c:pt idx="37568">
                  <c:v>0</c:v>
                </c:pt>
                <c:pt idx="37569">
                  <c:v>84453.67723999999</c:v>
                </c:pt>
                <c:pt idx="37570">
                  <c:v>3998.8498500000001</c:v>
                </c:pt>
                <c:pt idx="37571">
                  <c:v>2641.5544399999999</c:v>
                </c:pt>
                <c:pt idx="37572">
                  <c:v>167.03912</c:v>
                </c:pt>
                <c:pt idx="37573">
                  <c:v>82760.850099999996</c:v>
                </c:pt>
                <c:pt idx="37574">
                  <c:v>82593.811029999997</c:v>
                </c:pt>
                <c:pt idx="37575">
                  <c:v>0</c:v>
                </c:pt>
                <c:pt idx="37576">
                  <c:v>2808.5935100000002</c:v>
                </c:pt>
                <c:pt idx="37577">
                  <c:v>0</c:v>
                </c:pt>
                <c:pt idx="37578">
                  <c:v>3998.8498500000001</c:v>
                </c:pt>
                <c:pt idx="37579">
                  <c:v>84453.67723999999</c:v>
                </c:pt>
                <c:pt idx="37580">
                  <c:v>0</c:v>
                </c:pt>
                <c:pt idx="37581">
                  <c:v>84453.67723999999</c:v>
                </c:pt>
                <c:pt idx="37582">
                  <c:v>3998.8498500000001</c:v>
                </c:pt>
                <c:pt idx="37583">
                  <c:v>2808.5935100000002</c:v>
                </c:pt>
                <c:pt idx="37584">
                  <c:v>0</c:v>
                </c:pt>
                <c:pt idx="37585">
                  <c:v>82593.811029999997</c:v>
                </c:pt>
                <c:pt idx="37586">
                  <c:v>2808.5935100000002</c:v>
                </c:pt>
                <c:pt idx="37587">
                  <c:v>3998.8498500000001</c:v>
                </c:pt>
                <c:pt idx="37588">
                  <c:v>0</c:v>
                </c:pt>
                <c:pt idx="37589">
                  <c:v>42415.402340000001</c:v>
                </c:pt>
                <c:pt idx="37590">
                  <c:v>0</c:v>
                </c:pt>
                <c:pt idx="37591">
                  <c:v>49847.03125</c:v>
                </c:pt>
                <c:pt idx="37592">
                  <c:v>0</c:v>
                </c:pt>
                <c:pt idx="37593">
                  <c:v>42415.402340000001</c:v>
                </c:pt>
                <c:pt idx="37594">
                  <c:v>49847.03125</c:v>
                </c:pt>
                <c:pt idx="37595">
                  <c:v>42415.402340000001</c:v>
                </c:pt>
                <c:pt idx="37596">
                  <c:v>49847.03125</c:v>
                </c:pt>
                <c:pt idx="37597">
                  <c:v>3269.8063999999999</c:v>
                </c:pt>
                <c:pt idx="37598">
                  <c:v>42415.402340000001</c:v>
                </c:pt>
                <c:pt idx="37599">
                  <c:v>0</c:v>
                </c:pt>
                <c:pt idx="37600">
                  <c:v>0</c:v>
                </c:pt>
                <c:pt idx="37601">
                  <c:v>0</c:v>
                </c:pt>
                <c:pt idx="37602">
                  <c:v>0</c:v>
                </c:pt>
                <c:pt idx="37603">
                  <c:v>0</c:v>
                </c:pt>
                <c:pt idx="37604">
                  <c:v>36811.198729999996</c:v>
                </c:pt>
                <c:pt idx="37605">
                  <c:v>30704.19226</c:v>
                </c:pt>
                <c:pt idx="37606">
                  <c:v>35264.462399999997</c:v>
                </c:pt>
                <c:pt idx="37607">
                  <c:v>17527.1181</c:v>
                </c:pt>
                <c:pt idx="37608">
                  <c:v>17737.344229999999</c:v>
                </c:pt>
                <c:pt idx="37609">
                  <c:v>20055.84057</c:v>
                </c:pt>
                <c:pt idx="37610">
                  <c:v>3844.69263</c:v>
                </c:pt>
                <c:pt idx="37611">
                  <c:v>48658.229489999998</c:v>
                </c:pt>
                <c:pt idx="37612">
                  <c:v>12329.421630000001</c:v>
                </c:pt>
                <c:pt idx="37613">
                  <c:v>42225.77637</c:v>
                </c:pt>
                <c:pt idx="37614">
                  <c:v>41713.376960000001</c:v>
                </c:pt>
                <c:pt idx="37615">
                  <c:v>15253.32055</c:v>
                </c:pt>
                <c:pt idx="37616">
                  <c:v>18734.549200000001</c:v>
                </c:pt>
                <c:pt idx="37617">
                  <c:v>20015.692080000001</c:v>
                </c:pt>
                <c:pt idx="37618">
                  <c:v>12198.550359999999</c:v>
                </c:pt>
                <c:pt idx="37619">
                  <c:v>54026.899410000013</c:v>
                </c:pt>
                <c:pt idx="37620">
                  <c:v>21544.839110000001</c:v>
                </c:pt>
                <c:pt idx="37621">
                  <c:v>12313.52044</c:v>
                </c:pt>
                <c:pt idx="37622">
                  <c:v>39215.16504</c:v>
                </c:pt>
                <c:pt idx="37623">
                  <c:v>20575.236199999999</c:v>
                </c:pt>
                <c:pt idx="37624">
                  <c:v>0</c:v>
                </c:pt>
                <c:pt idx="37625">
                  <c:v>32576.844000000001</c:v>
                </c:pt>
                <c:pt idx="37626">
                  <c:v>22566.282230000001</c:v>
                </c:pt>
                <c:pt idx="37627">
                  <c:v>25906.33814</c:v>
                </c:pt>
                <c:pt idx="37628">
                  <c:v>54148.028319999998</c:v>
                </c:pt>
                <c:pt idx="37629">
                  <c:v>22430.746340000009</c:v>
                </c:pt>
                <c:pt idx="37630">
                  <c:v>26653.96557</c:v>
                </c:pt>
                <c:pt idx="37631">
                  <c:v>14932.865900000001</c:v>
                </c:pt>
                <c:pt idx="37632">
                  <c:v>50259.894040000006</c:v>
                </c:pt>
                <c:pt idx="37633">
                  <c:v>6988.8439700000008</c:v>
                </c:pt>
                <c:pt idx="37634">
                  <c:v>3060.67515</c:v>
                </c:pt>
                <c:pt idx="37635">
                  <c:v>3195.9002599999999</c:v>
                </c:pt>
                <c:pt idx="37636">
                  <c:v>10697.34568</c:v>
                </c:pt>
                <c:pt idx="37637">
                  <c:v>52502.918949999999</c:v>
                </c:pt>
                <c:pt idx="37638">
                  <c:v>8257.5987500000028</c:v>
                </c:pt>
                <c:pt idx="37639">
                  <c:v>7280.1445599999997</c:v>
                </c:pt>
                <c:pt idx="37640">
                  <c:v>2243.0258199999998</c:v>
                </c:pt>
                <c:pt idx="37641">
                  <c:v>52670.179680000001</c:v>
                </c:pt>
                <c:pt idx="37642">
                  <c:v>7677.6831700000002</c:v>
                </c:pt>
                <c:pt idx="37643">
                  <c:v>40471.628420000001</c:v>
                </c:pt>
                <c:pt idx="37644">
                  <c:v>59750.345220000003</c:v>
                </c:pt>
                <c:pt idx="37645">
                  <c:v>17133.773440000001</c:v>
                </c:pt>
                <c:pt idx="37646">
                  <c:v>33844.002930000002</c:v>
                </c:pt>
                <c:pt idx="37647">
                  <c:v>73989.77343999999</c:v>
                </c:pt>
                <c:pt idx="37648">
                  <c:v>4496.9299600000004</c:v>
                </c:pt>
                <c:pt idx="37649">
                  <c:v>63292.425789999987</c:v>
                </c:pt>
                <c:pt idx="37650">
                  <c:v>3556.3628399999998</c:v>
                </c:pt>
                <c:pt idx="37651">
                  <c:v>66179.160640000002</c:v>
                </c:pt>
                <c:pt idx="37652">
                  <c:v>59790.399410000013</c:v>
                </c:pt>
                <c:pt idx="37653">
                  <c:v>57248.739260000002</c:v>
                </c:pt>
                <c:pt idx="37654">
                  <c:v>53828.443359999997</c:v>
                </c:pt>
                <c:pt idx="37655">
                  <c:v>56966.697269999997</c:v>
                </c:pt>
                <c:pt idx="37656">
                  <c:v>22430.746340000009</c:v>
                </c:pt>
                <c:pt idx="37657">
                  <c:v>0</c:v>
                </c:pt>
                <c:pt idx="37658">
                  <c:v>0</c:v>
                </c:pt>
                <c:pt idx="37659">
                  <c:v>4297.5389999999998</c:v>
                </c:pt>
                <c:pt idx="37660">
                  <c:v>10133.28629</c:v>
                </c:pt>
                <c:pt idx="37661">
                  <c:v>0</c:v>
                </c:pt>
                <c:pt idx="37662">
                  <c:v>0</c:v>
                </c:pt>
                <c:pt idx="37663">
                  <c:v>0</c:v>
                </c:pt>
                <c:pt idx="37664">
                  <c:v>0</c:v>
                </c:pt>
                <c:pt idx="37665">
                  <c:v>19358.05517</c:v>
                </c:pt>
                <c:pt idx="37666">
                  <c:v>1997.1980100000001</c:v>
                </c:pt>
                <c:pt idx="37667">
                  <c:v>23017.67468</c:v>
                </c:pt>
                <c:pt idx="37668">
                  <c:v>5647.2811900000006</c:v>
                </c:pt>
                <c:pt idx="37669">
                  <c:v>4460.6708400000007</c:v>
                </c:pt>
                <c:pt idx="37670">
                  <c:v>4002.16417</c:v>
                </c:pt>
                <c:pt idx="37671">
                  <c:v>2739.2672699999998</c:v>
                </c:pt>
                <c:pt idx="37672">
                  <c:v>0</c:v>
                </c:pt>
                <c:pt idx="37673">
                  <c:v>0</c:v>
                </c:pt>
                <c:pt idx="37674">
                  <c:v>0</c:v>
                </c:pt>
                <c:pt idx="37675">
                  <c:v>0</c:v>
                </c:pt>
                <c:pt idx="37676">
                  <c:v>0</c:v>
                </c:pt>
                <c:pt idx="37677">
                  <c:v>7586.9654200000004</c:v>
                </c:pt>
                <c:pt idx="37678">
                  <c:v>18668.72754</c:v>
                </c:pt>
                <c:pt idx="37679">
                  <c:v>16091.84448</c:v>
                </c:pt>
                <c:pt idx="37680">
                  <c:v>16007.67908</c:v>
                </c:pt>
                <c:pt idx="37681">
                  <c:v>16091.84448</c:v>
                </c:pt>
                <c:pt idx="37682">
                  <c:v>15367.970219999999</c:v>
                </c:pt>
                <c:pt idx="37683">
                  <c:v>10343.38998</c:v>
                </c:pt>
                <c:pt idx="37684">
                  <c:v>9285.9443300000003</c:v>
                </c:pt>
                <c:pt idx="37685">
                  <c:v>40452.791259999998</c:v>
                </c:pt>
                <c:pt idx="37686">
                  <c:v>0</c:v>
                </c:pt>
                <c:pt idx="37687">
                  <c:v>31177.118649999989</c:v>
                </c:pt>
                <c:pt idx="37688">
                  <c:v>0</c:v>
                </c:pt>
                <c:pt idx="37689">
                  <c:v>12349.419379999999</c:v>
                </c:pt>
                <c:pt idx="37690">
                  <c:v>13355.39459</c:v>
                </c:pt>
                <c:pt idx="37691">
                  <c:v>3251.09762</c:v>
                </c:pt>
                <c:pt idx="37692">
                  <c:v>27453.573179999999</c:v>
                </c:pt>
                <c:pt idx="37693">
                  <c:v>8121.8106600000001</c:v>
                </c:pt>
                <c:pt idx="37694">
                  <c:v>29016.617249999999</c:v>
                </c:pt>
                <c:pt idx="37695">
                  <c:v>17646.12988</c:v>
                </c:pt>
                <c:pt idx="37696">
                  <c:v>0</c:v>
                </c:pt>
                <c:pt idx="37697">
                  <c:v>0</c:v>
                </c:pt>
                <c:pt idx="37698">
                  <c:v>0</c:v>
                </c:pt>
                <c:pt idx="37699">
                  <c:v>0</c:v>
                </c:pt>
                <c:pt idx="37700">
                  <c:v>0</c:v>
                </c:pt>
                <c:pt idx="37701">
                  <c:v>0</c:v>
                </c:pt>
                <c:pt idx="37702">
                  <c:v>0</c:v>
                </c:pt>
                <c:pt idx="37703">
                  <c:v>0</c:v>
                </c:pt>
                <c:pt idx="37704">
                  <c:v>0</c:v>
                </c:pt>
                <c:pt idx="37705">
                  <c:v>0</c:v>
                </c:pt>
                <c:pt idx="37706">
                  <c:v>0</c:v>
                </c:pt>
                <c:pt idx="37707">
                  <c:v>0</c:v>
                </c:pt>
                <c:pt idx="37708">
                  <c:v>0</c:v>
                </c:pt>
                <c:pt idx="37709">
                  <c:v>2962.4380799999999</c:v>
                </c:pt>
                <c:pt idx="37710">
                  <c:v>0</c:v>
                </c:pt>
                <c:pt idx="37711">
                  <c:v>0</c:v>
                </c:pt>
                <c:pt idx="37712">
                  <c:v>0</c:v>
                </c:pt>
                <c:pt idx="37713">
                  <c:v>0</c:v>
                </c:pt>
                <c:pt idx="37714">
                  <c:v>0</c:v>
                </c:pt>
                <c:pt idx="37715">
                  <c:v>0</c:v>
                </c:pt>
                <c:pt idx="37716">
                  <c:v>0</c:v>
                </c:pt>
                <c:pt idx="37717">
                  <c:v>0</c:v>
                </c:pt>
                <c:pt idx="37718">
                  <c:v>0</c:v>
                </c:pt>
                <c:pt idx="37719">
                  <c:v>0</c:v>
                </c:pt>
                <c:pt idx="37720">
                  <c:v>77.048100000000005</c:v>
                </c:pt>
                <c:pt idx="37721">
                  <c:v>111.84737</c:v>
                </c:pt>
                <c:pt idx="37722">
                  <c:v>111.84737</c:v>
                </c:pt>
                <c:pt idx="37723">
                  <c:v>77.048100000000005</c:v>
                </c:pt>
                <c:pt idx="37724">
                  <c:v>0</c:v>
                </c:pt>
                <c:pt idx="37725">
                  <c:v>0</c:v>
                </c:pt>
                <c:pt idx="37726">
                  <c:v>0</c:v>
                </c:pt>
                <c:pt idx="37727">
                  <c:v>0</c:v>
                </c:pt>
                <c:pt idx="37728">
                  <c:v>0</c:v>
                </c:pt>
                <c:pt idx="37729">
                  <c:v>0</c:v>
                </c:pt>
                <c:pt idx="37730">
                  <c:v>0</c:v>
                </c:pt>
                <c:pt idx="37731">
                  <c:v>0</c:v>
                </c:pt>
                <c:pt idx="37732">
                  <c:v>10304.84123</c:v>
                </c:pt>
                <c:pt idx="37733">
                  <c:v>0</c:v>
                </c:pt>
                <c:pt idx="37734">
                  <c:v>0</c:v>
                </c:pt>
                <c:pt idx="37735">
                  <c:v>0</c:v>
                </c:pt>
                <c:pt idx="37736">
                  <c:v>0</c:v>
                </c:pt>
                <c:pt idx="37737">
                  <c:v>0</c:v>
                </c:pt>
                <c:pt idx="37738">
                  <c:v>18906.35033999999</c:v>
                </c:pt>
                <c:pt idx="37739">
                  <c:v>19577.124390000001</c:v>
                </c:pt>
                <c:pt idx="37740">
                  <c:v>0</c:v>
                </c:pt>
                <c:pt idx="37741">
                  <c:v>0</c:v>
                </c:pt>
                <c:pt idx="37742">
                  <c:v>12499.00232</c:v>
                </c:pt>
                <c:pt idx="37743">
                  <c:v>0</c:v>
                </c:pt>
                <c:pt idx="37744">
                  <c:v>0</c:v>
                </c:pt>
                <c:pt idx="37745">
                  <c:v>0</c:v>
                </c:pt>
                <c:pt idx="37746">
                  <c:v>0</c:v>
                </c:pt>
                <c:pt idx="37747">
                  <c:v>0</c:v>
                </c:pt>
                <c:pt idx="37748">
                  <c:v>0</c:v>
                </c:pt>
                <c:pt idx="37749">
                  <c:v>0</c:v>
                </c:pt>
                <c:pt idx="37750">
                  <c:v>0</c:v>
                </c:pt>
                <c:pt idx="37751">
                  <c:v>0</c:v>
                </c:pt>
                <c:pt idx="37752">
                  <c:v>2343.7256400000001</c:v>
                </c:pt>
                <c:pt idx="37753">
                  <c:v>0</c:v>
                </c:pt>
                <c:pt idx="37754">
                  <c:v>0</c:v>
                </c:pt>
                <c:pt idx="37755">
                  <c:v>0</c:v>
                </c:pt>
                <c:pt idx="37756">
                  <c:v>0</c:v>
                </c:pt>
                <c:pt idx="37757">
                  <c:v>0</c:v>
                </c:pt>
                <c:pt idx="37758">
                  <c:v>0</c:v>
                </c:pt>
                <c:pt idx="37759">
                  <c:v>37358.300170000002</c:v>
                </c:pt>
                <c:pt idx="37760">
                  <c:v>0</c:v>
                </c:pt>
                <c:pt idx="37761">
                  <c:v>0</c:v>
                </c:pt>
                <c:pt idx="37762">
                  <c:v>9738.8278500000015</c:v>
                </c:pt>
                <c:pt idx="37763">
                  <c:v>11199.684569999999</c:v>
                </c:pt>
                <c:pt idx="37764">
                  <c:v>0</c:v>
                </c:pt>
                <c:pt idx="37765">
                  <c:v>0</c:v>
                </c:pt>
                <c:pt idx="37766">
                  <c:v>0</c:v>
                </c:pt>
                <c:pt idx="37767">
                  <c:v>0</c:v>
                </c:pt>
                <c:pt idx="37768">
                  <c:v>45105.376709999997</c:v>
                </c:pt>
                <c:pt idx="37769">
                  <c:v>44270.506589999997</c:v>
                </c:pt>
                <c:pt idx="37770">
                  <c:v>0</c:v>
                </c:pt>
                <c:pt idx="37771">
                  <c:v>0</c:v>
                </c:pt>
                <c:pt idx="37772">
                  <c:v>0</c:v>
                </c:pt>
                <c:pt idx="37773">
                  <c:v>0</c:v>
                </c:pt>
                <c:pt idx="37774">
                  <c:v>2719.6392700000001</c:v>
                </c:pt>
                <c:pt idx="37775">
                  <c:v>0</c:v>
                </c:pt>
                <c:pt idx="37776">
                  <c:v>0</c:v>
                </c:pt>
                <c:pt idx="37777">
                  <c:v>0</c:v>
                </c:pt>
                <c:pt idx="37778">
                  <c:v>0</c:v>
                </c:pt>
                <c:pt idx="37779">
                  <c:v>16092.01245</c:v>
                </c:pt>
                <c:pt idx="37780">
                  <c:v>18169.178830000001</c:v>
                </c:pt>
                <c:pt idx="37781">
                  <c:v>0</c:v>
                </c:pt>
                <c:pt idx="37782">
                  <c:v>0</c:v>
                </c:pt>
                <c:pt idx="37783">
                  <c:v>0</c:v>
                </c:pt>
                <c:pt idx="37784">
                  <c:v>0</c:v>
                </c:pt>
                <c:pt idx="37785">
                  <c:v>0</c:v>
                </c:pt>
                <c:pt idx="37786">
                  <c:v>0</c:v>
                </c:pt>
                <c:pt idx="37787">
                  <c:v>0</c:v>
                </c:pt>
                <c:pt idx="37788">
                  <c:v>47799.947760000003</c:v>
                </c:pt>
                <c:pt idx="37789">
                  <c:v>47423.322269999997</c:v>
                </c:pt>
                <c:pt idx="37790">
                  <c:v>0</c:v>
                </c:pt>
                <c:pt idx="37791">
                  <c:v>0</c:v>
                </c:pt>
                <c:pt idx="37792">
                  <c:v>0</c:v>
                </c:pt>
                <c:pt idx="37793">
                  <c:v>0</c:v>
                </c:pt>
                <c:pt idx="37794">
                  <c:v>0</c:v>
                </c:pt>
                <c:pt idx="37795">
                  <c:v>0</c:v>
                </c:pt>
                <c:pt idx="37796">
                  <c:v>17330.725350000001</c:v>
                </c:pt>
                <c:pt idx="37797">
                  <c:v>0</c:v>
                </c:pt>
                <c:pt idx="37798">
                  <c:v>0</c:v>
                </c:pt>
                <c:pt idx="37799">
                  <c:v>0</c:v>
                </c:pt>
                <c:pt idx="37800">
                  <c:v>998.43309999999997</c:v>
                </c:pt>
                <c:pt idx="37801">
                  <c:v>1204.7080900000001</c:v>
                </c:pt>
                <c:pt idx="37802">
                  <c:v>0</c:v>
                </c:pt>
                <c:pt idx="37803">
                  <c:v>0</c:v>
                </c:pt>
                <c:pt idx="37804">
                  <c:v>18329.562859999998</c:v>
                </c:pt>
                <c:pt idx="37805">
                  <c:v>10326.47442</c:v>
                </c:pt>
                <c:pt idx="37806">
                  <c:v>0</c:v>
                </c:pt>
                <c:pt idx="37807">
                  <c:v>0</c:v>
                </c:pt>
                <c:pt idx="37808">
                  <c:v>0</c:v>
                </c:pt>
                <c:pt idx="37809">
                  <c:v>0</c:v>
                </c:pt>
                <c:pt idx="37810">
                  <c:v>0</c:v>
                </c:pt>
                <c:pt idx="37811">
                  <c:v>0</c:v>
                </c:pt>
                <c:pt idx="37812">
                  <c:v>0</c:v>
                </c:pt>
                <c:pt idx="37813">
                  <c:v>0</c:v>
                </c:pt>
                <c:pt idx="37814">
                  <c:v>41065.460449999999</c:v>
                </c:pt>
                <c:pt idx="37815">
                  <c:v>0</c:v>
                </c:pt>
                <c:pt idx="37816">
                  <c:v>0</c:v>
                </c:pt>
                <c:pt idx="37817">
                  <c:v>0</c:v>
                </c:pt>
                <c:pt idx="37818">
                  <c:v>0</c:v>
                </c:pt>
                <c:pt idx="37819">
                  <c:v>0</c:v>
                </c:pt>
                <c:pt idx="37820">
                  <c:v>0</c:v>
                </c:pt>
                <c:pt idx="37821">
                  <c:v>0</c:v>
                </c:pt>
                <c:pt idx="37822">
                  <c:v>0</c:v>
                </c:pt>
                <c:pt idx="37823">
                  <c:v>0</c:v>
                </c:pt>
                <c:pt idx="37824">
                  <c:v>0</c:v>
                </c:pt>
                <c:pt idx="37825">
                  <c:v>10425.40589</c:v>
                </c:pt>
                <c:pt idx="37826">
                  <c:v>0</c:v>
                </c:pt>
                <c:pt idx="37827">
                  <c:v>8397.7392600000003</c:v>
                </c:pt>
                <c:pt idx="37828">
                  <c:v>8400.7089799999976</c:v>
                </c:pt>
                <c:pt idx="37829">
                  <c:v>0</c:v>
                </c:pt>
                <c:pt idx="37830">
                  <c:v>8400.7089799999976</c:v>
                </c:pt>
                <c:pt idx="37831">
                  <c:v>8397.7392600000003</c:v>
                </c:pt>
                <c:pt idx="37832">
                  <c:v>0</c:v>
                </c:pt>
                <c:pt idx="37833">
                  <c:v>0</c:v>
                </c:pt>
                <c:pt idx="37834">
                  <c:v>0</c:v>
                </c:pt>
                <c:pt idx="37835">
                  <c:v>176.81377000000001</c:v>
                </c:pt>
                <c:pt idx="37836">
                  <c:v>0</c:v>
                </c:pt>
                <c:pt idx="37837">
                  <c:v>656.17334000000005</c:v>
                </c:pt>
                <c:pt idx="37838">
                  <c:v>5.9062000000000001</c:v>
                </c:pt>
                <c:pt idx="37839">
                  <c:v>11273.958280000001</c:v>
                </c:pt>
                <c:pt idx="37840">
                  <c:v>30852.315920000001</c:v>
                </c:pt>
                <c:pt idx="37841">
                  <c:v>33172.65137</c:v>
                </c:pt>
                <c:pt idx="37842">
                  <c:v>11385.451349999999</c:v>
                </c:pt>
                <c:pt idx="37843">
                  <c:v>11933.09519</c:v>
                </c:pt>
                <c:pt idx="37844">
                  <c:v>20321.23761</c:v>
                </c:pt>
                <c:pt idx="37845">
                  <c:v>6823.6542500000014</c:v>
                </c:pt>
                <c:pt idx="37846">
                  <c:v>6288.47577</c:v>
                </c:pt>
                <c:pt idx="37847">
                  <c:v>9068.1087600000028</c:v>
                </c:pt>
                <c:pt idx="37848">
                  <c:v>39693.125</c:v>
                </c:pt>
                <c:pt idx="37849">
                  <c:v>28414.207040000001</c:v>
                </c:pt>
                <c:pt idx="37850">
                  <c:v>15987.66028</c:v>
                </c:pt>
                <c:pt idx="37851">
                  <c:v>970.1466099999999</c:v>
                </c:pt>
                <c:pt idx="37852">
                  <c:v>12788.60291</c:v>
                </c:pt>
                <c:pt idx="37853">
                  <c:v>108.39178</c:v>
                </c:pt>
                <c:pt idx="37854">
                  <c:v>28361.727790000001</c:v>
                </c:pt>
                <c:pt idx="37855">
                  <c:v>16978.963500000002</c:v>
                </c:pt>
                <c:pt idx="37856">
                  <c:v>36156.207759999998</c:v>
                </c:pt>
                <c:pt idx="37857">
                  <c:v>29243.911380000001</c:v>
                </c:pt>
                <c:pt idx="37858">
                  <c:v>32021.89746</c:v>
                </c:pt>
                <c:pt idx="37859">
                  <c:v>18934.901620000001</c:v>
                </c:pt>
                <c:pt idx="37860">
                  <c:v>73756.410159999999</c:v>
                </c:pt>
                <c:pt idx="37861">
                  <c:v>17668.343270000001</c:v>
                </c:pt>
                <c:pt idx="37862">
                  <c:v>56088.068850000003</c:v>
                </c:pt>
                <c:pt idx="37863">
                  <c:v>20285.492559999999</c:v>
                </c:pt>
                <c:pt idx="37864">
                  <c:v>71577.677739999999</c:v>
                </c:pt>
                <c:pt idx="37865">
                  <c:v>16689.17743</c:v>
                </c:pt>
                <c:pt idx="37866">
                  <c:v>14564.24847</c:v>
                </c:pt>
                <c:pt idx="37867">
                  <c:v>37996.480470000002</c:v>
                </c:pt>
                <c:pt idx="37868">
                  <c:v>101390.70703000001</c:v>
                </c:pt>
                <c:pt idx="37869">
                  <c:v>29813.02808</c:v>
                </c:pt>
                <c:pt idx="37870">
                  <c:v>25249.252080000009</c:v>
                </c:pt>
                <c:pt idx="37871">
                  <c:v>83915.757819999999</c:v>
                </c:pt>
                <c:pt idx="37872">
                  <c:v>16940.937559999998</c:v>
                </c:pt>
                <c:pt idx="37873">
                  <c:v>16941.163690000001</c:v>
                </c:pt>
                <c:pt idx="37874">
                  <c:v>27453.837520000001</c:v>
                </c:pt>
                <c:pt idx="37875">
                  <c:v>16426.101739999991</c:v>
                </c:pt>
                <c:pt idx="37876">
                  <c:v>88266.849610000005</c:v>
                </c:pt>
                <c:pt idx="37877">
                  <c:v>4351.0986400000002</c:v>
                </c:pt>
                <c:pt idx="37878">
                  <c:v>91390.012699999992</c:v>
                </c:pt>
                <c:pt idx="37879">
                  <c:v>19220.490410000009</c:v>
                </c:pt>
                <c:pt idx="37880">
                  <c:v>26912.57934</c:v>
                </c:pt>
                <c:pt idx="37881">
                  <c:v>27657.449710000001</c:v>
                </c:pt>
                <c:pt idx="37882">
                  <c:v>21177.917229999999</c:v>
                </c:pt>
                <c:pt idx="37883">
                  <c:v>100856.69239</c:v>
                </c:pt>
                <c:pt idx="37884">
                  <c:v>9466.6816399999952</c:v>
                </c:pt>
                <c:pt idx="37885">
                  <c:v>83828.719730000012</c:v>
                </c:pt>
                <c:pt idx="37886">
                  <c:v>17365.433590000001</c:v>
                </c:pt>
                <c:pt idx="37887">
                  <c:v>21696.98242</c:v>
                </c:pt>
                <c:pt idx="37888">
                  <c:v>20768.722659999999</c:v>
                </c:pt>
                <c:pt idx="37889">
                  <c:v>16402.771479999999</c:v>
                </c:pt>
                <c:pt idx="37890">
                  <c:v>110610.50098</c:v>
                </c:pt>
                <c:pt idx="37891">
                  <c:v>26781.78125</c:v>
                </c:pt>
                <c:pt idx="37892">
                  <c:v>78618.506350000011</c:v>
                </c:pt>
                <c:pt idx="37893">
                  <c:v>29142.83008</c:v>
                </c:pt>
                <c:pt idx="37894">
                  <c:v>40301.042970000002</c:v>
                </c:pt>
                <c:pt idx="37895">
                  <c:v>101194.14942</c:v>
                </c:pt>
                <c:pt idx="37896">
                  <c:v>2867.4927200000002</c:v>
                </c:pt>
                <c:pt idx="37897">
                  <c:v>30995.652340000001</c:v>
                </c:pt>
                <c:pt idx="37898">
                  <c:v>20828.88</c:v>
                </c:pt>
                <c:pt idx="37899">
                  <c:v>30310.793699999998</c:v>
                </c:pt>
                <c:pt idx="37900">
                  <c:v>74327.342769999988</c:v>
                </c:pt>
                <c:pt idx="37901">
                  <c:v>2835.8038299999998</c:v>
                </c:pt>
                <c:pt idx="37902">
                  <c:v>43596.860110000001</c:v>
                </c:pt>
                <c:pt idx="37903">
                  <c:v>24065.143069999998</c:v>
                </c:pt>
                <c:pt idx="37904">
                  <c:v>6325.5615300000009</c:v>
                </c:pt>
                <c:pt idx="37905">
                  <c:v>99286.29101999999</c:v>
                </c:pt>
                <c:pt idx="37906">
                  <c:v>24958.944950000001</c:v>
                </c:pt>
                <c:pt idx="37907">
                  <c:v>60502.055670000002</c:v>
                </c:pt>
                <c:pt idx="37908">
                  <c:v>24069.07202</c:v>
                </c:pt>
                <c:pt idx="37909">
                  <c:v>21498.870370000001</c:v>
                </c:pt>
                <c:pt idx="37910">
                  <c:v>26806.964960000001</c:v>
                </c:pt>
                <c:pt idx="37911">
                  <c:v>24537.29736</c:v>
                </c:pt>
                <c:pt idx="37912">
                  <c:v>77163.145510000002</c:v>
                </c:pt>
                <c:pt idx="37913">
                  <c:v>16661.090090000009</c:v>
                </c:pt>
                <c:pt idx="37914">
                  <c:v>38021.15307</c:v>
                </c:pt>
                <c:pt idx="37915">
                  <c:v>7635.1962900000008</c:v>
                </c:pt>
                <c:pt idx="37916">
                  <c:v>69686.166020000004</c:v>
                </c:pt>
                <c:pt idx="37917">
                  <c:v>26056.559089999999</c:v>
                </c:pt>
                <c:pt idx="37918">
                  <c:v>36386.246090000001</c:v>
                </c:pt>
                <c:pt idx="37919">
                  <c:v>9383.501949999998</c:v>
                </c:pt>
                <c:pt idx="37920">
                  <c:v>84571.132819999999</c:v>
                </c:pt>
                <c:pt idx="37921">
                  <c:v>81403.094239999991</c:v>
                </c:pt>
                <c:pt idx="37922">
                  <c:v>101439.79004000001</c:v>
                </c:pt>
                <c:pt idx="37923">
                  <c:v>16219.909180000001</c:v>
                </c:pt>
                <c:pt idx="37924">
                  <c:v>1773.82879</c:v>
                </c:pt>
                <c:pt idx="37925">
                  <c:v>15002.75232</c:v>
                </c:pt>
                <c:pt idx="37926">
                  <c:v>19981.476559999999</c:v>
                </c:pt>
                <c:pt idx="37927">
                  <c:v>103377.91894</c:v>
                </c:pt>
                <c:pt idx="37928">
                  <c:v>8375.6600999999973</c:v>
                </c:pt>
                <c:pt idx="37929">
                  <c:v>1938.12799</c:v>
                </c:pt>
                <c:pt idx="37930">
                  <c:v>5623.7647700000007</c:v>
                </c:pt>
                <c:pt idx="37931">
                  <c:v>30913.483640000009</c:v>
                </c:pt>
                <c:pt idx="37932">
                  <c:v>33241.986810000002</c:v>
                </c:pt>
                <c:pt idx="37933">
                  <c:v>29627.60397</c:v>
                </c:pt>
                <c:pt idx="37934">
                  <c:v>117659.70312999999</c:v>
                </c:pt>
                <c:pt idx="37935">
                  <c:v>28398.988280000001</c:v>
                </c:pt>
                <c:pt idx="37936">
                  <c:v>4189.1020500000004</c:v>
                </c:pt>
                <c:pt idx="37937">
                  <c:v>31410.585569999999</c:v>
                </c:pt>
                <c:pt idx="37938">
                  <c:v>10507.374019999999</c:v>
                </c:pt>
                <c:pt idx="37939">
                  <c:v>2639.44409</c:v>
                </c:pt>
                <c:pt idx="37940">
                  <c:v>49432.394529999998</c:v>
                </c:pt>
                <c:pt idx="37941">
                  <c:v>21033.40625</c:v>
                </c:pt>
                <c:pt idx="37942">
                  <c:v>23290.924070000001</c:v>
                </c:pt>
                <c:pt idx="37943">
                  <c:v>19577.875970000001</c:v>
                </c:pt>
                <c:pt idx="37944">
                  <c:v>13025.696540000001</c:v>
                </c:pt>
                <c:pt idx="37945">
                  <c:v>85064.194330000013</c:v>
                </c:pt>
                <c:pt idx="37946">
                  <c:v>20538.529180000001</c:v>
                </c:pt>
                <c:pt idx="37947">
                  <c:v>64525.66504</c:v>
                </c:pt>
                <c:pt idx="37948">
                  <c:v>12997.885990000001</c:v>
                </c:pt>
                <c:pt idx="37949">
                  <c:v>0</c:v>
                </c:pt>
                <c:pt idx="37950">
                  <c:v>13148.989869999999</c:v>
                </c:pt>
                <c:pt idx="37951">
                  <c:v>8593.8085299999984</c:v>
                </c:pt>
                <c:pt idx="37952">
                  <c:v>77505.027830000006</c:v>
                </c:pt>
                <c:pt idx="37953">
                  <c:v>0</c:v>
                </c:pt>
                <c:pt idx="37954">
                  <c:v>17093.56049</c:v>
                </c:pt>
                <c:pt idx="37955">
                  <c:v>11452.949280000001</c:v>
                </c:pt>
                <c:pt idx="37956">
                  <c:v>12859.53772</c:v>
                </c:pt>
                <c:pt idx="37957">
                  <c:v>64645.490240000006</c:v>
                </c:pt>
                <c:pt idx="37958">
                  <c:v>9513.061529999999</c:v>
                </c:pt>
                <c:pt idx="37959">
                  <c:v>28563.31885</c:v>
                </c:pt>
                <c:pt idx="37960">
                  <c:v>27078.106319999999</c:v>
                </c:pt>
                <c:pt idx="37961">
                  <c:v>29224.393309999999</c:v>
                </c:pt>
                <c:pt idx="37962">
                  <c:v>16673.31537</c:v>
                </c:pt>
                <c:pt idx="37963">
                  <c:v>74075.967289999986</c:v>
                </c:pt>
                <c:pt idx="37964">
                  <c:v>14983.406010000001</c:v>
                </c:pt>
                <c:pt idx="37965">
                  <c:v>59092.558590000001</c:v>
                </c:pt>
                <c:pt idx="37966">
                  <c:v>13365.183779999999</c:v>
                </c:pt>
                <c:pt idx="37967">
                  <c:v>27373.267090000001</c:v>
                </c:pt>
                <c:pt idx="37968">
                  <c:v>28706.913939999991</c:v>
                </c:pt>
                <c:pt idx="37969">
                  <c:v>765.88549999999998</c:v>
                </c:pt>
                <c:pt idx="37970">
                  <c:v>10665.8678</c:v>
                </c:pt>
                <c:pt idx="37971">
                  <c:v>72501.620120000007</c:v>
                </c:pt>
                <c:pt idx="37972">
                  <c:v>40775.949710000001</c:v>
                </c:pt>
                <c:pt idx="37973">
                  <c:v>12800.90466</c:v>
                </c:pt>
                <c:pt idx="37974">
                  <c:v>63845.224609999997</c:v>
                </c:pt>
                <c:pt idx="37975">
                  <c:v>28047.67650999999</c:v>
                </c:pt>
                <c:pt idx="37976">
                  <c:v>71653.589849999989</c:v>
                </c:pt>
                <c:pt idx="37977">
                  <c:v>97887.54296999998</c:v>
                </c:pt>
                <c:pt idx="37978">
                  <c:v>52293.415520000002</c:v>
                </c:pt>
                <c:pt idx="37979">
                  <c:v>40213.159180000002</c:v>
                </c:pt>
                <c:pt idx="37980">
                  <c:v>57674.37988</c:v>
                </c:pt>
                <c:pt idx="37981">
                  <c:v>26191.586920000009</c:v>
                </c:pt>
                <c:pt idx="37982">
                  <c:v>386.01474000000002</c:v>
                </c:pt>
                <c:pt idx="37983">
                  <c:v>22616.14661</c:v>
                </c:pt>
                <c:pt idx="37984">
                  <c:v>23932.058830000009</c:v>
                </c:pt>
                <c:pt idx="37985">
                  <c:v>13719.964480000001</c:v>
                </c:pt>
                <c:pt idx="37986">
                  <c:v>83044.658200000005</c:v>
                </c:pt>
                <c:pt idx="37987">
                  <c:v>83.271640000000005</c:v>
                </c:pt>
                <c:pt idx="37988">
                  <c:v>14612.150809999999</c:v>
                </c:pt>
                <c:pt idx="37989">
                  <c:v>68432.510259999981</c:v>
                </c:pt>
                <c:pt idx="37990">
                  <c:v>14328.338009999999</c:v>
                </c:pt>
                <c:pt idx="37991">
                  <c:v>37281.379030000011</c:v>
                </c:pt>
                <c:pt idx="37992">
                  <c:v>24736.69176999999</c:v>
                </c:pt>
                <c:pt idx="37993">
                  <c:v>24719.648440000001</c:v>
                </c:pt>
                <c:pt idx="37994">
                  <c:v>25524.484380000009</c:v>
                </c:pt>
                <c:pt idx="37995">
                  <c:v>24568.139039999991</c:v>
                </c:pt>
                <c:pt idx="37996">
                  <c:v>40616.691529999996</c:v>
                </c:pt>
                <c:pt idx="37997">
                  <c:v>5779.7636700000003</c:v>
                </c:pt>
                <c:pt idx="37998">
                  <c:v>19948.404299999998</c:v>
                </c:pt>
                <c:pt idx="37999">
                  <c:v>19744.720700000009</c:v>
                </c:pt>
                <c:pt idx="38000">
                  <c:v>22322.457030000001</c:v>
                </c:pt>
                <c:pt idx="38001">
                  <c:v>16798.43579</c:v>
                </c:pt>
                <c:pt idx="38002">
                  <c:v>18954.585569999999</c:v>
                </c:pt>
                <c:pt idx="38003">
                  <c:v>11485.76159</c:v>
                </c:pt>
                <c:pt idx="38004">
                  <c:v>75866.109379999994</c:v>
                </c:pt>
                <c:pt idx="38005">
                  <c:v>6317.9853499999999</c:v>
                </c:pt>
                <c:pt idx="38006">
                  <c:v>69548.127930000002</c:v>
                </c:pt>
                <c:pt idx="38007">
                  <c:v>22432.87879000001</c:v>
                </c:pt>
                <c:pt idx="38008">
                  <c:v>11015.660669999999</c:v>
                </c:pt>
                <c:pt idx="38009">
                  <c:v>#N/A</c:v>
                </c:pt>
                <c:pt idx="38010">
                  <c:v>2317.5227</c:v>
                </c:pt>
                <c:pt idx="38011">
                  <c:v>2466.83878</c:v>
                </c:pt>
                <c:pt idx="38012">
                  <c:v>91003.842769999988</c:v>
                </c:pt>
                <c:pt idx="38013">
                  <c:v>0</c:v>
                </c:pt>
                <c:pt idx="38014">
                  <c:v>2454.5568400000002</c:v>
                </c:pt>
                <c:pt idx="38015">
                  <c:v>1133.0762299999999</c:v>
                </c:pt>
                <c:pt idx="38016">
                  <c:v>12897.59348</c:v>
                </c:pt>
                <c:pt idx="38017">
                  <c:v>78106.249030000006</c:v>
                </c:pt>
                <c:pt idx="38018">
                  <c:v>20696.17481</c:v>
                </c:pt>
                <c:pt idx="38019">
                  <c:v>13286.576349999999</c:v>
                </c:pt>
                <c:pt idx="38020">
                  <c:v>6743.6415400000014</c:v>
                </c:pt>
                <c:pt idx="38021">
                  <c:v>78217.959969999996</c:v>
                </c:pt>
                <c:pt idx="38022">
                  <c:v>15607.38672</c:v>
                </c:pt>
                <c:pt idx="38023">
                  <c:v>62610.57617</c:v>
                </c:pt>
                <c:pt idx="38024">
                  <c:v>7473.3786</c:v>
                </c:pt>
                <c:pt idx="38025">
                  <c:v>0</c:v>
                </c:pt>
                <c:pt idx="38026">
                  <c:v>10486.90185</c:v>
                </c:pt>
                <c:pt idx="38027">
                  <c:v>24507.58423</c:v>
                </c:pt>
                <c:pt idx="38028">
                  <c:v>19071.67162999999</c:v>
                </c:pt>
                <c:pt idx="38029">
                  <c:v>0</c:v>
                </c:pt>
                <c:pt idx="38030">
                  <c:v>70101.463379999987</c:v>
                </c:pt>
                <c:pt idx="38031">
                  <c:v>3526.45208</c:v>
                </c:pt>
                <c:pt idx="38032">
                  <c:v>66575.010739999998</c:v>
                </c:pt>
                <c:pt idx="38033">
                  <c:v>19160.738410000009</c:v>
                </c:pt>
                <c:pt idx="38034">
                  <c:v>0</c:v>
                </c:pt>
                <c:pt idx="38035">
                  <c:v>0</c:v>
                </c:pt>
                <c:pt idx="38036">
                  <c:v>22875.263060000001</c:v>
                </c:pt>
                <c:pt idx="38037">
                  <c:v>12710.71722</c:v>
                </c:pt>
                <c:pt idx="38038">
                  <c:v>3238.84782</c:v>
                </c:pt>
                <c:pt idx="38039">
                  <c:v>0</c:v>
                </c:pt>
                <c:pt idx="38040">
                  <c:v>0</c:v>
                </c:pt>
                <c:pt idx="38041">
                  <c:v>85807.366219999982</c:v>
                </c:pt>
                <c:pt idx="38042">
                  <c:v>14047.637940000001</c:v>
                </c:pt>
                <c:pt idx="38043">
                  <c:v>71759.726559999981</c:v>
                </c:pt>
                <c:pt idx="38044">
                  <c:v>3365.6364800000001</c:v>
                </c:pt>
                <c:pt idx="38045">
                  <c:v>2442.8164700000002</c:v>
                </c:pt>
                <c:pt idx="38046">
                  <c:v>4738.3423199999997</c:v>
                </c:pt>
                <c:pt idx="38047">
                  <c:v>17705.54016</c:v>
                </c:pt>
                <c:pt idx="38048">
                  <c:v>63453.613280000012</c:v>
                </c:pt>
                <c:pt idx="38049">
                  <c:v>21021.975470000001</c:v>
                </c:pt>
                <c:pt idx="38050">
                  <c:v>16567.88464</c:v>
                </c:pt>
                <c:pt idx="38051">
                  <c:v>3162.5405700000001</c:v>
                </c:pt>
                <c:pt idx="38052">
                  <c:v>60291.066400000003</c:v>
                </c:pt>
                <c:pt idx="38053">
                  <c:v>18718.258419999998</c:v>
                </c:pt>
                <c:pt idx="38054">
                  <c:v>27979.01586</c:v>
                </c:pt>
                <c:pt idx="38055">
                  <c:v>23033.276610000001</c:v>
                </c:pt>
                <c:pt idx="38056">
                  <c:v>6463.4452199999996</c:v>
                </c:pt>
                <c:pt idx="38057">
                  <c:v>5843.8808900000004</c:v>
                </c:pt>
                <c:pt idx="38058">
                  <c:v>71288.737309999982</c:v>
                </c:pt>
                <c:pt idx="38059">
                  <c:v>41415.108890000003</c:v>
                </c:pt>
                <c:pt idx="38060">
                  <c:v>6907.7197300000007</c:v>
                </c:pt>
                <c:pt idx="38061">
                  <c:v>13010.16864</c:v>
                </c:pt>
                <c:pt idx="38062">
                  <c:v>42906.743649999997</c:v>
                </c:pt>
                <c:pt idx="38063">
                  <c:v>35208.260990000002</c:v>
                </c:pt>
                <c:pt idx="38064">
                  <c:v>84912.652340000001</c:v>
                </c:pt>
                <c:pt idx="38065">
                  <c:v>13623.91547</c:v>
                </c:pt>
                <c:pt idx="38066">
                  <c:v>48388.562989999999</c:v>
                </c:pt>
                <c:pt idx="38067">
                  <c:v>28179.54077</c:v>
                </c:pt>
                <c:pt idx="38068">
                  <c:v>12544.119629999999</c:v>
                </c:pt>
                <c:pt idx="38069">
                  <c:v>28731.075440000001</c:v>
                </c:pt>
                <c:pt idx="38070">
                  <c:v>24267.659909999998</c:v>
                </c:pt>
                <c:pt idx="38071">
                  <c:v>54097.622069999998</c:v>
                </c:pt>
                <c:pt idx="38072">
                  <c:v>2285.31592</c:v>
                </c:pt>
                <c:pt idx="38073">
                  <c:v>5709.0588300000009</c:v>
                </c:pt>
                <c:pt idx="38074">
                  <c:v>46835.914069999999</c:v>
                </c:pt>
                <c:pt idx="38075">
                  <c:v>7261.7106100000001</c:v>
                </c:pt>
                <c:pt idx="38076">
                  <c:v>13941.33576</c:v>
                </c:pt>
                <c:pt idx="38077">
                  <c:v>17752.02319</c:v>
                </c:pt>
                <c:pt idx="38078">
                  <c:v>6651.9054900000001</c:v>
                </c:pt>
                <c:pt idx="38079">
                  <c:v>61046.244149999999</c:v>
                </c:pt>
                <c:pt idx="38080">
                  <c:v>16082.641729999999</c:v>
                </c:pt>
                <c:pt idx="38081">
                  <c:v>11534.45062</c:v>
                </c:pt>
                <c:pt idx="38082">
                  <c:v>14210.330330000001</c:v>
                </c:pt>
                <c:pt idx="38083">
                  <c:v>46607.374510000001</c:v>
                </c:pt>
                <c:pt idx="38084">
                  <c:v>14438.86938</c:v>
                </c:pt>
                <c:pt idx="38085">
                  <c:v>23234.938719999998</c:v>
                </c:pt>
                <c:pt idx="38086">
                  <c:v>9737.4016099999972</c:v>
                </c:pt>
                <c:pt idx="38087">
                  <c:v>16809.74829</c:v>
                </c:pt>
                <c:pt idx="38088">
                  <c:v>18376.435539999999</c:v>
                </c:pt>
                <c:pt idx="38089">
                  <c:v>56344.777340000001</c:v>
                </c:pt>
                <c:pt idx="38090">
                  <c:v>1959.1154799999999</c:v>
                </c:pt>
                <c:pt idx="38091">
                  <c:v>8373.2499399999979</c:v>
                </c:pt>
                <c:pt idx="38092">
                  <c:v>40311.432130000001</c:v>
                </c:pt>
                <c:pt idx="38093">
                  <c:v>16033.34497</c:v>
                </c:pt>
                <c:pt idx="38094">
                  <c:v>91442.404289999977</c:v>
                </c:pt>
                <c:pt idx="38095">
                  <c:v>9578.0683599999975</c:v>
                </c:pt>
                <c:pt idx="38096">
                  <c:v>66288.045899999983</c:v>
                </c:pt>
                <c:pt idx="38097">
                  <c:v>16322.270270000001</c:v>
                </c:pt>
                <c:pt idx="38098">
                  <c:v>0</c:v>
                </c:pt>
                <c:pt idx="38099">
                  <c:v>5849.2106100000001</c:v>
                </c:pt>
                <c:pt idx="38100">
                  <c:v>72137.256829999998</c:v>
                </c:pt>
                <c:pt idx="38101">
                  <c:v>0</c:v>
                </c:pt>
                <c:pt idx="38102">
                  <c:v>0</c:v>
                </c:pt>
                <c:pt idx="38103">
                  <c:v>75120.130860000005</c:v>
                </c:pt>
                <c:pt idx="38104">
                  <c:v>5375.8176199999998</c:v>
                </c:pt>
                <c:pt idx="38105">
                  <c:v>0</c:v>
                </c:pt>
                <c:pt idx="38106">
                  <c:v>0</c:v>
                </c:pt>
                <c:pt idx="38107">
                  <c:v>19216.522700000001</c:v>
                </c:pt>
                <c:pt idx="38108">
                  <c:v>60480.95117</c:v>
                </c:pt>
                <c:pt idx="38109">
                  <c:v>0</c:v>
                </c:pt>
                <c:pt idx="38110">
                  <c:v>79415.853019999995</c:v>
                </c:pt>
                <c:pt idx="38111">
                  <c:v>85123.932619999992</c:v>
                </c:pt>
                <c:pt idx="38112">
                  <c:v>72137.256829999998</c:v>
                </c:pt>
                <c:pt idx="38113">
                  <c:v>27741.999520000001</c:v>
                </c:pt>
                <c:pt idx="38114">
                  <c:v>70559.678709999993</c:v>
                </c:pt>
                <c:pt idx="38115">
                  <c:v>0</c:v>
                </c:pt>
                <c:pt idx="38116">
                  <c:v>96117.32617</c:v>
                </c:pt>
                <c:pt idx="38117">
                  <c:v>0</c:v>
                </c:pt>
                <c:pt idx="38118">
                  <c:v>5432.7032499999996</c:v>
                </c:pt>
                <c:pt idx="38119">
                  <c:v>79691.230469999995</c:v>
                </c:pt>
                <c:pt idx="38120">
                  <c:v>0</c:v>
                </c:pt>
                <c:pt idx="38121">
                  <c:v>81403.094239999991</c:v>
                </c:pt>
                <c:pt idx="38122">
                  <c:v>97668.243159999998</c:v>
                </c:pt>
                <c:pt idx="38123">
                  <c:v>19627.00805</c:v>
                </c:pt>
                <c:pt idx="38124">
                  <c:v>76490.324219999995</c:v>
                </c:pt>
                <c:pt idx="38125">
                  <c:v>32057.927729999999</c:v>
                </c:pt>
                <c:pt idx="38126">
                  <c:v>14884.964840000001</c:v>
                </c:pt>
                <c:pt idx="38127">
                  <c:v>25194.360110000001</c:v>
                </c:pt>
                <c:pt idx="38128">
                  <c:v>96238.032219999979</c:v>
                </c:pt>
                <c:pt idx="38129">
                  <c:v>25524.484380000009</c:v>
                </c:pt>
                <c:pt idx="38130">
                  <c:v>17832.980469999999</c:v>
                </c:pt>
                <c:pt idx="38131">
                  <c:v>79835.258790000007</c:v>
                </c:pt>
                <c:pt idx="38132">
                  <c:v>0</c:v>
                </c:pt>
                <c:pt idx="38133">
                  <c:v>96743.936519999988</c:v>
                </c:pt>
                <c:pt idx="38134">
                  <c:v>633.93084999999996</c:v>
                </c:pt>
                <c:pt idx="38135">
                  <c:v>37119.789060000003</c:v>
                </c:pt>
                <c:pt idx="38136">
                  <c:v>9305.3906299999962</c:v>
                </c:pt>
                <c:pt idx="38137">
                  <c:v>96109.100579999998</c:v>
                </c:pt>
                <c:pt idx="38138">
                  <c:v>22889.34863</c:v>
                </c:pt>
                <c:pt idx="38139">
                  <c:v>273.28570999999988</c:v>
                </c:pt>
                <c:pt idx="38140">
                  <c:v>80866.932619999978</c:v>
                </c:pt>
                <c:pt idx="38141">
                  <c:v>8475.0449200000003</c:v>
                </c:pt>
                <c:pt idx="38142">
                  <c:v>76638.368159999998</c:v>
                </c:pt>
                <c:pt idx="38143">
                  <c:v>0</c:v>
                </c:pt>
                <c:pt idx="38144">
                  <c:v>26431.132559999998</c:v>
                </c:pt>
                <c:pt idx="38145">
                  <c:v>70312.803709999993</c:v>
                </c:pt>
                <c:pt idx="38146">
                  <c:v>22986.847659999999</c:v>
                </c:pt>
                <c:pt idx="38147">
                  <c:v>88410.860360000006</c:v>
                </c:pt>
                <c:pt idx="38148">
                  <c:v>0</c:v>
                </c:pt>
                <c:pt idx="38149">
                  <c:v>22986.847659999999</c:v>
                </c:pt>
                <c:pt idx="38150">
                  <c:v>9726.3767699999989</c:v>
                </c:pt>
                <c:pt idx="38151">
                  <c:v>66911.990229999981</c:v>
                </c:pt>
                <c:pt idx="38152">
                  <c:v>22986.847659999999</c:v>
                </c:pt>
                <c:pt idx="38153">
                  <c:v>104028.4336</c:v>
                </c:pt>
                <c:pt idx="38154">
                  <c:v>18960.287110000001</c:v>
                </c:pt>
                <c:pt idx="38155">
                  <c:v>69450.573239999998</c:v>
                </c:pt>
                <c:pt idx="38156">
                  <c:v>121309.48828000001</c:v>
                </c:pt>
                <c:pt idx="38157">
                  <c:v>2700.4238300000002</c:v>
                </c:pt>
                <c:pt idx="38158">
                  <c:v>101328.00977</c:v>
                </c:pt>
                <c:pt idx="38159">
                  <c:v>107108.92773</c:v>
                </c:pt>
                <c:pt idx="38160">
                  <c:v>14200.560020000001</c:v>
                </c:pt>
                <c:pt idx="38161">
                  <c:v>25493.88867</c:v>
                </c:pt>
                <c:pt idx="38162">
                  <c:v>26688.916020000001</c:v>
                </c:pt>
                <c:pt idx="38163">
                  <c:v>22854.445309999999</c:v>
                </c:pt>
                <c:pt idx="38164">
                  <c:v>15986.29004</c:v>
                </c:pt>
                <c:pt idx="38165">
                  <c:v>64517.907469999998</c:v>
                </c:pt>
                <c:pt idx="38166">
                  <c:v>77543.606929999994</c:v>
                </c:pt>
                <c:pt idx="38167">
                  <c:v>9186.9630799999977</c:v>
                </c:pt>
                <c:pt idx="38168">
                  <c:v>67509.855470000024</c:v>
                </c:pt>
                <c:pt idx="38169">
                  <c:v>76103.661129999993</c:v>
                </c:pt>
                <c:pt idx="38170">
                  <c:v>13673.10254</c:v>
                </c:pt>
                <c:pt idx="38171">
                  <c:v>62379.807610000003</c:v>
                </c:pt>
                <c:pt idx="38172">
                  <c:v>79053.121090000001</c:v>
                </c:pt>
                <c:pt idx="38173">
                  <c:v>18753.300660000001</c:v>
                </c:pt>
                <c:pt idx="38174">
                  <c:v>60399.683590000001</c:v>
                </c:pt>
                <c:pt idx="38175">
                  <c:v>89106.597659999999</c:v>
                </c:pt>
                <c:pt idx="38176">
                  <c:v>35463.33887</c:v>
                </c:pt>
                <c:pt idx="38177">
                  <c:v>53812.375979999997</c:v>
                </c:pt>
                <c:pt idx="38178">
                  <c:v>81860.052729999996</c:v>
                </c:pt>
                <c:pt idx="38179">
                  <c:v>10142.0947</c:v>
                </c:pt>
                <c:pt idx="38180">
                  <c:v>70733.711920000002</c:v>
                </c:pt>
                <c:pt idx="38181">
                  <c:v>84453.67723999999</c:v>
                </c:pt>
                <c:pt idx="38182">
                  <c:v>1936.74854</c:v>
                </c:pt>
                <c:pt idx="38183">
                  <c:v>21050.099610000001</c:v>
                </c:pt>
                <c:pt idx="38184">
                  <c:v>45769.75</c:v>
                </c:pt>
                <c:pt idx="38185">
                  <c:v>14476.76275</c:v>
                </c:pt>
                <c:pt idx="38186">
                  <c:v>77749.95508</c:v>
                </c:pt>
                <c:pt idx="38187">
                  <c:v>89235.717779999992</c:v>
                </c:pt>
                <c:pt idx="38188">
                  <c:v>10987.000819999999</c:v>
                </c:pt>
                <c:pt idx="38189">
                  <c:v>76849.070309999996</c:v>
                </c:pt>
                <c:pt idx="38190">
                  <c:v>0</c:v>
                </c:pt>
                <c:pt idx="38191">
                  <c:v>76849.070309999996</c:v>
                </c:pt>
                <c:pt idx="38192">
                  <c:v>15162.890869999999</c:v>
                </c:pt>
                <c:pt idx="38193">
                  <c:v>61841.782709999999</c:v>
                </c:pt>
                <c:pt idx="38194">
                  <c:v>0</c:v>
                </c:pt>
                <c:pt idx="38195">
                  <c:v>68585.426269999982</c:v>
                </c:pt>
                <c:pt idx="38196">
                  <c:v>3937.1313200000009</c:v>
                </c:pt>
                <c:pt idx="38197">
                  <c:v>64669.19238</c:v>
                </c:pt>
                <c:pt idx="38198">
                  <c:v>0</c:v>
                </c:pt>
                <c:pt idx="38199">
                  <c:v>83740.865720000002</c:v>
                </c:pt>
                <c:pt idx="38200">
                  <c:v>13828.765380000001</c:v>
                </c:pt>
                <c:pt idx="38201">
                  <c:v>70006.540039999978</c:v>
                </c:pt>
                <c:pt idx="38202">
                  <c:v>0</c:v>
                </c:pt>
                <c:pt idx="38203">
                  <c:v>0</c:v>
                </c:pt>
                <c:pt idx="38204">
                  <c:v>0</c:v>
                </c:pt>
                <c:pt idx="38205">
                  <c:v>73245.386239999978</c:v>
                </c:pt>
                <c:pt idx="38206">
                  <c:v>4423.8757900000001</c:v>
                </c:pt>
                <c:pt idx="38207">
                  <c:v>58342.709469999987</c:v>
                </c:pt>
                <c:pt idx="38208">
                  <c:v>0</c:v>
                </c:pt>
                <c:pt idx="38209">
                  <c:v>76048.251950000005</c:v>
                </c:pt>
                <c:pt idx="38210">
                  <c:v>21127.472410000009</c:v>
                </c:pt>
                <c:pt idx="38211">
                  <c:v>24527.037230000002</c:v>
                </c:pt>
                <c:pt idx="38212">
                  <c:v>7389.6155400000007</c:v>
                </c:pt>
                <c:pt idx="38213">
                  <c:v>6659.9081999999999</c:v>
                </c:pt>
                <c:pt idx="38214">
                  <c:v>100560.83594</c:v>
                </c:pt>
                <c:pt idx="38215">
                  <c:v>65352.575199999999</c:v>
                </c:pt>
                <c:pt idx="38216">
                  <c:v>65565.86133</c:v>
                </c:pt>
                <c:pt idx="38217">
                  <c:v>8259.5989399999962</c:v>
                </c:pt>
                <c:pt idx="38218">
                  <c:v>41298.201659999999</c:v>
                </c:pt>
                <c:pt idx="38219">
                  <c:v>52743.098639999997</c:v>
                </c:pt>
                <c:pt idx="38220">
                  <c:v>13580.80896</c:v>
                </c:pt>
                <c:pt idx="38221">
                  <c:v>46091.195310000003</c:v>
                </c:pt>
                <c:pt idx="38222">
                  <c:v>59672.000979999997</c:v>
                </c:pt>
                <c:pt idx="38223">
                  <c:v>9809.5588400000015</c:v>
                </c:pt>
                <c:pt idx="38224">
                  <c:v>51298.751960000001</c:v>
                </c:pt>
                <c:pt idx="38225">
                  <c:v>61108.313479999997</c:v>
                </c:pt>
                <c:pt idx="38226">
                  <c:v>0</c:v>
                </c:pt>
                <c:pt idx="38227">
                  <c:v>0</c:v>
                </c:pt>
                <c:pt idx="38228">
                  <c:v>84453.67723999999</c:v>
                </c:pt>
                <c:pt idx="38229">
                  <c:v>76568.101559999996</c:v>
                </c:pt>
                <c:pt idx="38230">
                  <c:v>54097.622069999998</c:v>
                </c:pt>
                <c:pt idx="38231">
                  <c:v>61046.244149999999</c:v>
                </c:pt>
                <c:pt idx="38232">
                  <c:v>56344.777340000001</c:v>
                </c:pt>
                <c:pt idx="38233">
                  <c:v>38638.151860000013</c:v>
                </c:pt>
                <c:pt idx="38234">
                  <c:v>4828.6898199999996</c:v>
                </c:pt>
                <c:pt idx="38235">
                  <c:v>38638.151860000013</c:v>
                </c:pt>
                <c:pt idx="38236">
                  <c:v>35949.011229999996</c:v>
                </c:pt>
                <c:pt idx="38237">
                  <c:v>15161.464480000001</c:v>
                </c:pt>
                <c:pt idx="38238">
                  <c:v>16129.513790000001</c:v>
                </c:pt>
                <c:pt idx="38239">
                  <c:v>0</c:v>
                </c:pt>
                <c:pt idx="38240">
                  <c:v>0</c:v>
                </c:pt>
                <c:pt idx="38241">
                  <c:v>0</c:v>
                </c:pt>
                <c:pt idx="38242">
                  <c:v>0</c:v>
                </c:pt>
                <c:pt idx="38243">
                  <c:v>0</c:v>
                </c:pt>
                <c:pt idx="38244">
                  <c:v>0</c:v>
                </c:pt>
                <c:pt idx="38245">
                  <c:v>0</c:v>
                </c:pt>
                <c:pt idx="38246">
                  <c:v>0</c:v>
                </c:pt>
                <c:pt idx="38247">
                  <c:v>0</c:v>
                </c:pt>
                <c:pt idx="38248">
                  <c:v>0</c:v>
                </c:pt>
                <c:pt idx="38249">
                  <c:v>0</c:v>
                </c:pt>
                <c:pt idx="38250">
                  <c:v>0</c:v>
                </c:pt>
                <c:pt idx="38251">
                  <c:v>0</c:v>
                </c:pt>
                <c:pt idx="38252">
                  <c:v>0</c:v>
                </c:pt>
                <c:pt idx="38253">
                  <c:v>0</c:v>
                </c:pt>
                <c:pt idx="38254">
                  <c:v>0</c:v>
                </c:pt>
                <c:pt idx="38255">
                  <c:v>0</c:v>
                </c:pt>
                <c:pt idx="38256">
                  <c:v>0</c:v>
                </c:pt>
                <c:pt idx="38257">
                  <c:v>0</c:v>
                </c:pt>
                <c:pt idx="38258">
                  <c:v>0</c:v>
                </c:pt>
                <c:pt idx="38259">
                  <c:v>0</c:v>
                </c:pt>
                <c:pt idx="38260">
                  <c:v>0</c:v>
                </c:pt>
                <c:pt idx="38261">
                  <c:v>0</c:v>
                </c:pt>
                <c:pt idx="38262">
                  <c:v>0</c:v>
                </c:pt>
                <c:pt idx="38263">
                  <c:v>7650.7847300000003</c:v>
                </c:pt>
                <c:pt idx="38264">
                  <c:v>8499.7032799999997</c:v>
                </c:pt>
                <c:pt idx="38265">
                  <c:v>21734.969789999999</c:v>
                </c:pt>
                <c:pt idx="38266">
                  <c:v>16103.06799</c:v>
                </c:pt>
                <c:pt idx="38267">
                  <c:v>12408.80474</c:v>
                </c:pt>
                <c:pt idx="38268">
                  <c:v>11889.123750000001</c:v>
                </c:pt>
                <c:pt idx="38269">
                  <c:v>2963.3615200000008</c:v>
                </c:pt>
                <c:pt idx="38270">
                  <c:v>1708.1568600000001</c:v>
                </c:pt>
                <c:pt idx="38271">
                  <c:v>1774.49927</c:v>
                </c:pt>
                <c:pt idx="38272">
                  <c:v>1774.49927</c:v>
                </c:pt>
                <c:pt idx="38273">
                  <c:v>2511.8044399999999</c:v>
                </c:pt>
                <c:pt idx="38274">
                  <c:v>2511.8044399999999</c:v>
                </c:pt>
                <c:pt idx="38275">
                  <c:v>803.64751999999987</c:v>
                </c:pt>
                <c:pt idx="38276">
                  <c:v>1708.1568600000001</c:v>
                </c:pt>
                <c:pt idx="38277">
                  <c:v>0</c:v>
                </c:pt>
                <c:pt idx="38278">
                  <c:v>531.02881000000002</c:v>
                </c:pt>
                <c:pt idx="38279">
                  <c:v>24993.45508</c:v>
                </c:pt>
                <c:pt idx="38280">
                  <c:v>2511.8044399999999</c:v>
                </c:pt>
                <c:pt idx="38281">
                  <c:v>49360.572749999999</c:v>
                </c:pt>
                <c:pt idx="38282">
                  <c:v>36156.207759999998</c:v>
                </c:pt>
                <c:pt idx="38283">
                  <c:v>34095.139159999999</c:v>
                </c:pt>
                <c:pt idx="38284">
                  <c:v>6999.1902800000007</c:v>
                </c:pt>
                <c:pt idx="38285">
                  <c:v>11889.123750000001</c:v>
                </c:pt>
                <c:pt idx="38286">
                  <c:v>12408.80474</c:v>
                </c:pt>
                <c:pt idx="38287">
                  <c:v>24169.283449999999</c:v>
                </c:pt>
                <c:pt idx="38288">
                  <c:v>26268.797490000001</c:v>
                </c:pt>
                <c:pt idx="38289">
                  <c:v>85.251239999999996</c:v>
                </c:pt>
                <c:pt idx="38290">
                  <c:v>998.43309999999997</c:v>
                </c:pt>
                <c:pt idx="38291">
                  <c:v>18329.562859999998</c:v>
                </c:pt>
                <c:pt idx="38292">
                  <c:v>28707.813959999989</c:v>
                </c:pt>
                <c:pt idx="38293">
                  <c:v>30342.865239999999</c:v>
                </c:pt>
                <c:pt idx="38294">
                  <c:v>20010.336180000009</c:v>
                </c:pt>
                <c:pt idx="38295">
                  <c:v>63.575029999999998</c:v>
                </c:pt>
                <c:pt idx="38296">
                  <c:v>0</c:v>
                </c:pt>
                <c:pt idx="38297">
                  <c:v>0</c:v>
                </c:pt>
                <c:pt idx="38298">
                  <c:v>24912.73803</c:v>
                </c:pt>
                <c:pt idx="38299">
                  <c:v>24429.027829999999</c:v>
                </c:pt>
                <c:pt idx="38300">
                  <c:v>24512.11853</c:v>
                </c:pt>
                <c:pt idx="38301">
                  <c:v>21200.34534</c:v>
                </c:pt>
                <c:pt idx="38302">
                  <c:v>12794.724550000001</c:v>
                </c:pt>
                <c:pt idx="38303">
                  <c:v>13055.64099</c:v>
                </c:pt>
                <c:pt idx="38304">
                  <c:v>1613.11221</c:v>
                </c:pt>
                <c:pt idx="38305">
                  <c:v>24906.092410000001</c:v>
                </c:pt>
                <c:pt idx="38306">
                  <c:v>22913.92675000001</c:v>
                </c:pt>
                <c:pt idx="38307">
                  <c:v>1554.21018</c:v>
                </c:pt>
                <c:pt idx="38308">
                  <c:v>534.60915</c:v>
                </c:pt>
                <c:pt idx="38309">
                  <c:v>7052.6655300000002</c:v>
                </c:pt>
                <c:pt idx="38310">
                  <c:v>5824.5909800000009</c:v>
                </c:pt>
                <c:pt idx="38311">
                  <c:v>21132.19397</c:v>
                </c:pt>
                <c:pt idx="38312">
                  <c:v>33473.557610000003</c:v>
                </c:pt>
                <c:pt idx="38313">
                  <c:v>70376.376220000006</c:v>
                </c:pt>
                <c:pt idx="38314">
                  <c:v>51246.047120000003</c:v>
                </c:pt>
                <c:pt idx="38315">
                  <c:v>0</c:v>
                </c:pt>
                <c:pt idx="38316">
                  <c:v>78384.258300000001</c:v>
                </c:pt>
                <c:pt idx="38317">
                  <c:v>10480.751099999999</c:v>
                </c:pt>
                <c:pt idx="38318">
                  <c:v>29568.64111</c:v>
                </c:pt>
                <c:pt idx="38319">
                  <c:v>11385.451349999999</c:v>
                </c:pt>
                <c:pt idx="38320">
                  <c:v>30330.28173000001</c:v>
                </c:pt>
                <c:pt idx="38321">
                  <c:v>28880.117190000001</c:v>
                </c:pt>
                <c:pt idx="38322">
                  <c:v>28379.897580000001</c:v>
                </c:pt>
                <c:pt idx="38323">
                  <c:v>26268.797490000001</c:v>
                </c:pt>
                <c:pt idx="38324">
                  <c:v>28379.897580000001</c:v>
                </c:pt>
                <c:pt idx="38325">
                  <c:v>46973.744379999996</c:v>
                </c:pt>
                <c:pt idx="38326">
                  <c:v>46168.665280000001</c:v>
                </c:pt>
                <c:pt idx="38327">
                  <c:v>8291.1815499999993</c:v>
                </c:pt>
                <c:pt idx="38328">
                  <c:v>9018.5323799999969</c:v>
                </c:pt>
                <c:pt idx="38329">
                  <c:v>13055.64099</c:v>
                </c:pt>
                <c:pt idx="38330">
                  <c:v>12794.724550000001</c:v>
                </c:pt>
                <c:pt idx="38331">
                  <c:v>13653.83459</c:v>
                </c:pt>
                <c:pt idx="38332">
                  <c:v>13838.186739999999</c:v>
                </c:pt>
                <c:pt idx="38333">
                  <c:v>42387.478029999998</c:v>
                </c:pt>
                <c:pt idx="38334">
                  <c:v>42416.09693</c:v>
                </c:pt>
                <c:pt idx="38335">
                  <c:v>35983.461539999997</c:v>
                </c:pt>
                <c:pt idx="38336">
                  <c:v>36615.271359999999</c:v>
                </c:pt>
                <c:pt idx="38337">
                  <c:v>13795.35938</c:v>
                </c:pt>
                <c:pt idx="38338">
                  <c:v>26261.63709</c:v>
                </c:pt>
                <c:pt idx="38339">
                  <c:v>22421.023680000009</c:v>
                </c:pt>
                <c:pt idx="38340">
                  <c:v>25.50686</c:v>
                </c:pt>
                <c:pt idx="38341">
                  <c:v>27680.62329</c:v>
                </c:pt>
                <c:pt idx="38342">
                  <c:v>7232.5546900000008</c:v>
                </c:pt>
                <c:pt idx="38343">
                  <c:v>31640.65857</c:v>
                </c:pt>
                <c:pt idx="38344">
                  <c:v>167.31981999999999</c:v>
                </c:pt>
                <c:pt idx="38345">
                  <c:v>166.90608</c:v>
                </c:pt>
                <c:pt idx="38346">
                  <c:v>94680.914059999981</c:v>
                </c:pt>
                <c:pt idx="38347">
                  <c:v>8332.862479999998</c:v>
                </c:pt>
                <c:pt idx="38348">
                  <c:v>80621.845700000005</c:v>
                </c:pt>
                <c:pt idx="38349">
                  <c:v>18112.804690000001</c:v>
                </c:pt>
                <c:pt idx="38350">
                  <c:v>76568.101559999996</c:v>
                </c:pt>
                <c:pt idx="38351">
                  <c:v>54097.622069999998</c:v>
                </c:pt>
                <c:pt idx="38352">
                  <c:v>6455.1084000000001</c:v>
                </c:pt>
                <c:pt idx="38353">
                  <c:v>49557.797859999999</c:v>
                </c:pt>
                <c:pt idx="38354">
                  <c:v>74998.480960000001</c:v>
                </c:pt>
                <c:pt idx="38355">
                  <c:v>9849.6773699999976</c:v>
                </c:pt>
                <c:pt idx="38356">
                  <c:v>82051.065430000002</c:v>
                </c:pt>
                <c:pt idx="38357">
                  <c:v>9849.6773699999976</c:v>
                </c:pt>
                <c:pt idx="38358">
                  <c:v>12024.854740000001</c:v>
                </c:pt>
                <c:pt idx="38359">
                  <c:v>0</c:v>
                </c:pt>
                <c:pt idx="38360">
                  <c:v>0</c:v>
                </c:pt>
                <c:pt idx="38361">
                  <c:v>43405.332520000011</c:v>
                </c:pt>
                <c:pt idx="38362">
                  <c:v>31736.12183</c:v>
                </c:pt>
                <c:pt idx="38363">
                  <c:v>14832.42517</c:v>
                </c:pt>
                <c:pt idx="38364">
                  <c:v>24956.088619999999</c:v>
                </c:pt>
                <c:pt idx="38365">
                  <c:v>62881.871099999997</c:v>
                </c:pt>
                <c:pt idx="38366">
                  <c:v>25275.54736</c:v>
                </c:pt>
                <c:pt idx="38367">
                  <c:v>48049.448240000012</c:v>
                </c:pt>
                <c:pt idx="38368">
                  <c:v>0</c:v>
                </c:pt>
                <c:pt idx="38369">
                  <c:v>0</c:v>
                </c:pt>
                <c:pt idx="38370">
                  <c:v>13315.49676</c:v>
                </c:pt>
                <c:pt idx="38371">
                  <c:v>50206.657220000001</c:v>
                </c:pt>
                <c:pt idx="38372">
                  <c:v>0</c:v>
                </c:pt>
                <c:pt idx="38373">
                  <c:v>0</c:v>
                </c:pt>
                <c:pt idx="38374">
                  <c:v>75162.744149999999</c:v>
                </c:pt>
                <c:pt idx="38375">
                  <c:v>19720.78991</c:v>
                </c:pt>
                <c:pt idx="38376">
                  <c:v>706.16759999999988</c:v>
                </c:pt>
                <c:pt idx="38377">
                  <c:v>315.42988000000008</c:v>
                </c:pt>
                <c:pt idx="38378">
                  <c:v>13055.64099</c:v>
                </c:pt>
                <c:pt idx="38379">
                  <c:v>12794.724550000001</c:v>
                </c:pt>
                <c:pt idx="38380">
                  <c:v>36940.533329999998</c:v>
                </c:pt>
                <c:pt idx="38381">
                  <c:v>2963.3615200000008</c:v>
                </c:pt>
                <c:pt idx="38382">
                  <c:v>2627.79754</c:v>
                </c:pt>
                <c:pt idx="38383">
                  <c:v>#N/A</c:v>
                </c:pt>
                <c:pt idx="38384">
                  <c:v>26806.964960000001</c:v>
                </c:pt>
                <c:pt idx="38385">
                  <c:v>25095.603879999999</c:v>
                </c:pt>
                <c:pt idx="38386">
                  <c:v>10430.19226</c:v>
                </c:pt>
                <c:pt idx="38387">
                  <c:v>0</c:v>
                </c:pt>
                <c:pt idx="38388">
                  <c:v>68045.402339999986</c:v>
                </c:pt>
                <c:pt idx="38389">
                  <c:v>79697.474610000005</c:v>
                </c:pt>
                <c:pt idx="38390">
                  <c:v>65360.457029999998</c:v>
                </c:pt>
                <c:pt idx="38391">
                  <c:v>62982.397949999999</c:v>
                </c:pt>
                <c:pt idx="38392">
                  <c:v>10774.011409999999</c:v>
                </c:pt>
                <c:pt idx="38393">
                  <c:v>2378.0568600000001</c:v>
                </c:pt>
                <c:pt idx="38394">
                  <c:v>20027.871330000002</c:v>
                </c:pt>
                <c:pt idx="38395">
                  <c:v>18604.9336</c:v>
                </c:pt>
                <c:pt idx="38396">
                  <c:v>24235.939449999991</c:v>
                </c:pt>
                <c:pt idx="38397">
                  <c:v>4549.1262300000017</c:v>
                </c:pt>
                <c:pt idx="38398">
                  <c:v>4206.82654</c:v>
                </c:pt>
                <c:pt idx="38399">
                  <c:v>82593.811029999997</c:v>
                </c:pt>
                <c:pt idx="38400">
                  <c:v>84453.67723999999</c:v>
                </c:pt>
                <c:pt idx="38401">
                  <c:v>84453.67723999999</c:v>
                </c:pt>
                <c:pt idx="38402">
                  <c:v>82593.811029999997</c:v>
                </c:pt>
                <c:pt idx="38403">
                  <c:v>26840.834709999999</c:v>
                </c:pt>
                <c:pt idx="38404">
                  <c:v>22760.09131</c:v>
                </c:pt>
                <c:pt idx="38405">
                  <c:v>0</c:v>
                </c:pt>
                <c:pt idx="38406">
                  <c:v>0</c:v>
                </c:pt>
                <c:pt idx="38407">
                  <c:v>0</c:v>
                </c:pt>
                <c:pt idx="38408">
                  <c:v>0</c:v>
                </c:pt>
                <c:pt idx="38409">
                  <c:v>0</c:v>
                </c:pt>
                <c:pt idx="38410">
                  <c:v>0</c:v>
                </c:pt>
                <c:pt idx="38411">
                  <c:v>0</c:v>
                </c:pt>
                <c:pt idx="38412">
                  <c:v>0</c:v>
                </c:pt>
                <c:pt idx="38413">
                  <c:v>0</c:v>
                </c:pt>
                <c:pt idx="38414">
                  <c:v>0</c:v>
                </c:pt>
                <c:pt idx="38415">
                  <c:v>0</c:v>
                </c:pt>
                <c:pt idx="38416">
                  <c:v>0</c:v>
                </c:pt>
                <c:pt idx="38417">
                  <c:v>908.72491000000002</c:v>
                </c:pt>
                <c:pt idx="38418">
                  <c:v>908.72491000000002</c:v>
                </c:pt>
                <c:pt idx="38419">
                  <c:v>80494.36768000001</c:v>
                </c:pt>
                <c:pt idx="38420">
                  <c:v>80495.95362</c:v>
                </c:pt>
                <c:pt idx="38421">
                  <c:v>1.58453</c:v>
                </c:pt>
                <c:pt idx="38422">
                  <c:v>907.14038000000005</c:v>
                </c:pt>
                <c:pt idx="38423">
                  <c:v>907.14038000000005</c:v>
                </c:pt>
                <c:pt idx="38424">
                  <c:v>786.70507999999995</c:v>
                </c:pt>
                <c:pt idx="38425">
                  <c:v>120.43526</c:v>
                </c:pt>
                <c:pt idx="38426">
                  <c:v>92229.10742</c:v>
                </c:pt>
                <c:pt idx="38427">
                  <c:v>92226.716789999977</c:v>
                </c:pt>
                <c:pt idx="38428">
                  <c:v>2.390229999999999</c:v>
                </c:pt>
                <c:pt idx="38429">
                  <c:v>122.82549</c:v>
                </c:pt>
                <c:pt idx="38430">
                  <c:v>122.82549</c:v>
                </c:pt>
                <c:pt idx="38431">
                  <c:v>1494.59924</c:v>
                </c:pt>
                <c:pt idx="38432">
                  <c:v>87741.116219999982</c:v>
                </c:pt>
                <c:pt idx="38433">
                  <c:v>1617.4248</c:v>
                </c:pt>
                <c:pt idx="38434">
                  <c:v>87836.069340000002</c:v>
                </c:pt>
                <c:pt idx="38435">
                  <c:v>94.956429999999997</c:v>
                </c:pt>
                <c:pt idx="38436">
                  <c:v>1522.4682600000001</c:v>
                </c:pt>
                <c:pt idx="38437">
                  <c:v>1522.4682600000001</c:v>
                </c:pt>
                <c:pt idx="38438">
                  <c:v>1522.4682600000001</c:v>
                </c:pt>
                <c:pt idx="38439">
                  <c:v>0</c:v>
                </c:pt>
                <c:pt idx="38440">
                  <c:v>76849.070309999996</c:v>
                </c:pt>
                <c:pt idx="38441">
                  <c:v>1522.4682600000001</c:v>
                </c:pt>
                <c:pt idx="38442">
                  <c:v>77004.679690000004</c:v>
                </c:pt>
                <c:pt idx="38443">
                  <c:v>155.60353000000001</c:v>
                </c:pt>
                <c:pt idx="38444">
                  <c:v>1366.86475</c:v>
                </c:pt>
                <c:pt idx="38445">
                  <c:v>1366.86475</c:v>
                </c:pt>
                <c:pt idx="38446">
                  <c:v>1366.86475</c:v>
                </c:pt>
                <c:pt idx="38447">
                  <c:v>28.872340000000001</c:v>
                </c:pt>
                <c:pt idx="38448">
                  <c:v>68556.555179999996</c:v>
                </c:pt>
                <c:pt idx="38449">
                  <c:v>1395.7370599999999</c:v>
                </c:pt>
                <c:pt idx="38450">
                  <c:v>68606.320800000001</c:v>
                </c:pt>
                <c:pt idx="38451">
                  <c:v>49.768749999999997</c:v>
                </c:pt>
                <c:pt idx="38452">
                  <c:v>1345.9682600000001</c:v>
                </c:pt>
                <c:pt idx="38453">
                  <c:v>1345.9682600000001</c:v>
                </c:pt>
                <c:pt idx="38454">
                  <c:v>1345.9682600000001</c:v>
                </c:pt>
                <c:pt idx="38455">
                  <c:v>111.30584</c:v>
                </c:pt>
                <c:pt idx="38456">
                  <c:v>83629.561040000001</c:v>
                </c:pt>
                <c:pt idx="38457">
                  <c:v>1457.2741699999999</c:v>
                </c:pt>
                <c:pt idx="38458">
                  <c:v>83835.303220000002</c:v>
                </c:pt>
                <c:pt idx="38459">
                  <c:v>205.74575999999999</c:v>
                </c:pt>
                <c:pt idx="38460">
                  <c:v>1251.52844</c:v>
                </c:pt>
                <c:pt idx="38461">
                  <c:v>1251.52844</c:v>
                </c:pt>
                <c:pt idx="38462">
                  <c:v>1251.52844</c:v>
                </c:pt>
                <c:pt idx="38463">
                  <c:v>0</c:v>
                </c:pt>
                <c:pt idx="38464">
                  <c:v>0</c:v>
                </c:pt>
                <c:pt idx="38465">
                  <c:v>50.526620000000001</c:v>
                </c:pt>
                <c:pt idx="38466">
                  <c:v>73194.862799999988</c:v>
                </c:pt>
                <c:pt idx="38467">
                  <c:v>1302.0550499999999</c:v>
                </c:pt>
                <c:pt idx="38468">
                  <c:v>73324.995609999998</c:v>
                </c:pt>
                <c:pt idx="38469">
                  <c:v>130.13312999999999</c:v>
                </c:pt>
                <c:pt idx="38470">
                  <c:v>1171.922</c:v>
                </c:pt>
                <c:pt idx="38471">
                  <c:v>1171.922</c:v>
                </c:pt>
                <c:pt idx="38472">
                  <c:v>1171.922</c:v>
                </c:pt>
                <c:pt idx="38473">
                  <c:v>131.67006000000001</c:v>
                </c:pt>
                <c:pt idx="38474">
                  <c:v>62750.199220000002</c:v>
                </c:pt>
                <c:pt idx="38475">
                  <c:v>1303.59204</c:v>
                </c:pt>
                <c:pt idx="38476">
                  <c:v>62766.585939999997</c:v>
                </c:pt>
                <c:pt idx="38477">
                  <c:v>16.383790000000001</c:v>
                </c:pt>
                <c:pt idx="38478">
                  <c:v>1287.2082499999999</c:v>
                </c:pt>
                <c:pt idx="38479">
                  <c:v>1287.2082499999999</c:v>
                </c:pt>
                <c:pt idx="38480">
                  <c:v>1287.2082499999999</c:v>
                </c:pt>
                <c:pt idx="38481">
                  <c:v>1287.2082499999999</c:v>
                </c:pt>
                <c:pt idx="38482">
                  <c:v>77335.462889999966</c:v>
                </c:pt>
                <c:pt idx="38483">
                  <c:v>79009.324699999997</c:v>
                </c:pt>
                <c:pt idx="38484">
                  <c:v>807.48644999999999</c:v>
                </c:pt>
                <c:pt idx="38485">
                  <c:v>807.48644999999999</c:v>
                </c:pt>
                <c:pt idx="38486">
                  <c:v>807.48644999999999</c:v>
                </c:pt>
                <c:pt idx="38487">
                  <c:v>807.48644999999999</c:v>
                </c:pt>
                <c:pt idx="38488">
                  <c:v>4.7845199999999988</c:v>
                </c:pt>
                <c:pt idx="38489">
                  <c:v>63448.828130000002</c:v>
                </c:pt>
                <c:pt idx="38490">
                  <c:v>812.27099999999996</c:v>
                </c:pt>
                <c:pt idx="38491">
                  <c:v>63522.15625</c:v>
                </c:pt>
                <c:pt idx="38492">
                  <c:v>73.330020000000005</c:v>
                </c:pt>
                <c:pt idx="38493">
                  <c:v>738.94097999999997</c:v>
                </c:pt>
                <c:pt idx="38494">
                  <c:v>738.94097999999997</c:v>
                </c:pt>
                <c:pt idx="38495">
                  <c:v>738.94097999999997</c:v>
                </c:pt>
                <c:pt idx="38496">
                  <c:v>87.492159999999998</c:v>
                </c:pt>
                <c:pt idx="38497">
                  <c:v>75075.259770000004</c:v>
                </c:pt>
                <c:pt idx="38498">
                  <c:v>826.43304000000001</c:v>
                </c:pt>
                <c:pt idx="38499">
                  <c:v>75125.36133</c:v>
                </c:pt>
                <c:pt idx="38500">
                  <c:v>50.108800000000002</c:v>
                </c:pt>
                <c:pt idx="38501">
                  <c:v>776.32434000000001</c:v>
                </c:pt>
                <c:pt idx="38502">
                  <c:v>776.32434000000001</c:v>
                </c:pt>
                <c:pt idx="38503">
                  <c:v>776.32434000000001</c:v>
                </c:pt>
                <c:pt idx="38504">
                  <c:v>152.09499</c:v>
                </c:pt>
                <c:pt idx="38505">
                  <c:v>85655.272469999996</c:v>
                </c:pt>
                <c:pt idx="38506">
                  <c:v>928.41931</c:v>
                </c:pt>
                <c:pt idx="38507">
                  <c:v>85735.749030000006</c:v>
                </c:pt>
                <c:pt idx="38508">
                  <c:v>80.478799999999993</c:v>
                </c:pt>
                <c:pt idx="38509">
                  <c:v>847.94048999999984</c:v>
                </c:pt>
                <c:pt idx="38510">
                  <c:v>847.94048999999984</c:v>
                </c:pt>
                <c:pt idx="38511">
                  <c:v>847.94048999999984</c:v>
                </c:pt>
                <c:pt idx="38512">
                  <c:v>37.375400000000013</c:v>
                </c:pt>
                <c:pt idx="38513">
                  <c:v>70064.088380000001</c:v>
                </c:pt>
                <c:pt idx="38514">
                  <c:v>885.31591999999989</c:v>
                </c:pt>
                <c:pt idx="38515">
                  <c:v>19.866060000000001</c:v>
                </c:pt>
                <c:pt idx="38516">
                  <c:v>865.44983000000002</c:v>
                </c:pt>
                <c:pt idx="38517">
                  <c:v>70083.955570000006</c:v>
                </c:pt>
                <c:pt idx="38518">
                  <c:v>865.44983000000002</c:v>
                </c:pt>
                <c:pt idx="38519">
                  <c:v>865.44983000000002</c:v>
                </c:pt>
                <c:pt idx="38520">
                  <c:v>111.71257</c:v>
                </c:pt>
                <c:pt idx="38521">
                  <c:v>78106.249030000006</c:v>
                </c:pt>
                <c:pt idx="38522">
                  <c:v>977.16240999999991</c:v>
                </c:pt>
                <c:pt idx="38523">
                  <c:v>0</c:v>
                </c:pt>
                <c:pt idx="38524">
                  <c:v>977.16240999999991</c:v>
                </c:pt>
                <c:pt idx="38525">
                  <c:v>78106.249030000006</c:v>
                </c:pt>
                <c:pt idx="38526">
                  <c:v>977.16240999999991</c:v>
                </c:pt>
                <c:pt idx="38527">
                  <c:v>977.16240999999991</c:v>
                </c:pt>
                <c:pt idx="38528">
                  <c:v>76.110569999999996</c:v>
                </c:pt>
                <c:pt idx="38529">
                  <c:v>90927.733399999983</c:v>
                </c:pt>
                <c:pt idx="38530">
                  <c:v>1053.27295</c:v>
                </c:pt>
                <c:pt idx="38531">
                  <c:v>91981.006839999958</c:v>
                </c:pt>
                <c:pt idx="38532">
                  <c:v>1053.27295</c:v>
                </c:pt>
                <c:pt idx="38533">
                  <c:v>0</c:v>
                </c:pt>
                <c:pt idx="38534">
                  <c:v>0</c:v>
                </c:pt>
                <c:pt idx="38535">
                  <c:v>0</c:v>
                </c:pt>
                <c:pt idx="38536">
                  <c:v>0</c:v>
                </c:pt>
                <c:pt idx="38537">
                  <c:v>75866.109379999994</c:v>
                </c:pt>
                <c:pt idx="38538">
                  <c:v>0</c:v>
                </c:pt>
                <c:pt idx="38539">
                  <c:v>75866.109379999994</c:v>
                </c:pt>
                <c:pt idx="38540">
                  <c:v>0</c:v>
                </c:pt>
                <c:pt idx="38541">
                  <c:v>0</c:v>
                </c:pt>
                <c:pt idx="38542">
                  <c:v>0</c:v>
                </c:pt>
                <c:pt idx="38543">
                  <c:v>72137.256829999998</c:v>
                </c:pt>
                <c:pt idx="38544">
                  <c:v>0</c:v>
                </c:pt>
                <c:pt idx="38545">
                  <c:v>0</c:v>
                </c:pt>
                <c:pt idx="38546">
                  <c:v>72137.256829999998</c:v>
                </c:pt>
                <c:pt idx="38547">
                  <c:v>0</c:v>
                </c:pt>
                <c:pt idx="38548">
                  <c:v>0</c:v>
                </c:pt>
                <c:pt idx="38549">
                  <c:v>0</c:v>
                </c:pt>
                <c:pt idx="38550">
                  <c:v>0</c:v>
                </c:pt>
                <c:pt idx="38551">
                  <c:v>0</c:v>
                </c:pt>
                <c:pt idx="38552">
                  <c:v>0</c:v>
                </c:pt>
                <c:pt idx="38553">
                  <c:v>0</c:v>
                </c:pt>
                <c:pt idx="38554">
                  <c:v>0</c:v>
                </c:pt>
                <c:pt idx="38555">
                  <c:v>39887.682130000001</c:v>
                </c:pt>
                <c:pt idx="38556">
                  <c:v>4092.2409699999989</c:v>
                </c:pt>
                <c:pt idx="38557">
                  <c:v>56966.697269999997</c:v>
                </c:pt>
                <c:pt idx="38558">
                  <c:v>48149.313970000003</c:v>
                </c:pt>
                <c:pt idx="38559">
                  <c:v>14996.914059999999</c:v>
                </c:pt>
                <c:pt idx="38560">
                  <c:v>59790.399410000013</c:v>
                </c:pt>
                <c:pt idx="38561">
                  <c:v>54555.198240000012</c:v>
                </c:pt>
                <c:pt idx="38562">
                  <c:v>53114.896489999999</c:v>
                </c:pt>
                <c:pt idx="38563">
                  <c:v>63146.224119999999</c:v>
                </c:pt>
                <c:pt idx="38564">
                  <c:v>59790.399410000013</c:v>
                </c:pt>
                <c:pt idx="38565">
                  <c:v>34282.093749999993</c:v>
                </c:pt>
                <c:pt idx="38566">
                  <c:v>30317.431639999999</c:v>
                </c:pt>
                <c:pt idx="38567">
                  <c:v>3633.97217</c:v>
                </c:pt>
                <c:pt idx="38568">
                  <c:v>29618.935549999991</c:v>
                </c:pt>
                <c:pt idx="38569">
                  <c:v>41803.515630000002</c:v>
                </c:pt>
                <c:pt idx="38570">
                  <c:v>29618.935549999991</c:v>
                </c:pt>
                <c:pt idx="38571">
                  <c:v>38705.265629999987</c:v>
                </c:pt>
                <c:pt idx="38572">
                  <c:v>3138.25317</c:v>
                </c:pt>
                <c:pt idx="38573">
                  <c:v>26480.681639999999</c:v>
                </c:pt>
                <c:pt idx="38574">
                  <c:v>38705.265629999987</c:v>
                </c:pt>
                <c:pt idx="38575">
                  <c:v>26480.681639999999</c:v>
                </c:pt>
                <c:pt idx="38576">
                  <c:v>34613.023439999997</c:v>
                </c:pt>
                <c:pt idx="38577">
                  <c:v>26480.681639999999</c:v>
                </c:pt>
                <c:pt idx="38578">
                  <c:v>34613.023439999997</c:v>
                </c:pt>
                <c:pt idx="38579">
                  <c:v>26480.681639999999</c:v>
                </c:pt>
                <c:pt idx="38580">
                  <c:v>34613.023439999997</c:v>
                </c:pt>
                <c:pt idx="38581">
                  <c:v>5763.5024400000002</c:v>
                </c:pt>
                <c:pt idx="38582">
                  <c:v>20717.179690000001</c:v>
                </c:pt>
                <c:pt idx="38583">
                  <c:v>34613.023439999997</c:v>
                </c:pt>
                <c:pt idx="38584">
                  <c:v>20717.179690000001</c:v>
                </c:pt>
                <c:pt idx="38585">
                  <c:v>23011.992190000001</c:v>
                </c:pt>
                <c:pt idx="38586">
                  <c:v>20717.179690000001</c:v>
                </c:pt>
                <c:pt idx="38587">
                  <c:v>23011.992190000001</c:v>
                </c:pt>
                <c:pt idx="38588">
                  <c:v>20717.179690000001</c:v>
                </c:pt>
                <c:pt idx="38589">
                  <c:v>23011.992190000001</c:v>
                </c:pt>
                <c:pt idx="38590">
                  <c:v>54148.028319999998</c:v>
                </c:pt>
                <c:pt idx="38591">
                  <c:v>3100.70874</c:v>
                </c:pt>
                <c:pt idx="38592">
                  <c:v>17616.470700000009</c:v>
                </c:pt>
                <c:pt idx="38593">
                  <c:v>23011.992190000001</c:v>
                </c:pt>
                <c:pt idx="38594">
                  <c:v>50977.777340000001</c:v>
                </c:pt>
                <c:pt idx="38595">
                  <c:v>23011.992190000001</c:v>
                </c:pt>
                <c:pt idx="38596">
                  <c:v>17616.470700000009</c:v>
                </c:pt>
                <c:pt idx="38597">
                  <c:v>17616.470700000009</c:v>
                </c:pt>
                <c:pt idx="38598">
                  <c:v>17616.470700000009</c:v>
                </c:pt>
                <c:pt idx="38599">
                  <c:v>17616.470700000009</c:v>
                </c:pt>
                <c:pt idx="38600">
                  <c:v>11486.083979999999</c:v>
                </c:pt>
                <c:pt idx="38601">
                  <c:v>30317.431639999999</c:v>
                </c:pt>
                <c:pt idx="38602">
                  <c:v>1029.1879899999999</c:v>
                </c:pt>
                <c:pt idx="38603">
                  <c:v>33252.90625</c:v>
                </c:pt>
                <c:pt idx="38604">
                  <c:v>3395.8835399999998</c:v>
                </c:pt>
                <c:pt idx="38605">
                  <c:v>19616.109380000002</c:v>
                </c:pt>
                <c:pt idx="38606">
                  <c:v>20717.179690000001</c:v>
                </c:pt>
                <c:pt idx="38607">
                  <c:v>78588.333010000002</c:v>
                </c:pt>
                <c:pt idx="38608">
                  <c:v>162.96565000000001</c:v>
                </c:pt>
                <c:pt idx="38609">
                  <c:v>1974.66284</c:v>
                </c:pt>
                <c:pt idx="38610">
                  <c:v>1706.04492</c:v>
                </c:pt>
                <c:pt idx="38611">
                  <c:v>2781.3879400000001</c:v>
                </c:pt>
                <c:pt idx="38612">
                  <c:v>78986.883790000007</c:v>
                </c:pt>
                <c:pt idx="38613">
                  <c:v>1777.59265</c:v>
                </c:pt>
                <c:pt idx="38614">
                  <c:v>3680.7080099999989</c:v>
                </c:pt>
                <c:pt idx="38615">
                  <c:v>2781.3879400000001</c:v>
                </c:pt>
                <c:pt idx="38616">
                  <c:v>3680.7080099999989</c:v>
                </c:pt>
                <c:pt idx="38617">
                  <c:v>2781.3879400000001</c:v>
                </c:pt>
                <c:pt idx="38618">
                  <c:v>59278.988770000011</c:v>
                </c:pt>
                <c:pt idx="38619">
                  <c:v>3680.7080099999989</c:v>
                </c:pt>
                <c:pt idx="38620">
                  <c:v>849.26904000000002</c:v>
                </c:pt>
                <c:pt idx="38621">
                  <c:v>4476.3530300000002</c:v>
                </c:pt>
                <c:pt idx="38622">
                  <c:v>56830.306640000003</c:v>
                </c:pt>
                <c:pt idx="38623">
                  <c:v>1694.9652100000001</c:v>
                </c:pt>
                <c:pt idx="38624">
                  <c:v>4529.9770499999986</c:v>
                </c:pt>
                <c:pt idx="38625">
                  <c:v>4476.3530300000002</c:v>
                </c:pt>
                <c:pt idx="38626">
                  <c:v>58429.719240000013</c:v>
                </c:pt>
                <c:pt idx="38627">
                  <c:v>259.85663</c:v>
                </c:pt>
                <c:pt idx="38628">
                  <c:v>4529.9770499999986</c:v>
                </c:pt>
                <c:pt idx="38629">
                  <c:v>2579.5847199999998</c:v>
                </c:pt>
                <c:pt idx="38630">
                  <c:v>1896.7684300000001</c:v>
                </c:pt>
                <c:pt idx="38631">
                  <c:v>59409.88867</c:v>
                </c:pt>
                <c:pt idx="38632">
                  <c:v>4270.1201199999996</c:v>
                </c:pt>
                <c:pt idx="38633">
                  <c:v>1896.7684300000001</c:v>
                </c:pt>
                <c:pt idx="38634">
                  <c:v>4270.1201199999996</c:v>
                </c:pt>
                <c:pt idx="38635">
                  <c:v>1896.7684300000001</c:v>
                </c:pt>
                <c:pt idx="38636">
                  <c:v>52931.972170000001</c:v>
                </c:pt>
                <c:pt idx="38637">
                  <c:v>4270.1201199999996</c:v>
                </c:pt>
                <c:pt idx="38638">
                  <c:v>85.523820000000001</c:v>
                </c:pt>
                <c:pt idx="38639">
                  <c:v>1963.62634</c:v>
                </c:pt>
                <c:pt idx="38640">
                  <c:v>66.857929999999996</c:v>
                </c:pt>
                <c:pt idx="38641">
                  <c:v>53307.228519999997</c:v>
                </c:pt>
                <c:pt idx="38642">
                  <c:v>52846.44874</c:v>
                </c:pt>
                <c:pt idx="38643">
                  <c:v>4355.6440400000001</c:v>
                </c:pt>
                <c:pt idx="38644">
                  <c:v>4355.6440400000001</c:v>
                </c:pt>
                <c:pt idx="38645">
                  <c:v>1963.62634</c:v>
                </c:pt>
                <c:pt idx="38646">
                  <c:v>55270.853520000011</c:v>
                </c:pt>
                <c:pt idx="38647">
                  <c:v>23325.97364</c:v>
                </c:pt>
                <c:pt idx="38648">
                  <c:v>24037.404289999999</c:v>
                </c:pt>
                <c:pt idx="38649">
                  <c:v>24037.404289999999</c:v>
                </c:pt>
                <c:pt idx="38650">
                  <c:v>23325.97364</c:v>
                </c:pt>
                <c:pt idx="38651">
                  <c:v>44466.263669999993</c:v>
                </c:pt>
                <c:pt idx="38652">
                  <c:v>45548.520510000002</c:v>
                </c:pt>
                <c:pt idx="38653">
                  <c:v>35783.313600000001</c:v>
                </c:pt>
                <c:pt idx="38654">
                  <c:v>34954.574829999998</c:v>
                </c:pt>
                <c:pt idx="38655">
                  <c:v>35783.313600000001</c:v>
                </c:pt>
                <c:pt idx="38656">
                  <c:v>34954.574829999998</c:v>
                </c:pt>
                <c:pt idx="38657">
                  <c:v>1869.01062</c:v>
                </c:pt>
                <c:pt idx="38658">
                  <c:v>1003.79517</c:v>
                </c:pt>
                <c:pt idx="38659">
                  <c:v>855.87938999999994</c:v>
                </c:pt>
                <c:pt idx="38660">
                  <c:v>56430.271969999987</c:v>
                </c:pt>
                <c:pt idx="38661">
                  <c:v>60410.015620000013</c:v>
                </c:pt>
                <c:pt idx="38662">
                  <c:v>1859.6746800000001</c:v>
                </c:pt>
                <c:pt idx="38663">
                  <c:v>1869.01062</c:v>
                </c:pt>
                <c:pt idx="38664">
                  <c:v>1859.6746800000001</c:v>
                </c:pt>
                <c:pt idx="38665">
                  <c:v>5953.4390999999996</c:v>
                </c:pt>
                <c:pt idx="38666">
                  <c:v>33680.353999999999</c:v>
                </c:pt>
                <c:pt idx="38667">
                  <c:v>32980.642699999997</c:v>
                </c:pt>
                <c:pt idx="38668">
                  <c:v>28731.623049999991</c:v>
                </c:pt>
                <c:pt idx="38669">
                  <c:v>29581.537850000001</c:v>
                </c:pt>
                <c:pt idx="38670">
                  <c:v>28531.565310000009</c:v>
                </c:pt>
                <c:pt idx="38671">
                  <c:v>28907.122319999999</c:v>
                </c:pt>
                <c:pt idx="38672">
                  <c:v>32449.2052</c:v>
                </c:pt>
                <c:pt idx="38673">
                  <c:v>32846.41517</c:v>
                </c:pt>
                <c:pt idx="38674">
                  <c:v>3965.6824700000002</c:v>
                </c:pt>
                <c:pt idx="38675">
                  <c:v>42005.003909999999</c:v>
                </c:pt>
                <c:pt idx="38676">
                  <c:v>42387.487300000001</c:v>
                </c:pt>
                <c:pt idx="38677">
                  <c:v>43346.835700000003</c:v>
                </c:pt>
                <c:pt idx="38678">
                  <c:v>43009.437510000003</c:v>
                </c:pt>
                <c:pt idx="38679">
                  <c:v>46593.968509999999</c:v>
                </c:pt>
                <c:pt idx="38680">
                  <c:v>46462.238520000014</c:v>
                </c:pt>
                <c:pt idx="38681">
                  <c:v>36137.214230000012</c:v>
                </c:pt>
                <c:pt idx="38682">
                  <c:v>34854.788820000002</c:v>
                </c:pt>
                <c:pt idx="38683">
                  <c:v>7038.45514</c:v>
                </c:pt>
                <c:pt idx="38684">
                  <c:v>34854.788820000002</c:v>
                </c:pt>
                <c:pt idx="38685">
                  <c:v>0</c:v>
                </c:pt>
                <c:pt idx="38686">
                  <c:v>0</c:v>
                </c:pt>
                <c:pt idx="38687">
                  <c:v>0</c:v>
                </c:pt>
                <c:pt idx="38688">
                  <c:v>180.31182999999999</c:v>
                </c:pt>
                <c:pt idx="38689">
                  <c:v>63.575029999999998</c:v>
                </c:pt>
                <c:pt idx="38690">
                  <c:v>51.980670000000003</c:v>
                </c:pt>
                <c:pt idx="38691">
                  <c:v>180.31182999999999</c:v>
                </c:pt>
                <c:pt idx="38692">
                  <c:v>63.575029999999998</c:v>
                </c:pt>
                <c:pt idx="38693">
                  <c:v>16.831230000000001</c:v>
                </c:pt>
                <c:pt idx="38694">
                  <c:v>206.78564</c:v>
                </c:pt>
                <c:pt idx="38695">
                  <c:v>100.45507000000001</c:v>
                </c:pt>
                <c:pt idx="38696">
                  <c:v>18.641159999999999</c:v>
                </c:pt>
                <c:pt idx="38697">
                  <c:v>93.177089999999993</c:v>
                </c:pt>
                <c:pt idx="38698">
                  <c:v>122.43783999999999</c:v>
                </c:pt>
                <c:pt idx="38699">
                  <c:v>3.6208800000000001</c:v>
                </c:pt>
                <c:pt idx="38700">
                  <c:v>104.07625</c:v>
                </c:pt>
                <c:pt idx="38701">
                  <c:v>118.81695000000001</c:v>
                </c:pt>
                <c:pt idx="38702">
                  <c:v>95.409459999999996</c:v>
                </c:pt>
                <c:pt idx="38703">
                  <c:v>118.81695000000001</c:v>
                </c:pt>
                <c:pt idx="38704">
                  <c:v>84667.95848999999</c:v>
                </c:pt>
                <c:pt idx="38705">
                  <c:v>214.28125</c:v>
                </c:pt>
                <c:pt idx="38706">
                  <c:v>3784.5688500000001</c:v>
                </c:pt>
                <c:pt idx="38707">
                  <c:v>2808.5935100000002</c:v>
                </c:pt>
                <c:pt idx="38708">
                  <c:v>82593.811029999997</c:v>
                </c:pt>
                <c:pt idx="38709">
                  <c:v>177.35829000000001</c:v>
                </c:pt>
                <c:pt idx="38710">
                  <c:v>3784.5688500000001</c:v>
                </c:pt>
                <c:pt idx="38711">
                  <c:v>2631.2353499999999</c:v>
                </c:pt>
                <c:pt idx="38712">
                  <c:v>2631.2353499999999</c:v>
                </c:pt>
                <c:pt idx="38713">
                  <c:v>3784.5688500000001</c:v>
                </c:pt>
                <c:pt idx="38714">
                  <c:v>137.08011999999999</c:v>
                </c:pt>
                <c:pt idx="38715">
                  <c:v>64867.964840000001</c:v>
                </c:pt>
                <c:pt idx="38716">
                  <c:v>3921.6489299999989</c:v>
                </c:pt>
                <c:pt idx="38717">
                  <c:v>2631.2353499999999</c:v>
                </c:pt>
                <c:pt idx="38718">
                  <c:v>90.102109999999982</c:v>
                </c:pt>
                <c:pt idx="38719">
                  <c:v>60275.940430000002</c:v>
                </c:pt>
                <c:pt idx="38720">
                  <c:v>65141.882810000003</c:v>
                </c:pt>
                <c:pt idx="38721">
                  <c:v>273.92104999999992</c:v>
                </c:pt>
                <c:pt idx="38722">
                  <c:v>3647.7277800000002</c:v>
                </c:pt>
                <c:pt idx="38723">
                  <c:v>2721.3373999999999</c:v>
                </c:pt>
                <c:pt idx="38724">
                  <c:v>60185.83887</c:v>
                </c:pt>
                <c:pt idx="38725">
                  <c:v>200.51982000000001</c:v>
                </c:pt>
                <c:pt idx="38726">
                  <c:v>3647.7277800000002</c:v>
                </c:pt>
                <c:pt idx="38727">
                  <c:v>2520.8178699999999</c:v>
                </c:pt>
                <c:pt idx="38728">
                  <c:v>3647.7277800000002</c:v>
                </c:pt>
                <c:pt idx="38729">
                  <c:v>2520.8178699999999</c:v>
                </c:pt>
                <c:pt idx="38730">
                  <c:v>66179.160640000002</c:v>
                </c:pt>
                <c:pt idx="38731">
                  <c:v>496.45202999999992</c:v>
                </c:pt>
                <c:pt idx="38732">
                  <c:v>4144.1796900000008</c:v>
                </c:pt>
                <c:pt idx="38733">
                  <c:v>2520.8178699999999</c:v>
                </c:pt>
                <c:pt idx="38734">
                  <c:v>333.89211999999992</c:v>
                </c:pt>
                <c:pt idx="38735">
                  <c:v>62650.360360000013</c:v>
                </c:pt>
                <c:pt idx="38736">
                  <c:v>62316.469729999997</c:v>
                </c:pt>
                <c:pt idx="38737">
                  <c:v>1297.7097200000001</c:v>
                </c:pt>
                <c:pt idx="38738">
                  <c:v>2854.7097199999998</c:v>
                </c:pt>
                <c:pt idx="38739">
                  <c:v>1336.2332799999999</c:v>
                </c:pt>
                <c:pt idx="38740">
                  <c:v>2807.9465300000002</c:v>
                </c:pt>
                <c:pt idx="38741">
                  <c:v>67515.395019999996</c:v>
                </c:pt>
                <c:pt idx="38742">
                  <c:v>2807.9465300000002</c:v>
                </c:pt>
                <c:pt idx="38743">
                  <c:v>1557</c:v>
                </c:pt>
                <c:pt idx="38744">
                  <c:v>1557</c:v>
                </c:pt>
                <c:pt idx="38745">
                  <c:v>2807.9465300000002</c:v>
                </c:pt>
                <c:pt idx="38746">
                  <c:v>35264.462399999997</c:v>
                </c:pt>
                <c:pt idx="38747">
                  <c:v>35409.75879</c:v>
                </c:pt>
                <c:pt idx="38748">
                  <c:v>35409.75879</c:v>
                </c:pt>
                <c:pt idx="38749">
                  <c:v>35264.462399999997</c:v>
                </c:pt>
                <c:pt idx="38750">
                  <c:v>33664.109380000002</c:v>
                </c:pt>
                <c:pt idx="38751">
                  <c:v>33664.109380000002</c:v>
                </c:pt>
                <c:pt idx="38752">
                  <c:v>39014.691409999992</c:v>
                </c:pt>
                <c:pt idx="38753">
                  <c:v>39014.691409999992</c:v>
                </c:pt>
                <c:pt idx="38754">
                  <c:v>44153.414060000003</c:v>
                </c:pt>
                <c:pt idx="38755">
                  <c:v>44153.414060000003</c:v>
                </c:pt>
                <c:pt idx="38756">
                  <c:v>8544.3964799999976</c:v>
                </c:pt>
                <c:pt idx="38757">
                  <c:v>35609.019529999998</c:v>
                </c:pt>
                <c:pt idx="38758">
                  <c:v>52612.539060000003</c:v>
                </c:pt>
                <c:pt idx="38759">
                  <c:v>52612.539060000003</c:v>
                </c:pt>
                <c:pt idx="38760">
                  <c:v>10935.596680000001</c:v>
                </c:pt>
                <c:pt idx="38761">
                  <c:v>41676.941409999999</c:v>
                </c:pt>
                <c:pt idx="38762">
                  <c:v>56644.679689999997</c:v>
                </c:pt>
                <c:pt idx="38763">
                  <c:v>56644.679689999997</c:v>
                </c:pt>
                <c:pt idx="38764">
                  <c:v>56644.679689999997</c:v>
                </c:pt>
                <c:pt idx="38765">
                  <c:v>56644.679689999997</c:v>
                </c:pt>
                <c:pt idx="38766">
                  <c:v>56644.679689999997</c:v>
                </c:pt>
                <c:pt idx="38767">
                  <c:v>22183.199219999991</c:v>
                </c:pt>
                <c:pt idx="38768">
                  <c:v>34461.476560000003</c:v>
                </c:pt>
                <c:pt idx="38769">
                  <c:v>34461.476560000003</c:v>
                </c:pt>
                <c:pt idx="38770">
                  <c:v>34461.476560000003</c:v>
                </c:pt>
                <c:pt idx="38771">
                  <c:v>47.577280000000002</c:v>
                </c:pt>
                <c:pt idx="38772">
                  <c:v>1660.57971</c:v>
                </c:pt>
                <c:pt idx="38773">
                  <c:v>1930.2590299999999</c:v>
                </c:pt>
                <c:pt idx="38774">
                  <c:v>10383.61426</c:v>
                </c:pt>
                <c:pt idx="38775">
                  <c:v>24077.863280000001</c:v>
                </c:pt>
                <c:pt idx="38776">
                  <c:v>37753.722659999999</c:v>
                </c:pt>
                <c:pt idx="38777">
                  <c:v>1243.47046</c:v>
                </c:pt>
                <c:pt idx="38778">
                  <c:v>32822.363280000012</c:v>
                </c:pt>
                <c:pt idx="38779">
                  <c:v>1243.47046</c:v>
                </c:pt>
                <c:pt idx="38780">
                  <c:v>32822.363280000012</c:v>
                </c:pt>
                <c:pt idx="38781">
                  <c:v>1243.47046</c:v>
                </c:pt>
                <c:pt idx="38782">
                  <c:v>32822.363280000012</c:v>
                </c:pt>
                <c:pt idx="38783">
                  <c:v>57815.820310000003</c:v>
                </c:pt>
                <c:pt idx="38784">
                  <c:v>57815.820310000003</c:v>
                </c:pt>
                <c:pt idx="38785">
                  <c:v>57815.820310000003</c:v>
                </c:pt>
                <c:pt idx="38786">
                  <c:v>5249.7226600000004</c:v>
                </c:pt>
                <c:pt idx="38787">
                  <c:v>52566.097659999999</c:v>
                </c:pt>
                <c:pt idx="38788">
                  <c:v>11722.340819999999</c:v>
                </c:pt>
                <c:pt idx="38789">
                  <c:v>40843.757810000003</c:v>
                </c:pt>
                <c:pt idx="38790">
                  <c:v>52820.109380000002</c:v>
                </c:pt>
                <c:pt idx="38791">
                  <c:v>52820.109380000002</c:v>
                </c:pt>
                <c:pt idx="38792">
                  <c:v>18954.48242</c:v>
                </c:pt>
                <c:pt idx="38793">
                  <c:v>33865.625</c:v>
                </c:pt>
                <c:pt idx="38794">
                  <c:v>43103.117189999997</c:v>
                </c:pt>
                <c:pt idx="38795">
                  <c:v>43103.117189999997</c:v>
                </c:pt>
                <c:pt idx="38796">
                  <c:v>5437.8828100000001</c:v>
                </c:pt>
                <c:pt idx="38797">
                  <c:v>37665.234380000002</c:v>
                </c:pt>
                <c:pt idx="38798">
                  <c:v>4410.3837899999999</c:v>
                </c:pt>
                <c:pt idx="38799">
                  <c:v>33254.851560000003</c:v>
                </c:pt>
                <c:pt idx="38800">
                  <c:v>33254.851560000003</c:v>
                </c:pt>
                <c:pt idx="38801">
                  <c:v>934.99120999999991</c:v>
                </c:pt>
                <c:pt idx="38802">
                  <c:v>33254.851560000003</c:v>
                </c:pt>
                <c:pt idx="38803">
                  <c:v>1021.31866</c:v>
                </c:pt>
                <c:pt idx="38804">
                  <c:v>37665.234380000002</c:v>
                </c:pt>
                <c:pt idx="38805">
                  <c:v>1105.85754</c:v>
                </c:pt>
                <c:pt idx="38806">
                  <c:v>43103.117189999997</c:v>
                </c:pt>
                <c:pt idx="38807">
                  <c:v>1389.7659900000001</c:v>
                </c:pt>
                <c:pt idx="38808">
                  <c:v>52820.109380000002</c:v>
                </c:pt>
                <c:pt idx="38809">
                  <c:v>37753.722659999999</c:v>
                </c:pt>
                <c:pt idx="38810">
                  <c:v>1518.6544200000001</c:v>
                </c:pt>
                <c:pt idx="38811">
                  <c:v>0</c:v>
                </c:pt>
                <c:pt idx="38812">
                  <c:v>40301.042970000002</c:v>
                </c:pt>
                <c:pt idx="38813">
                  <c:v>305.53845000000001</c:v>
                </c:pt>
                <c:pt idx="38814">
                  <c:v>1213.1159700000001</c:v>
                </c:pt>
                <c:pt idx="38815">
                  <c:v>14451.49121</c:v>
                </c:pt>
                <c:pt idx="38816">
                  <c:v>25849.552729999999</c:v>
                </c:pt>
                <c:pt idx="38817">
                  <c:v>1929.34998</c:v>
                </c:pt>
                <c:pt idx="38818">
                  <c:v>0.90905999999999998</c:v>
                </c:pt>
                <c:pt idx="38819">
                  <c:v>1518.6544200000001</c:v>
                </c:pt>
                <c:pt idx="38820">
                  <c:v>51750.601560000003</c:v>
                </c:pt>
                <c:pt idx="38821">
                  <c:v>54525.925779999998</c:v>
                </c:pt>
                <c:pt idx="38822">
                  <c:v>112703.84179999999</c:v>
                </c:pt>
                <c:pt idx="38823">
                  <c:v>29110.783449999999</c:v>
                </c:pt>
                <c:pt idx="38824">
                  <c:v>29719.638190000001</c:v>
                </c:pt>
                <c:pt idx="38825">
                  <c:v>41730.408689999997</c:v>
                </c:pt>
                <c:pt idx="38826">
                  <c:v>112703.84179999999</c:v>
                </c:pt>
                <c:pt idx="38827">
                  <c:v>40112.356200000002</c:v>
                </c:pt>
                <c:pt idx="38828">
                  <c:v>7150.4194400000006</c:v>
                </c:pt>
                <c:pt idx="38829">
                  <c:v>35730.760739999998</c:v>
                </c:pt>
                <c:pt idx="38830">
                  <c:v>17933.119139999992</c:v>
                </c:pt>
                <c:pt idx="38831">
                  <c:v>51750.601560000003</c:v>
                </c:pt>
                <c:pt idx="38832">
                  <c:v>54525.925779999998</c:v>
                </c:pt>
                <c:pt idx="38833">
                  <c:v>51750.601560000003</c:v>
                </c:pt>
                <c:pt idx="38834">
                  <c:v>54525.925779999998</c:v>
                </c:pt>
                <c:pt idx="38835">
                  <c:v>20773.465090000009</c:v>
                </c:pt>
                <c:pt idx="38836">
                  <c:v>34029.140140000003</c:v>
                </c:pt>
                <c:pt idx="38837">
                  <c:v>51750.601560000003</c:v>
                </c:pt>
                <c:pt idx="38838">
                  <c:v>54525.925779999998</c:v>
                </c:pt>
                <c:pt idx="38839">
                  <c:v>60814.300790000001</c:v>
                </c:pt>
                <c:pt idx="38840">
                  <c:v>22358.21387</c:v>
                </c:pt>
                <c:pt idx="38841">
                  <c:v>51750.601560000003</c:v>
                </c:pt>
                <c:pt idx="38842">
                  <c:v>54525.925779999998</c:v>
                </c:pt>
                <c:pt idx="38843">
                  <c:v>38456.086920000002</c:v>
                </c:pt>
                <c:pt idx="38844">
                  <c:v>12706.63306</c:v>
                </c:pt>
                <c:pt idx="38845">
                  <c:v>42631.921880000002</c:v>
                </c:pt>
                <c:pt idx="38846">
                  <c:v>54525.925779999998</c:v>
                </c:pt>
                <c:pt idx="38847">
                  <c:v>51162.721679999988</c:v>
                </c:pt>
                <c:pt idx="38848">
                  <c:v>8823.8789099999958</c:v>
                </c:pt>
                <c:pt idx="38849">
                  <c:v>42631.921880000002</c:v>
                </c:pt>
                <c:pt idx="38850">
                  <c:v>45702.046880000002</c:v>
                </c:pt>
                <c:pt idx="38851">
                  <c:v>59986.600590000002</c:v>
                </c:pt>
                <c:pt idx="38852">
                  <c:v>35051.121089999993</c:v>
                </c:pt>
                <c:pt idx="38853">
                  <c:v>16699.48242</c:v>
                </c:pt>
                <c:pt idx="38854">
                  <c:v>58479.25634</c:v>
                </c:pt>
                <c:pt idx="38855">
                  <c:v>11695.5708</c:v>
                </c:pt>
                <c:pt idx="38856">
                  <c:v>46783.680660000013</c:v>
                </c:pt>
                <c:pt idx="38857">
                  <c:v>42631.921880000002</c:v>
                </c:pt>
                <c:pt idx="38858">
                  <c:v>45702.046880000002</c:v>
                </c:pt>
                <c:pt idx="38859">
                  <c:v>59986.600590000002</c:v>
                </c:pt>
                <c:pt idx="38860">
                  <c:v>10309.860350000001</c:v>
                </c:pt>
                <c:pt idx="38861">
                  <c:v>68649.25</c:v>
                </c:pt>
                <c:pt idx="38862">
                  <c:v>42631.921880000002</c:v>
                </c:pt>
                <c:pt idx="38863">
                  <c:v>45702.046880000002</c:v>
                </c:pt>
                <c:pt idx="38864">
                  <c:v>49676.738280000012</c:v>
                </c:pt>
                <c:pt idx="38865">
                  <c:v>16476.211920000002</c:v>
                </c:pt>
                <c:pt idx="38866">
                  <c:v>42631.921880000002</c:v>
                </c:pt>
                <c:pt idx="38867">
                  <c:v>45702.046880000002</c:v>
                </c:pt>
                <c:pt idx="38868">
                  <c:v>66152.950200000007</c:v>
                </c:pt>
                <c:pt idx="38869">
                  <c:v>23753.156859999999</c:v>
                </c:pt>
                <c:pt idx="38870">
                  <c:v>44896.093749999993</c:v>
                </c:pt>
                <c:pt idx="38871">
                  <c:v>0</c:v>
                </c:pt>
                <c:pt idx="38872">
                  <c:v>42631.921880000002</c:v>
                </c:pt>
                <c:pt idx="38873">
                  <c:v>45702.046880000002</c:v>
                </c:pt>
                <c:pt idx="38874">
                  <c:v>66152.950200000007</c:v>
                </c:pt>
                <c:pt idx="38875">
                  <c:v>18801.120729999999</c:v>
                </c:pt>
                <c:pt idx="38876">
                  <c:v>56041.675779999998</c:v>
                </c:pt>
                <c:pt idx="38877">
                  <c:v>52178.652340000001</c:v>
                </c:pt>
                <c:pt idx="38878">
                  <c:v>9618.4248000000007</c:v>
                </c:pt>
                <c:pt idx="38879">
                  <c:v>45702.046880000002</c:v>
                </c:pt>
                <c:pt idx="38880">
                  <c:v>47351.83008</c:v>
                </c:pt>
                <c:pt idx="38881">
                  <c:v>8995.4333399999978</c:v>
                </c:pt>
                <c:pt idx="38882">
                  <c:v>52178.652340000001</c:v>
                </c:pt>
                <c:pt idx="38883">
                  <c:v>55320.46875</c:v>
                </c:pt>
                <c:pt idx="38884">
                  <c:v>56347.261719999988</c:v>
                </c:pt>
                <c:pt idx="38885">
                  <c:v>1186.8820599999999</c:v>
                </c:pt>
                <c:pt idx="38886">
                  <c:v>54854.792969999988</c:v>
                </c:pt>
                <c:pt idx="38887">
                  <c:v>52178.652340000001</c:v>
                </c:pt>
                <c:pt idx="38888">
                  <c:v>55320.46875</c:v>
                </c:pt>
                <c:pt idx="38889">
                  <c:v>56347.261719999988</c:v>
                </c:pt>
                <c:pt idx="38890">
                  <c:v>741.38927999999999</c:v>
                </c:pt>
                <c:pt idx="38891">
                  <c:v>52178.652340000001</c:v>
                </c:pt>
                <c:pt idx="38892">
                  <c:v>67830.471680000002</c:v>
                </c:pt>
                <c:pt idx="38893">
                  <c:v>55320.46875</c:v>
                </c:pt>
                <c:pt idx="38894">
                  <c:v>55605.873050000002</c:v>
                </c:pt>
                <c:pt idx="38895">
                  <c:v>6205.4198900000001</c:v>
                </c:pt>
                <c:pt idx="38896">
                  <c:v>52178.652340000001</c:v>
                </c:pt>
                <c:pt idx="38897">
                  <c:v>55320.46875</c:v>
                </c:pt>
                <c:pt idx="38898">
                  <c:v>61811.293949999992</c:v>
                </c:pt>
                <c:pt idx="38899">
                  <c:v>17922.323980000001</c:v>
                </c:pt>
                <c:pt idx="38900">
                  <c:v>49908.147949999999</c:v>
                </c:pt>
                <c:pt idx="38901">
                  <c:v>19739.136719999991</c:v>
                </c:pt>
                <c:pt idx="38902">
                  <c:v>32439.515630000002</c:v>
                </c:pt>
                <c:pt idx="38903">
                  <c:v>55320.46875</c:v>
                </c:pt>
                <c:pt idx="38904">
                  <c:v>61811.293949999992</c:v>
                </c:pt>
                <c:pt idx="38905">
                  <c:v>8390.7789099999991</c:v>
                </c:pt>
                <c:pt idx="38906">
                  <c:v>28425.29492</c:v>
                </c:pt>
                <c:pt idx="38907">
                  <c:v>16012.81934</c:v>
                </c:pt>
                <c:pt idx="38908">
                  <c:v>75746.738279999976</c:v>
                </c:pt>
                <c:pt idx="38909">
                  <c:v>46339.023439999997</c:v>
                </c:pt>
                <c:pt idx="38910">
                  <c:v>19239.875</c:v>
                </c:pt>
                <c:pt idx="38911">
                  <c:v>34242.007810000003</c:v>
                </c:pt>
                <c:pt idx="38912">
                  <c:v>45798.472660000007</c:v>
                </c:pt>
                <c:pt idx="38913">
                  <c:v>24575.771000000001</c:v>
                </c:pt>
                <c:pt idx="38914">
                  <c:v>46339.023439999997</c:v>
                </c:pt>
                <c:pt idx="38915">
                  <c:v>53481.882810000003</c:v>
                </c:pt>
                <c:pt idx="38916">
                  <c:v>70374.244149999999</c:v>
                </c:pt>
                <c:pt idx="38917">
                  <c:v>19484.126339999999</c:v>
                </c:pt>
                <c:pt idx="38918">
                  <c:v>56262.612300000001</c:v>
                </c:pt>
                <c:pt idx="38919">
                  <c:v>46339.023439999997</c:v>
                </c:pt>
                <c:pt idx="38920">
                  <c:v>53481.882810000003</c:v>
                </c:pt>
                <c:pt idx="38921">
                  <c:v>70374.244149999999</c:v>
                </c:pt>
                <c:pt idx="38922">
                  <c:v>18105.16907</c:v>
                </c:pt>
                <c:pt idx="38923">
                  <c:v>20795.426640000001</c:v>
                </c:pt>
                <c:pt idx="38924">
                  <c:v>14644.31286</c:v>
                </c:pt>
                <c:pt idx="38925">
                  <c:v>65138.617189999997</c:v>
                </c:pt>
                <c:pt idx="38926">
                  <c:v>46339.023439999997</c:v>
                </c:pt>
                <c:pt idx="38927">
                  <c:v>53481.882810000003</c:v>
                </c:pt>
                <c:pt idx="38928">
                  <c:v>55729.930660000013</c:v>
                </c:pt>
                <c:pt idx="38929">
                  <c:v>10130.225710000001</c:v>
                </c:pt>
                <c:pt idx="38930">
                  <c:v>46339.023439999997</c:v>
                </c:pt>
                <c:pt idx="38931">
                  <c:v>53481.882810000003</c:v>
                </c:pt>
                <c:pt idx="38932">
                  <c:v>65860.157229999997</c:v>
                </c:pt>
                <c:pt idx="38933">
                  <c:v>46339.023439999997</c:v>
                </c:pt>
                <c:pt idx="38934">
                  <c:v>53481.882810000003</c:v>
                </c:pt>
                <c:pt idx="38935">
                  <c:v>14356.57141</c:v>
                </c:pt>
                <c:pt idx="38936">
                  <c:v>65860.157229999997</c:v>
                </c:pt>
                <c:pt idx="38937">
                  <c:v>46339.023439999997</c:v>
                </c:pt>
                <c:pt idx="38938">
                  <c:v>53481.882810000003</c:v>
                </c:pt>
                <c:pt idx="38939">
                  <c:v>80216.724610000005</c:v>
                </c:pt>
                <c:pt idx="38940">
                  <c:v>21200.268189999999</c:v>
                </c:pt>
                <c:pt idx="38941">
                  <c:v>37939.091799999987</c:v>
                </c:pt>
                <c:pt idx="38942">
                  <c:v>40702.059080000014</c:v>
                </c:pt>
                <c:pt idx="38943">
                  <c:v>82648.518559999982</c:v>
                </c:pt>
                <c:pt idx="38944">
                  <c:v>46339.023439999997</c:v>
                </c:pt>
                <c:pt idx="38945">
                  <c:v>53481.882810000003</c:v>
                </c:pt>
                <c:pt idx="38946">
                  <c:v>59016.45996</c:v>
                </c:pt>
                <c:pt idx="38947">
                  <c:v>18924.498780000002</c:v>
                </c:pt>
                <c:pt idx="38948">
                  <c:v>46339.023439999997</c:v>
                </c:pt>
                <c:pt idx="38949">
                  <c:v>53481.882810000003</c:v>
                </c:pt>
                <c:pt idx="38950">
                  <c:v>77940.958010000002</c:v>
                </c:pt>
                <c:pt idx="38951">
                  <c:v>26505.083979999999</c:v>
                </c:pt>
                <c:pt idx="38952">
                  <c:v>19833.9375</c:v>
                </c:pt>
                <c:pt idx="38953">
                  <c:v>53481.882810000003</c:v>
                </c:pt>
                <c:pt idx="38954">
                  <c:v>77940.958010000002</c:v>
                </c:pt>
                <c:pt idx="38955">
                  <c:v>25151.912110000001</c:v>
                </c:pt>
                <c:pt idx="38956">
                  <c:v>25825.127199999999</c:v>
                </c:pt>
                <c:pt idx="38957">
                  <c:v>43652.870369999997</c:v>
                </c:pt>
                <c:pt idx="38958">
                  <c:v>50725.498290000003</c:v>
                </c:pt>
                <c:pt idx="38959">
                  <c:v>19833.9375</c:v>
                </c:pt>
                <c:pt idx="38960">
                  <c:v>0</c:v>
                </c:pt>
                <c:pt idx="38961">
                  <c:v>28329.972659999999</c:v>
                </c:pt>
                <c:pt idx="38962">
                  <c:v>52115.83008</c:v>
                </c:pt>
                <c:pt idx="38963">
                  <c:v>12996.034180000001</c:v>
                </c:pt>
                <c:pt idx="38964">
                  <c:v>21050.053329999999</c:v>
                </c:pt>
                <c:pt idx="38965">
                  <c:v>54125.245110000003</c:v>
                </c:pt>
                <c:pt idx="38966">
                  <c:v>59276.117189999997</c:v>
                </c:pt>
                <c:pt idx="38967">
                  <c:v>21906.951659999999</c:v>
                </c:pt>
                <c:pt idx="38968">
                  <c:v>21050.053329999999</c:v>
                </c:pt>
                <c:pt idx="38969">
                  <c:v>11611.76123</c:v>
                </c:pt>
                <c:pt idx="38970">
                  <c:v>54125.245110000003</c:v>
                </c:pt>
                <c:pt idx="38971">
                  <c:v>21906.951659999999</c:v>
                </c:pt>
                <c:pt idx="38972">
                  <c:v>21050.053329999999</c:v>
                </c:pt>
                <c:pt idx="38973">
                  <c:v>65737.007819999999</c:v>
                </c:pt>
                <c:pt idx="38974">
                  <c:v>1463.3908699999999</c:v>
                </c:pt>
                <c:pt idx="38975">
                  <c:v>951.21966999999984</c:v>
                </c:pt>
                <c:pt idx="38976">
                  <c:v>1463.3908699999999</c:v>
                </c:pt>
                <c:pt idx="38977">
                  <c:v>951.21966999999984</c:v>
                </c:pt>
                <c:pt idx="38978">
                  <c:v>1463.3908699999999</c:v>
                </c:pt>
                <c:pt idx="38979">
                  <c:v>951.21966999999984</c:v>
                </c:pt>
                <c:pt idx="38980">
                  <c:v>0</c:v>
                </c:pt>
                <c:pt idx="38981">
                  <c:v>1676.0542</c:v>
                </c:pt>
                <c:pt idx="38982">
                  <c:v>1049.06726</c:v>
                </c:pt>
                <c:pt idx="38983">
                  <c:v>61542.289060000003</c:v>
                </c:pt>
                <c:pt idx="38984">
                  <c:v>59922.45898000001</c:v>
                </c:pt>
                <c:pt idx="38985">
                  <c:v>0</c:v>
                </c:pt>
                <c:pt idx="38986">
                  <c:v>61542.289060000003</c:v>
                </c:pt>
                <c:pt idx="38987">
                  <c:v>212.66336000000001</c:v>
                </c:pt>
                <c:pt idx="38988">
                  <c:v>1676.0542</c:v>
                </c:pt>
                <c:pt idx="38989">
                  <c:v>951.21966999999984</c:v>
                </c:pt>
                <c:pt idx="38990">
                  <c:v>97.847700000000003</c:v>
                </c:pt>
                <c:pt idx="38991">
                  <c:v>60020.30664000001</c:v>
                </c:pt>
                <c:pt idx="38992">
                  <c:v>2795.7770999999998</c:v>
                </c:pt>
                <c:pt idx="38993">
                  <c:v>1049.06726</c:v>
                </c:pt>
                <c:pt idx="38994">
                  <c:v>798.39813000000004</c:v>
                </c:pt>
                <c:pt idx="38995">
                  <c:v>1119.7227800000001</c:v>
                </c:pt>
                <c:pt idx="38996">
                  <c:v>798.39813000000004</c:v>
                </c:pt>
                <c:pt idx="38997">
                  <c:v>1119.7227800000001</c:v>
                </c:pt>
                <c:pt idx="38998">
                  <c:v>39.291229999999999</c:v>
                </c:pt>
                <c:pt idx="38999">
                  <c:v>759.10693000000003</c:v>
                </c:pt>
                <c:pt idx="39000">
                  <c:v>68053.886229999989</c:v>
                </c:pt>
                <c:pt idx="39001">
                  <c:v>28.41376</c:v>
                </c:pt>
                <c:pt idx="39002">
                  <c:v>1032.9813200000001</c:v>
                </c:pt>
                <c:pt idx="39003">
                  <c:v>9.1677400000000002</c:v>
                </c:pt>
                <c:pt idx="39004">
                  <c:v>749.93920999999989</c:v>
                </c:pt>
                <c:pt idx="39005">
                  <c:v>66973.740239999985</c:v>
                </c:pt>
                <c:pt idx="39006">
                  <c:v>1004.56757</c:v>
                </c:pt>
                <c:pt idx="39007">
                  <c:v>749.93920999999989</c:v>
                </c:pt>
                <c:pt idx="39008">
                  <c:v>1004.56757</c:v>
                </c:pt>
                <c:pt idx="39009">
                  <c:v>749.93920999999989</c:v>
                </c:pt>
                <c:pt idx="39010">
                  <c:v>70855.915039999993</c:v>
                </c:pt>
                <c:pt idx="39011">
                  <c:v>1004.56757</c:v>
                </c:pt>
                <c:pt idx="39012">
                  <c:v>1004.56757</c:v>
                </c:pt>
                <c:pt idx="39013">
                  <c:v>749.93920999999989</c:v>
                </c:pt>
                <c:pt idx="39014">
                  <c:v>70465.235839999979</c:v>
                </c:pt>
                <c:pt idx="39015">
                  <c:v>129739.39453000001</c:v>
                </c:pt>
                <c:pt idx="39016">
                  <c:v>143.21200999999999</c:v>
                </c:pt>
                <c:pt idx="39017">
                  <c:v>2652.5651899999998</c:v>
                </c:pt>
                <c:pt idx="39018">
                  <c:v>1847.46558</c:v>
                </c:pt>
                <c:pt idx="39019">
                  <c:v>126887.03125</c:v>
                </c:pt>
                <c:pt idx="39020">
                  <c:v>87.229079999999982</c:v>
                </c:pt>
                <c:pt idx="39021">
                  <c:v>2652.5651899999998</c:v>
                </c:pt>
                <c:pt idx="39022">
                  <c:v>1760.2364500000001</c:v>
                </c:pt>
                <c:pt idx="39023">
                  <c:v>2652.5651899999998</c:v>
                </c:pt>
                <c:pt idx="39024">
                  <c:v>1760.2364500000001</c:v>
                </c:pt>
                <c:pt idx="39025">
                  <c:v>134719.70898</c:v>
                </c:pt>
                <c:pt idx="39026">
                  <c:v>124.71575</c:v>
                </c:pt>
                <c:pt idx="39027">
                  <c:v>2527.8493699999999</c:v>
                </c:pt>
                <c:pt idx="39028">
                  <c:v>1760.2364500000001</c:v>
                </c:pt>
                <c:pt idx="39029">
                  <c:v>134251.59083</c:v>
                </c:pt>
                <c:pt idx="39030">
                  <c:v>105.11499999999999</c:v>
                </c:pt>
                <c:pt idx="39031">
                  <c:v>2527.8493699999999</c:v>
                </c:pt>
                <c:pt idx="39032">
                  <c:v>1655.1213399999999</c:v>
                </c:pt>
                <c:pt idx="39033">
                  <c:v>2527.8493699999999</c:v>
                </c:pt>
                <c:pt idx="39034">
                  <c:v>1655.1213399999999</c:v>
                </c:pt>
                <c:pt idx="39035">
                  <c:v>184.85565</c:v>
                </c:pt>
                <c:pt idx="39036">
                  <c:v>121543.8584</c:v>
                </c:pt>
                <c:pt idx="39037">
                  <c:v>2712.7050800000002</c:v>
                </c:pt>
                <c:pt idx="39038">
                  <c:v>1655.1213399999999</c:v>
                </c:pt>
                <c:pt idx="39039">
                  <c:v>109.16231000000001</c:v>
                </c:pt>
                <c:pt idx="39040">
                  <c:v>122636.16407</c:v>
                </c:pt>
                <c:pt idx="39041">
                  <c:v>121644.01465</c:v>
                </c:pt>
                <c:pt idx="39042">
                  <c:v>100.15112999999999</c:v>
                </c:pt>
                <c:pt idx="39043">
                  <c:v>2612.5537100000001</c:v>
                </c:pt>
                <c:pt idx="39044">
                  <c:v>1764.28369</c:v>
                </c:pt>
                <c:pt idx="39045">
                  <c:v>122527</c:v>
                </c:pt>
                <c:pt idx="39046">
                  <c:v>64.880319999999998</c:v>
                </c:pt>
                <c:pt idx="39047">
                  <c:v>2612.5537100000001</c:v>
                </c:pt>
                <c:pt idx="39048">
                  <c:v>1699.4033199999999</c:v>
                </c:pt>
                <c:pt idx="39049">
                  <c:v>2612.5537100000001</c:v>
                </c:pt>
                <c:pt idx="39050">
                  <c:v>1699.4033199999999</c:v>
                </c:pt>
                <c:pt idx="39051">
                  <c:v>30.797470000000001</c:v>
                </c:pt>
                <c:pt idx="39052">
                  <c:v>109679.47657</c:v>
                </c:pt>
                <c:pt idx="39053">
                  <c:v>2643.3513200000002</c:v>
                </c:pt>
                <c:pt idx="39054">
                  <c:v>1699.4033199999999</c:v>
                </c:pt>
                <c:pt idx="39055">
                  <c:v>20.124500000000001</c:v>
                </c:pt>
                <c:pt idx="39056">
                  <c:v>107474.43846999999</c:v>
                </c:pt>
                <c:pt idx="39057">
                  <c:v>109859.07032</c:v>
                </c:pt>
                <c:pt idx="39058">
                  <c:v>179.59093999999999</c:v>
                </c:pt>
                <c:pt idx="39059">
                  <c:v>2463.760499999999</c:v>
                </c:pt>
                <c:pt idx="39060">
                  <c:v>1719.5279499999999</c:v>
                </c:pt>
                <c:pt idx="39061">
                  <c:v>107454.31346999999</c:v>
                </c:pt>
                <c:pt idx="39062">
                  <c:v>152.77554000000001</c:v>
                </c:pt>
                <c:pt idx="39063">
                  <c:v>2463.760499999999</c:v>
                </c:pt>
                <c:pt idx="39064">
                  <c:v>1566.75244</c:v>
                </c:pt>
                <c:pt idx="39065">
                  <c:v>2463.760499999999</c:v>
                </c:pt>
                <c:pt idx="39066">
                  <c:v>1566.75244</c:v>
                </c:pt>
                <c:pt idx="39067">
                  <c:v>84.014189999999999</c:v>
                </c:pt>
                <c:pt idx="39068">
                  <c:v>87017.535650000005</c:v>
                </c:pt>
                <c:pt idx="39069">
                  <c:v>2547.77441</c:v>
                </c:pt>
                <c:pt idx="39070">
                  <c:v>1566.75244</c:v>
                </c:pt>
                <c:pt idx="39071">
                  <c:v>37.926140000000011</c:v>
                </c:pt>
                <c:pt idx="39072">
                  <c:v>89016.091309999989</c:v>
                </c:pt>
                <c:pt idx="39073">
                  <c:v>87101.004400000005</c:v>
                </c:pt>
                <c:pt idx="39074">
                  <c:v>83.469570000000004</c:v>
                </c:pt>
                <c:pt idx="39075">
                  <c:v>2464.3049299999998</c:v>
                </c:pt>
                <c:pt idx="39076">
                  <c:v>1604.6784700000001</c:v>
                </c:pt>
                <c:pt idx="39077">
                  <c:v>88978.161619999999</c:v>
                </c:pt>
                <c:pt idx="39078">
                  <c:v>1604.6784700000001</c:v>
                </c:pt>
                <c:pt idx="39079">
                  <c:v>2464.3049299999998</c:v>
                </c:pt>
                <c:pt idx="39080">
                  <c:v>0</c:v>
                </c:pt>
                <c:pt idx="39081">
                  <c:v>2464.3049299999998</c:v>
                </c:pt>
                <c:pt idx="39082">
                  <c:v>0</c:v>
                </c:pt>
                <c:pt idx="39083">
                  <c:v>99.729230000000001</c:v>
                </c:pt>
                <c:pt idx="39084">
                  <c:v>95092.123540000001</c:v>
                </c:pt>
                <c:pt idx="39085">
                  <c:v>2564.0341800000001</c:v>
                </c:pt>
                <c:pt idx="39086">
                  <c:v>0</c:v>
                </c:pt>
                <c:pt idx="39087">
                  <c:v>0</c:v>
                </c:pt>
                <c:pt idx="39088">
                  <c:v>98170.231450000007</c:v>
                </c:pt>
                <c:pt idx="39089">
                  <c:v>95092.123540000001</c:v>
                </c:pt>
                <c:pt idx="39090">
                  <c:v>0</c:v>
                </c:pt>
                <c:pt idx="39091">
                  <c:v>2564.0341800000001</c:v>
                </c:pt>
                <c:pt idx="39092">
                  <c:v>0</c:v>
                </c:pt>
                <c:pt idx="39093">
                  <c:v>98170.231450000007</c:v>
                </c:pt>
                <c:pt idx="39094">
                  <c:v>0</c:v>
                </c:pt>
                <c:pt idx="39095">
                  <c:v>2564.0341800000001</c:v>
                </c:pt>
                <c:pt idx="39096">
                  <c:v>0</c:v>
                </c:pt>
                <c:pt idx="39097">
                  <c:v>80299.801760000002</c:v>
                </c:pt>
                <c:pt idx="39098">
                  <c:v>258.61721999999992</c:v>
                </c:pt>
                <c:pt idx="39099">
                  <c:v>2305.4169900000002</c:v>
                </c:pt>
                <c:pt idx="39100">
                  <c:v>0</c:v>
                </c:pt>
                <c:pt idx="39101">
                  <c:v>83175.54296999998</c:v>
                </c:pt>
                <c:pt idx="39102">
                  <c:v>0</c:v>
                </c:pt>
                <c:pt idx="39103">
                  <c:v>2305.4169900000002</c:v>
                </c:pt>
                <c:pt idx="39104">
                  <c:v>0</c:v>
                </c:pt>
                <c:pt idx="39105">
                  <c:v>2305.4169900000002</c:v>
                </c:pt>
                <c:pt idx="39106">
                  <c:v>0</c:v>
                </c:pt>
                <c:pt idx="39107">
                  <c:v>85.953249999999997</c:v>
                </c:pt>
                <c:pt idx="39108">
                  <c:v>78277.518060000002</c:v>
                </c:pt>
                <c:pt idx="39109">
                  <c:v>2391.3703599999999</c:v>
                </c:pt>
                <c:pt idx="39110">
                  <c:v>0</c:v>
                </c:pt>
                <c:pt idx="39111">
                  <c:v>0</c:v>
                </c:pt>
                <c:pt idx="39112">
                  <c:v>79793.774909999993</c:v>
                </c:pt>
                <c:pt idx="39113">
                  <c:v>78277.518060000002</c:v>
                </c:pt>
                <c:pt idx="39114">
                  <c:v>0</c:v>
                </c:pt>
                <c:pt idx="39115">
                  <c:v>2391.3703599999999</c:v>
                </c:pt>
                <c:pt idx="39116">
                  <c:v>0</c:v>
                </c:pt>
                <c:pt idx="39117">
                  <c:v>0</c:v>
                </c:pt>
                <c:pt idx="39118">
                  <c:v>79793.774909999993</c:v>
                </c:pt>
                <c:pt idx="39119">
                  <c:v>2391.3703599999999</c:v>
                </c:pt>
                <c:pt idx="39120">
                  <c:v>0</c:v>
                </c:pt>
                <c:pt idx="39121">
                  <c:v>2391.3703599999999</c:v>
                </c:pt>
                <c:pt idx="39122">
                  <c:v>0</c:v>
                </c:pt>
                <c:pt idx="39123">
                  <c:v>58684.382570000002</c:v>
                </c:pt>
                <c:pt idx="39124">
                  <c:v>2391.3703599999999</c:v>
                </c:pt>
                <c:pt idx="39125">
                  <c:v>0</c:v>
                </c:pt>
                <c:pt idx="39126">
                  <c:v>0</c:v>
                </c:pt>
                <c:pt idx="39127">
                  <c:v>59099.652829999999</c:v>
                </c:pt>
                <c:pt idx="39128">
                  <c:v>0</c:v>
                </c:pt>
                <c:pt idx="39129">
                  <c:v>0</c:v>
                </c:pt>
                <c:pt idx="39130">
                  <c:v>0</c:v>
                </c:pt>
                <c:pt idx="39131">
                  <c:v>0</c:v>
                </c:pt>
                <c:pt idx="39132">
                  <c:v>0</c:v>
                </c:pt>
                <c:pt idx="39133">
                  <c:v>0</c:v>
                </c:pt>
                <c:pt idx="39134">
                  <c:v>50007.772949999999</c:v>
                </c:pt>
                <c:pt idx="39135">
                  <c:v>0</c:v>
                </c:pt>
                <c:pt idx="39136">
                  <c:v>0</c:v>
                </c:pt>
                <c:pt idx="39137">
                  <c:v>0</c:v>
                </c:pt>
                <c:pt idx="39138">
                  <c:v>54603.86133</c:v>
                </c:pt>
                <c:pt idx="39139">
                  <c:v>51311.178720000004</c:v>
                </c:pt>
                <c:pt idx="39140">
                  <c:v>0</c:v>
                </c:pt>
                <c:pt idx="39141">
                  <c:v>0</c:v>
                </c:pt>
                <c:pt idx="39142">
                  <c:v>0</c:v>
                </c:pt>
                <c:pt idx="39143">
                  <c:v>53569.802740000006</c:v>
                </c:pt>
                <c:pt idx="39144">
                  <c:v>50007.772949999999</c:v>
                </c:pt>
                <c:pt idx="39145">
                  <c:v>0</c:v>
                </c:pt>
                <c:pt idx="39146">
                  <c:v>0</c:v>
                </c:pt>
                <c:pt idx="39147">
                  <c:v>0</c:v>
                </c:pt>
                <c:pt idx="39148">
                  <c:v>54603.86133</c:v>
                </c:pt>
                <c:pt idx="39149">
                  <c:v>0</c:v>
                </c:pt>
                <c:pt idx="39150">
                  <c:v>51311.178720000004</c:v>
                </c:pt>
                <c:pt idx="39151">
                  <c:v>0</c:v>
                </c:pt>
                <c:pt idx="39152">
                  <c:v>0</c:v>
                </c:pt>
                <c:pt idx="39153">
                  <c:v>0</c:v>
                </c:pt>
                <c:pt idx="39154">
                  <c:v>0</c:v>
                </c:pt>
                <c:pt idx="39155">
                  <c:v>53569.802740000006</c:v>
                </c:pt>
                <c:pt idx="39156">
                  <c:v>78277.518060000002</c:v>
                </c:pt>
                <c:pt idx="39157">
                  <c:v>78277.518060000002</c:v>
                </c:pt>
                <c:pt idx="39158">
                  <c:v>79793.774909999993</c:v>
                </c:pt>
                <c:pt idx="39159">
                  <c:v>79793.774909999993</c:v>
                </c:pt>
                <c:pt idx="39160">
                  <c:v>78277.518060000002</c:v>
                </c:pt>
                <c:pt idx="39161">
                  <c:v>2391.3703599999999</c:v>
                </c:pt>
                <c:pt idx="39162">
                  <c:v>0</c:v>
                </c:pt>
                <c:pt idx="39163">
                  <c:v>79793.774909999993</c:v>
                </c:pt>
                <c:pt idx="39164">
                  <c:v>84571.132819999999</c:v>
                </c:pt>
                <c:pt idx="39165">
                  <c:v>88410.860360000006</c:v>
                </c:pt>
                <c:pt idx="39166">
                  <c:v>77163.145510000002</c:v>
                </c:pt>
                <c:pt idx="39167">
                  <c:v>76638.368159999998</c:v>
                </c:pt>
                <c:pt idx="39168">
                  <c:v>99286.29101999999</c:v>
                </c:pt>
                <c:pt idx="39169">
                  <c:v>96743.936519999988</c:v>
                </c:pt>
                <c:pt idx="39170">
                  <c:v>99286.29101999999</c:v>
                </c:pt>
                <c:pt idx="39171">
                  <c:v>96743.936519999988</c:v>
                </c:pt>
                <c:pt idx="39172">
                  <c:v>101194.14942</c:v>
                </c:pt>
                <c:pt idx="39173">
                  <c:v>96238.032219999979</c:v>
                </c:pt>
                <c:pt idx="39174">
                  <c:v>101194.14942</c:v>
                </c:pt>
                <c:pt idx="39175">
                  <c:v>96238.032219999979</c:v>
                </c:pt>
                <c:pt idx="39176">
                  <c:v>110610.50098</c:v>
                </c:pt>
                <c:pt idx="39177">
                  <c:v>97668.243159999998</c:v>
                </c:pt>
                <c:pt idx="39178">
                  <c:v>110610.50098</c:v>
                </c:pt>
                <c:pt idx="39179">
                  <c:v>97668.243159999998</c:v>
                </c:pt>
                <c:pt idx="39180">
                  <c:v>100856.69239</c:v>
                </c:pt>
                <c:pt idx="39181">
                  <c:v>96117.32617</c:v>
                </c:pt>
                <c:pt idx="39182">
                  <c:v>100856.69239</c:v>
                </c:pt>
                <c:pt idx="39183">
                  <c:v>96117.32617</c:v>
                </c:pt>
                <c:pt idx="39184">
                  <c:v>88266.849610000005</c:v>
                </c:pt>
                <c:pt idx="39185">
                  <c:v>85123.932619999992</c:v>
                </c:pt>
                <c:pt idx="39186">
                  <c:v>88266.849610000005</c:v>
                </c:pt>
                <c:pt idx="39187">
                  <c:v>85123.932619999992</c:v>
                </c:pt>
                <c:pt idx="39188">
                  <c:v>101390.70703000001</c:v>
                </c:pt>
                <c:pt idx="39189">
                  <c:v>98301.684580000001</c:v>
                </c:pt>
                <c:pt idx="39190">
                  <c:v>20254.275389999999</c:v>
                </c:pt>
                <c:pt idx="39191">
                  <c:v>41024.073729999996</c:v>
                </c:pt>
                <c:pt idx="39192">
                  <c:v>40112.356200000002</c:v>
                </c:pt>
                <c:pt idx="39193">
                  <c:v>98301.684580000001</c:v>
                </c:pt>
                <c:pt idx="39194">
                  <c:v>77163.145510000002</c:v>
                </c:pt>
                <c:pt idx="39195">
                  <c:v>76638.368159999998</c:v>
                </c:pt>
                <c:pt idx="39196">
                  <c:v>103377.91894</c:v>
                </c:pt>
                <c:pt idx="39197">
                  <c:v>104028.4336</c:v>
                </c:pt>
                <c:pt idx="39198">
                  <c:v>103377.91894</c:v>
                </c:pt>
                <c:pt idx="39199">
                  <c:v>104028.4336</c:v>
                </c:pt>
                <c:pt idx="39200">
                  <c:v>117659.70312999999</c:v>
                </c:pt>
                <c:pt idx="39201">
                  <c:v>121309.48828000001</c:v>
                </c:pt>
                <c:pt idx="39202">
                  <c:v>117659.70312999999</c:v>
                </c:pt>
                <c:pt idx="39203">
                  <c:v>121309.48828000001</c:v>
                </c:pt>
                <c:pt idx="39204">
                  <c:v>140180.94532</c:v>
                </c:pt>
                <c:pt idx="39205">
                  <c:v>136736.52734999999</c:v>
                </c:pt>
                <c:pt idx="39206">
                  <c:v>34414.896000000001</c:v>
                </c:pt>
                <c:pt idx="39207">
                  <c:v>4526.3149400000002</c:v>
                </c:pt>
                <c:pt idx="39208">
                  <c:v>5399.0488300000006</c:v>
                </c:pt>
                <c:pt idx="39209">
                  <c:v>34015.796880000002</c:v>
                </c:pt>
                <c:pt idx="39210">
                  <c:v>34414.896000000001</c:v>
                </c:pt>
                <c:pt idx="39211">
                  <c:v>4526.3149400000002</c:v>
                </c:pt>
                <c:pt idx="39212">
                  <c:v>5399.0488300000006</c:v>
                </c:pt>
                <c:pt idx="39213">
                  <c:v>34015.796880000002</c:v>
                </c:pt>
                <c:pt idx="39214">
                  <c:v>34414.896000000001</c:v>
                </c:pt>
                <c:pt idx="39215">
                  <c:v>4526.3149400000002</c:v>
                </c:pt>
                <c:pt idx="39216">
                  <c:v>5399.0488300000006</c:v>
                </c:pt>
                <c:pt idx="39217">
                  <c:v>34015.796880000002</c:v>
                </c:pt>
                <c:pt idx="39218">
                  <c:v>34414.896000000001</c:v>
                </c:pt>
                <c:pt idx="39219">
                  <c:v>4526.3149400000002</c:v>
                </c:pt>
                <c:pt idx="39220">
                  <c:v>5399.0488300000006</c:v>
                </c:pt>
                <c:pt idx="39221">
                  <c:v>34015.796880000002</c:v>
                </c:pt>
                <c:pt idx="39222">
                  <c:v>34414.896000000001</c:v>
                </c:pt>
                <c:pt idx="39223">
                  <c:v>1213.1618699999999</c:v>
                </c:pt>
                <c:pt idx="39224">
                  <c:v>3313.1525900000001</c:v>
                </c:pt>
                <c:pt idx="39225">
                  <c:v>5399.0488300000006</c:v>
                </c:pt>
                <c:pt idx="39226">
                  <c:v>34015.796880000002</c:v>
                </c:pt>
                <c:pt idx="39227">
                  <c:v>34414.896000000001</c:v>
                </c:pt>
                <c:pt idx="39228">
                  <c:v>4248.1049800000001</c:v>
                </c:pt>
                <c:pt idx="39229">
                  <c:v>728.90233999999998</c:v>
                </c:pt>
                <c:pt idx="39230">
                  <c:v>4428.9023400000005</c:v>
                </c:pt>
                <c:pt idx="39231">
                  <c:v>21227.194090000001</c:v>
                </c:pt>
                <c:pt idx="39232">
                  <c:v>25999.19874</c:v>
                </c:pt>
                <c:pt idx="39233">
                  <c:v>4526.3149400000002</c:v>
                </c:pt>
                <c:pt idx="39234">
                  <c:v>5399.0488300000006</c:v>
                </c:pt>
                <c:pt idx="39235">
                  <c:v>34015.796880000002</c:v>
                </c:pt>
                <c:pt idx="39236">
                  <c:v>25999.19874</c:v>
                </c:pt>
                <c:pt idx="39237">
                  <c:v>4526.3149400000002</c:v>
                </c:pt>
                <c:pt idx="39238">
                  <c:v>5399.0488300000006</c:v>
                </c:pt>
                <c:pt idx="39239">
                  <c:v>34015.796880000002</c:v>
                </c:pt>
                <c:pt idx="39240">
                  <c:v>25999.19874</c:v>
                </c:pt>
                <c:pt idx="39241">
                  <c:v>4526.3149400000002</c:v>
                </c:pt>
                <c:pt idx="39242">
                  <c:v>5399.0488300000006</c:v>
                </c:pt>
                <c:pt idx="39243">
                  <c:v>34015.796880000002</c:v>
                </c:pt>
                <c:pt idx="39244">
                  <c:v>36277.137940000001</c:v>
                </c:pt>
                <c:pt idx="39245">
                  <c:v>1851.0295599999999</c:v>
                </c:pt>
                <c:pt idx="39246">
                  <c:v>68045.402339999986</c:v>
                </c:pt>
                <c:pt idx="39247">
                  <c:v>65360.457029999998</c:v>
                </c:pt>
                <c:pt idx="39248">
                  <c:v>34414.896000000001</c:v>
                </c:pt>
                <c:pt idx="39249">
                  <c:v>4526.3149400000002</c:v>
                </c:pt>
                <c:pt idx="39250">
                  <c:v>5399.0488300000006</c:v>
                </c:pt>
                <c:pt idx="39251">
                  <c:v>34015.796880000002</c:v>
                </c:pt>
                <c:pt idx="39252">
                  <c:v>98.993989999999997</c:v>
                </c:pt>
                <c:pt idx="39253">
                  <c:v>373.64382999999998</c:v>
                </c:pt>
                <c:pt idx="39254">
                  <c:v>399.74383999999992</c:v>
                </c:pt>
                <c:pt idx="39255">
                  <c:v>75.016630000000006</c:v>
                </c:pt>
                <c:pt idx="39256">
                  <c:v>419.14828</c:v>
                </c:pt>
                <c:pt idx="39257">
                  <c:v>324.33298000000002</c:v>
                </c:pt>
                <c:pt idx="39258">
                  <c:v>0</c:v>
                </c:pt>
                <c:pt idx="39259">
                  <c:v>444.85406</c:v>
                </c:pt>
                <c:pt idx="39260">
                  <c:v>346.34039000000001</c:v>
                </c:pt>
                <c:pt idx="39261">
                  <c:v>35.899099999999997</c:v>
                </c:pt>
                <c:pt idx="39262">
                  <c:v>350.99642999999992</c:v>
                </c:pt>
                <c:pt idx="39263">
                  <c:v>352.82861000000003</c:v>
                </c:pt>
                <c:pt idx="39264">
                  <c:v>57.007920000000013</c:v>
                </c:pt>
                <c:pt idx="39265">
                  <c:v>356.40676999999988</c:v>
                </c:pt>
                <c:pt idx="39266">
                  <c:v>310.39837999999992</c:v>
                </c:pt>
                <c:pt idx="39267">
                  <c:v>17.565709999999989</c:v>
                </c:pt>
                <c:pt idx="39268">
                  <c:v>330.98419000000001</c:v>
                </c:pt>
                <c:pt idx="39269">
                  <c:v>293.19434000000001</c:v>
                </c:pt>
                <c:pt idx="39270">
                  <c:v>119.86503999999999</c:v>
                </c:pt>
                <c:pt idx="39271">
                  <c:v>307.27852999999988</c:v>
                </c:pt>
                <c:pt idx="39272">
                  <c:v>173.32929999999999</c:v>
                </c:pt>
                <c:pt idx="39273">
                  <c:v>56.804029999999997</c:v>
                </c:pt>
                <c:pt idx="39274">
                  <c:v>170.54451</c:v>
                </c:pt>
                <c:pt idx="39275">
                  <c:v>135.15776</c:v>
                </c:pt>
                <c:pt idx="39276">
                  <c:v>0</c:v>
                </c:pt>
                <c:pt idx="39277">
                  <c:v>171.98223999999999</c:v>
                </c:pt>
                <c:pt idx="39278">
                  <c:v>135.15776</c:v>
                </c:pt>
                <c:pt idx="39279">
                  <c:v>135.15776</c:v>
                </c:pt>
                <c:pt idx="39280">
                  <c:v>171.98223999999999</c:v>
                </c:pt>
                <c:pt idx="39281">
                  <c:v>25999.19874</c:v>
                </c:pt>
                <c:pt idx="39282">
                  <c:v>4526.3149400000002</c:v>
                </c:pt>
                <c:pt idx="39283">
                  <c:v>5399.0488300000006</c:v>
                </c:pt>
                <c:pt idx="39284">
                  <c:v>34015.796880000002</c:v>
                </c:pt>
                <c:pt idx="39285">
                  <c:v>549.55566999999985</c:v>
                </c:pt>
                <c:pt idx="39286">
                  <c:v>8505.2497500000009</c:v>
                </c:pt>
                <c:pt idx="39287">
                  <c:v>23504.318240000001</c:v>
                </c:pt>
                <c:pt idx="39288">
                  <c:v>16095.496090000001</c:v>
                </c:pt>
                <c:pt idx="39289">
                  <c:v>399.74383999999992</c:v>
                </c:pt>
                <c:pt idx="39290">
                  <c:v>108.39178</c:v>
                </c:pt>
                <c:pt idx="39291">
                  <c:v>49259.367189999997</c:v>
                </c:pt>
                <c:pt idx="39292">
                  <c:v>47596.776850000002</c:v>
                </c:pt>
                <c:pt idx="39293">
                  <c:v>2088.16977</c:v>
                </c:pt>
                <c:pt idx="39294">
                  <c:v>2250.8998799999999</c:v>
                </c:pt>
                <c:pt idx="39295">
                  <c:v>2250.8998799999999</c:v>
                </c:pt>
                <c:pt idx="39296">
                  <c:v>2088.16977</c:v>
                </c:pt>
                <c:pt idx="39297">
                  <c:v>2148.8585899999998</c:v>
                </c:pt>
                <c:pt idx="39298">
                  <c:v>2383.6229099999991</c:v>
                </c:pt>
                <c:pt idx="39299">
                  <c:v>2410.4804300000001</c:v>
                </c:pt>
                <c:pt idx="39300">
                  <c:v>261.62178999999992</c:v>
                </c:pt>
                <c:pt idx="39301">
                  <c:v>265.83425</c:v>
                </c:pt>
                <c:pt idx="39302">
                  <c:v>962.53947000000005</c:v>
                </c:pt>
                <c:pt idx="39303">
                  <c:v>941.09703999999999</c:v>
                </c:pt>
                <c:pt idx="39304">
                  <c:v>941.09703999999999</c:v>
                </c:pt>
                <c:pt idx="39305">
                  <c:v>962.53947000000005</c:v>
                </c:pt>
                <c:pt idx="39306">
                  <c:v>6330.5759700000008</c:v>
                </c:pt>
                <c:pt idx="39307">
                  <c:v>6348.66975</c:v>
                </c:pt>
                <c:pt idx="39308">
                  <c:v>6348.66975</c:v>
                </c:pt>
                <c:pt idx="39309">
                  <c:v>6330.5759700000008</c:v>
                </c:pt>
                <c:pt idx="39310">
                  <c:v>7729.2842100000007</c:v>
                </c:pt>
                <c:pt idx="39311">
                  <c:v>7388.8259500000013</c:v>
                </c:pt>
                <c:pt idx="39312">
                  <c:v>7388.8259500000013</c:v>
                </c:pt>
                <c:pt idx="39313">
                  <c:v>7729.2842100000007</c:v>
                </c:pt>
                <c:pt idx="39314">
                  <c:v>4214.1728199999998</c:v>
                </c:pt>
                <c:pt idx="39315">
                  <c:v>1953.85915</c:v>
                </c:pt>
                <c:pt idx="39316">
                  <c:v>1832.61553</c:v>
                </c:pt>
                <c:pt idx="39317">
                  <c:v>5814.8772900000004</c:v>
                </c:pt>
                <c:pt idx="39318">
                  <c:v>6168.0319900000004</c:v>
                </c:pt>
                <c:pt idx="39319">
                  <c:v>17277.412899999999</c:v>
                </c:pt>
                <c:pt idx="39320">
                  <c:v>11944.271479999999</c:v>
                </c:pt>
                <c:pt idx="39321">
                  <c:v>11941.981449999999</c:v>
                </c:pt>
                <c:pt idx="39322">
                  <c:v>9171.9470799999981</c:v>
                </c:pt>
                <c:pt idx="39323">
                  <c:v>9181.1853600000013</c:v>
                </c:pt>
                <c:pt idx="39324">
                  <c:v>4416.2361200000014</c:v>
                </c:pt>
                <c:pt idx="39325">
                  <c:v>4461.93084</c:v>
                </c:pt>
                <c:pt idx="39326">
                  <c:v>43398.805180000003</c:v>
                </c:pt>
                <c:pt idx="39327">
                  <c:v>7239.09645</c:v>
                </c:pt>
                <c:pt idx="39328">
                  <c:v>7536.9481800000003</c:v>
                </c:pt>
                <c:pt idx="39329">
                  <c:v>0</c:v>
                </c:pt>
                <c:pt idx="39330">
                  <c:v>0</c:v>
                </c:pt>
                <c:pt idx="39331">
                  <c:v>0</c:v>
                </c:pt>
                <c:pt idx="39332">
                  <c:v>0</c:v>
                </c:pt>
                <c:pt idx="39333">
                  <c:v>3513.6829600000001</c:v>
                </c:pt>
                <c:pt idx="39334">
                  <c:v>3612.3216400000001</c:v>
                </c:pt>
                <c:pt idx="39335">
                  <c:v>3513.6829600000001</c:v>
                </c:pt>
                <c:pt idx="39336">
                  <c:v>2490.6512299999999</c:v>
                </c:pt>
                <c:pt idx="39337">
                  <c:v>2381.76377</c:v>
                </c:pt>
                <c:pt idx="39338">
                  <c:v>2381.76377</c:v>
                </c:pt>
                <c:pt idx="39339">
                  <c:v>2490.6512299999999</c:v>
                </c:pt>
                <c:pt idx="39340">
                  <c:v>6861.3858600000003</c:v>
                </c:pt>
                <c:pt idx="39341">
                  <c:v>6769.0519900000008</c:v>
                </c:pt>
                <c:pt idx="39342">
                  <c:v>6769.0519900000008</c:v>
                </c:pt>
                <c:pt idx="39343">
                  <c:v>6861.3858600000003</c:v>
                </c:pt>
                <c:pt idx="39344">
                  <c:v>0</c:v>
                </c:pt>
                <c:pt idx="39345">
                  <c:v>0</c:v>
                </c:pt>
                <c:pt idx="39346">
                  <c:v>0</c:v>
                </c:pt>
                <c:pt idx="39347">
                  <c:v>0</c:v>
                </c:pt>
                <c:pt idx="39348">
                  <c:v>3481.3950799999998</c:v>
                </c:pt>
                <c:pt idx="39349">
                  <c:v>3216.3037199999999</c:v>
                </c:pt>
                <c:pt idx="39350">
                  <c:v>3546.5272</c:v>
                </c:pt>
                <c:pt idx="39351">
                  <c:v>2668.730869999999</c:v>
                </c:pt>
                <c:pt idx="39352">
                  <c:v>2385.4000700000001</c:v>
                </c:pt>
                <c:pt idx="39353">
                  <c:v>6490.87601</c:v>
                </c:pt>
                <c:pt idx="39354">
                  <c:v>6579.5973100000001</c:v>
                </c:pt>
                <c:pt idx="39355">
                  <c:v>2875.1679600000002</c:v>
                </c:pt>
                <c:pt idx="39356">
                  <c:v>3194.53033</c:v>
                </c:pt>
                <c:pt idx="39357">
                  <c:v>5605.5381500000003</c:v>
                </c:pt>
                <c:pt idx="39358">
                  <c:v>5527.6784400000006</c:v>
                </c:pt>
                <c:pt idx="39359">
                  <c:v>281.7886499999999</c:v>
                </c:pt>
                <c:pt idx="39360">
                  <c:v>278.17615999999998</c:v>
                </c:pt>
                <c:pt idx="39361">
                  <c:v>2668.730869999999</c:v>
                </c:pt>
                <c:pt idx="39362">
                  <c:v>2385.4000700000001</c:v>
                </c:pt>
                <c:pt idx="39363">
                  <c:v>1309.3795</c:v>
                </c:pt>
                <c:pt idx="39364">
                  <c:v>1051.10698</c:v>
                </c:pt>
                <c:pt idx="39365">
                  <c:v>1641.14004</c:v>
                </c:pt>
                <c:pt idx="39366">
                  <c:v>1612.4693</c:v>
                </c:pt>
                <c:pt idx="39367">
                  <c:v>352.06952000000001</c:v>
                </c:pt>
                <c:pt idx="39368">
                  <c:v>369.38249000000002</c:v>
                </c:pt>
                <c:pt idx="39369">
                  <c:v>1678.7621099999999</c:v>
                </c:pt>
                <c:pt idx="39370">
                  <c:v>1403.17644</c:v>
                </c:pt>
                <c:pt idx="39371">
                  <c:v>11391.319</c:v>
                </c:pt>
                <c:pt idx="39372">
                  <c:v>9410.4815999999973</c:v>
                </c:pt>
                <c:pt idx="39373">
                  <c:v>9398.1096199999974</c:v>
                </c:pt>
                <c:pt idx="39374">
                  <c:v>14441.250739999999</c:v>
                </c:pt>
                <c:pt idx="39375">
                  <c:v>14402.70758</c:v>
                </c:pt>
                <c:pt idx="39376">
                  <c:v>17442.960210000001</c:v>
                </c:pt>
                <c:pt idx="39377">
                  <c:v>16317.512199999999</c:v>
                </c:pt>
                <c:pt idx="39378">
                  <c:v>13456.461670000001</c:v>
                </c:pt>
                <c:pt idx="39379">
                  <c:v>14344.866330000001</c:v>
                </c:pt>
                <c:pt idx="39380">
                  <c:v>13855.48749</c:v>
                </c:pt>
                <c:pt idx="39381">
                  <c:v>3639.0477500000002</c:v>
                </c:pt>
                <c:pt idx="39382">
                  <c:v>3597.46695</c:v>
                </c:pt>
                <c:pt idx="39383">
                  <c:v>0</c:v>
                </c:pt>
                <c:pt idx="39384">
                  <c:v>0</c:v>
                </c:pt>
                <c:pt idx="39385">
                  <c:v>393.38714999999991</c:v>
                </c:pt>
                <c:pt idx="39386">
                  <c:v>357.65640999999999</c:v>
                </c:pt>
                <c:pt idx="39387">
                  <c:v>3245.6606400000001</c:v>
                </c:pt>
                <c:pt idx="39388">
                  <c:v>3239.8107500000001</c:v>
                </c:pt>
                <c:pt idx="39389">
                  <c:v>17442.960210000001</c:v>
                </c:pt>
                <c:pt idx="39390">
                  <c:v>16317.512199999999</c:v>
                </c:pt>
                <c:pt idx="39391">
                  <c:v>0</c:v>
                </c:pt>
                <c:pt idx="39392">
                  <c:v>0</c:v>
                </c:pt>
                <c:pt idx="39393">
                  <c:v>16094.7179</c:v>
                </c:pt>
                <c:pt idx="39394">
                  <c:v>15001.974609999999</c:v>
                </c:pt>
                <c:pt idx="39395">
                  <c:v>1348.24153</c:v>
                </c:pt>
                <c:pt idx="39396">
                  <c:v>1315.53675</c:v>
                </c:pt>
                <c:pt idx="39397">
                  <c:v>8094.9450999999999</c:v>
                </c:pt>
                <c:pt idx="39398">
                  <c:v>8049.8683300000002</c:v>
                </c:pt>
                <c:pt idx="39399">
                  <c:v>0</c:v>
                </c:pt>
                <c:pt idx="39400">
                  <c:v>0</c:v>
                </c:pt>
                <c:pt idx="39401">
                  <c:v>8049.8683300000002</c:v>
                </c:pt>
                <c:pt idx="39402">
                  <c:v>8094.9450999999999</c:v>
                </c:pt>
                <c:pt idx="39403">
                  <c:v>23557.117190000001</c:v>
                </c:pt>
                <c:pt idx="39404">
                  <c:v>22430.525880000001</c:v>
                </c:pt>
                <c:pt idx="39405">
                  <c:v>632.54498000000001</c:v>
                </c:pt>
                <c:pt idx="39406">
                  <c:v>621.31649999999991</c:v>
                </c:pt>
                <c:pt idx="39407">
                  <c:v>28653.74512</c:v>
                </c:pt>
                <c:pt idx="39408">
                  <c:v>27645.375739999999</c:v>
                </c:pt>
                <c:pt idx="39409">
                  <c:v>5214.84998</c:v>
                </c:pt>
                <c:pt idx="39410">
                  <c:v>5096.6272600000002</c:v>
                </c:pt>
                <c:pt idx="39411">
                  <c:v>1025.9321199999999</c:v>
                </c:pt>
                <c:pt idx="39412">
                  <c:v>978.9729000000001</c:v>
                </c:pt>
                <c:pt idx="39413">
                  <c:v>621.31649999999991</c:v>
                </c:pt>
                <c:pt idx="39414">
                  <c:v>632.54498000000001</c:v>
                </c:pt>
                <c:pt idx="39415">
                  <c:v>1161.54351</c:v>
                </c:pt>
                <c:pt idx="39416">
                  <c:v>1333.1412600000001</c:v>
                </c:pt>
                <c:pt idx="39417">
                  <c:v>1333.1412600000001</c:v>
                </c:pt>
                <c:pt idx="39418">
                  <c:v>1161.54351</c:v>
                </c:pt>
                <c:pt idx="39419">
                  <c:v>0</c:v>
                </c:pt>
                <c:pt idx="39420">
                  <c:v>13591.00952</c:v>
                </c:pt>
                <c:pt idx="39421">
                  <c:v>18082.804569999989</c:v>
                </c:pt>
                <c:pt idx="39422">
                  <c:v>17785.547549999999</c:v>
                </c:pt>
                <c:pt idx="39423">
                  <c:v>5527.6784400000006</c:v>
                </c:pt>
                <c:pt idx="39424">
                  <c:v>5605.5381500000003</c:v>
                </c:pt>
                <c:pt idx="39425">
                  <c:v>1161.54351</c:v>
                </c:pt>
                <c:pt idx="39426">
                  <c:v>1333.1412600000001</c:v>
                </c:pt>
                <c:pt idx="39427">
                  <c:v>7706.5895700000001</c:v>
                </c:pt>
                <c:pt idx="39428">
                  <c:v>27997.42285000001</c:v>
                </c:pt>
                <c:pt idx="39429">
                  <c:v>13316.152770000001</c:v>
                </c:pt>
                <c:pt idx="39430">
                  <c:v>14317.24353</c:v>
                </c:pt>
                <c:pt idx="39431">
                  <c:v>15605.67481</c:v>
                </c:pt>
                <c:pt idx="39432">
                  <c:v>13771.79883</c:v>
                </c:pt>
                <c:pt idx="39433">
                  <c:v>10078.956999999989</c:v>
                </c:pt>
                <c:pt idx="39434">
                  <c:v>10911.74224</c:v>
                </c:pt>
                <c:pt idx="39435">
                  <c:v>34477.909420000004</c:v>
                </c:pt>
                <c:pt idx="39436">
                  <c:v>8648.1368399999974</c:v>
                </c:pt>
                <c:pt idx="39437">
                  <c:v>43126.045410000013</c:v>
                </c:pt>
                <c:pt idx="39438">
                  <c:v>18545.119569999992</c:v>
                </c:pt>
                <c:pt idx="39439">
                  <c:v>18156.571049999999</c:v>
                </c:pt>
                <c:pt idx="39440">
                  <c:v>5492.0164800000002</c:v>
                </c:pt>
                <c:pt idx="39441">
                  <c:v>3420.8726799999999</c:v>
                </c:pt>
                <c:pt idx="39442">
                  <c:v>417.48450999999989</c:v>
                </c:pt>
                <c:pt idx="39443">
                  <c:v>433.84044</c:v>
                </c:pt>
                <c:pt idx="39444">
                  <c:v>3003.3881799999999</c:v>
                </c:pt>
                <c:pt idx="39445">
                  <c:v>5058.1763000000001</c:v>
                </c:pt>
                <c:pt idx="39446">
                  <c:v>29538.586910000009</c:v>
                </c:pt>
                <c:pt idx="39447">
                  <c:v>4190.9495900000002</c:v>
                </c:pt>
                <c:pt idx="39448">
                  <c:v>4962.5561400000006</c:v>
                </c:pt>
                <c:pt idx="39449">
                  <c:v>32010.34863</c:v>
                </c:pt>
                <c:pt idx="39450">
                  <c:v>2310.5682499999989</c:v>
                </c:pt>
                <c:pt idx="39451">
                  <c:v>4782.3275100000001</c:v>
                </c:pt>
                <c:pt idx="39452">
                  <c:v>35440.376949999998</c:v>
                </c:pt>
                <c:pt idx="39453">
                  <c:v>0</c:v>
                </c:pt>
                <c:pt idx="39454">
                  <c:v>3430.0308399999999</c:v>
                </c:pt>
                <c:pt idx="39455">
                  <c:v>9314.6138300000002</c:v>
                </c:pt>
                <c:pt idx="39456">
                  <c:v>3931.7985199999998</c:v>
                </c:pt>
                <c:pt idx="39457">
                  <c:v>253.18917999999999</c:v>
                </c:pt>
                <c:pt idx="39458">
                  <c:v>0</c:v>
                </c:pt>
                <c:pt idx="39459">
                  <c:v>29804.37256</c:v>
                </c:pt>
                <c:pt idx="39460">
                  <c:v>1385.67073</c:v>
                </c:pt>
                <c:pt idx="39461">
                  <c:v>1340.8561299999999</c:v>
                </c:pt>
                <c:pt idx="39462">
                  <c:v>11558.3938</c:v>
                </c:pt>
                <c:pt idx="39463">
                  <c:v>12311.63391</c:v>
                </c:pt>
                <c:pt idx="39464">
                  <c:v>8480.3010199999972</c:v>
                </c:pt>
                <c:pt idx="39465">
                  <c:v>8682.1947600000003</c:v>
                </c:pt>
                <c:pt idx="39466">
                  <c:v>7365.1918900000001</c:v>
                </c:pt>
                <c:pt idx="39467">
                  <c:v>6454.87201</c:v>
                </c:pt>
                <c:pt idx="39468">
                  <c:v>1385.67073</c:v>
                </c:pt>
                <c:pt idx="39469">
                  <c:v>1340.8561299999999</c:v>
                </c:pt>
                <c:pt idx="39470">
                  <c:v>16693.189460000001</c:v>
                </c:pt>
                <c:pt idx="39471">
                  <c:v>16593.78095</c:v>
                </c:pt>
                <c:pt idx="39472">
                  <c:v>5465.7406800000008</c:v>
                </c:pt>
                <c:pt idx="39473">
                  <c:v>6017.4771599999985</c:v>
                </c:pt>
                <c:pt idx="39474">
                  <c:v>11128.039790000001</c:v>
                </c:pt>
                <c:pt idx="39475">
                  <c:v>10675.712310000001</c:v>
                </c:pt>
                <c:pt idx="39476">
                  <c:v>7840.3608400000003</c:v>
                </c:pt>
                <c:pt idx="39477">
                  <c:v>7735.3678300000001</c:v>
                </c:pt>
                <c:pt idx="39478">
                  <c:v>16915.487980000009</c:v>
                </c:pt>
                <c:pt idx="39479">
                  <c:v>8934.2869299999984</c:v>
                </c:pt>
                <c:pt idx="39480">
                  <c:v>9180.1211300000014</c:v>
                </c:pt>
                <c:pt idx="39481">
                  <c:v>12935.4115</c:v>
                </c:pt>
                <c:pt idx="39482">
                  <c:v>11341.668519999999</c:v>
                </c:pt>
                <c:pt idx="39483">
                  <c:v>13643.70984</c:v>
                </c:pt>
                <c:pt idx="39484">
                  <c:v>8441.2173500000008</c:v>
                </c:pt>
                <c:pt idx="39485">
                  <c:v>31901.898679999991</c:v>
                </c:pt>
                <c:pt idx="39486">
                  <c:v>6548.6591500000004</c:v>
                </c:pt>
                <c:pt idx="39487">
                  <c:v>7010.3620000000001</c:v>
                </c:pt>
                <c:pt idx="39488">
                  <c:v>2652.4447700000001</c:v>
                </c:pt>
                <c:pt idx="39489">
                  <c:v>2208.8358499999999</c:v>
                </c:pt>
                <c:pt idx="39490">
                  <c:v>5814.8772900000004</c:v>
                </c:pt>
                <c:pt idx="39491">
                  <c:v>6168.0319900000004</c:v>
                </c:pt>
                <c:pt idx="39492">
                  <c:v>4197.3931300000004</c:v>
                </c:pt>
                <c:pt idx="39493">
                  <c:v>4463.1810599999999</c:v>
                </c:pt>
                <c:pt idx="39494">
                  <c:v>8414.3444600000003</c:v>
                </c:pt>
                <c:pt idx="39495">
                  <c:v>30.41452</c:v>
                </c:pt>
                <c:pt idx="39496">
                  <c:v>7.4314900000000002</c:v>
                </c:pt>
                <c:pt idx="39497">
                  <c:v>4463.1810599999999</c:v>
                </c:pt>
                <c:pt idx="39498">
                  <c:v>4197.3931300000004</c:v>
                </c:pt>
                <c:pt idx="39499">
                  <c:v>4138.6584600000006</c:v>
                </c:pt>
                <c:pt idx="39500">
                  <c:v>4405.0857700000006</c:v>
                </c:pt>
                <c:pt idx="39501">
                  <c:v>58.734640000000013</c:v>
                </c:pt>
                <c:pt idx="39502">
                  <c:v>58.09563</c:v>
                </c:pt>
                <c:pt idx="39503">
                  <c:v>0</c:v>
                </c:pt>
                <c:pt idx="39504">
                  <c:v>0</c:v>
                </c:pt>
                <c:pt idx="39505">
                  <c:v>5928.5013800000006</c:v>
                </c:pt>
                <c:pt idx="39506">
                  <c:v>6012.1768300000003</c:v>
                </c:pt>
                <c:pt idx="39507">
                  <c:v>0</c:v>
                </c:pt>
                <c:pt idx="39508">
                  <c:v>0</c:v>
                </c:pt>
                <c:pt idx="39509">
                  <c:v>737.71750999999983</c:v>
                </c:pt>
                <c:pt idx="39510">
                  <c:v>980.73705000000007</c:v>
                </c:pt>
                <c:pt idx="39511">
                  <c:v>737.71750999999983</c:v>
                </c:pt>
                <c:pt idx="39512">
                  <c:v>10594.47608</c:v>
                </c:pt>
                <c:pt idx="39513">
                  <c:v>32804.328370000003</c:v>
                </c:pt>
                <c:pt idx="39514">
                  <c:v>490.73093999999992</c:v>
                </c:pt>
                <c:pt idx="39515">
                  <c:v>2505.5253299999999</c:v>
                </c:pt>
                <c:pt idx="39516">
                  <c:v>433.84044</c:v>
                </c:pt>
                <c:pt idx="39517">
                  <c:v>417.48450999999989</c:v>
                </c:pt>
                <c:pt idx="39518">
                  <c:v>2435.8561500000001</c:v>
                </c:pt>
                <c:pt idx="39519">
                  <c:v>2606.25173</c:v>
                </c:pt>
                <c:pt idx="39520">
                  <c:v>425.14026999999999</c:v>
                </c:pt>
                <c:pt idx="39521">
                  <c:v>4112.5630200000014</c:v>
                </c:pt>
                <c:pt idx="39522">
                  <c:v>4150.09735</c:v>
                </c:pt>
                <c:pt idx="39523">
                  <c:v>3726.26334</c:v>
                </c:pt>
                <c:pt idx="39524">
                  <c:v>3580.8360299999999</c:v>
                </c:pt>
                <c:pt idx="39525">
                  <c:v>1092.6226999999999</c:v>
                </c:pt>
                <c:pt idx="39526">
                  <c:v>1134.92488</c:v>
                </c:pt>
                <c:pt idx="39527">
                  <c:v>432.35349000000002</c:v>
                </c:pt>
                <c:pt idx="39528">
                  <c:v>413.53562999999991</c:v>
                </c:pt>
                <c:pt idx="39529">
                  <c:v>530.18597999999997</c:v>
                </c:pt>
                <c:pt idx="39530">
                  <c:v>527.56140999999991</c:v>
                </c:pt>
                <c:pt idx="39531">
                  <c:v>941.09703999999999</c:v>
                </c:pt>
                <c:pt idx="39532">
                  <c:v>962.53947000000005</c:v>
                </c:pt>
                <c:pt idx="39533">
                  <c:v>3074.4863999999998</c:v>
                </c:pt>
                <c:pt idx="39534">
                  <c:v>3027.5408899999989</c:v>
                </c:pt>
                <c:pt idx="39535">
                  <c:v>556.56895000000009</c:v>
                </c:pt>
                <c:pt idx="39536">
                  <c:v>436.64485999999999</c:v>
                </c:pt>
                <c:pt idx="39537">
                  <c:v>3050.65002</c:v>
                </c:pt>
                <c:pt idx="39538">
                  <c:v>3198.7020000000002</c:v>
                </c:pt>
                <c:pt idx="39539">
                  <c:v>556.56895000000009</c:v>
                </c:pt>
                <c:pt idx="39540">
                  <c:v>436.64485999999999</c:v>
                </c:pt>
                <c:pt idx="39541">
                  <c:v>436.64485999999999</c:v>
                </c:pt>
                <c:pt idx="39542">
                  <c:v>556.56895000000009</c:v>
                </c:pt>
                <c:pt idx="39543">
                  <c:v>4264.3495199999998</c:v>
                </c:pt>
                <c:pt idx="39544">
                  <c:v>2250.8998799999999</c:v>
                </c:pt>
                <c:pt idx="39545">
                  <c:v>2088.16977</c:v>
                </c:pt>
                <c:pt idx="39546">
                  <c:v>962.53947000000005</c:v>
                </c:pt>
                <c:pt idx="39547">
                  <c:v>941.09703999999999</c:v>
                </c:pt>
                <c:pt idx="39548">
                  <c:v>2250.8998799999999</c:v>
                </c:pt>
                <c:pt idx="39549">
                  <c:v>2088.16977</c:v>
                </c:pt>
                <c:pt idx="39550">
                  <c:v>2088.16977</c:v>
                </c:pt>
                <c:pt idx="39551">
                  <c:v>2250.8998799999999</c:v>
                </c:pt>
                <c:pt idx="39552">
                  <c:v>1025.9321199999999</c:v>
                </c:pt>
                <c:pt idx="39553">
                  <c:v>978.9729000000001</c:v>
                </c:pt>
                <c:pt idx="39554">
                  <c:v>0</c:v>
                </c:pt>
                <c:pt idx="39555">
                  <c:v>0</c:v>
                </c:pt>
                <c:pt idx="39556">
                  <c:v>11038.947630000001</c:v>
                </c:pt>
                <c:pt idx="39557">
                  <c:v>10788.91516</c:v>
                </c:pt>
                <c:pt idx="39558">
                  <c:v>8163.7701999999999</c:v>
                </c:pt>
                <c:pt idx="39559">
                  <c:v>8491.6821300000011</c:v>
                </c:pt>
                <c:pt idx="39560">
                  <c:v>3027.2801199999999</c:v>
                </c:pt>
                <c:pt idx="39561">
                  <c:v>2949.3997100000001</c:v>
                </c:pt>
                <c:pt idx="39562">
                  <c:v>2581.5403900000001</c:v>
                </c:pt>
                <c:pt idx="39563">
                  <c:v>4415.2324800000006</c:v>
                </c:pt>
                <c:pt idx="39564">
                  <c:v>4333.2861000000003</c:v>
                </c:pt>
                <c:pt idx="39565">
                  <c:v>3215.2339099999999</c:v>
                </c:pt>
                <c:pt idx="39566">
                  <c:v>3288.9018599999999</c:v>
                </c:pt>
                <c:pt idx="39567">
                  <c:v>232.13249999999999</c:v>
                </c:pt>
                <c:pt idx="39568">
                  <c:v>195.8811</c:v>
                </c:pt>
                <c:pt idx="39569">
                  <c:v>1248.0446899999999</c:v>
                </c:pt>
                <c:pt idx="39570">
                  <c:v>1167.0498700000001</c:v>
                </c:pt>
                <c:pt idx="39571">
                  <c:v>1130.9598800000001</c:v>
                </c:pt>
                <c:pt idx="39572">
                  <c:v>14.423550000000001</c:v>
                </c:pt>
                <c:pt idx="39573">
                  <c:v>99.181270000000012</c:v>
                </c:pt>
                <c:pt idx="39574">
                  <c:v>9181.1853600000013</c:v>
                </c:pt>
                <c:pt idx="39575">
                  <c:v>9171.9470799999981</c:v>
                </c:pt>
                <c:pt idx="39576">
                  <c:v>8828.07294</c:v>
                </c:pt>
                <c:pt idx="39577">
                  <c:v>8393.7026100000003</c:v>
                </c:pt>
                <c:pt idx="39578">
                  <c:v>44902.927489999987</c:v>
                </c:pt>
                <c:pt idx="39579">
                  <c:v>10401.452090000001</c:v>
                </c:pt>
                <c:pt idx="39580">
                  <c:v>6978.8335900000002</c:v>
                </c:pt>
                <c:pt idx="39581">
                  <c:v>6906.4525000000003</c:v>
                </c:pt>
                <c:pt idx="39582">
                  <c:v>106.36962</c:v>
                </c:pt>
                <c:pt idx="39583">
                  <c:v>108.61686</c:v>
                </c:pt>
                <c:pt idx="39584">
                  <c:v>1343.97117</c:v>
                </c:pt>
                <c:pt idx="39585">
                  <c:v>1533.89193</c:v>
                </c:pt>
                <c:pt idx="39586">
                  <c:v>4976.9294100000006</c:v>
                </c:pt>
                <c:pt idx="39587">
                  <c:v>4860.0832500000006</c:v>
                </c:pt>
                <c:pt idx="39588">
                  <c:v>6978.8335900000002</c:v>
                </c:pt>
                <c:pt idx="39589">
                  <c:v>6906.4525000000003</c:v>
                </c:pt>
                <c:pt idx="39590">
                  <c:v>106.36962</c:v>
                </c:pt>
                <c:pt idx="39591">
                  <c:v>108.61686</c:v>
                </c:pt>
                <c:pt idx="39592">
                  <c:v>8222.8919199999982</c:v>
                </c:pt>
                <c:pt idx="39593">
                  <c:v>8262.9579799999956</c:v>
                </c:pt>
                <c:pt idx="39594">
                  <c:v>8191.05213</c:v>
                </c:pt>
                <c:pt idx="39595">
                  <c:v>8100.0367999999999</c:v>
                </c:pt>
                <c:pt idx="39596">
                  <c:v>71.906050000000022</c:v>
                </c:pt>
                <c:pt idx="39597">
                  <c:v>122.85514000000001</c:v>
                </c:pt>
                <c:pt idx="39598">
                  <c:v>131.10933</c:v>
                </c:pt>
                <c:pt idx="39599">
                  <c:v>192.62740000000011</c:v>
                </c:pt>
                <c:pt idx="39600">
                  <c:v>9166.6777600000005</c:v>
                </c:pt>
                <c:pt idx="39601">
                  <c:v>9335.1466399999972</c:v>
                </c:pt>
                <c:pt idx="39602">
                  <c:v>443.50984</c:v>
                </c:pt>
                <c:pt idx="39603">
                  <c:v>533.03327000000002</c:v>
                </c:pt>
                <c:pt idx="39604">
                  <c:v>340.40590999999989</c:v>
                </c:pt>
                <c:pt idx="39605">
                  <c:v>312.40053999999992</c:v>
                </c:pt>
                <c:pt idx="39606">
                  <c:v>7960.1342800000002</c:v>
                </c:pt>
                <c:pt idx="39607">
                  <c:v>7944.6643400000003</c:v>
                </c:pt>
                <c:pt idx="39608">
                  <c:v>14324.435299999999</c:v>
                </c:pt>
                <c:pt idx="39609">
                  <c:v>14128.47431</c:v>
                </c:pt>
                <c:pt idx="39610">
                  <c:v>8261.7410600000003</c:v>
                </c:pt>
                <c:pt idx="39611">
                  <c:v>8273.2734999999993</c:v>
                </c:pt>
                <c:pt idx="39612">
                  <c:v>5866.7332500000002</c:v>
                </c:pt>
                <c:pt idx="39613">
                  <c:v>6051.1613000000007</c:v>
                </c:pt>
                <c:pt idx="39614">
                  <c:v>15538.562019999999</c:v>
                </c:pt>
                <c:pt idx="39615">
                  <c:v>15368.70349</c:v>
                </c:pt>
                <c:pt idx="39616">
                  <c:v>4998.768</c:v>
                </c:pt>
                <c:pt idx="39617">
                  <c:v>4803.4310500000001</c:v>
                </c:pt>
                <c:pt idx="39618">
                  <c:v>5323.9973</c:v>
                </c:pt>
                <c:pt idx="39619">
                  <c:v>5493.2313000000004</c:v>
                </c:pt>
                <c:pt idx="39620">
                  <c:v>16346.55731</c:v>
                </c:pt>
                <c:pt idx="39621">
                  <c:v>2605.6503300000008</c:v>
                </c:pt>
                <c:pt idx="39622">
                  <c:v>2584.5264499999998</c:v>
                </c:pt>
                <c:pt idx="39623">
                  <c:v>2393.1174500000002</c:v>
                </c:pt>
                <c:pt idx="39624">
                  <c:v>2218.9046099999991</c:v>
                </c:pt>
                <c:pt idx="39625">
                  <c:v>2584.5264499999998</c:v>
                </c:pt>
                <c:pt idx="39626">
                  <c:v>2605.6503300000008</c:v>
                </c:pt>
                <c:pt idx="39627">
                  <c:v>108.61686</c:v>
                </c:pt>
                <c:pt idx="39628">
                  <c:v>106.36962</c:v>
                </c:pt>
                <c:pt idx="39629">
                  <c:v>2.21177</c:v>
                </c:pt>
                <c:pt idx="39630">
                  <c:v>2.2400099999999998</c:v>
                </c:pt>
                <c:pt idx="39631">
                  <c:v>2714.2600400000001</c:v>
                </c:pt>
                <c:pt idx="39632">
                  <c:v>2695.3551900000002</c:v>
                </c:pt>
                <c:pt idx="39633">
                  <c:v>2218.9046099999991</c:v>
                </c:pt>
                <c:pt idx="39634">
                  <c:v>2393.1174500000002</c:v>
                </c:pt>
                <c:pt idx="39635">
                  <c:v>2393.1174500000002</c:v>
                </c:pt>
                <c:pt idx="39636">
                  <c:v>2218.9046099999991</c:v>
                </c:pt>
                <c:pt idx="39637">
                  <c:v>2259.4459499999998</c:v>
                </c:pt>
                <c:pt idx="39638">
                  <c:v>2349.78199</c:v>
                </c:pt>
                <c:pt idx="39639">
                  <c:v>2349.78199</c:v>
                </c:pt>
                <c:pt idx="39640">
                  <c:v>2259.4459499999998</c:v>
                </c:pt>
                <c:pt idx="39641">
                  <c:v>5646.7138800000002</c:v>
                </c:pt>
                <c:pt idx="39642">
                  <c:v>5835.5809300000001</c:v>
                </c:pt>
                <c:pt idx="39643">
                  <c:v>6109.3120400000007</c:v>
                </c:pt>
                <c:pt idx="39644">
                  <c:v>5904.8986400000003</c:v>
                </c:pt>
                <c:pt idx="39645">
                  <c:v>796.97402999999997</c:v>
                </c:pt>
                <c:pt idx="39646">
                  <c:v>812.52072999999996</c:v>
                </c:pt>
                <c:pt idx="39647">
                  <c:v>6527.3176300000014</c:v>
                </c:pt>
                <c:pt idx="39648">
                  <c:v>6806.5205100000003</c:v>
                </c:pt>
                <c:pt idx="39649">
                  <c:v>6109.3120400000007</c:v>
                </c:pt>
                <c:pt idx="39650">
                  <c:v>796.97402999999997</c:v>
                </c:pt>
                <c:pt idx="39651">
                  <c:v>812.52072999999996</c:v>
                </c:pt>
                <c:pt idx="39652">
                  <c:v>911.64274</c:v>
                </c:pt>
                <c:pt idx="39653">
                  <c:v>578.49599999999998</c:v>
                </c:pt>
                <c:pt idx="39654">
                  <c:v>588.27414999999996</c:v>
                </c:pt>
                <c:pt idx="39655">
                  <c:v>1112.1493</c:v>
                </c:pt>
                <c:pt idx="39656">
                  <c:v>1135.88931</c:v>
                </c:pt>
                <c:pt idx="39657">
                  <c:v>20446.915959999998</c:v>
                </c:pt>
                <c:pt idx="39658">
                  <c:v>5904.8986400000003</c:v>
                </c:pt>
                <c:pt idx="39659">
                  <c:v>3369.8641899999998</c:v>
                </c:pt>
                <c:pt idx="39660">
                  <c:v>13031.516970000001</c:v>
                </c:pt>
                <c:pt idx="39661">
                  <c:v>6051.1613000000007</c:v>
                </c:pt>
                <c:pt idx="39662">
                  <c:v>0</c:v>
                </c:pt>
                <c:pt idx="39663">
                  <c:v>3523.00396</c:v>
                </c:pt>
                <c:pt idx="39664">
                  <c:v>3369.8641899999998</c:v>
                </c:pt>
                <c:pt idx="39665">
                  <c:v>3523.00396</c:v>
                </c:pt>
                <c:pt idx="39666">
                  <c:v>12855.738219999999</c:v>
                </c:pt>
                <c:pt idx="39667">
                  <c:v>832.30491000000006</c:v>
                </c:pt>
                <c:pt idx="39668">
                  <c:v>12829.427680000001</c:v>
                </c:pt>
                <c:pt idx="39669">
                  <c:v>831.36600999999996</c:v>
                </c:pt>
                <c:pt idx="39670">
                  <c:v>832.30491000000006</c:v>
                </c:pt>
                <c:pt idx="39671">
                  <c:v>831.36600999999996</c:v>
                </c:pt>
                <c:pt idx="39672">
                  <c:v>1952.93841</c:v>
                </c:pt>
                <c:pt idx="39673">
                  <c:v>1091.0591899999999</c:v>
                </c:pt>
                <c:pt idx="39674">
                  <c:v>1120.6336200000001</c:v>
                </c:pt>
                <c:pt idx="39675">
                  <c:v>1922.4251400000001</c:v>
                </c:pt>
                <c:pt idx="39676">
                  <c:v>14389.809080000001</c:v>
                </c:pt>
                <c:pt idx="39677">
                  <c:v>15828.04132</c:v>
                </c:pt>
                <c:pt idx="39678">
                  <c:v>16117.30811</c:v>
                </c:pt>
                <c:pt idx="39679">
                  <c:v>0</c:v>
                </c:pt>
                <c:pt idx="39680">
                  <c:v>0</c:v>
                </c:pt>
                <c:pt idx="39681">
                  <c:v>9378.1618099999978</c:v>
                </c:pt>
                <c:pt idx="39682">
                  <c:v>10671.27131</c:v>
                </c:pt>
                <c:pt idx="39683">
                  <c:v>5011.6472700000013</c:v>
                </c:pt>
                <c:pt idx="39684">
                  <c:v>5156.76901</c:v>
                </c:pt>
                <c:pt idx="39685">
                  <c:v>0</c:v>
                </c:pt>
                <c:pt idx="39686">
                  <c:v>0</c:v>
                </c:pt>
                <c:pt idx="39687">
                  <c:v>0</c:v>
                </c:pt>
                <c:pt idx="39688">
                  <c:v>0</c:v>
                </c:pt>
                <c:pt idx="39689">
                  <c:v>4320.0507600000001</c:v>
                </c:pt>
                <c:pt idx="39690">
                  <c:v>3697.9989399999999</c:v>
                </c:pt>
                <c:pt idx="39691">
                  <c:v>3697.9989399999999</c:v>
                </c:pt>
                <c:pt idx="39692">
                  <c:v>4320.0507600000001</c:v>
                </c:pt>
                <c:pt idx="39693">
                  <c:v>13698.212030000001</c:v>
                </c:pt>
                <c:pt idx="39694">
                  <c:v>14369.27051</c:v>
                </c:pt>
                <c:pt idx="39695">
                  <c:v>0</c:v>
                </c:pt>
                <c:pt idx="39696">
                  <c:v>0</c:v>
                </c:pt>
                <c:pt idx="39697">
                  <c:v>4460.9233899999999</c:v>
                </c:pt>
                <c:pt idx="39698">
                  <c:v>4643.6375800000014</c:v>
                </c:pt>
                <c:pt idx="39699">
                  <c:v>5326.2087600000004</c:v>
                </c:pt>
                <c:pt idx="39700">
                  <c:v>5495.4715399999995</c:v>
                </c:pt>
                <c:pt idx="39701">
                  <c:v>2310.149269999999</c:v>
                </c:pt>
                <c:pt idx="39702">
                  <c:v>2396.1079</c:v>
                </c:pt>
                <c:pt idx="39703">
                  <c:v>2150.7741099999998</c:v>
                </c:pt>
                <c:pt idx="39704">
                  <c:v>2247.5294399999998</c:v>
                </c:pt>
                <c:pt idx="39705">
                  <c:v>2310.149269999999</c:v>
                </c:pt>
                <c:pt idx="39706">
                  <c:v>2396.1079</c:v>
                </c:pt>
                <c:pt idx="39707">
                  <c:v>2463.5005299999998</c:v>
                </c:pt>
                <c:pt idx="39708">
                  <c:v>2503.779</c:v>
                </c:pt>
                <c:pt idx="39709">
                  <c:v>834.74549000000002</c:v>
                </c:pt>
                <c:pt idx="39710">
                  <c:v>901.00049999999999</c:v>
                </c:pt>
                <c:pt idx="39711">
                  <c:v>4871.8503500000006</c:v>
                </c:pt>
                <c:pt idx="39712">
                  <c:v>1610.33068</c:v>
                </c:pt>
                <c:pt idx="39713">
                  <c:v>1688.74477</c:v>
                </c:pt>
                <c:pt idx="39714">
                  <c:v>5259.5550900000007</c:v>
                </c:pt>
                <c:pt idx="39715">
                  <c:v>4871.7559300000003</c:v>
                </c:pt>
                <c:pt idx="39716">
                  <c:v>4893.9749300000003</c:v>
                </c:pt>
                <c:pt idx="39717">
                  <c:v>4554.5876900000003</c:v>
                </c:pt>
                <c:pt idx="39718">
                  <c:v>6060.6766900000002</c:v>
                </c:pt>
                <c:pt idx="39719">
                  <c:v>5863.3451700000014</c:v>
                </c:pt>
                <c:pt idx="39720">
                  <c:v>6060.6766900000002</c:v>
                </c:pt>
                <c:pt idx="39721">
                  <c:v>35440.376949999998</c:v>
                </c:pt>
                <c:pt idx="39722">
                  <c:v>7983.0633000000007</c:v>
                </c:pt>
                <c:pt idx="39723">
                  <c:v>7539.3502200000003</c:v>
                </c:pt>
                <c:pt idx="39724">
                  <c:v>0</c:v>
                </c:pt>
                <c:pt idx="39725">
                  <c:v>0</c:v>
                </c:pt>
                <c:pt idx="39726">
                  <c:v>7539.3502200000003</c:v>
                </c:pt>
                <c:pt idx="39727">
                  <c:v>7983.0633000000007</c:v>
                </c:pt>
                <c:pt idx="39728">
                  <c:v>6236.9712400000008</c:v>
                </c:pt>
                <c:pt idx="39729">
                  <c:v>6371.9873100000004</c:v>
                </c:pt>
                <c:pt idx="39730">
                  <c:v>7609.4377499999982</c:v>
                </c:pt>
                <c:pt idx="39731">
                  <c:v>10878.870059999999</c:v>
                </c:pt>
                <c:pt idx="39732">
                  <c:v>10587.639499999999</c:v>
                </c:pt>
                <c:pt idx="39733">
                  <c:v>556.63518999999997</c:v>
                </c:pt>
                <c:pt idx="39734">
                  <c:v>534.86417000000006</c:v>
                </c:pt>
                <c:pt idx="39735">
                  <c:v>10389.968049999999</c:v>
                </c:pt>
                <c:pt idx="39736">
                  <c:v>10702.970310000001</c:v>
                </c:pt>
                <c:pt idx="39737">
                  <c:v>9036.8103899999987</c:v>
                </c:pt>
                <c:pt idx="39738">
                  <c:v>7055.8418100000008</c:v>
                </c:pt>
                <c:pt idx="39739">
                  <c:v>10758.57331</c:v>
                </c:pt>
                <c:pt idx="39740">
                  <c:v>10277.8042</c:v>
                </c:pt>
                <c:pt idx="39741">
                  <c:v>556.63518999999997</c:v>
                </c:pt>
                <c:pt idx="39742">
                  <c:v>534.86417000000006</c:v>
                </c:pt>
                <c:pt idx="39743">
                  <c:v>3854.0269199999998</c:v>
                </c:pt>
                <c:pt idx="39744">
                  <c:v>4057.90625</c:v>
                </c:pt>
                <c:pt idx="39745">
                  <c:v>3854.0269199999998</c:v>
                </c:pt>
                <c:pt idx="39746">
                  <c:v>4966.33248</c:v>
                </c:pt>
                <c:pt idx="39747">
                  <c:v>6305.2156400000003</c:v>
                </c:pt>
                <c:pt idx="39748">
                  <c:v>6078.4052900000006</c:v>
                </c:pt>
                <c:pt idx="39749">
                  <c:v>999.79296999999997</c:v>
                </c:pt>
                <c:pt idx="39750">
                  <c:v>1109.4558099999999</c:v>
                </c:pt>
                <c:pt idx="39751">
                  <c:v>1109.4558099999999</c:v>
                </c:pt>
                <c:pt idx="39752">
                  <c:v>999.79296999999997</c:v>
                </c:pt>
                <c:pt idx="39753">
                  <c:v>0</c:v>
                </c:pt>
                <c:pt idx="39754">
                  <c:v>0</c:v>
                </c:pt>
                <c:pt idx="39755">
                  <c:v>999.79296999999997</c:v>
                </c:pt>
                <c:pt idx="39756">
                  <c:v>1109.4558099999999</c:v>
                </c:pt>
                <c:pt idx="39757">
                  <c:v>10277.8042</c:v>
                </c:pt>
                <c:pt idx="39758">
                  <c:v>6393.5120500000003</c:v>
                </c:pt>
                <c:pt idx="39759">
                  <c:v>6171.49244</c:v>
                </c:pt>
                <c:pt idx="39760">
                  <c:v>10024.187840000001</c:v>
                </c:pt>
                <c:pt idx="39761">
                  <c:v>9538.627559999999</c:v>
                </c:pt>
                <c:pt idx="39762">
                  <c:v>12766.32373</c:v>
                </c:pt>
                <c:pt idx="39763">
                  <c:v>5307.89174</c:v>
                </c:pt>
                <c:pt idx="39764">
                  <c:v>5232.0561900000002</c:v>
                </c:pt>
                <c:pt idx="39765">
                  <c:v>14369.27051</c:v>
                </c:pt>
                <c:pt idx="39766">
                  <c:v>13698.212030000001</c:v>
                </c:pt>
                <c:pt idx="39767">
                  <c:v>4617.0853900000002</c:v>
                </c:pt>
                <c:pt idx="39768">
                  <c:v>7228.0391</c:v>
                </c:pt>
                <c:pt idx="39769">
                  <c:v>6893.9736999999996</c:v>
                </c:pt>
                <c:pt idx="39770">
                  <c:v>10758.57331</c:v>
                </c:pt>
                <c:pt idx="39771">
                  <c:v>0</c:v>
                </c:pt>
                <c:pt idx="39772">
                  <c:v>0</c:v>
                </c:pt>
                <c:pt idx="39773">
                  <c:v>2490.6512299999999</c:v>
                </c:pt>
                <c:pt idx="39774">
                  <c:v>2381.76377</c:v>
                </c:pt>
                <c:pt idx="39775">
                  <c:v>2351.1070399999999</c:v>
                </c:pt>
                <c:pt idx="39776">
                  <c:v>2351.88267</c:v>
                </c:pt>
                <c:pt idx="39777">
                  <c:v>5117.4370699999999</c:v>
                </c:pt>
                <c:pt idx="39778">
                  <c:v>4909.7162200000002</c:v>
                </c:pt>
                <c:pt idx="39779">
                  <c:v>4909.7162200000002</c:v>
                </c:pt>
                <c:pt idx="39780">
                  <c:v>5117.4370699999999</c:v>
                </c:pt>
                <c:pt idx="39781">
                  <c:v>13995.87527</c:v>
                </c:pt>
                <c:pt idx="39782">
                  <c:v>8991.25</c:v>
                </c:pt>
                <c:pt idx="39783">
                  <c:v>8907.6937999999991</c:v>
                </c:pt>
                <c:pt idx="39784">
                  <c:v>1444.7519199999999</c:v>
                </c:pt>
                <c:pt idx="39785">
                  <c:v>1424.17949</c:v>
                </c:pt>
                <c:pt idx="39786">
                  <c:v>14610.99231</c:v>
                </c:pt>
                <c:pt idx="39787">
                  <c:v>#N/A</c:v>
                </c:pt>
                <c:pt idx="39788">
                  <c:v>25391.511719999991</c:v>
                </c:pt>
                <c:pt idx="39789">
                  <c:v>23613.990969999999</c:v>
                </c:pt>
                <c:pt idx="39790">
                  <c:v>15770.70019</c:v>
                </c:pt>
                <c:pt idx="39791">
                  <c:v>#N/A</c:v>
                </c:pt>
                <c:pt idx="39792">
                  <c:v>7500.3797000000004</c:v>
                </c:pt>
                <c:pt idx="39793">
                  <c:v>28667.038090000009</c:v>
                </c:pt>
                <c:pt idx="39794">
                  <c:v>9077.4580099999985</c:v>
                </c:pt>
                <c:pt idx="39795">
                  <c:v>8906.4384800000007</c:v>
                </c:pt>
                <c:pt idx="39796">
                  <c:v>6778.4921900000008</c:v>
                </c:pt>
                <c:pt idx="39797">
                  <c:v>6605.1826199999996</c:v>
                </c:pt>
                <c:pt idx="39798">
                  <c:v>6778.4921900000008</c:v>
                </c:pt>
                <c:pt idx="39799">
                  <c:v>6605.1826199999996</c:v>
                </c:pt>
                <c:pt idx="39800">
                  <c:v>0</c:v>
                </c:pt>
                <c:pt idx="39801">
                  <c:v>0</c:v>
                </c:pt>
                <c:pt idx="39802">
                  <c:v>8041.3023800000001</c:v>
                </c:pt>
                <c:pt idx="39803">
                  <c:v>8132.95633</c:v>
                </c:pt>
                <c:pt idx="39804">
                  <c:v>12715.613069999999</c:v>
                </c:pt>
                <c:pt idx="39805">
                  <c:v>12450.64906</c:v>
                </c:pt>
                <c:pt idx="39806">
                  <c:v>58.734640000000013</c:v>
                </c:pt>
                <c:pt idx="39807">
                  <c:v>58.09563</c:v>
                </c:pt>
                <c:pt idx="39808">
                  <c:v>58.09563</c:v>
                </c:pt>
                <c:pt idx="39809">
                  <c:v>58.734640000000013</c:v>
                </c:pt>
                <c:pt idx="39810">
                  <c:v>0</c:v>
                </c:pt>
                <c:pt idx="39811">
                  <c:v>0</c:v>
                </c:pt>
                <c:pt idx="39812">
                  <c:v>0</c:v>
                </c:pt>
                <c:pt idx="39813">
                  <c:v>0</c:v>
                </c:pt>
                <c:pt idx="39814">
                  <c:v>412.31196999999992</c:v>
                </c:pt>
                <c:pt idx="39815">
                  <c:v>435.25565999999992</c:v>
                </c:pt>
                <c:pt idx="39816">
                  <c:v>0</c:v>
                </c:pt>
                <c:pt idx="39817">
                  <c:v>0</c:v>
                </c:pt>
                <c:pt idx="39818">
                  <c:v>58.09563</c:v>
                </c:pt>
                <c:pt idx="39819">
                  <c:v>58.734640000000013</c:v>
                </c:pt>
                <c:pt idx="39820">
                  <c:v>0</c:v>
                </c:pt>
                <c:pt idx="39821">
                  <c:v>0</c:v>
                </c:pt>
                <c:pt idx="39822">
                  <c:v>58.09563</c:v>
                </c:pt>
                <c:pt idx="39823">
                  <c:v>58.734640000000013</c:v>
                </c:pt>
                <c:pt idx="39824">
                  <c:v>0</c:v>
                </c:pt>
                <c:pt idx="39825">
                  <c:v>0</c:v>
                </c:pt>
                <c:pt idx="39826">
                  <c:v>433.84044</c:v>
                </c:pt>
                <c:pt idx="39827">
                  <c:v>417.48450999999989</c:v>
                </c:pt>
                <c:pt idx="39828">
                  <c:v>417.48450999999989</c:v>
                </c:pt>
                <c:pt idx="39829">
                  <c:v>433.84044</c:v>
                </c:pt>
                <c:pt idx="39830">
                  <c:v>0</c:v>
                </c:pt>
                <c:pt idx="39831">
                  <c:v>0</c:v>
                </c:pt>
                <c:pt idx="39832">
                  <c:v>317.07682999999992</c:v>
                </c:pt>
                <c:pt idx="39833">
                  <c:v>313.13889</c:v>
                </c:pt>
                <c:pt idx="39834">
                  <c:v>313.13889</c:v>
                </c:pt>
                <c:pt idx="39835">
                  <c:v>317.07682999999992</c:v>
                </c:pt>
                <c:pt idx="39836">
                  <c:v>317.07682999999992</c:v>
                </c:pt>
                <c:pt idx="39837">
                  <c:v>12654.58856</c:v>
                </c:pt>
                <c:pt idx="39838">
                  <c:v>313.13889</c:v>
                </c:pt>
                <c:pt idx="39839">
                  <c:v>12516.287899999999</c:v>
                </c:pt>
                <c:pt idx="39840">
                  <c:v>12337.51138</c:v>
                </c:pt>
                <c:pt idx="39841">
                  <c:v>5866.7332500000002</c:v>
                </c:pt>
                <c:pt idx="39842">
                  <c:v>1297.41371</c:v>
                </c:pt>
                <c:pt idx="39843">
                  <c:v>30743.853019999999</c:v>
                </c:pt>
                <c:pt idx="39844">
                  <c:v>40002.503049999999</c:v>
                </c:pt>
                <c:pt idx="39845">
                  <c:v>13643.70984</c:v>
                </c:pt>
                <c:pt idx="39846">
                  <c:v>6894.7983999999997</c:v>
                </c:pt>
                <c:pt idx="39847">
                  <c:v>16235.47595</c:v>
                </c:pt>
                <c:pt idx="39848">
                  <c:v>11342.075349999999</c:v>
                </c:pt>
                <c:pt idx="39849">
                  <c:v>8682.1947600000003</c:v>
                </c:pt>
                <c:pt idx="39850">
                  <c:v>8480.3010199999972</c:v>
                </c:pt>
                <c:pt idx="39851">
                  <c:v>27698.524170000001</c:v>
                </c:pt>
                <c:pt idx="39852">
                  <c:v>17666.485840000001</c:v>
                </c:pt>
                <c:pt idx="39853">
                  <c:v>10032.038210000001</c:v>
                </c:pt>
                <c:pt idx="39854">
                  <c:v>6518.3150500000002</c:v>
                </c:pt>
                <c:pt idx="39855">
                  <c:v>23286.059089999999</c:v>
                </c:pt>
                <c:pt idx="39856">
                  <c:v>36701.690430000002</c:v>
                </c:pt>
                <c:pt idx="39857">
                  <c:v>5277.5008500000004</c:v>
                </c:pt>
                <c:pt idx="39858">
                  <c:v>4825.0253900000007</c:v>
                </c:pt>
                <c:pt idx="39859">
                  <c:v>5335.7005300000001</c:v>
                </c:pt>
                <c:pt idx="39860">
                  <c:v>1669.7525499999999</c:v>
                </c:pt>
                <c:pt idx="39861">
                  <c:v>4571.8363900000004</c:v>
                </c:pt>
                <c:pt idx="39862">
                  <c:v>7139.3887300000006</c:v>
                </c:pt>
                <c:pt idx="39863">
                  <c:v>22571.123909999998</c:v>
                </c:pt>
                <c:pt idx="39864">
                  <c:v>1669.9449099999999</c:v>
                </c:pt>
                <c:pt idx="39865">
                  <c:v>1705.8476000000001</c:v>
                </c:pt>
                <c:pt idx="39866">
                  <c:v>2393.1174500000002</c:v>
                </c:pt>
                <c:pt idx="39867">
                  <c:v>2714.2600400000001</c:v>
                </c:pt>
                <c:pt idx="39868">
                  <c:v>1610.33068</c:v>
                </c:pt>
                <c:pt idx="39869">
                  <c:v>6527.3176300000014</c:v>
                </c:pt>
                <c:pt idx="39870">
                  <c:v>18573.47076</c:v>
                </c:pt>
                <c:pt idx="39871">
                  <c:v>19440.26141000001</c:v>
                </c:pt>
                <c:pt idx="39872">
                  <c:v>19440.26141000001</c:v>
                </c:pt>
                <c:pt idx="39873">
                  <c:v>18573.47076</c:v>
                </c:pt>
                <c:pt idx="39874">
                  <c:v>0</c:v>
                </c:pt>
                <c:pt idx="39875">
                  <c:v>0</c:v>
                </c:pt>
                <c:pt idx="39876">
                  <c:v>6012.1768300000003</c:v>
                </c:pt>
                <c:pt idx="39877">
                  <c:v>980.73705000000007</c:v>
                </c:pt>
                <c:pt idx="39878">
                  <c:v>7538.7891500000014</c:v>
                </c:pt>
                <c:pt idx="39879">
                  <c:v>11671.21658</c:v>
                </c:pt>
                <c:pt idx="39880">
                  <c:v>40343.116459999997</c:v>
                </c:pt>
                <c:pt idx="39881">
                  <c:v>7815.2612000000008</c:v>
                </c:pt>
                <c:pt idx="39882">
                  <c:v>34328.786870000004</c:v>
                </c:pt>
                <c:pt idx="39883">
                  <c:v>8942.2252200000003</c:v>
                </c:pt>
                <c:pt idx="39884">
                  <c:v>10574.14148</c:v>
                </c:pt>
                <c:pt idx="39885">
                  <c:v>14208.78472</c:v>
                </c:pt>
                <c:pt idx="39886">
                  <c:v>44902.927489999987</c:v>
                </c:pt>
                <c:pt idx="39887">
                  <c:v>4799.7919400000001</c:v>
                </c:pt>
                <c:pt idx="39888">
                  <c:v>8163.8447900000001</c:v>
                </c:pt>
                <c:pt idx="39889">
                  <c:v>6577.2065199999997</c:v>
                </c:pt>
                <c:pt idx="39890">
                  <c:v>5058.1763000000001</c:v>
                </c:pt>
                <c:pt idx="39891">
                  <c:v>3003.3881799999999</c:v>
                </c:pt>
                <c:pt idx="39892">
                  <c:v>36701.690430000002</c:v>
                </c:pt>
                <c:pt idx="39893">
                  <c:v>7665.9162300000007</c:v>
                </c:pt>
                <c:pt idx="39894">
                  <c:v>33712.236089999999</c:v>
                </c:pt>
                <c:pt idx="39895">
                  <c:v>8431.8111499999977</c:v>
                </c:pt>
                <c:pt idx="39896">
                  <c:v>13453.207329999999</c:v>
                </c:pt>
                <c:pt idx="39897">
                  <c:v>12632.46406</c:v>
                </c:pt>
                <c:pt idx="39898">
                  <c:v>42144.0481</c:v>
                </c:pt>
                <c:pt idx="39899">
                  <c:v>41378.153810000003</c:v>
                </c:pt>
                <c:pt idx="39900">
                  <c:v>28766.98242</c:v>
                </c:pt>
                <c:pt idx="39901">
                  <c:v>7401.7964100000008</c:v>
                </c:pt>
                <c:pt idx="39902">
                  <c:v>17605.56983</c:v>
                </c:pt>
                <c:pt idx="39903">
                  <c:v>25946.916499999999</c:v>
                </c:pt>
                <c:pt idx="39904">
                  <c:v>6131.3109800000002</c:v>
                </c:pt>
                <c:pt idx="39905">
                  <c:v>21227.556519999998</c:v>
                </c:pt>
                <c:pt idx="39906">
                  <c:v>4993.3822800000007</c:v>
                </c:pt>
                <c:pt idx="39907">
                  <c:v>35762.141600000003</c:v>
                </c:pt>
                <c:pt idx="39908">
                  <c:v>22635.66992</c:v>
                </c:pt>
                <c:pt idx="39909">
                  <c:v>20150.597170000001</c:v>
                </c:pt>
                <c:pt idx="39910">
                  <c:v>41378.153810000003</c:v>
                </c:pt>
                <c:pt idx="39911">
                  <c:v>1187.2129299999999</c:v>
                </c:pt>
                <c:pt idx="39912">
                  <c:v>7091.1075500000006</c:v>
                </c:pt>
                <c:pt idx="39913">
                  <c:v>8541.6348300000009</c:v>
                </c:pt>
                <c:pt idx="39914">
                  <c:v>6999.4718300000004</c:v>
                </c:pt>
                <c:pt idx="39915">
                  <c:v>14045.659729999999</c:v>
                </c:pt>
                <c:pt idx="39916">
                  <c:v>415.63222000000002</c:v>
                </c:pt>
                <c:pt idx="39917">
                  <c:v>23162.84461</c:v>
                </c:pt>
                <c:pt idx="39918">
                  <c:v>23810.61535</c:v>
                </c:pt>
                <c:pt idx="39919">
                  <c:v>15761.044250000001</c:v>
                </c:pt>
                <c:pt idx="39920">
                  <c:v>16198.75562</c:v>
                </c:pt>
                <c:pt idx="39921">
                  <c:v>19367.70911</c:v>
                </c:pt>
                <c:pt idx="39922">
                  <c:v>13501.22925</c:v>
                </c:pt>
                <c:pt idx="39923">
                  <c:v>32352.25023999999</c:v>
                </c:pt>
                <c:pt idx="39924">
                  <c:v>15202.45154</c:v>
                </c:pt>
                <c:pt idx="39925">
                  <c:v>4237.4667100000006</c:v>
                </c:pt>
                <c:pt idx="39926">
                  <c:v>2812.4257499999999</c:v>
                </c:pt>
                <c:pt idx="39927">
                  <c:v>18573.47076</c:v>
                </c:pt>
                <c:pt idx="39928">
                  <c:v>19440.26141000001</c:v>
                </c:pt>
                <c:pt idx="39929">
                  <c:v>0.34332000000000001</c:v>
                </c:pt>
                <c:pt idx="39930">
                  <c:v>5524.5946199999998</c:v>
                </c:pt>
                <c:pt idx="39931">
                  <c:v>9421.680809999998</c:v>
                </c:pt>
                <c:pt idx="39932">
                  <c:v>9359.3561399999944</c:v>
                </c:pt>
                <c:pt idx="39933">
                  <c:v>3834.7615099999998</c:v>
                </c:pt>
                <c:pt idx="39934">
                  <c:v>773.54464000000007</c:v>
                </c:pt>
                <c:pt idx="39935">
                  <c:v>6147.2160199999998</c:v>
                </c:pt>
                <c:pt idx="39936">
                  <c:v>37780.174800000001</c:v>
                </c:pt>
                <c:pt idx="39937">
                  <c:v>9608.9187000000002</c:v>
                </c:pt>
                <c:pt idx="39938">
                  <c:v>14384.11182</c:v>
                </c:pt>
                <c:pt idx="39939">
                  <c:v>17783.488829999998</c:v>
                </c:pt>
                <c:pt idx="39940">
                  <c:v>47389.095459999997</c:v>
                </c:pt>
                <c:pt idx="39941">
                  <c:v>43927.388910000001</c:v>
                </c:pt>
                <c:pt idx="39942">
                  <c:v>0</c:v>
                </c:pt>
                <c:pt idx="39943">
                  <c:v>20313.397820000009</c:v>
                </c:pt>
                <c:pt idx="39944">
                  <c:v>16181.941650000001</c:v>
                </c:pt>
                <c:pt idx="39945">
                  <c:v>21022.47363</c:v>
                </c:pt>
                <c:pt idx="39946">
                  <c:v>36793.17383</c:v>
                </c:pt>
                <c:pt idx="39947">
                  <c:v>36495.340450000003</c:v>
                </c:pt>
                <c:pt idx="39948">
                  <c:v>14893.005429999999</c:v>
                </c:pt>
                <c:pt idx="39949">
                  <c:v>12935.4115</c:v>
                </c:pt>
                <c:pt idx="39950">
                  <c:v>14893.005429999999</c:v>
                </c:pt>
                <c:pt idx="39951">
                  <c:v>27168.712159999999</c:v>
                </c:pt>
                <c:pt idx="39952">
                  <c:v>10864.548709999999</c:v>
                </c:pt>
                <c:pt idx="39953">
                  <c:v>35704.014160000013</c:v>
                </c:pt>
                <c:pt idx="39954">
                  <c:v>42786.267089999987</c:v>
                </c:pt>
                <c:pt idx="39955">
                  <c:v>27063.305179999999</c:v>
                </c:pt>
                <c:pt idx="39956">
                  <c:v>17785.547549999999</c:v>
                </c:pt>
                <c:pt idx="39957">
                  <c:v>10979.60463</c:v>
                </c:pt>
                <c:pt idx="39958">
                  <c:v>10979.60463</c:v>
                </c:pt>
                <c:pt idx="39959">
                  <c:v>10078.956999999989</c:v>
                </c:pt>
                <c:pt idx="39960">
                  <c:v>7103.1984599999996</c:v>
                </c:pt>
                <c:pt idx="39961">
                  <c:v>32754.228510000001</c:v>
                </c:pt>
                <c:pt idx="39962">
                  <c:v>1467.8538599999999</c:v>
                </c:pt>
                <c:pt idx="39963">
                  <c:v>8991.25</c:v>
                </c:pt>
                <c:pt idx="39964">
                  <c:v>2875.1679600000002</c:v>
                </c:pt>
                <c:pt idx="39965">
                  <c:v>30134.890630000002</c:v>
                </c:pt>
                <c:pt idx="39966">
                  <c:v>1723.1251999999999</c:v>
                </c:pt>
                <c:pt idx="39967">
                  <c:v>29020.727050000001</c:v>
                </c:pt>
                <c:pt idx="39968">
                  <c:v>7519.84537</c:v>
                </c:pt>
                <c:pt idx="39969">
                  <c:v>36540.572260000001</c:v>
                </c:pt>
                <c:pt idx="39970">
                  <c:v>1918.62384</c:v>
                </c:pt>
                <c:pt idx="39971">
                  <c:v>3986.0502900000001</c:v>
                </c:pt>
                <c:pt idx="39972">
                  <c:v>7446.5078700000004</c:v>
                </c:pt>
                <c:pt idx="39973">
                  <c:v>8746.0453500000003</c:v>
                </c:pt>
                <c:pt idx="39974">
                  <c:v>11383.65307</c:v>
                </c:pt>
                <c:pt idx="39975">
                  <c:v>8016.6892700000008</c:v>
                </c:pt>
                <c:pt idx="39976">
                  <c:v>25007.36767</c:v>
                </c:pt>
                <c:pt idx="39977">
                  <c:v>0</c:v>
                </c:pt>
                <c:pt idx="39978">
                  <c:v>0</c:v>
                </c:pt>
                <c:pt idx="39979">
                  <c:v>0</c:v>
                </c:pt>
                <c:pt idx="39980">
                  <c:v>4782.3275100000001</c:v>
                </c:pt>
                <c:pt idx="39981">
                  <c:v>2310.5682499999989</c:v>
                </c:pt>
                <c:pt idx="39982">
                  <c:v>2310.5682499999989</c:v>
                </c:pt>
                <c:pt idx="39983">
                  <c:v>4782.3275100000001</c:v>
                </c:pt>
                <c:pt idx="39984">
                  <c:v>27074.791509999999</c:v>
                </c:pt>
                <c:pt idx="39985">
                  <c:v>0</c:v>
                </c:pt>
                <c:pt idx="39986">
                  <c:v>0</c:v>
                </c:pt>
                <c:pt idx="39987">
                  <c:v>27074.791509999999</c:v>
                </c:pt>
                <c:pt idx="39988">
                  <c:v>8443.2447200000006</c:v>
                </c:pt>
                <c:pt idx="39989">
                  <c:v>537.51930000000004</c:v>
                </c:pt>
                <c:pt idx="39990">
                  <c:v>3430.0308399999999</c:v>
                </c:pt>
                <c:pt idx="39991">
                  <c:v>0</c:v>
                </c:pt>
                <c:pt idx="39992">
                  <c:v>8443.2447200000006</c:v>
                </c:pt>
                <c:pt idx="39993">
                  <c:v>3967.5503100000001</c:v>
                </c:pt>
                <c:pt idx="39994">
                  <c:v>0</c:v>
                </c:pt>
                <c:pt idx="39995">
                  <c:v>0</c:v>
                </c:pt>
                <c:pt idx="39996">
                  <c:v>34980.519529999998</c:v>
                </c:pt>
                <c:pt idx="39997">
                  <c:v>9343.3216500000017</c:v>
                </c:pt>
                <c:pt idx="39998">
                  <c:v>3976.0504500000002</c:v>
                </c:pt>
                <c:pt idx="39999">
                  <c:v>3976.0504500000002</c:v>
                </c:pt>
                <c:pt idx="40000">
                  <c:v>9343.3216500000017</c:v>
                </c:pt>
                <c:pt idx="40001">
                  <c:v>34980.519529999998</c:v>
                </c:pt>
                <c:pt idx="40002">
                  <c:v>13290.663790000001</c:v>
                </c:pt>
                <c:pt idx="40003">
                  <c:v>0</c:v>
                </c:pt>
                <c:pt idx="40004">
                  <c:v>0</c:v>
                </c:pt>
                <c:pt idx="40005">
                  <c:v>6257.1742000000004</c:v>
                </c:pt>
                <c:pt idx="40006">
                  <c:v>10002.52319</c:v>
                </c:pt>
                <c:pt idx="40007">
                  <c:v>10111.578879999999</c:v>
                </c:pt>
                <c:pt idx="40008">
                  <c:v>29613.248540000001</c:v>
                </c:pt>
                <c:pt idx="40009">
                  <c:v>6068.8006300000006</c:v>
                </c:pt>
                <c:pt idx="40010">
                  <c:v>29354.860349999999</c:v>
                </c:pt>
                <c:pt idx="40011">
                  <c:v>5883.1540000000014</c:v>
                </c:pt>
                <c:pt idx="40012">
                  <c:v>23356.07373</c:v>
                </c:pt>
                <c:pt idx="40013">
                  <c:v>134.27476999999999</c:v>
                </c:pt>
                <c:pt idx="40014">
                  <c:v>148.4605</c:v>
                </c:pt>
                <c:pt idx="40015">
                  <c:v>148.4605</c:v>
                </c:pt>
                <c:pt idx="40016">
                  <c:v>134.27476999999999</c:v>
                </c:pt>
                <c:pt idx="40017">
                  <c:v>0</c:v>
                </c:pt>
                <c:pt idx="40018">
                  <c:v>0</c:v>
                </c:pt>
                <c:pt idx="40019">
                  <c:v>5096.6272600000002</c:v>
                </c:pt>
                <c:pt idx="40020">
                  <c:v>5214.84998</c:v>
                </c:pt>
                <c:pt idx="40021">
                  <c:v>2351.1070399999999</c:v>
                </c:pt>
                <c:pt idx="40022">
                  <c:v>10389.968049999999</c:v>
                </c:pt>
                <c:pt idx="40023">
                  <c:v>10702.970310000001</c:v>
                </c:pt>
                <c:pt idx="40024">
                  <c:v>6454.87201</c:v>
                </c:pt>
                <c:pt idx="40025">
                  <c:v>7365.1918900000001</c:v>
                </c:pt>
                <c:pt idx="40026">
                  <c:v>21559.57257</c:v>
                </c:pt>
                <c:pt idx="40027">
                  <c:v>21516.0448</c:v>
                </c:pt>
                <c:pt idx="40028">
                  <c:v>16583.625609999999</c:v>
                </c:pt>
                <c:pt idx="40029">
                  <c:v>16480.969120000002</c:v>
                </c:pt>
                <c:pt idx="40030">
                  <c:v>7813.4046100000014</c:v>
                </c:pt>
                <c:pt idx="40031">
                  <c:v>8669.3006899999982</c:v>
                </c:pt>
                <c:pt idx="40032">
                  <c:v>556.56895000000009</c:v>
                </c:pt>
                <c:pt idx="40033">
                  <c:v>436.64485999999999</c:v>
                </c:pt>
                <c:pt idx="40034">
                  <c:v>148.4605</c:v>
                </c:pt>
                <c:pt idx="40035">
                  <c:v>134.27476999999999</c:v>
                </c:pt>
                <c:pt idx="40036">
                  <c:v>11023.81732</c:v>
                </c:pt>
                <c:pt idx="40037">
                  <c:v>8318.4532799999979</c:v>
                </c:pt>
                <c:pt idx="40038">
                  <c:v>8169.9928900000004</c:v>
                </c:pt>
                <c:pt idx="40039">
                  <c:v>0</c:v>
                </c:pt>
                <c:pt idx="40040">
                  <c:v>425.14026999999999</c:v>
                </c:pt>
                <c:pt idx="40041">
                  <c:v>490.73093999999992</c:v>
                </c:pt>
                <c:pt idx="40042">
                  <c:v>14238.67273</c:v>
                </c:pt>
                <c:pt idx="40043">
                  <c:v>14182.862059999999</c:v>
                </c:pt>
                <c:pt idx="40044">
                  <c:v>14210.5177</c:v>
                </c:pt>
                <c:pt idx="40045">
                  <c:v>29.41128999999999</c:v>
                </c:pt>
                <c:pt idx="40046">
                  <c:v>31.643979999999999</c:v>
                </c:pt>
                <c:pt idx="40047">
                  <c:v>6.9920499999999999</c:v>
                </c:pt>
                <c:pt idx="40048">
                  <c:v>0</c:v>
                </c:pt>
                <c:pt idx="40049">
                  <c:v>0</c:v>
                </c:pt>
                <c:pt idx="40050">
                  <c:v>99.181270000000012</c:v>
                </c:pt>
                <c:pt idx="40051">
                  <c:v>14.423550000000001</c:v>
                </c:pt>
                <c:pt idx="40052">
                  <c:v>7.4314900000000002</c:v>
                </c:pt>
                <c:pt idx="40053">
                  <c:v>30.41452</c:v>
                </c:pt>
                <c:pt idx="40054">
                  <c:v>29239.227050000001</c:v>
                </c:pt>
                <c:pt idx="40055">
                  <c:v>29354.860349999999</c:v>
                </c:pt>
                <c:pt idx="40056">
                  <c:v>4976.9294100000006</c:v>
                </c:pt>
                <c:pt idx="40057">
                  <c:v>4860.0832500000006</c:v>
                </c:pt>
                <c:pt idx="40058">
                  <c:v>4976.9294100000006</c:v>
                </c:pt>
                <c:pt idx="40059">
                  <c:v>13456.461670000001</c:v>
                </c:pt>
                <c:pt idx="40060">
                  <c:v>14344.866330000001</c:v>
                </c:pt>
                <c:pt idx="40061">
                  <c:v>25431.909309999999</c:v>
                </c:pt>
                <c:pt idx="40062">
                  <c:v>4990.20777</c:v>
                </c:pt>
                <c:pt idx="40063">
                  <c:v>9847.9141299999974</c:v>
                </c:pt>
                <c:pt idx="40064">
                  <c:v>15155.86608</c:v>
                </c:pt>
                <c:pt idx="40065">
                  <c:v>18642.784790000002</c:v>
                </c:pt>
                <c:pt idx="40066">
                  <c:v>8524.6938800000007</c:v>
                </c:pt>
                <c:pt idx="40067">
                  <c:v>5928.5013800000006</c:v>
                </c:pt>
                <c:pt idx="40068">
                  <c:v>2417.0762300000001</c:v>
                </c:pt>
                <c:pt idx="40069">
                  <c:v>68.766750000000002</c:v>
                </c:pt>
                <c:pt idx="40070">
                  <c:v>0</c:v>
                </c:pt>
                <c:pt idx="40071">
                  <c:v>68.766750000000002</c:v>
                </c:pt>
                <c:pt idx="40072">
                  <c:v>6.9920499999999999</c:v>
                </c:pt>
                <c:pt idx="40073">
                  <c:v>13421.846439999999</c:v>
                </c:pt>
                <c:pt idx="40074">
                  <c:v>14172.06393</c:v>
                </c:pt>
                <c:pt idx="40075">
                  <c:v>13210.25244</c:v>
                </c:pt>
                <c:pt idx="40076">
                  <c:v>11796.68368</c:v>
                </c:pt>
                <c:pt idx="40077">
                  <c:v>25963.040649999999</c:v>
                </c:pt>
                <c:pt idx="40078">
                  <c:v>26626.391909999998</c:v>
                </c:pt>
                <c:pt idx="40079">
                  <c:v>16774.648249999998</c:v>
                </c:pt>
                <c:pt idx="40080">
                  <c:v>4145.6377700000003</c:v>
                </c:pt>
                <c:pt idx="40081">
                  <c:v>2766.0094300000001</c:v>
                </c:pt>
                <c:pt idx="40082">
                  <c:v>315.20661999999987</c:v>
                </c:pt>
                <c:pt idx="40083">
                  <c:v>8128.03802</c:v>
                </c:pt>
                <c:pt idx="40084">
                  <c:v>2297.7977599999999</c:v>
                </c:pt>
                <c:pt idx="40085">
                  <c:v>0</c:v>
                </c:pt>
                <c:pt idx="40086">
                  <c:v>14045.659729999999</c:v>
                </c:pt>
                <c:pt idx="40087">
                  <c:v>10834.23337</c:v>
                </c:pt>
                <c:pt idx="40088">
                  <c:v>14045.659729999999</c:v>
                </c:pt>
                <c:pt idx="40089">
                  <c:v>6999.4718300000004</c:v>
                </c:pt>
                <c:pt idx="40090">
                  <c:v>773.54464000000007</c:v>
                </c:pt>
                <c:pt idx="40091">
                  <c:v>3834.7615099999998</c:v>
                </c:pt>
                <c:pt idx="40092">
                  <c:v>773.54464000000007</c:v>
                </c:pt>
                <c:pt idx="40093">
                  <c:v>3834.7615099999998</c:v>
                </c:pt>
                <c:pt idx="40094">
                  <c:v>7743.7650599999997</c:v>
                </c:pt>
                <c:pt idx="40095">
                  <c:v>11638.177369999999</c:v>
                </c:pt>
                <c:pt idx="40096">
                  <c:v>11638.177369999999</c:v>
                </c:pt>
                <c:pt idx="40097">
                  <c:v>7743.7650599999997</c:v>
                </c:pt>
                <c:pt idx="40098">
                  <c:v>24277.08093</c:v>
                </c:pt>
                <c:pt idx="40099">
                  <c:v>5876.0475500000002</c:v>
                </c:pt>
                <c:pt idx="40100">
                  <c:v>#N/A</c:v>
                </c:pt>
                <c:pt idx="40101">
                  <c:v>31267.558710000001</c:v>
                </c:pt>
                <c:pt idx="40102">
                  <c:v>6029.9769300000007</c:v>
                </c:pt>
                <c:pt idx="40103">
                  <c:v>3573.3978099999999</c:v>
                </c:pt>
                <c:pt idx="40104">
                  <c:v>36495.340450000003</c:v>
                </c:pt>
                <c:pt idx="40105">
                  <c:v>36793.17383</c:v>
                </c:pt>
                <c:pt idx="40106">
                  <c:v>40366.570440000003</c:v>
                </c:pt>
                <c:pt idx="40107">
                  <c:v>42525.316900000013</c:v>
                </c:pt>
                <c:pt idx="40108">
                  <c:v>6029.9769300000007</c:v>
                </c:pt>
                <c:pt idx="40109">
                  <c:v>3573.3978099999999</c:v>
                </c:pt>
                <c:pt idx="40110">
                  <c:v>6029.9769300000007</c:v>
                </c:pt>
                <c:pt idx="40111">
                  <c:v>16639.609619999988</c:v>
                </c:pt>
                <c:pt idx="40112">
                  <c:v>13189.37299</c:v>
                </c:pt>
                <c:pt idx="40113">
                  <c:v>3573.3978099999999</c:v>
                </c:pt>
                <c:pt idx="40114">
                  <c:v>6029.9769300000007</c:v>
                </c:pt>
                <c:pt idx="40115">
                  <c:v>2351.0473200000001</c:v>
                </c:pt>
                <c:pt idx="40116">
                  <c:v>11540.04499</c:v>
                </c:pt>
                <c:pt idx="40117">
                  <c:v>14431.128570000001</c:v>
                </c:pt>
                <c:pt idx="40118">
                  <c:v>11540.04499</c:v>
                </c:pt>
                <c:pt idx="40119">
                  <c:v>14431.128570000001</c:v>
                </c:pt>
                <c:pt idx="40120">
                  <c:v>14431.128570000001</c:v>
                </c:pt>
                <c:pt idx="40121">
                  <c:v>11540.04499</c:v>
                </c:pt>
                <c:pt idx="40122">
                  <c:v>123.16106000000001</c:v>
                </c:pt>
                <c:pt idx="40123">
                  <c:v>26195.320190000009</c:v>
                </c:pt>
                <c:pt idx="40124">
                  <c:v>23549.011050000001</c:v>
                </c:pt>
                <c:pt idx="40125">
                  <c:v>6237.7232300000014</c:v>
                </c:pt>
                <c:pt idx="40126">
                  <c:v>11540.03205</c:v>
                </c:pt>
                <c:pt idx="40127">
                  <c:v>14710.91455</c:v>
                </c:pt>
                <c:pt idx="40128">
                  <c:v>17087.282230000001</c:v>
                </c:pt>
                <c:pt idx="40129">
                  <c:v>14177.455690000001</c:v>
                </c:pt>
                <c:pt idx="40130">
                  <c:v>11996.69492</c:v>
                </c:pt>
                <c:pt idx="40131">
                  <c:v>16390.269469999999</c:v>
                </c:pt>
                <c:pt idx="40132">
                  <c:v>728.06854999999996</c:v>
                </c:pt>
                <c:pt idx="40133">
                  <c:v>850.23219999999992</c:v>
                </c:pt>
                <c:pt idx="40134">
                  <c:v>850.23219999999992</c:v>
                </c:pt>
                <c:pt idx="40135">
                  <c:v>728.06854999999996</c:v>
                </c:pt>
                <c:pt idx="40136">
                  <c:v>14431.128570000001</c:v>
                </c:pt>
                <c:pt idx="40137">
                  <c:v>11540.035190000001</c:v>
                </c:pt>
                <c:pt idx="40138">
                  <c:v>5889.4579899999999</c:v>
                </c:pt>
                <c:pt idx="40139">
                  <c:v>728.06854999999996</c:v>
                </c:pt>
                <c:pt idx="40140">
                  <c:v>0</c:v>
                </c:pt>
                <c:pt idx="40141">
                  <c:v>850.23219999999992</c:v>
                </c:pt>
                <c:pt idx="40142">
                  <c:v>850.23219999999992</c:v>
                </c:pt>
                <c:pt idx="40143">
                  <c:v>728.06854999999996</c:v>
                </c:pt>
                <c:pt idx="40144">
                  <c:v>0</c:v>
                </c:pt>
                <c:pt idx="40145">
                  <c:v>0</c:v>
                </c:pt>
                <c:pt idx="40146">
                  <c:v>0</c:v>
                </c:pt>
                <c:pt idx="40147">
                  <c:v>0</c:v>
                </c:pt>
                <c:pt idx="40148">
                  <c:v>0</c:v>
                </c:pt>
                <c:pt idx="40149">
                  <c:v>0</c:v>
                </c:pt>
                <c:pt idx="40150">
                  <c:v>0</c:v>
                </c:pt>
                <c:pt idx="40151">
                  <c:v>217.07477</c:v>
                </c:pt>
                <c:pt idx="40152">
                  <c:v>0</c:v>
                </c:pt>
                <c:pt idx="40153">
                  <c:v>0</c:v>
                </c:pt>
                <c:pt idx="40154">
                  <c:v>217.07477</c:v>
                </c:pt>
                <c:pt idx="40155">
                  <c:v>217.07477</c:v>
                </c:pt>
                <c:pt idx="40156">
                  <c:v>0</c:v>
                </c:pt>
                <c:pt idx="40157">
                  <c:v>4071.2433500000002</c:v>
                </c:pt>
                <c:pt idx="40158">
                  <c:v>3427.8096099999998</c:v>
                </c:pt>
                <c:pt idx="40159">
                  <c:v>3427.8096099999998</c:v>
                </c:pt>
                <c:pt idx="40160">
                  <c:v>4071.2433500000002</c:v>
                </c:pt>
                <c:pt idx="40161">
                  <c:v>26318.480100000001</c:v>
                </c:pt>
                <c:pt idx="40162">
                  <c:v>0</c:v>
                </c:pt>
                <c:pt idx="40163">
                  <c:v>0</c:v>
                </c:pt>
                <c:pt idx="40164">
                  <c:v>7892.9953599999999</c:v>
                </c:pt>
                <c:pt idx="40165">
                  <c:v>8393.361759999998</c:v>
                </c:pt>
                <c:pt idx="40166">
                  <c:v>8393.361759999998</c:v>
                </c:pt>
                <c:pt idx="40167">
                  <c:v>7892.9953599999999</c:v>
                </c:pt>
                <c:pt idx="40168">
                  <c:v>0</c:v>
                </c:pt>
                <c:pt idx="40169">
                  <c:v>433.84044</c:v>
                </c:pt>
                <c:pt idx="40170">
                  <c:v>417.48450999999989</c:v>
                </c:pt>
                <c:pt idx="40171">
                  <c:v>39384.693120000004</c:v>
                </c:pt>
                <c:pt idx="40172">
                  <c:v>10069.59497</c:v>
                </c:pt>
                <c:pt idx="40173">
                  <c:v>21197.96472</c:v>
                </c:pt>
                <c:pt idx="40174">
                  <c:v>42144.0481</c:v>
                </c:pt>
                <c:pt idx="40175">
                  <c:v>40343.116459999997</c:v>
                </c:pt>
                <c:pt idx="40176">
                  <c:v>42144.0481</c:v>
                </c:pt>
                <c:pt idx="40177">
                  <c:v>40343.116459999997</c:v>
                </c:pt>
                <c:pt idx="40178">
                  <c:v>23549.011050000001</c:v>
                </c:pt>
                <c:pt idx="40179">
                  <c:v>0</c:v>
                </c:pt>
                <c:pt idx="40180">
                  <c:v>850.23219999999992</c:v>
                </c:pt>
                <c:pt idx="40181">
                  <c:v>26318.480100000001</c:v>
                </c:pt>
                <c:pt idx="40182">
                  <c:v>13034.48071</c:v>
                </c:pt>
                <c:pt idx="40183">
                  <c:v>3726.26334</c:v>
                </c:pt>
                <c:pt idx="40184">
                  <c:v>3580.8360299999999</c:v>
                </c:pt>
                <c:pt idx="40185">
                  <c:v>1668.0542600000001</c:v>
                </c:pt>
                <c:pt idx="40186">
                  <c:v>8545.9988699999976</c:v>
                </c:pt>
                <c:pt idx="40187">
                  <c:v>11463.82221</c:v>
                </c:pt>
                <c:pt idx="40188">
                  <c:v>10882.072690000001</c:v>
                </c:pt>
                <c:pt idx="40189">
                  <c:v>12483.90228</c:v>
                </c:pt>
                <c:pt idx="40190">
                  <c:v>10654.41663</c:v>
                </c:pt>
                <c:pt idx="40191">
                  <c:v>10925.32885</c:v>
                </c:pt>
                <c:pt idx="40192">
                  <c:v>10654.41663</c:v>
                </c:pt>
                <c:pt idx="40193">
                  <c:v>29238.55127</c:v>
                </c:pt>
                <c:pt idx="40194">
                  <c:v>102777.48828999999</c:v>
                </c:pt>
                <c:pt idx="40195">
                  <c:v>11463.82221</c:v>
                </c:pt>
                <c:pt idx="40196">
                  <c:v>96390.275399999999</c:v>
                </c:pt>
                <c:pt idx="40197">
                  <c:v>4007.4180900000001</c:v>
                </c:pt>
                <c:pt idx="40198">
                  <c:v>48821.699220000002</c:v>
                </c:pt>
                <c:pt idx="40199">
                  <c:v>33627.606690000001</c:v>
                </c:pt>
                <c:pt idx="40200">
                  <c:v>50194.861570000001</c:v>
                </c:pt>
                <c:pt idx="40201">
                  <c:v>10826.17151</c:v>
                </c:pt>
                <c:pt idx="40202">
                  <c:v>10773.63019</c:v>
                </c:pt>
                <c:pt idx="40203">
                  <c:v>10826.17151</c:v>
                </c:pt>
                <c:pt idx="40204">
                  <c:v>0</c:v>
                </c:pt>
                <c:pt idx="40205">
                  <c:v>18935.634269999991</c:v>
                </c:pt>
                <c:pt idx="40206">
                  <c:v>18982.919190000001</c:v>
                </c:pt>
                <c:pt idx="40207">
                  <c:v>9984.7960800000001</c:v>
                </c:pt>
                <c:pt idx="40208">
                  <c:v>9896.1970199999978</c:v>
                </c:pt>
                <c:pt idx="40209">
                  <c:v>40155.490360000003</c:v>
                </c:pt>
                <c:pt idx="40210">
                  <c:v>13314.747069999999</c:v>
                </c:pt>
                <c:pt idx="40211">
                  <c:v>13262.9035</c:v>
                </c:pt>
                <c:pt idx="40212">
                  <c:v>13262.9035</c:v>
                </c:pt>
                <c:pt idx="40213">
                  <c:v>13314.747069999999</c:v>
                </c:pt>
                <c:pt idx="40214">
                  <c:v>13314.747069999999</c:v>
                </c:pt>
                <c:pt idx="40215">
                  <c:v>13262.9035</c:v>
                </c:pt>
                <c:pt idx="40216">
                  <c:v>13262.9035</c:v>
                </c:pt>
                <c:pt idx="40217">
                  <c:v>13314.747069999999</c:v>
                </c:pt>
                <c:pt idx="40218">
                  <c:v>13314.747069999999</c:v>
                </c:pt>
                <c:pt idx="40219">
                  <c:v>13262.9035</c:v>
                </c:pt>
                <c:pt idx="40220">
                  <c:v>9377.5704600000008</c:v>
                </c:pt>
                <c:pt idx="40221">
                  <c:v>13417.567999999999</c:v>
                </c:pt>
                <c:pt idx="40222">
                  <c:v>13440.79681</c:v>
                </c:pt>
                <c:pt idx="40223">
                  <c:v>12772.377500000001</c:v>
                </c:pt>
                <c:pt idx="40224">
                  <c:v>12834.14374</c:v>
                </c:pt>
                <c:pt idx="40225">
                  <c:v>11097.40991</c:v>
                </c:pt>
                <c:pt idx="40226">
                  <c:v>11087.485259999999</c:v>
                </c:pt>
                <c:pt idx="40227">
                  <c:v>877.43353000000002</c:v>
                </c:pt>
                <c:pt idx="40228">
                  <c:v>0</c:v>
                </c:pt>
                <c:pt idx="40229">
                  <c:v>13417.567999999999</c:v>
                </c:pt>
                <c:pt idx="40230">
                  <c:v>13440.79681</c:v>
                </c:pt>
                <c:pt idx="40231">
                  <c:v>13262.9035</c:v>
                </c:pt>
                <c:pt idx="40232">
                  <c:v>13314.747069999999</c:v>
                </c:pt>
                <c:pt idx="40233">
                  <c:v>154.66406000000001</c:v>
                </c:pt>
                <c:pt idx="40234">
                  <c:v>126.05045</c:v>
                </c:pt>
                <c:pt idx="40235">
                  <c:v>0</c:v>
                </c:pt>
                <c:pt idx="40236">
                  <c:v>0</c:v>
                </c:pt>
                <c:pt idx="40237">
                  <c:v>0</c:v>
                </c:pt>
                <c:pt idx="40238">
                  <c:v>0</c:v>
                </c:pt>
                <c:pt idx="40239">
                  <c:v>3319.7785699999999</c:v>
                </c:pt>
                <c:pt idx="40240">
                  <c:v>9469.5177000000003</c:v>
                </c:pt>
                <c:pt idx="40241">
                  <c:v>9401.4978599999977</c:v>
                </c:pt>
                <c:pt idx="40242">
                  <c:v>12687.7862</c:v>
                </c:pt>
                <c:pt idx="40243">
                  <c:v>12789.29651</c:v>
                </c:pt>
                <c:pt idx="40244">
                  <c:v>9469.5177000000003</c:v>
                </c:pt>
                <c:pt idx="40245">
                  <c:v>9401.4978599999977</c:v>
                </c:pt>
                <c:pt idx="40246">
                  <c:v>9469.5177000000003</c:v>
                </c:pt>
                <c:pt idx="40247">
                  <c:v>9401.4978599999977</c:v>
                </c:pt>
                <c:pt idx="40248">
                  <c:v>9469.5177000000003</c:v>
                </c:pt>
                <c:pt idx="40249">
                  <c:v>9401.4978599999977</c:v>
                </c:pt>
                <c:pt idx="40250">
                  <c:v>0</c:v>
                </c:pt>
                <c:pt idx="40251">
                  <c:v>12497.535029999999</c:v>
                </c:pt>
                <c:pt idx="40252">
                  <c:v>12345.81366</c:v>
                </c:pt>
                <c:pt idx="40253">
                  <c:v>4807.85412</c:v>
                </c:pt>
                <c:pt idx="40254">
                  <c:v>12497.535029999999</c:v>
                </c:pt>
                <c:pt idx="40255">
                  <c:v>12345.81366</c:v>
                </c:pt>
                <c:pt idx="40256">
                  <c:v>12497.535029999999</c:v>
                </c:pt>
                <c:pt idx="40257">
                  <c:v>12345.81366</c:v>
                </c:pt>
                <c:pt idx="40258">
                  <c:v>18299.04322</c:v>
                </c:pt>
                <c:pt idx="40259">
                  <c:v>0</c:v>
                </c:pt>
                <c:pt idx="40260">
                  <c:v>0</c:v>
                </c:pt>
                <c:pt idx="40261">
                  <c:v>5979.1724600000007</c:v>
                </c:pt>
                <c:pt idx="40262">
                  <c:v>5907.8299900000002</c:v>
                </c:pt>
                <c:pt idx="40263">
                  <c:v>18218.665410000001</c:v>
                </c:pt>
                <c:pt idx="40264">
                  <c:v>11448.06165</c:v>
                </c:pt>
                <c:pt idx="40265">
                  <c:v>13218.44226</c:v>
                </c:pt>
                <c:pt idx="40266">
                  <c:v>13093.85907</c:v>
                </c:pt>
                <c:pt idx="40267">
                  <c:v>0</c:v>
                </c:pt>
                <c:pt idx="40268">
                  <c:v>0</c:v>
                </c:pt>
                <c:pt idx="40269">
                  <c:v>11492.26593</c:v>
                </c:pt>
                <c:pt idx="40270">
                  <c:v>11448.06165</c:v>
                </c:pt>
                <c:pt idx="40271">
                  <c:v>0</c:v>
                </c:pt>
                <c:pt idx="40272">
                  <c:v>0</c:v>
                </c:pt>
                <c:pt idx="40273">
                  <c:v>11492.26593</c:v>
                </c:pt>
                <c:pt idx="40274">
                  <c:v>11448.06165</c:v>
                </c:pt>
                <c:pt idx="40275">
                  <c:v>11492.26593</c:v>
                </c:pt>
                <c:pt idx="40276">
                  <c:v>11448.06165</c:v>
                </c:pt>
                <c:pt idx="40277">
                  <c:v>11492.26593</c:v>
                </c:pt>
                <c:pt idx="40278">
                  <c:v>13198.70386</c:v>
                </c:pt>
                <c:pt idx="40279">
                  <c:v>1765.4539</c:v>
                </c:pt>
                <c:pt idx="40280">
                  <c:v>1750.64293</c:v>
                </c:pt>
                <c:pt idx="40281">
                  <c:v>13257.720579999999</c:v>
                </c:pt>
                <c:pt idx="40282">
                  <c:v>12904.241330000001</c:v>
                </c:pt>
                <c:pt idx="40283">
                  <c:v>4520.5921500000004</c:v>
                </c:pt>
                <c:pt idx="40284">
                  <c:v>4498.7534800000003</c:v>
                </c:pt>
                <c:pt idx="40285">
                  <c:v>0</c:v>
                </c:pt>
                <c:pt idx="40286">
                  <c:v>0</c:v>
                </c:pt>
                <c:pt idx="40287">
                  <c:v>12985.0957</c:v>
                </c:pt>
                <c:pt idx="40288">
                  <c:v>12904.241330000001</c:v>
                </c:pt>
                <c:pt idx="40289">
                  <c:v>12985.0957</c:v>
                </c:pt>
                <c:pt idx="40290">
                  <c:v>8899.1345799999999</c:v>
                </c:pt>
                <c:pt idx="40291">
                  <c:v>8353.4649699999991</c:v>
                </c:pt>
                <c:pt idx="40292">
                  <c:v>8350.1826199999978</c:v>
                </c:pt>
                <c:pt idx="40293">
                  <c:v>8983.2718499999992</c:v>
                </c:pt>
                <c:pt idx="40294">
                  <c:v>8899.1345799999999</c:v>
                </c:pt>
                <c:pt idx="40295">
                  <c:v>8983.2718499999992</c:v>
                </c:pt>
                <c:pt idx="40296">
                  <c:v>8899.1345799999999</c:v>
                </c:pt>
                <c:pt idx="40297">
                  <c:v>0</c:v>
                </c:pt>
                <c:pt idx="40298">
                  <c:v>0</c:v>
                </c:pt>
                <c:pt idx="40299">
                  <c:v>8983.2718499999992</c:v>
                </c:pt>
                <c:pt idx="40300">
                  <c:v>8899.1345799999999</c:v>
                </c:pt>
                <c:pt idx="40301">
                  <c:v>8983.2718499999992</c:v>
                </c:pt>
                <c:pt idx="40302">
                  <c:v>6030.5246000000006</c:v>
                </c:pt>
                <c:pt idx="40303">
                  <c:v>2868.6102000000001</c:v>
                </c:pt>
                <c:pt idx="40304">
                  <c:v>2708.8171699999998</c:v>
                </c:pt>
                <c:pt idx="40305">
                  <c:v>6274.4546500000006</c:v>
                </c:pt>
                <c:pt idx="40306">
                  <c:v>11263.525869999999</c:v>
                </c:pt>
                <c:pt idx="40307">
                  <c:v>11012.90149</c:v>
                </c:pt>
                <c:pt idx="40308">
                  <c:v>10878.67712</c:v>
                </c:pt>
                <c:pt idx="40309">
                  <c:v>11641.6803</c:v>
                </c:pt>
                <c:pt idx="40310">
                  <c:v>11263.525869999999</c:v>
                </c:pt>
                <c:pt idx="40311">
                  <c:v>0</c:v>
                </c:pt>
                <c:pt idx="40312">
                  <c:v>11641.6803</c:v>
                </c:pt>
                <c:pt idx="40313">
                  <c:v>13390.85211</c:v>
                </c:pt>
                <c:pt idx="40314">
                  <c:v>13475.1471</c:v>
                </c:pt>
                <c:pt idx="40315">
                  <c:v>1833.4664299999999</c:v>
                </c:pt>
                <c:pt idx="40316">
                  <c:v>13390.85211</c:v>
                </c:pt>
                <c:pt idx="40317">
                  <c:v>13475.1471</c:v>
                </c:pt>
                <c:pt idx="40318">
                  <c:v>13390.85211</c:v>
                </c:pt>
                <c:pt idx="40319">
                  <c:v>13475.1471</c:v>
                </c:pt>
                <c:pt idx="40320">
                  <c:v>0</c:v>
                </c:pt>
                <c:pt idx="40321">
                  <c:v>0</c:v>
                </c:pt>
                <c:pt idx="40322">
                  <c:v>13390.85211</c:v>
                </c:pt>
                <c:pt idx="40323">
                  <c:v>13475.1471</c:v>
                </c:pt>
                <c:pt idx="40324">
                  <c:v>0</c:v>
                </c:pt>
                <c:pt idx="40325">
                  <c:v>0</c:v>
                </c:pt>
                <c:pt idx="40326">
                  <c:v>2127.3257400000002</c:v>
                </c:pt>
                <c:pt idx="40327">
                  <c:v>1833.4664299999999</c:v>
                </c:pt>
                <c:pt idx="40328">
                  <c:v>2127.3257400000002</c:v>
                </c:pt>
                <c:pt idx="40329">
                  <c:v>0</c:v>
                </c:pt>
                <c:pt idx="40330">
                  <c:v>1833.4664299999999</c:v>
                </c:pt>
                <c:pt idx="40331">
                  <c:v>2127.3257400000002</c:v>
                </c:pt>
                <c:pt idx="40332">
                  <c:v>12355.08179</c:v>
                </c:pt>
                <c:pt idx="40333">
                  <c:v>15250.77075</c:v>
                </c:pt>
                <c:pt idx="40334">
                  <c:v>15250.73999</c:v>
                </c:pt>
                <c:pt idx="40335">
                  <c:v>15250.77075</c:v>
                </c:pt>
                <c:pt idx="40336">
                  <c:v>15250.73999</c:v>
                </c:pt>
                <c:pt idx="40337">
                  <c:v>15250.77075</c:v>
                </c:pt>
                <c:pt idx="40338">
                  <c:v>0</c:v>
                </c:pt>
                <c:pt idx="40339">
                  <c:v>0</c:v>
                </c:pt>
                <c:pt idx="40340">
                  <c:v>0</c:v>
                </c:pt>
                <c:pt idx="40341">
                  <c:v>0</c:v>
                </c:pt>
                <c:pt idx="40342">
                  <c:v>0</c:v>
                </c:pt>
                <c:pt idx="40343">
                  <c:v>7916.0794700000006</c:v>
                </c:pt>
                <c:pt idx="40344">
                  <c:v>7912.6555500000004</c:v>
                </c:pt>
                <c:pt idx="40345">
                  <c:v>7916.0794700000006</c:v>
                </c:pt>
                <c:pt idx="40346">
                  <c:v>7912.6555500000004</c:v>
                </c:pt>
                <c:pt idx="40347">
                  <c:v>7916.0794700000006</c:v>
                </c:pt>
                <c:pt idx="40348">
                  <c:v>0</c:v>
                </c:pt>
                <c:pt idx="40349">
                  <c:v>0</c:v>
                </c:pt>
                <c:pt idx="40350">
                  <c:v>7912.6555500000004</c:v>
                </c:pt>
                <c:pt idx="40351">
                  <c:v>7916.0794700000006</c:v>
                </c:pt>
                <c:pt idx="40352">
                  <c:v>7912.6555500000004</c:v>
                </c:pt>
                <c:pt idx="40353">
                  <c:v>7916.0794700000006</c:v>
                </c:pt>
                <c:pt idx="40354">
                  <c:v>3413.90157</c:v>
                </c:pt>
                <c:pt idx="40355">
                  <c:v>3395.4870999999998</c:v>
                </c:pt>
                <c:pt idx="40356">
                  <c:v>5179.3557300000002</c:v>
                </c:pt>
                <c:pt idx="40357">
                  <c:v>5146.1300200000014</c:v>
                </c:pt>
                <c:pt idx="40358">
                  <c:v>0</c:v>
                </c:pt>
                <c:pt idx="40359">
                  <c:v>5179.3557300000002</c:v>
                </c:pt>
                <c:pt idx="40360">
                  <c:v>5146.1300200000014</c:v>
                </c:pt>
                <c:pt idx="40361">
                  <c:v>19433.610779999999</c:v>
                </c:pt>
                <c:pt idx="40362">
                  <c:v>13093.85907</c:v>
                </c:pt>
                <c:pt idx="40363">
                  <c:v>13218.44226</c:v>
                </c:pt>
                <c:pt idx="40364">
                  <c:v>10058.00287</c:v>
                </c:pt>
                <c:pt idx="40365">
                  <c:v>9919.017890000001</c:v>
                </c:pt>
                <c:pt idx="40366">
                  <c:v>0</c:v>
                </c:pt>
                <c:pt idx="40367">
                  <c:v>5979.1724600000007</c:v>
                </c:pt>
                <c:pt idx="40368">
                  <c:v>5907.8299900000002</c:v>
                </c:pt>
                <c:pt idx="40369">
                  <c:v>5979.1724600000007</c:v>
                </c:pt>
                <c:pt idx="40370">
                  <c:v>5907.8299900000002</c:v>
                </c:pt>
                <c:pt idx="40371">
                  <c:v>5164.8093900000003</c:v>
                </c:pt>
                <c:pt idx="40372">
                  <c:v>5001.5318600000001</c:v>
                </c:pt>
                <c:pt idx="40373">
                  <c:v>5001.5318600000001</c:v>
                </c:pt>
                <c:pt idx="40374">
                  <c:v>5164.8093900000003</c:v>
                </c:pt>
                <c:pt idx="40375">
                  <c:v>0</c:v>
                </c:pt>
                <c:pt idx="40376">
                  <c:v>5001.5318600000001</c:v>
                </c:pt>
                <c:pt idx="40377">
                  <c:v>5164.8093900000003</c:v>
                </c:pt>
                <c:pt idx="40378">
                  <c:v>12834.14374</c:v>
                </c:pt>
                <c:pt idx="40379">
                  <c:v>12772.377500000001</c:v>
                </c:pt>
                <c:pt idx="40380">
                  <c:v>4057.71045</c:v>
                </c:pt>
                <c:pt idx="40381">
                  <c:v>4891.5551100000002</c:v>
                </c:pt>
                <c:pt idx="40382">
                  <c:v>5987.6840500000008</c:v>
                </c:pt>
                <c:pt idx="40383">
                  <c:v>8574.7313800000029</c:v>
                </c:pt>
                <c:pt idx="40384">
                  <c:v>8631.1857899999977</c:v>
                </c:pt>
                <c:pt idx="40385">
                  <c:v>9822.7584499999994</c:v>
                </c:pt>
                <c:pt idx="40386">
                  <c:v>9824.8819199999962</c:v>
                </c:pt>
                <c:pt idx="40387">
                  <c:v>6042.0159999999996</c:v>
                </c:pt>
                <c:pt idx="40388">
                  <c:v>8574.7313800000029</c:v>
                </c:pt>
                <c:pt idx="40389">
                  <c:v>9824.8819199999962</c:v>
                </c:pt>
                <c:pt idx="40390">
                  <c:v>11097.40991</c:v>
                </c:pt>
                <c:pt idx="40391">
                  <c:v>11087.485259999999</c:v>
                </c:pt>
                <c:pt idx="40392">
                  <c:v>11097.40991</c:v>
                </c:pt>
                <c:pt idx="40393">
                  <c:v>21041.114799999999</c:v>
                </c:pt>
                <c:pt idx="40394">
                  <c:v>9822.7584499999994</c:v>
                </c:pt>
                <c:pt idx="40395">
                  <c:v>16165.18921</c:v>
                </c:pt>
                <c:pt idx="40396">
                  <c:v>16186.37463</c:v>
                </c:pt>
                <c:pt idx="40397">
                  <c:v>0</c:v>
                </c:pt>
                <c:pt idx="40398">
                  <c:v>16165.18921</c:v>
                </c:pt>
                <c:pt idx="40399">
                  <c:v>0</c:v>
                </c:pt>
                <c:pt idx="40400">
                  <c:v>0</c:v>
                </c:pt>
                <c:pt idx="40401">
                  <c:v>16186.37463</c:v>
                </c:pt>
                <c:pt idx="40402">
                  <c:v>16165.18921</c:v>
                </c:pt>
                <c:pt idx="40403">
                  <c:v>16186.37463</c:v>
                </c:pt>
                <c:pt idx="40404">
                  <c:v>1777.6028699999999</c:v>
                </c:pt>
                <c:pt idx="40405">
                  <c:v>1877.02818</c:v>
                </c:pt>
                <c:pt idx="40406">
                  <c:v>14387.586370000001</c:v>
                </c:pt>
                <c:pt idx="40407">
                  <c:v>14309.34607</c:v>
                </c:pt>
                <c:pt idx="40408">
                  <c:v>126.05045</c:v>
                </c:pt>
                <c:pt idx="40409">
                  <c:v>154.66406000000001</c:v>
                </c:pt>
                <c:pt idx="40410">
                  <c:v>5164.8093900000003</c:v>
                </c:pt>
                <c:pt idx="40411">
                  <c:v>5001.5318600000001</c:v>
                </c:pt>
                <c:pt idx="40412">
                  <c:v>0</c:v>
                </c:pt>
                <c:pt idx="40413">
                  <c:v>0</c:v>
                </c:pt>
                <c:pt idx="40414">
                  <c:v>8353.4649699999991</c:v>
                </c:pt>
                <c:pt idx="40415">
                  <c:v>0</c:v>
                </c:pt>
                <c:pt idx="40416">
                  <c:v>0</c:v>
                </c:pt>
                <c:pt idx="40417">
                  <c:v>5979.1724600000007</c:v>
                </c:pt>
                <c:pt idx="40418">
                  <c:v>7585.1205800000007</c:v>
                </c:pt>
                <c:pt idx="40419">
                  <c:v>5753.7931500000004</c:v>
                </c:pt>
                <c:pt idx="40420">
                  <c:v>5859.7338199999986</c:v>
                </c:pt>
                <c:pt idx="40421">
                  <c:v>1835.69111</c:v>
                </c:pt>
                <c:pt idx="40422">
                  <c:v>1725.38651</c:v>
                </c:pt>
                <c:pt idx="40423">
                  <c:v>5753.7931500000004</c:v>
                </c:pt>
                <c:pt idx="40424">
                  <c:v>5859.7338199999986</c:v>
                </c:pt>
                <c:pt idx="40425">
                  <c:v>1835.69111</c:v>
                </c:pt>
                <c:pt idx="40426">
                  <c:v>1725.38651</c:v>
                </c:pt>
                <c:pt idx="40427">
                  <c:v>0</c:v>
                </c:pt>
                <c:pt idx="40428">
                  <c:v>0</c:v>
                </c:pt>
                <c:pt idx="40429">
                  <c:v>5753.7931500000004</c:v>
                </c:pt>
                <c:pt idx="40430">
                  <c:v>5859.7338199999986</c:v>
                </c:pt>
                <c:pt idx="40431">
                  <c:v>1835.69111</c:v>
                </c:pt>
                <c:pt idx="40432">
                  <c:v>1725.38651</c:v>
                </c:pt>
                <c:pt idx="40433">
                  <c:v>0</c:v>
                </c:pt>
                <c:pt idx="40434">
                  <c:v>0</c:v>
                </c:pt>
                <c:pt idx="40435">
                  <c:v>5753.7931500000004</c:v>
                </c:pt>
                <c:pt idx="40436">
                  <c:v>5859.7338199999986</c:v>
                </c:pt>
                <c:pt idx="40437">
                  <c:v>1835.69111</c:v>
                </c:pt>
                <c:pt idx="40438">
                  <c:v>1725.38651</c:v>
                </c:pt>
                <c:pt idx="40439">
                  <c:v>1725.38651</c:v>
                </c:pt>
                <c:pt idx="40440">
                  <c:v>1835.69111</c:v>
                </c:pt>
                <c:pt idx="40441">
                  <c:v>19852.136849999999</c:v>
                </c:pt>
                <c:pt idx="40442">
                  <c:v>20409.040580000001</c:v>
                </c:pt>
                <c:pt idx="40443">
                  <c:v>20509.78864000001</c:v>
                </c:pt>
                <c:pt idx="40444">
                  <c:v>18436.76672</c:v>
                </c:pt>
                <c:pt idx="40445">
                  <c:v>15554.87133</c:v>
                </c:pt>
                <c:pt idx="40446">
                  <c:v>15975.81256</c:v>
                </c:pt>
                <c:pt idx="40447">
                  <c:v>0</c:v>
                </c:pt>
                <c:pt idx="40448">
                  <c:v>0</c:v>
                </c:pt>
                <c:pt idx="40449">
                  <c:v>14937.079229999999</c:v>
                </c:pt>
                <c:pt idx="40450">
                  <c:v>14603.070309999999</c:v>
                </c:pt>
                <c:pt idx="40451">
                  <c:v>1835.69111</c:v>
                </c:pt>
                <c:pt idx="40452">
                  <c:v>1725.38651</c:v>
                </c:pt>
                <c:pt idx="40453">
                  <c:v>0</c:v>
                </c:pt>
                <c:pt idx="40454">
                  <c:v>0</c:v>
                </c:pt>
                <c:pt idx="40455">
                  <c:v>27339.336059999991</c:v>
                </c:pt>
                <c:pt idx="40456">
                  <c:v>27355.111819999991</c:v>
                </c:pt>
                <c:pt idx="40457">
                  <c:v>18400.90711</c:v>
                </c:pt>
                <c:pt idx="40458">
                  <c:v>18051.12342</c:v>
                </c:pt>
                <c:pt idx="40459">
                  <c:v>14603.070309999999</c:v>
                </c:pt>
                <c:pt idx="40460">
                  <c:v>14937.079229999999</c:v>
                </c:pt>
                <c:pt idx="40461">
                  <c:v>10249.140230000001</c:v>
                </c:pt>
                <c:pt idx="40462">
                  <c:v>10309.07568</c:v>
                </c:pt>
                <c:pt idx="40463">
                  <c:v>18544.829099999999</c:v>
                </c:pt>
                <c:pt idx="40464">
                  <c:v>18905.836859999999</c:v>
                </c:pt>
                <c:pt idx="40465">
                  <c:v>9960.3165199999949</c:v>
                </c:pt>
                <c:pt idx="40466">
                  <c:v>9909.94686</c:v>
                </c:pt>
                <c:pt idx="40467">
                  <c:v>10366.446099999999</c:v>
                </c:pt>
                <c:pt idx="40468">
                  <c:v>10368.83447</c:v>
                </c:pt>
                <c:pt idx="40469">
                  <c:v>10366.446099999999</c:v>
                </c:pt>
                <c:pt idx="40470">
                  <c:v>10368.83447</c:v>
                </c:pt>
                <c:pt idx="40471">
                  <c:v>10366.446099999999</c:v>
                </c:pt>
                <c:pt idx="40472">
                  <c:v>3410.8343799999998</c:v>
                </c:pt>
                <c:pt idx="40473">
                  <c:v>3358.07708</c:v>
                </c:pt>
                <c:pt idx="40474">
                  <c:v>3410.8343799999998</c:v>
                </c:pt>
                <c:pt idx="40475">
                  <c:v>3358.07708</c:v>
                </c:pt>
                <c:pt idx="40476">
                  <c:v>3410.8343799999998</c:v>
                </c:pt>
                <c:pt idx="40477">
                  <c:v>3358.07708</c:v>
                </c:pt>
                <c:pt idx="40478">
                  <c:v>5813.0018600000003</c:v>
                </c:pt>
                <c:pt idx="40479">
                  <c:v>5871.05051</c:v>
                </c:pt>
                <c:pt idx="40480">
                  <c:v>27355.111819999991</c:v>
                </c:pt>
                <c:pt idx="40481">
                  <c:v>27339.336059999991</c:v>
                </c:pt>
                <c:pt idx="40482">
                  <c:v>16415.113089999999</c:v>
                </c:pt>
                <c:pt idx="40483">
                  <c:v>16457.134829999999</c:v>
                </c:pt>
                <c:pt idx="40484">
                  <c:v>5813.0018600000003</c:v>
                </c:pt>
                <c:pt idx="40485">
                  <c:v>5871.05051</c:v>
                </c:pt>
                <c:pt idx="40486">
                  <c:v>8458.2343400000009</c:v>
                </c:pt>
                <c:pt idx="40487">
                  <c:v>8474.4908199999973</c:v>
                </c:pt>
                <c:pt idx="40488">
                  <c:v>14156.99042</c:v>
                </c:pt>
                <c:pt idx="40489">
                  <c:v>14115.74237</c:v>
                </c:pt>
                <c:pt idx="40490">
                  <c:v>11211.888000000001</c:v>
                </c:pt>
                <c:pt idx="40491">
                  <c:v>11236.878720000001</c:v>
                </c:pt>
                <c:pt idx="40492">
                  <c:v>145.14959999999999</c:v>
                </c:pt>
                <c:pt idx="40493">
                  <c:v>158.76445000000001</c:v>
                </c:pt>
                <c:pt idx="40494">
                  <c:v>158.76445000000001</c:v>
                </c:pt>
                <c:pt idx="40495">
                  <c:v>145.14959999999999</c:v>
                </c:pt>
                <c:pt idx="40496">
                  <c:v>9737.1424599999991</c:v>
                </c:pt>
                <c:pt idx="40497">
                  <c:v>5301.2704100000001</c:v>
                </c:pt>
                <c:pt idx="40498">
                  <c:v>5316.3526900000006</c:v>
                </c:pt>
                <c:pt idx="40499">
                  <c:v>5301.2704100000001</c:v>
                </c:pt>
                <c:pt idx="40500">
                  <c:v>5316.3526900000006</c:v>
                </c:pt>
                <c:pt idx="40501">
                  <c:v>9223.8360000000011</c:v>
                </c:pt>
                <c:pt idx="40502">
                  <c:v>9229.1280500000012</c:v>
                </c:pt>
                <c:pt idx="40503">
                  <c:v>5871.05051</c:v>
                </c:pt>
                <c:pt idx="40504">
                  <c:v>5813.0018600000003</c:v>
                </c:pt>
                <c:pt idx="40505">
                  <c:v>12412.91102</c:v>
                </c:pt>
                <c:pt idx="40506">
                  <c:v>9229.1280500000012</c:v>
                </c:pt>
                <c:pt idx="40507">
                  <c:v>9223.8360000000011</c:v>
                </c:pt>
                <c:pt idx="40508">
                  <c:v>13792.96997</c:v>
                </c:pt>
                <c:pt idx="40509">
                  <c:v>13811.587289999999</c:v>
                </c:pt>
                <c:pt idx="40510">
                  <c:v>5468.3402700000006</c:v>
                </c:pt>
                <c:pt idx="40511">
                  <c:v>5654.1830100000006</c:v>
                </c:pt>
                <c:pt idx="40512">
                  <c:v>9018.6556099999962</c:v>
                </c:pt>
                <c:pt idx="40513">
                  <c:v>8851.4306299999989</c:v>
                </c:pt>
                <c:pt idx="40514">
                  <c:v>9018.6556099999962</c:v>
                </c:pt>
                <c:pt idx="40515">
                  <c:v>8851.4306299999989</c:v>
                </c:pt>
                <c:pt idx="40516">
                  <c:v>9018.6556099999962</c:v>
                </c:pt>
                <c:pt idx="40517">
                  <c:v>4043.1559099999999</c:v>
                </c:pt>
                <c:pt idx="40518">
                  <c:v>4014.7190599999999</c:v>
                </c:pt>
                <c:pt idx="40519">
                  <c:v>1425.1844799999999</c:v>
                </c:pt>
                <c:pt idx="40520">
                  <c:v>1639.46372</c:v>
                </c:pt>
                <c:pt idx="40521">
                  <c:v>2949.4571100000012</c:v>
                </c:pt>
                <c:pt idx="40522">
                  <c:v>2416.3439500000009</c:v>
                </c:pt>
                <c:pt idx="40523">
                  <c:v>2389.0696200000002</c:v>
                </c:pt>
                <c:pt idx="40524">
                  <c:v>1661.0820200000001</c:v>
                </c:pt>
                <c:pt idx="40525">
                  <c:v>1660.92634</c:v>
                </c:pt>
                <c:pt idx="40526">
                  <c:v>1218.58671</c:v>
                </c:pt>
                <c:pt idx="40527">
                  <c:v>1191.4680699999999</c:v>
                </c:pt>
                <c:pt idx="40528">
                  <c:v>7957.7635400000008</c:v>
                </c:pt>
                <c:pt idx="40529">
                  <c:v>9424.5104700000029</c:v>
                </c:pt>
                <c:pt idx="40530">
                  <c:v>9450.325619999996</c:v>
                </c:pt>
                <c:pt idx="40531">
                  <c:v>9964.5074999999979</c:v>
                </c:pt>
                <c:pt idx="40532">
                  <c:v>9939.2500600000003</c:v>
                </c:pt>
                <c:pt idx="40533">
                  <c:v>9424.5104700000029</c:v>
                </c:pt>
                <c:pt idx="40534">
                  <c:v>9450.325619999996</c:v>
                </c:pt>
                <c:pt idx="40535">
                  <c:v>9424.5104700000029</c:v>
                </c:pt>
                <c:pt idx="40536">
                  <c:v>9450.325619999996</c:v>
                </c:pt>
                <c:pt idx="40537">
                  <c:v>2629.0891900000001</c:v>
                </c:pt>
                <c:pt idx="40538">
                  <c:v>2567.3349899999998</c:v>
                </c:pt>
                <c:pt idx="40539">
                  <c:v>3626.5109200000002</c:v>
                </c:pt>
                <c:pt idx="40540">
                  <c:v>3661.146369999999</c:v>
                </c:pt>
                <c:pt idx="40541">
                  <c:v>2562.6233299999999</c:v>
                </c:pt>
                <c:pt idx="40542">
                  <c:v>2779.8036200000001</c:v>
                </c:pt>
                <c:pt idx="40543">
                  <c:v>2717.2388699999992</c:v>
                </c:pt>
                <c:pt idx="40544">
                  <c:v>1639.46372</c:v>
                </c:pt>
                <c:pt idx="40545">
                  <c:v>1425.1844799999999</c:v>
                </c:pt>
                <c:pt idx="40546">
                  <c:v>2997.0175100000001</c:v>
                </c:pt>
                <c:pt idx="40547">
                  <c:v>3058.59683</c:v>
                </c:pt>
                <c:pt idx="40548">
                  <c:v>3526.7151399999998</c:v>
                </c:pt>
                <c:pt idx="40549">
                  <c:v>3616.8501900000001</c:v>
                </c:pt>
                <c:pt idx="40550">
                  <c:v>3556.2445200000002</c:v>
                </c:pt>
                <c:pt idx="40551">
                  <c:v>107.12639</c:v>
                </c:pt>
                <c:pt idx="40552">
                  <c:v>29.529319999999991</c:v>
                </c:pt>
                <c:pt idx="40553">
                  <c:v>3616.8501900000001</c:v>
                </c:pt>
                <c:pt idx="40554">
                  <c:v>3526.7151399999998</c:v>
                </c:pt>
                <c:pt idx="40555">
                  <c:v>107.12639</c:v>
                </c:pt>
                <c:pt idx="40556">
                  <c:v>29.529319999999991</c:v>
                </c:pt>
                <c:pt idx="40557">
                  <c:v>3249.2933000000012</c:v>
                </c:pt>
                <c:pt idx="40558">
                  <c:v>3246.8905800000002</c:v>
                </c:pt>
                <c:pt idx="40559">
                  <c:v>3058.59683</c:v>
                </c:pt>
                <c:pt idx="40560">
                  <c:v>2997.0175100000001</c:v>
                </c:pt>
                <c:pt idx="40561">
                  <c:v>1610.34439</c:v>
                </c:pt>
                <c:pt idx="40562">
                  <c:v>1696.06954</c:v>
                </c:pt>
                <c:pt idx="40563">
                  <c:v>2297.0196299999998</c:v>
                </c:pt>
                <c:pt idx="40564">
                  <c:v>2208.89149</c:v>
                </c:pt>
                <c:pt idx="40565">
                  <c:v>8639.9464499999995</c:v>
                </c:pt>
                <c:pt idx="40566">
                  <c:v>6941.8437700000004</c:v>
                </c:pt>
                <c:pt idx="40567">
                  <c:v>7029.6020700000008</c:v>
                </c:pt>
                <c:pt idx="40568">
                  <c:v>12993.61773</c:v>
                </c:pt>
                <c:pt idx="40569">
                  <c:v>12952.70837</c:v>
                </c:pt>
                <c:pt idx="40570">
                  <c:v>12905.871580000001</c:v>
                </c:pt>
                <c:pt idx="40571">
                  <c:v>20071.186710000002</c:v>
                </c:pt>
                <c:pt idx="40572">
                  <c:v>20211.246579999999</c:v>
                </c:pt>
                <c:pt idx="40573">
                  <c:v>12952.70837</c:v>
                </c:pt>
                <c:pt idx="40574">
                  <c:v>12905.871580000001</c:v>
                </c:pt>
                <c:pt idx="40575">
                  <c:v>3502.38202</c:v>
                </c:pt>
                <c:pt idx="40576">
                  <c:v>3481.3611500000002</c:v>
                </c:pt>
                <c:pt idx="40577">
                  <c:v>3481.3611500000002</c:v>
                </c:pt>
                <c:pt idx="40578">
                  <c:v>3502.38202</c:v>
                </c:pt>
                <c:pt idx="40579">
                  <c:v>782.59085000000005</c:v>
                </c:pt>
                <c:pt idx="40580">
                  <c:v>766.49411999999984</c:v>
                </c:pt>
                <c:pt idx="40581">
                  <c:v>2405.0166300000001</c:v>
                </c:pt>
                <c:pt idx="40582">
                  <c:v>2332.98531</c:v>
                </c:pt>
                <c:pt idx="40583">
                  <c:v>782.59085000000005</c:v>
                </c:pt>
                <c:pt idx="40584">
                  <c:v>766.49411999999984</c:v>
                </c:pt>
                <c:pt idx="40585">
                  <c:v>7694.5509000000002</c:v>
                </c:pt>
                <c:pt idx="40586">
                  <c:v>7315.09058</c:v>
                </c:pt>
                <c:pt idx="40587">
                  <c:v>7303.18768</c:v>
                </c:pt>
                <c:pt idx="40588">
                  <c:v>17680.592290000001</c:v>
                </c:pt>
                <c:pt idx="40589">
                  <c:v>17725.001960000001</c:v>
                </c:pt>
                <c:pt idx="40590">
                  <c:v>3020.4720200000002</c:v>
                </c:pt>
                <c:pt idx="40591">
                  <c:v>3104.2177999999999</c:v>
                </c:pt>
                <c:pt idx="40592">
                  <c:v>0</c:v>
                </c:pt>
                <c:pt idx="40593">
                  <c:v>17680.592290000001</c:v>
                </c:pt>
                <c:pt idx="40594">
                  <c:v>17725.001960000001</c:v>
                </c:pt>
                <c:pt idx="40595">
                  <c:v>0</c:v>
                </c:pt>
                <c:pt idx="40596">
                  <c:v>0</c:v>
                </c:pt>
                <c:pt idx="40597">
                  <c:v>17680.592290000001</c:v>
                </c:pt>
                <c:pt idx="40598">
                  <c:v>17725.001960000001</c:v>
                </c:pt>
                <c:pt idx="40599">
                  <c:v>0</c:v>
                </c:pt>
                <c:pt idx="40600">
                  <c:v>0</c:v>
                </c:pt>
                <c:pt idx="40601">
                  <c:v>0</c:v>
                </c:pt>
                <c:pt idx="40602">
                  <c:v>3020.4720200000002</c:v>
                </c:pt>
                <c:pt idx="40603">
                  <c:v>3104.2177999999999</c:v>
                </c:pt>
                <c:pt idx="40604">
                  <c:v>2405.0166300000001</c:v>
                </c:pt>
                <c:pt idx="40605">
                  <c:v>2332.98531</c:v>
                </c:pt>
                <c:pt idx="40606">
                  <c:v>3526.7151399999998</c:v>
                </c:pt>
                <c:pt idx="40607">
                  <c:v>3616.8501900000001</c:v>
                </c:pt>
                <c:pt idx="40608">
                  <c:v>36071.234380000002</c:v>
                </c:pt>
                <c:pt idx="40609">
                  <c:v>11244.240599999999</c:v>
                </c:pt>
                <c:pt idx="40610">
                  <c:v>7164.2012000000004</c:v>
                </c:pt>
                <c:pt idx="40611">
                  <c:v>5295.0372300000008</c:v>
                </c:pt>
                <c:pt idx="40612">
                  <c:v>5090.1409300000014</c:v>
                </c:pt>
                <c:pt idx="40613">
                  <c:v>5090.1409300000014</c:v>
                </c:pt>
                <c:pt idx="40614">
                  <c:v>370.76497000000001</c:v>
                </c:pt>
                <c:pt idx="40615">
                  <c:v>373.59413999999992</c:v>
                </c:pt>
                <c:pt idx="40616">
                  <c:v>373.59413999999992</c:v>
                </c:pt>
                <c:pt idx="40617">
                  <c:v>370.76497000000001</c:v>
                </c:pt>
                <c:pt idx="40618">
                  <c:v>0</c:v>
                </c:pt>
                <c:pt idx="40619">
                  <c:v>0</c:v>
                </c:pt>
                <c:pt idx="40620">
                  <c:v>5295.0372300000008</c:v>
                </c:pt>
                <c:pt idx="40621">
                  <c:v>5090.1409300000014</c:v>
                </c:pt>
                <c:pt idx="40622">
                  <c:v>3275.9349699999998</c:v>
                </c:pt>
                <c:pt idx="40623">
                  <c:v>3307.30087</c:v>
                </c:pt>
                <c:pt idx="40624">
                  <c:v>5435.7757300000003</c:v>
                </c:pt>
                <c:pt idx="40625">
                  <c:v>5199.5137400000003</c:v>
                </c:pt>
                <c:pt idx="40626">
                  <c:v>1462.0152</c:v>
                </c:pt>
                <c:pt idx="40627">
                  <c:v>2486.58754</c:v>
                </c:pt>
                <c:pt idx="40628">
                  <c:v>2521.23459</c:v>
                </c:pt>
                <c:pt idx="40629">
                  <c:v>2332.98531</c:v>
                </c:pt>
                <c:pt idx="40630">
                  <c:v>2405.0166300000001</c:v>
                </c:pt>
                <c:pt idx="40631">
                  <c:v>712.70420999999999</c:v>
                </c:pt>
                <c:pt idx="40632">
                  <c:v>675.32009999999991</c:v>
                </c:pt>
                <c:pt idx="40633">
                  <c:v>3020.4720200000002</c:v>
                </c:pt>
                <c:pt idx="40634">
                  <c:v>3104.2177999999999</c:v>
                </c:pt>
                <c:pt idx="40635">
                  <c:v>0</c:v>
                </c:pt>
                <c:pt idx="40636">
                  <c:v>0</c:v>
                </c:pt>
                <c:pt idx="40637">
                  <c:v>3020.4720200000002</c:v>
                </c:pt>
                <c:pt idx="40638">
                  <c:v>3104.2177999999999</c:v>
                </c:pt>
                <c:pt idx="40639">
                  <c:v>10780.26107</c:v>
                </c:pt>
                <c:pt idx="40640">
                  <c:v>4560.6103900000007</c:v>
                </c:pt>
                <c:pt idx="40641">
                  <c:v>4647.7183800000003</c:v>
                </c:pt>
                <c:pt idx="40642">
                  <c:v>6161.4250100000008</c:v>
                </c:pt>
                <c:pt idx="40643">
                  <c:v>6126.4488799999999</c:v>
                </c:pt>
                <c:pt idx="40644">
                  <c:v>4189.8458100000007</c:v>
                </c:pt>
                <c:pt idx="40645">
                  <c:v>712.70420999999999</c:v>
                </c:pt>
                <c:pt idx="40646">
                  <c:v>17680.592290000001</c:v>
                </c:pt>
                <c:pt idx="40647">
                  <c:v>17725.001960000001</c:v>
                </c:pt>
                <c:pt idx="40648">
                  <c:v>4274.1241800000007</c:v>
                </c:pt>
                <c:pt idx="40649">
                  <c:v>181.63695000000001</c:v>
                </c:pt>
                <c:pt idx="40650">
                  <c:v>4008.208799999999</c:v>
                </c:pt>
                <c:pt idx="40651">
                  <c:v>183.37097</c:v>
                </c:pt>
                <c:pt idx="40652">
                  <c:v>181.63695000000001</c:v>
                </c:pt>
                <c:pt idx="40653">
                  <c:v>0</c:v>
                </c:pt>
                <c:pt idx="40654">
                  <c:v>183.37097</c:v>
                </c:pt>
                <c:pt idx="40655">
                  <c:v>181.63695000000001</c:v>
                </c:pt>
                <c:pt idx="40656">
                  <c:v>183.37097</c:v>
                </c:pt>
                <c:pt idx="40657">
                  <c:v>4085.45046</c:v>
                </c:pt>
                <c:pt idx="40658">
                  <c:v>8424.4337500000001</c:v>
                </c:pt>
                <c:pt idx="40659">
                  <c:v>8190.55105</c:v>
                </c:pt>
                <c:pt idx="40660">
                  <c:v>82.252629999999996</c:v>
                </c:pt>
                <c:pt idx="40661">
                  <c:v>82.103289999999987</c:v>
                </c:pt>
                <c:pt idx="40662">
                  <c:v>82.252629999999996</c:v>
                </c:pt>
                <c:pt idx="40663">
                  <c:v>30871.74195</c:v>
                </c:pt>
                <c:pt idx="40664">
                  <c:v>2354.9917999999998</c:v>
                </c:pt>
                <c:pt idx="40665">
                  <c:v>3259.80404</c:v>
                </c:pt>
                <c:pt idx="40666">
                  <c:v>6833.1522300000024</c:v>
                </c:pt>
                <c:pt idx="40667">
                  <c:v>6401.2380400000002</c:v>
                </c:pt>
                <c:pt idx="40668">
                  <c:v>21389.77808</c:v>
                </c:pt>
                <c:pt idx="40669">
                  <c:v>21210.701420000001</c:v>
                </c:pt>
                <c:pt idx="40670">
                  <c:v>4320.2615400000004</c:v>
                </c:pt>
                <c:pt idx="40671">
                  <c:v>56.397799999999997</c:v>
                </c:pt>
                <c:pt idx="40672">
                  <c:v>56.569710000000001</c:v>
                </c:pt>
                <c:pt idx="40673">
                  <c:v>1236.38933</c:v>
                </c:pt>
                <c:pt idx="40674">
                  <c:v>1221.8096</c:v>
                </c:pt>
                <c:pt idx="40675">
                  <c:v>2965.4670599999999</c:v>
                </c:pt>
                <c:pt idx="40676">
                  <c:v>3051.3506400000001</c:v>
                </c:pt>
                <c:pt idx="40677">
                  <c:v>837.41408000000001</c:v>
                </c:pt>
                <c:pt idx="40678">
                  <c:v>10692.686890000001</c:v>
                </c:pt>
                <c:pt idx="40679">
                  <c:v>9849.8685899999982</c:v>
                </c:pt>
                <c:pt idx="40680">
                  <c:v>9369.1345199999996</c:v>
                </c:pt>
                <c:pt idx="40681">
                  <c:v>0</c:v>
                </c:pt>
                <c:pt idx="40682">
                  <c:v>0</c:v>
                </c:pt>
                <c:pt idx="40683">
                  <c:v>1058.8780099999999</c:v>
                </c:pt>
                <c:pt idx="40684">
                  <c:v>1060.7068400000001</c:v>
                </c:pt>
                <c:pt idx="40685">
                  <c:v>1060.7068400000001</c:v>
                </c:pt>
                <c:pt idx="40686">
                  <c:v>1058.8780099999999</c:v>
                </c:pt>
                <c:pt idx="40687">
                  <c:v>1728.33376</c:v>
                </c:pt>
                <c:pt idx="40688">
                  <c:v>1731.2926299999999</c:v>
                </c:pt>
                <c:pt idx="40689">
                  <c:v>670.58573000000001</c:v>
                </c:pt>
                <c:pt idx="40690">
                  <c:v>669.45573999999999</c:v>
                </c:pt>
                <c:pt idx="40691">
                  <c:v>1728.33376</c:v>
                </c:pt>
                <c:pt idx="40692">
                  <c:v>1731.2926299999999</c:v>
                </c:pt>
                <c:pt idx="40693">
                  <c:v>1728.33376</c:v>
                </c:pt>
                <c:pt idx="40694">
                  <c:v>0</c:v>
                </c:pt>
                <c:pt idx="40695">
                  <c:v>0</c:v>
                </c:pt>
                <c:pt idx="40696">
                  <c:v>82.103289999999987</c:v>
                </c:pt>
                <c:pt idx="40697">
                  <c:v>1731.2926299999999</c:v>
                </c:pt>
                <c:pt idx="40698">
                  <c:v>1646.23045</c:v>
                </c:pt>
                <c:pt idx="40699">
                  <c:v>1649.03991</c:v>
                </c:pt>
                <c:pt idx="40700">
                  <c:v>1646.23045</c:v>
                </c:pt>
                <c:pt idx="40701">
                  <c:v>0</c:v>
                </c:pt>
                <c:pt idx="40702">
                  <c:v>1112.4580699999999</c:v>
                </c:pt>
                <c:pt idx="40703">
                  <c:v>1229.1299799999999</c:v>
                </c:pt>
                <c:pt idx="40704">
                  <c:v>1229.1299799999999</c:v>
                </c:pt>
                <c:pt idx="40705">
                  <c:v>6929.6801500000001</c:v>
                </c:pt>
                <c:pt idx="40706">
                  <c:v>7926.8104900000008</c:v>
                </c:pt>
                <c:pt idx="40707">
                  <c:v>8158.8102100000006</c:v>
                </c:pt>
                <c:pt idx="40708">
                  <c:v>13549.1836</c:v>
                </c:pt>
                <c:pt idx="40709">
                  <c:v>13483.55658</c:v>
                </c:pt>
                <c:pt idx="40710">
                  <c:v>0</c:v>
                </c:pt>
                <c:pt idx="40711">
                  <c:v>0</c:v>
                </c:pt>
                <c:pt idx="40712">
                  <c:v>1649.03991</c:v>
                </c:pt>
                <c:pt idx="40713">
                  <c:v>6814.3521700000001</c:v>
                </c:pt>
                <c:pt idx="40714">
                  <c:v>13483.55658</c:v>
                </c:pt>
                <c:pt idx="40715">
                  <c:v>18438.192139999999</c:v>
                </c:pt>
                <c:pt idx="40716">
                  <c:v>19116.41663</c:v>
                </c:pt>
                <c:pt idx="40717">
                  <c:v>4090.7530000000002</c:v>
                </c:pt>
                <c:pt idx="40718">
                  <c:v>13549.1836</c:v>
                </c:pt>
                <c:pt idx="40719">
                  <c:v>6522.97253</c:v>
                </c:pt>
                <c:pt idx="40720">
                  <c:v>6581.7234200000003</c:v>
                </c:pt>
                <c:pt idx="40721">
                  <c:v>18260.04639</c:v>
                </c:pt>
                <c:pt idx="40722">
                  <c:v>14813.43432</c:v>
                </c:pt>
                <c:pt idx="40723">
                  <c:v>0</c:v>
                </c:pt>
                <c:pt idx="40724">
                  <c:v>5282.8380700000007</c:v>
                </c:pt>
                <c:pt idx="40725">
                  <c:v>2770.0356099999999</c:v>
                </c:pt>
                <c:pt idx="40726">
                  <c:v>4435.0468500000006</c:v>
                </c:pt>
                <c:pt idx="40727">
                  <c:v>4325.3883599999999</c:v>
                </c:pt>
                <c:pt idx="40728">
                  <c:v>3017.48459</c:v>
                </c:pt>
                <c:pt idx="40729">
                  <c:v>3187.1154000000001</c:v>
                </c:pt>
                <c:pt idx="40730">
                  <c:v>5053.3906500000003</c:v>
                </c:pt>
                <c:pt idx="40731">
                  <c:v>5015.9796100000003</c:v>
                </c:pt>
                <c:pt idx="40732">
                  <c:v>1108.03423</c:v>
                </c:pt>
                <c:pt idx="40733">
                  <c:v>1110.46892</c:v>
                </c:pt>
                <c:pt idx="40734">
                  <c:v>18734.476869999999</c:v>
                </c:pt>
                <c:pt idx="40735">
                  <c:v>19110.588370000001</c:v>
                </c:pt>
                <c:pt idx="40736">
                  <c:v>19110.588370000001</c:v>
                </c:pt>
                <c:pt idx="40737">
                  <c:v>18734.476869999999</c:v>
                </c:pt>
                <c:pt idx="40738">
                  <c:v>22930.68921</c:v>
                </c:pt>
                <c:pt idx="40739">
                  <c:v>23222.02234</c:v>
                </c:pt>
                <c:pt idx="40740">
                  <c:v>2575.54261</c:v>
                </c:pt>
                <c:pt idx="40741">
                  <c:v>2622.9118600000002</c:v>
                </c:pt>
                <c:pt idx="40742">
                  <c:v>20535.057499999999</c:v>
                </c:pt>
                <c:pt idx="40743">
                  <c:v>8615.2937000000002</c:v>
                </c:pt>
                <c:pt idx="40744">
                  <c:v>6321.6002200000003</c:v>
                </c:pt>
                <c:pt idx="40745">
                  <c:v>6373.6323000000002</c:v>
                </c:pt>
                <c:pt idx="40746">
                  <c:v>997.90586999999982</c:v>
                </c:pt>
                <c:pt idx="40747">
                  <c:v>1139.683</c:v>
                </c:pt>
                <c:pt idx="40748">
                  <c:v>7084.01044</c:v>
                </c:pt>
                <c:pt idx="40749">
                  <c:v>6994.2651300000007</c:v>
                </c:pt>
                <c:pt idx="40750">
                  <c:v>997.90586999999982</c:v>
                </c:pt>
                <c:pt idx="40751">
                  <c:v>1139.683</c:v>
                </c:pt>
                <c:pt idx="40752">
                  <c:v>78.57744000000001</c:v>
                </c:pt>
                <c:pt idx="40753">
                  <c:v>442.50162</c:v>
                </c:pt>
                <c:pt idx="40754">
                  <c:v>941.66305</c:v>
                </c:pt>
                <c:pt idx="40755">
                  <c:v>631.67877999999996</c:v>
                </c:pt>
                <c:pt idx="40756">
                  <c:v>12843.39222</c:v>
                </c:pt>
                <c:pt idx="40757">
                  <c:v>12913.264279999999</c:v>
                </c:pt>
                <c:pt idx="40758">
                  <c:v>6335.1538700000001</c:v>
                </c:pt>
                <c:pt idx="40759">
                  <c:v>1108.03423</c:v>
                </c:pt>
                <c:pt idx="40760">
                  <c:v>1110.46892</c:v>
                </c:pt>
                <c:pt idx="40761">
                  <c:v>1101.26511</c:v>
                </c:pt>
                <c:pt idx="40762">
                  <c:v>1105.3136300000001</c:v>
                </c:pt>
                <c:pt idx="40763">
                  <c:v>12838.236699999999</c:v>
                </c:pt>
                <c:pt idx="40764">
                  <c:v>12906.49469</c:v>
                </c:pt>
                <c:pt idx="40765">
                  <c:v>5243.2377699999997</c:v>
                </c:pt>
                <c:pt idx="40766">
                  <c:v>9919.017890000001</c:v>
                </c:pt>
                <c:pt idx="40767">
                  <c:v>10058.00287</c:v>
                </c:pt>
                <c:pt idx="40768">
                  <c:v>12245.17187</c:v>
                </c:pt>
                <c:pt idx="40769">
                  <c:v>12210.51672</c:v>
                </c:pt>
                <c:pt idx="40770">
                  <c:v>20516.02808</c:v>
                </c:pt>
                <c:pt idx="40771">
                  <c:v>20547.287840000001</c:v>
                </c:pt>
                <c:pt idx="40772">
                  <c:v>21942.025140000009</c:v>
                </c:pt>
                <c:pt idx="40773">
                  <c:v>21821.019649999991</c:v>
                </c:pt>
                <c:pt idx="40774">
                  <c:v>11330.85016</c:v>
                </c:pt>
                <c:pt idx="40775">
                  <c:v>12204.24792</c:v>
                </c:pt>
                <c:pt idx="40776">
                  <c:v>26384.533820000001</c:v>
                </c:pt>
                <c:pt idx="40777">
                  <c:v>26447.20728000001</c:v>
                </c:pt>
                <c:pt idx="40778">
                  <c:v>4938.2186000000002</c:v>
                </c:pt>
                <c:pt idx="40779">
                  <c:v>4675.9349899999997</c:v>
                </c:pt>
                <c:pt idx="40780">
                  <c:v>1063.2996599999999</c:v>
                </c:pt>
                <c:pt idx="40781">
                  <c:v>0</c:v>
                </c:pt>
                <c:pt idx="40782">
                  <c:v>0</c:v>
                </c:pt>
                <c:pt idx="40783">
                  <c:v>0</c:v>
                </c:pt>
                <c:pt idx="40784">
                  <c:v>22038.634269999991</c:v>
                </c:pt>
                <c:pt idx="40785">
                  <c:v>22826.79004</c:v>
                </c:pt>
                <c:pt idx="40786">
                  <c:v>41029.689450000013</c:v>
                </c:pt>
                <c:pt idx="40787">
                  <c:v>40146.901120000002</c:v>
                </c:pt>
                <c:pt idx="40788">
                  <c:v>27705.538820000009</c:v>
                </c:pt>
                <c:pt idx="40789">
                  <c:v>27801.010010000002</c:v>
                </c:pt>
                <c:pt idx="40790">
                  <c:v>11330.85016</c:v>
                </c:pt>
                <c:pt idx="40791">
                  <c:v>12204.24792</c:v>
                </c:pt>
                <c:pt idx="40792">
                  <c:v>0</c:v>
                </c:pt>
                <c:pt idx="40793">
                  <c:v>0</c:v>
                </c:pt>
                <c:pt idx="40794">
                  <c:v>32718.229249999989</c:v>
                </c:pt>
                <c:pt idx="40795">
                  <c:v>33536.964360000013</c:v>
                </c:pt>
                <c:pt idx="40796">
                  <c:v>38648.611570000001</c:v>
                </c:pt>
                <c:pt idx="40797">
                  <c:v>26707.467659999998</c:v>
                </c:pt>
                <c:pt idx="40798">
                  <c:v>27153.961429999999</c:v>
                </c:pt>
                <c:pt idx="40799">
                  <c:v>4938.2186000000002</c:v>
                </c:pt>
                <c:pt idx="40800">
                  <c:v>4675.9349899999997</c:v>
                </c:pt>
                <c:pt idx="40801">
                  <c:v>14156.92139</c:v>
                </c:pt>
                <c:pt idx="40802">
                  <c:v>13415.606809999999</c:v>
                </c:pt>
                <c:pt idx="40803">
                  <c:v>0</c:v>
                </c:pt>
                <c:pt idx="40804">
                  <c:v>0</c:v>
                </c:pt>
                <c:pt idx="40805">
                  <c:v>15426.73719</c:v>
                </c:pt>
                <c:pt idx="40806">
                  <c:v>15905.769039999999</c:v>
                </c:pt>
                <c:pt idx="40807">
                  <c:v>7591.5490800000007</c:v>
                </c:pt>
                <c:pt idx="40808">
                  <c:v>7238.2492100000009</c:v>
                </c:pt>
                <c:pt idx="40809">
                  <c:v>7324.8868400000001</c:v>
                </c:pt>
                <c:pt idx="40810">
                  <c:v>3376.8156800000002</c:v>
                </c:pt>
                <c:pt idx="40811">
                  <c:v>7994.3137200000001</c:v>
                </c:pt>
                <c:pt idx="40812">
                  <c:v>6190.7218700000003</c:v>
                </c:pt>
                <c:pt idx="40813">
                  <c:v>3228.6257999999998</c:v>
                </c:pt>
                <c:pt idx="40814">
                  <c:v>956.50520999999981</c:v>
                </c:pt>
                <c:pt idx="40815">
                  <c:v>4015.8320600000002</c:v>
                </c:pt>
                <c:pt idx="40816">
                  <c:v>314.12169999999992</c:v>
                </c:pt>
                <c:pt idx="40817">
                  <c:v>0</c:v>
                </c:pt>
                <c:pt idx="40818">
                  <c:v>21210.701420000001</c:v>
                </c:pt>
                <c:pt idx="40819">
                  <c:v>21389.77808</c:v>
                </c:pt>
                <c:pt idx="40820">
                  <c:v>1116.05594</c:v>
                </c:pt>
                <c:pt idx="40821">
                  <c:v>3848.5499300000001</c:v>
                </c:pt>
                <c:pt idx="40822">
                  <c:v>4183.6150800000014</c:v>
                </c:pt>
                <c:pt idx="40823">
                  <c:v>4226.3606900000004</c:v>
                </c:pt>
                <c:pt idx="40824">
                  <c:v>12797.38415</c:v>
                </c:pt>
                <c:pt idx="40825">
                  <c:v>14620.56818</c:v>
                </c:pt>
                <c:pt idx="40826">
                  <c:v>3761.0073200000002</c:v>
                </c:pt>
                <c:pt idx="40827">
                  <c:v>0</c:v>
                </c:pt>
                <c:pt idx="40828">
                  <c:v>15591.64777</c:v>
                </c:pt>
                <c:pt idx="40829">
                  <c:v>3965.3553000000002</c:v>
                </c:pt>
                <c:pt idx="40830">
                  <c:v>1258.7718299999999</c:v>
                </c:pt>
                <c:pt idx="40831">
                  <c:v>1397.1609100000001</c:v>
                </c:pt>
                <c:pt idx="40832">
                  <c:v>4683.5762199999999</c:v>
                </c:pt>
                <c:pt idx="40833">
                  <c:v>4661.9928900000004</c:v>
                </c:pt>
                <c:pt idx="40834">
                  <c:v>8168.4164199999996</c:v>
                </c:pt>
                <c:pt idx="40835">
                  <c:v>7994.3137200000001</c:v>
                </c:pt>
                <c:pt idx="40836">
                  <c:v>10278.50396</c:v>
                </c:pt>
                <c:pt idx="40837">
                  <c:v>8168.4164199999996</c:v>
                </c:pt>
                <c:pt idx="40838">
                  <c:v>10770.604369999999</c:v>
                </c:pt>
                <c:pt idx="40839">
                  <c:v>10957.161679999999</c:v>
                </c:pt>
                <c:pt idx="40840">
                  <c:v>3930.44202</c:v>
                </c:pt>
                <c:pt idx="40841">
                  <c:v>4226.3606900000004</c:v>
                </c:pt>
                <c:pt idx="40842">
                  <c:v>4183.6150800000014</c:v>
                </c:pt>
                <c:pt idx="40843">
                  <c:v>10214.275030000001</c:v>
                </c:pt>
                <c:pt idx="40844">
                  <c:v>20133.35498</c:v>
                </c:pt>
                <c:pt idx="40845">
                  <c:v>15848.396790000001</c:v>
                </c:pt>
                <c:pt idx="40846">
                  <c:v>0</c:v>
                </c:pt>
                <c:pt idx="40847">
                  <c:v>0</c:v>
                </c:pt>
                <c:pt idx="40848">
                  <c:v>2226.5387300000002</c:v>
                </c:pt>
                <c:pt idx="40849">
                  <c:v>1967.0437300000001</c:v>
                </c:pt>
                <c:pt idx="40850">
                  <c:v>17579.812440000002</c:v>
                </c:pt>
                <c:pt idx="40851">
                  <c:v>17715.19067</c:v>
                </c:pt>
                <c:pt idx="40852">
                  <c:v>10650.910760000001</c:v>
                </c:pt>
                <c:pt idx="40853">
                  <c:v>3898.1844000000001</c:v>
                </c:pt>
                <c:pt idx="40854">
                  <c:v>15972.513849999999</c:v>
                </c:pt>
                <c:pt idx="40855">
                  <c:v>12832.523080000001</c:v>
                </c:pt>
                <c:pt idx="40856">
                  <c:v>12935.01813</c:v>
                </c:pt>
                <c:pt idx="40857">
                  <c:v>11997.49625</c:v>
                </c:pt>
                <c:pt idx="40858">
                  <c:v>12238.38056</c:v>
                </c:pt>
                <c:pt idx="40859">
                  <c:v>11997.49625</c:v>
                </c:pt>
                <c:pt idx="40860">
                  <c:v>12238.38056</c:v>
                </c:pt>
                <c:pt idx="40861">
                  <c:v>2226.5387300000002</c:v>
                </c:pt>
                <c:pt idx="40862">
                  <c:v>1967.0437300000001</c:v>
                </c:pt>
                <c:pt idx="40863">
                  <c:v>1967.0437300000001</c:v>
                </c:pt>
                <c:pt idx="40864">
                  <c:v>2226.5387300000002</c:v>
                </c:pt>
                <c:pt idx="40865">
                  <c:v>14224.03498</c:v>
                </c:pt>
                <c:pt idx="40866">
                  <c:v>14205.424010000001</c:v>
                </c:pt>
                <c:pt idx="40867">
                  <c:v>3264.9611799999998</c:v>
                </c:pt>
                <c:pt idx="40868">
                  <c:v>3272.9774900000002</c:v>
                </c:pt>
                <c:pt idx="40869">
                  <c:v>3272.9774900000002</c:v>
                </c:pt>
                <c:pt idx="40870">
                  <c:v>3264.9611799999998</c:v>
                </c:pt>
                <c:pt idx="40871">
                  <c:v>15774.717350000001</c:v>
                </c:pt>
                <c:pt idx="40872">
                  <c:v>15764.121709999999</c:v>
                </c:pt>
                <c:pt idx="40873">
                  <c:v>3955.6306199999999</c:v>
                </c:pt>
                <c:pt idx="40874">
                  <c:v>4013.6837799999998</c:v>
                </c:pt>
                <c:pt idx="40875">
                  <c:v>12140.24799</c:v>
                </c:pt>
                <c:pt idx="40876">
                  <c:v>12071.59973</c:v>
                </c:pt>
                <c:pt idx="40877">
                  <c:v>4683.5762199999999</c:v>
                </c:pt>
                <c:pt idx="40878">
                  <c:v>4661.9928900000004</c:v>
                </c:pt>
                <c:pt idx="40879">
                  <c:v>0</c:v>
                </c:pt>
                <c:pt idx="40880">
                  <c:v>0</c:v>
                </c:pt>
                <c:pt idx="40881">
                  <c:v>6867.66086</c:v>
                </c:pt>
                <c:pt idx="40882">
                  <c:v>6860.9266600000001</c:v>
                </c:pt>
                <c:pt idx="40883">
                  <c:v>7683.8657800000001</c:v>
                </c:pt>
                <c:pt idx="40884">
                  <c:v>4691.2416199999998</c:v>
                </c:pt>
                <c:pt idx="40885">
                  <c:v>2573.12545</c:v>
                </c:pt>
                <c:pt idx="40886">
                  <c:v>2560.91012</c:v>
                </c:pt>
                <c:pt idx="40887">
                  <c:v>4324.6331100000007</c:v>
                </c:pt>
                <c:pt idx="40888">
                  <c:v>825.11647000000005</c:v>
                </c:pt>
                <c:pt idx="40889">
                  <c:v>876.10841000000005</c:v>
                </c:pt>
                <c:pt idx="40890">
                  <c:v>1168.03253</c:v>
                </c:pt>
                <c:pt idx="40891">
                  <c:v>1106.7373700000001</c:v>
                </c:pt>
                <c:pt idx="40892">
                  <c:v>825.11647000000005</c:v>
                </c:pt>
                <c:pt idx="40893">
                  <c:v>876.10841000000005</c:v>
                </c:pt>
                <c:pt idx="40894">
                  <c:v>2848.8932500000001</c:v>
                </c:pt>
                <c:pt idx="40895">
                  <c:v>2845.65137</c:v>
                </c:pt>
                <c:pt idx="40896">
                  <c:v>1885.8232499999999</c:v>
                </c:pt>
                <c:pt idx="40897">
                  <c:v>1934.9864299999999</c:v>
                </c:pt>
                <c:pt idx="40898">
                  <c:v>1885.8232499999999</c:v>
                </c:pt>
                <c:pt idx="40899">
                  <c:v>1934.9864299999999</c:v>
                </c:pt>
                <c:pt idx="40900">
                  <c:v>2848.8932500000001</c:v>
                </c:pt>
                <c:pt idx="40901">
                  <c:v>2845.65137</c:v>
                </c:pt>
                <c:pt idx="40902">
                  <c:v>1212.0175999999999</c:v>
                </c:pt>
                <c:pt idx="40903">
                  <c:v>1263.1674</c:v>
                </c:pt>
                <c:pt idx="40904">
                  <c:v>0</c:v>
                </c:pt>
                <c:pt idx="40905">
                  <c:v>0</c:v>
                </c:pt>
                <c:pt idx="40906">
                  <c:v>5631.8175800000008</c:v>
                </c:pt>
                <c:pt idx="40907">
                  <c:v>5626.5890600000002</c:v>
                </c:pt>
                <c:pt idx="40908">
                  <c:v>1212.0175999999999</c:v>
                </c:pt>
                <c:pt idx="40909">
                  <c:v>1263.1674</c:v>
                </c:pt>
                <c:pt idx="40910">
                  <c:v>0</c:v>
                </c:pt>
                <c:pt idx="40911">
                  <c:v>0</c:v>
                </c:pt>
                <c:pt idx="40912">
                  <c:v>5631.8175800000008</c:v>
                </c:pt>
                <c:pt idx="40913">
                  <c:v>0</c:v>
                </c:pt>
                <c:pt idx="40914">
                  <c:v>0</c:v>
                </c:pt>
                <c:pt idx="40915">
                  <c:v>0</c:v>
                </c:pt>
                <c:pt idx="40916">
                  <c:v>0</c:v>
                </c:pt>
                <c:pt idx="40917">
                  <c:v>0</c:v>
                </c:pt>
                <c:pt idx="40918">
                  <c:v>0</c:v>
                </c:pt>
                <c:pt idx="40919">
                  <c:v>0</c:v>
                </c:pt>
                <c:pt idx="40920">
                  <c:v>0</c:v>
                </c:pt>
                <c:pt idx="40921">
                  <c:v>0</c:v>
                </c:pt>
                <c:pt idx="40922">
                  <c:v>0</c:v>
                </c:pt>
                <c:pt idx="40923">
                  <c:v>0</c:v>
                </c:pt>
                <c:pt idx="40924">
                  <c:v>0</c:v>
                </c:pt>
                <c:pt idx="40925">
                  <c:v>0</c:v>
                </c:pt>
                <c:pt idx="40926">
                  <c:v>0</c:v>
                </c:pt>
                <c:pt idx="40927">
                  <c:v>0</c:v>
                </c:pt>
                <c:pt idx="40928">
                  <c:v>0</c:v>
                </c:pt>
                <c:pt idx="40929">
                  <c:v>0</c:v>
                </c:pt>
                <c:pt idx="40930">
                  <c:v>0</c:v>
                </c:pt>
                <c:pt idx="40931">
                  <c:v>0</c:v>
                </c:pt>
                <c:pt idx="40932">
                  <c:v>0</c:v>
                </c:pt>
                <c:pt idx="40933">
                  <c:v>0</c:v>
                </c:pt>
                <c:pt idx="40934">
                  <c:v>0</c:v>
                </c:pt>
                <c:pt idx="40935">
                  <c:v>0</c:v>
                </c:pt>
                <c:pt idx="40936">
                  <c:v>13352.2655</c:v>
                </c:pt>
                <c:pt idx="40937">
                  <c:v>15014.927009999999</c:v>
                </c:pt>
                <c:pt idx="40938">
                  <c:v>20716.731690000001</c:v>
                </c:pt>
                <c:pt idx="40939">
                  <c:v>13221.263430000001</c:v>
                </c:pt>
                <c:pt idx="40940">
                  <c:v>21165.054810000001</c:v>
                </c:pt>
                <c:pt idx="40941">
                  <c:v>0</c:v>
                </c:pt>
                <c:pt idx="40942">
                  <c:v>0</c:v>
                </c:pt>
                <c:pt idx="40943">
                  <c:v>0</c:v>
                </c:pt>
                <c:pt idx="40944">
                  <c:v>2386.306669999999</c:v>
                </c:pt>
                <c:pt idx="40945">
                  <c:v>5297.5589</c:v>
                </c:pt>
                <c:pt idx="40946">
                  <c:v>7669.0156800000013</c:v>
                </c:pt>
                <c:pt idx="40947">
                  <c:v>1229.1299799999999</c:v>
                </c:pt>
                <c:pt idx="40948">
                  <c:v>1112.4580699999999</c:v>
                </c:pt>
                <c:pt idx="40949">
                  <c:v>0</c:v>
                </c:pt>
                <c:pt idx="40950">
                  <c:v>261.20542</c:v>
                </c:pt>
                <c:pt idx="40951">
                  <c:v>15165.532230000001</c:v>
                </c:pt>
                <c:pt idx="40952">
                  <c:v>20716.731690000001</c:v>
                </c:pt>
                <c:pt idx="40953">
                  <c:v>20535.057499999999</c:v>
                </c:pt>
                <c:pt idx="40954">
                  <c:v>20017.337520000001</c:v>
                </c:pt>
                <c:pt idx="40955">
                  <c:v>6253.09339</c:v>
                </c:pt>
                <c:pt idx="40956">
                  <c:v>4886.7652600000001</c:v>
                </c:pt>
                <c:pt idx="40957">
                  <c:v>4774.0976100000007</c:v>
                </c:pt>
                <c:pt idx="40958">
                  <c:v>11458.396790000001</c:v>
                </c:pt>
                <c:pt idx="40959">
                  <c:v>6936.8707199999999</c:v>
                </c:pt>
                <c:pt idx="40960">
                  <c:v>6150.2303200000006</c:v>
                </c:pt>
                <c:pt idx="40961">
                  <c:v>5295.0372300000008</c:v>
                </c:pt>
                <c:pt idx="40962">
                  <c:v>5090.1409300000014</c:v>
                </c:pt>
                <c:pt idx="40963">
                  <c:v>5295.0372300000008</c:v>
                </c:pt>
                <c:pt idx="40964">
                  <c:v>7216.2808800000003</c:v>
                </c:pt>
                <c:pt idx="40965">
                  <c:v>7363.2286700000013</c:v>
                </c:pt>
                <c:pt idx="40966">
                  <c:v>6319.29846</c:v>
                </c:pt>
                <c:pt idx="40967">
                  <c:v>6377.24701</c:v>
                </c:pt>
                <c:pt idx="40968">
                  <c:v>1627.7724700000001</c:v>
                </c:pt>
                <c:pt idx="40969">
                  <c:v>1648.7413200000001</c:v>
                </c:pt>
                <c:pt idx="40970">
                  <c:v>5588.5083000000004</c:v>
                </c:pt>
                <c:pt idx="40971">
                  <c:v>5714.4872400000004</c:v>
                </c:pt>
                <c:pt idx="40972">
                  <c:v>2183.3883000000001</c:v>
                </c:pt>
                <c:pt idx="40973">
                  <c:v>2139.9123399999999</c:v>
                </c:pt>
                <c:pt idx="40974">
                  <c:v>3866.32717</c:v>
                </c:pt>
                <c:pt idx="40975">
                  <c:v>3950.8835100000001</c:v>
                </c:pt>
                <c:pt idx="40976">
                  <c:v>4442.05429</c:v>
                </c:pt>
                <c:pt idx="40977">
                  <c:v>4421.9426199999998</c:v>
                </c:pt>
                <c:pt idx="40978">
                  <c:v>2775.5473100000008</c:v>
                </c:pt>
                <c:pt idx="40979">
                  <c:v>2747.71225</c:v>
                </c:pt>
                <c:pt idx="40980">
                  <c:v>1740.3892000000001</c:v>
                </c:pt>
                <c:pt idx="40981">
                  <c:v>1647.5211200000001</c:v>
                </c:pt>
                <c:pt idx="40982">
                  <c:v>3922.4859000000001</c:v>
                </c:pt>
                <c:pt idx="40983">
                  <c:v>3999.7133100000001</c:v>
                </c:pt>
                <c:pt idx="40984">
                  <c:v>8379.3200699999979</c:v>
                </c:pt>
                <c:pt idx="40985">
                  <c:v>8118.6514300000008</c:v>
                </c:pt>
                <c:pt idx="40986">
                  <c:v>8118.6514300000008</c:v>
                </c:pt>
                <c:pt idx="40987">
                  <c:v>8379.3200699999979</c:v>
                </c:pt>
                <c:pt idx="40988">
                  <c:v>7846.4528800000007</c:v>
                </c:pt>
                <c:pt idx="40989">
                  <c:v>2346.2981100000002</c:v>
                </c:pt>
                <c:pt idx="40990">
                  <c:v>2494.9629300000001</c:v>
                </c:pt>
                <c:pt idx="40991">
                  <c:v>9119.9483300000011</c:v>
                </c:pt>
                <c:pt idx="40992">
                  <c:v>8969.6790199999978</c:v>
                </c:pt>
                <c:pt idx="40993">
                  <c:v>11327.299129999999</c:v>
                </c:pt>
                <c:pt idx="40994">
                  <c:v>3467.8497300000008</c:v>
                </c:pt>
                <c:pt idx="40995">
                  <c:v>3672.6365099999998</c:v>
                </c:pt>
                <c:pt idx="40996">
                  <c:v>2494.9629300000001</c:v>
                </c:pt>
                <c:pt idx="40997">
                  <c:v>2346.2981100000002</c:v>
                </c:pt>
                <c:pt idx="40998">
                  <c:v>7290.4095100000004</c:v>
                </c:pt>
                <c:pt idx="40999">
                  <c:v>7234.5271300000004</c:v>
                </c:pt>
                <c:pt idx="41000">
                  <c:v>4761.6009700000013</c:v>
                </c:pt>
                <c:pt idx="41001">
                  <c:v>5588.5083000000004</c:v>
                </c:pt>
                <c:pt idx="41002">
                  <c:v>5714.4872400000004</c:v>
                </c:pt>
                <c:pt idx="41003">
                  <c:v>1740.3892000000001</c:v>
                </c:pt>
                <c:pt idx="41004">
                  <c:v>1647.5211200000001</c:v>
                </c:pt>
                <c:pt idx="41005">
                  <c:v>4442.05429</c:v>
                </c:pt>
                <c:pt idx="41006">
                  <c:v>4421.9426199999998</c:v>
                </c:pt>
                <c:pt idx="41007">
                  <c:v>1623.4310700000001</c:v>
                </c:pt>
                <c:pt idx="41008">
                  <c:v>2895.4119300000002</c:v>
                </c:pt>
                <c:pt idx="41009">
                  <c:v>2972.2780600000001</c:v>
                </c:pt>
                <c:pt idx="41010">
                  <c:v>7590.61193</c:v>
                </c:pt>
                <c:pt idx="41011">
                  <c:v>7245.3691400000007</c:v>
                </c:pt>
                <c:pt idx="41012">
                  <c:v>7590.61193</c:v>
                </c:pt>
                <c:pt idx="41013">
                  <c:v>7245.3691400000007</c:v>
                </c:pt>
                <c:pt idx="41014">
                  <c:v>19575.408749999999</c:v>
                </c:pt>
                <c:pt idx="41015">
                  <c:v>12323.116459999999</c:v>
                </c:pt>
                <c:pt idx="41016">
                  <c:v>11984.7973</c:v>
                </c:pt>
                <c:pt idx="41017">
                  <c:v>2167.8031599999999</c:v>
                </c:pt>
                <c:pt idx="41018">
                  <c:v>3402.6973600000001</c:v>
                </c:pt>
                <c:pt idx="41019">
                  <c:v>12384.146000000001</c:v>
                </c:pt>
                <c:pt idx="41020">
                  <c:v>10810.932930000001</c:v>
                </c:pt>
                <c:pt idx="41021">
                  <c:v>67624.525389999995</c:v>
                </c:pt>
                <c:pt idx="41022">
                  <c:v>67624.525389999995</c:v>
                </c:pt>
                <c:pt idx="41023">
                  <c:v>4932.2256100000013</c:v>
                </c:pt>
                <c:pt idx="41024">
                  <c:v>4983.0045200000004</c:v>
                </c:pt>
                <c:pt idx="41025">
                  <c:v>2281.7447499999998</c:v>
                </c:pt>
                <c:pt idx="41026">
                  <c:v>58846.917479999996</c:v>
                </c:pt>
                <c:pt idx="41027">
                  <c:v>58225.362789999999</c:v>
                </c:pt>
                <c:pt idx="41028">
                  <c:v>4094.4138800000001</c:v>
                </c:pt>
                <c:pt idx="41029">
                  <c:v>4381.6740100000006</c:v>
                </c:pt>
                <c:pt idx="41030">
                  <c:v>9050.1917200000007</c:v>
                </c:pt>
                <c:pt idx="41031">
                  <c:v>8720.8370999999988</c:v>
                </c:pt>
                <c:pt idx="41032">
                  <c:v>8408.6496599999991</c:v>
                </c:pt>
                <c:pt idx="41033">
                  <c:v>8450.7441400000007</c:v>
                </c:pt>
                <c:pt idx="41034">
                  <c:v>62810.441409999999</c:v>
                </c:pt>
                <c:pt idx="41035">
                  <c:v>12501.67755</c:v>
                </c:pt>
                <c:pt idx="41036">
                  <c:v>8699.4012400000029</c:v>
                </c:pt>
                <c:pt idx="41037">
                  <c:v>13521.00223</c:v>
                </c:pt>
                <c:pt idx="41038">
                  <c:v>3030.4829100000002</c:v>
                </c:pt>
                <c:pt idx="41039">
                  <c:v>10903.148380000001</c:v>
                </c:pt>
                <c:pt idx="41040">
                  <c:v>959.53221999999982</c:v>
                </c:pt>
                <c:pt idx="41041">
                  <c:v>11641.34036</c:v>
                </c:pt>
                <c:pt idx="41042">
                  <c:v>62164.266109999997</c:v>
                </c:pt>
                <c:pt idx="41043">
                  <c:v>5206.1144400000003</c:v>
                </c:pt>
                <c:pt idx="41044">
                  <c:v>5184.4876999999997</c:v>
                </c:pt>
                <c:pt idx="41045">
                  <c:v>9342.2958099999978</c:v>
                </c:pt>
                <c:pt idx="41046">
                  <c:v>9395.5626199999951</c:v>
                </c:pt>
                <c:pt idx="41047">
                  <c:v>14580.04981</c:v>
                </c:pt>
                <c:pt idx="41048">
                  <c:v>14548.40979</c:v>
                </c:pt>
                <c:pt idx="41049">
                  <c:v>547.22030000000007</c:v>
                </c:pt>
                <c:pt idx="41050">
                  <c:v>4689.0117100000007</c:v>
                </c:pt>
                <c:pt idx="41051">
                  <c:v>541.66763999999978</c:v>
                </c:pt>
                <c:pt idx="41052">
                  <c:v>3821.1039100000012</c:v>
                </c:pt>
                <c:pt idx="41053">
                  <c:v>7646.52862</c:v>
                </c:pt>
                <c:pt idx="41054">
                  <c:v>5220.6730400000006</c:v>
                </c:pt>
                <c:pt idx="41055">
                  <c:v>3864.61879</c:v>
                </c:pt>
                <c:pt idx="41056">
                  <c:v>3492.03953</c:v>
                </c:pt>
                <c:pt idx="41057">
                  <c:v>3454.5303600000002</c:v>
                </c:pt>
                <c:pt idx="41058">
                  <c:v>7126.1996500000014</c:v>
                </c:pt>
                <c:pt idx="41059">
                  <c:v>7207.2234500000004</c:v>
                </c:pt>
                <c:pt idx="41060">
                  <c:v>2851.9272299999998</c:v>
                </c:pt>
                <c:pt idx="41061">
                  <c:v>3992.5601200000001</c:v>
                </c:pt>
                <c:pt idx="41062">
                  <c:v>3996.30213</c:v>
                </c:pt>
                <c:pt idx="41063">
                  <c:v>1156.1728599999999</c:v>
                </c:pt>
                <c:pt idx="41064">
                  <c:v>1207.16804</c:v>
                </c:pt>
                <c:pt idx="41065">
                  <c:v>5869.27844</c:v>
                </c:pt>
                <c:pt idx="41066">
                  <c:v>4672.9380799999999</c:v>
                </c:pt>
                <c:pt idx="41067">
                  <c:v>1507.2788700000001</c:v>
                </c:pt>
                <c:pt idx="41068">
                  <c:v>1499.91913</c:v>
                </c:pt>
                <c:pt idx="41069">
                  <c:v>3603.8507300000001</c:v>
                </c:pt>
                <c:pt idx="41070">
                  <c:v>3698.66986</c:v>
                </c:pt>
                <c:pt idx="41071">
                  <c:v>5205.9488499999998</c:v>
                </c:pt>
                <c:pt idx="41072">
                  <c:v>5103.7701300000008</c:v>
                </c:pt>
                <c:pt idx="41073">
                  <c:v>7245.7240599999996</c:v>
                </c:pt>
                <c:pt idx="41074">
                  <c:v>7196.8116100000007</c:v>
                </c:pt>
                <c:pt idx="41075">
                  <c:v>7196.8116100000007</c:v>
                </c:pt>
                <c:pt idx="41076">
                  <c:v>7245.7240599999996</c:v>
                </c:pt>
                <c:pt idx="41077">
                  <c:v>304.36400000000009</c:v>
                </c:pt>
                <c:pt idx="41078">
                  <c:v>300.32639999999998</c:v>
                </c:pt>
                <c:pt idx="41079">
                  <c:v>7546.05026</c:v>
                </c:pt>
                <c:pt idx="41080">
                  <c:v>7501.1758400000008</c:v>
                </c:pt>
                <c:pt idx="41081">
                  <c:v>3908.2147</c:v>
                </c:pt>
                <c:pt idx="41082">
                  <c:v>3998.9962799999998</c:v>
                </c:pt>
                <c:pt idx="41083">
                  <c:v>3025.3924999999999</c:v>
                </c:pt>
                <c:pt idx="41084">
                  <c:v>1807.24496</c:v>
                </c:pt>
                <c:pt idx="41085">
                  <c:v>1805.9162799999999</c:v>
                </c:pt>
                <c:pt idx="41086">
                  <c:v>1807.24496</c:v>
                </c:pt>
                <c:pt idx="41087">
                  <c:v>1805.9162799999999</c:v>
                </c:pt>
                <c:pt idx="41088">
                  <c:v>1805.9162799999999</c:v>
                </c:pt>
                <c:pt idx="41089">
                  <c:v>1807.24496</c:v>
                </c:pt>
                <c:pt idx="41090">
                  <c:v>4758.9980500000001</c:v>
                </c:pt>
                <c:pt idx="41091">
                  <c:v>4945.2951300000004</c:v>
                </c:pt>
                <c:pt idx="41092">
                  <c:v>6752.5394900000001</c:v>
                </c:pt>
                <c:pt idx="41093">
                  <c:v>6564.9140600000001</c:v>
                </c:pt>
                <c:pt idx="41094">
                  <c:v>4353.683</c:v>
                </c:pt>
                <c:pt idx="41095">
                  <c:v>4590.9750300000014</c:v>
                </c:pt>
                <c:pt idx="41096">
                  <c:v>3733.6593000000012</c:v>
                </c:pt>
                <c:pt idx="41097">
                  <c:v>3800.4374400000002</c:v>
                </c:pt>
                <c:pt idx="41098">
                  <c:v>737.58760999999981</c:v>
                </c:pt>
                <c:pt idx="41099">
                  <c:v>908.10169000000008</c:v>
                </c:pt>
                <c:pt idx="41100">
                  <c:v>4590.9750300000014</c:v>
                </c:pt>
                <c:pt idx="41101">
                  <c:v>4353.683</c:v>
                </c:pt>
                <c:pt idx="41102">
                  <c:v>4116.8654500000002</c:v>
                </c:pt>
                <c:pt idx="41103">
                  <c:v>17793.310239999999</c:v>
                </c:pt>
                <c:pt idx="41104">
                  <c:v>12731.664860000001</c:v>
                </c:pt>
                <c:pt idx="41105">
                  <c:v>13809.56207</c:v>
                </c:pt>
                <c:pt idx="41106">
                  <c:v>0</c:v>
                </c:pt>
                <c:pt idx="41107">
                  <c:v>0</c:v>
                </c:pt>
                <c:pt idx="41108">
                  <c:v>1475.0489</c:v>
                </c:pt>
                <c:pt idx="41109">
                  <c:v>626.02047000000005</c:v>
                </c:pt>
                <c:pt idx="41110">
                  <c:v>12987.775460000001</c:v>
                </c:pt>
                <c:pt idx="41111">
                  <c:v>14914.701779999999</c:v>
                </c:pt>
                <c:pt idx="41112">
                  <c:v>17599.054810000001</c:v>
                </c:pt>
                <c:pt idx="41113">
                  <c:v>7720.7726500000008</c:v>
                </c:pt>
                <c:pt idx="41114">
                  <c:v>7469.23416</c:v>
                </c:pt>
                <c:pt idx="41115">
                  <c:v>12961.91388</c:v>
                </c:pt>
                <c:pt idx="41116">
                  <c:v>0</c:v>
                </c:pt>
                <c:pt idx="41117">
                  <c:v>0</c:v>
                </c:pt>
                <c:pt idx="41118">
                  <c:v>1066.2999500000001</c:v>
                </c:pt>
                <c:pt idx="41119">
                  <c:v>11804.9154</c:v>
                </c:pt>
                <c:pt idx="41120">
                  <c:v>11731.978950000001</c:v>
                </c:pt>
                <c:pt idx="41121">
                  <c:v>1390.82125</c:v>
                </c:pt>
                <c:pt idx="41122">
                  <c:v>1634.89111</c:v>
                </c:pt>
                <c:pt idx="41123">
                  <c:v>12300.57026</c:v>
                </c:pt>
                <c:pt idx="41124">
                  <c:v>12236.20484</c:v>
                </c:pt>
                <c:pt idx="41125">
                  <c:v>7580.7246100000002</c:v>
                </c:pt>
                <c:pt idx="41126">
                  <c:v>7524.0938399999995</c:v>
                </c:pt>
                <c:pt idx="41127">
                  <c:v>10762.783659999999</c:v>
                </c:pt>
                <c:pt idx="41128">
                  <c:v>10882.846740000001</c:v>
                </c:pt>
                <c:pt idx="41129">
                  <c:v>6570.4935400000004</c:v>
                </c:pt>
                <c:pt idx="41130">
                  <c:v>6507.0607400000008</c:v>
                </c:pt>
                <c:pt idx="41131">
                  <c:v>6786.05728</c:v>
                </c:pt>
                <c:pt idx="41132">
                  <c:v>6439.6525000000001</c:v>
                </c:pt>
                <c:pt idx="41133">
                  <c:v>7916.5773999999992</c:v>
                </c:pt>
                <c:pt idx="41134">
                  <c:v>13839.57739</c:v>
                </c:pt>
                <c:pt idx="41135">
                  <c:v>9936.0435099999995</c:v>
                </c:pt>
                <c:pt idx="41136">
                  <c:v>11641.34036</c:v>
                </c:pt>
                <c:pt idx="41137">
                  <c:v>1676.8877500000001</c:v>
                </c:pt>
                <c:pt idx="41138">
                  <c:v>1547.3397299999999</c:v>
                </c:pt>
                <c:pt idx="41139">
                  <c:v>6619.7883899999997</c:v>
                </c:pt>
                <c:pt idx="41140">
                  <c:v>7010.0048200000001</c:v>
                </c:pt>
                <c:pt idx="41141">
                  <c:v>9119.9483300000011</c:v>
                </c:pt>
                <c:pt idx="41142">
                  <c:v>8969.6790199999978</c:v>
                </c:pt>
                <c:pt idx="41143">
                  <c:v>14329.37104</c:v>
                </c:pt>
                <c:pt idx="41144">
                  <c:v>9080.4138800000001</c:v>
                </c:pt>
                <c:pt idx="41145">
                  <c:v>8917.8870500000012</c:v>
                </c:pt>
                <c:pt idx="41146">
                  <c:v>6479.4595100000006</c:v>
                </c:pt>
                <c:pt idx="41147">
                  <c:v>6509.6647800000001</c:v>
                </c:pt>
                <c:pt idx="41148">
                  <c:v>15700.20227</c:v>
                </c:pt>
                <c:pt idx="41149">
                  <c:v>15927.89185</c:v>
                </c:pt>
                <c:pt idx="41150">
                  <c:v>13688.33582</c:v>
                </c:pt>
                <c:pt idx="41151">
                  <c:v>6507.0607400000008</c:v>
                </c:pt>
                <c:pt idx="41152">
                  <c:v>6570.4935400000004</c:v>
                </c:pt>
                <c:pt idx="41153">
                  <c:v>6570.4935400000004</c:v>
                </c:pt>
                <c:pt idx="41154">
                  <c:v>6507.0607400000008</c:v>
                </c:pt>
                <c:pt idx="41155">
                  <c:v>18886.698</c:v>
                </c:pt>
                <c:pt idx="41156">
                  <c:v>12475.394050000001</c:v>
                </c:pt>
                <c:pt idx="41157">
                  <c:v>12873.727349999999</c:v>
                </c:pt>
                <c:pt idx="41158">
                  <c:v>7916.5773999999992</c:v>
                </c:pt>
                <c:pt idx="41159">
                  <c:v>8699.4012400000029</c:v>
                </c:pt>
                <c:pt idx="41160">
                  <c:v>58225.362789999999</c:v>
                </c:pt>
                <c:pt idx="41161">
                  <c:v>11473.048580000001</c:v>
                </c:pt>
                <c:pt idx="41162">
                  <c:v>11515.68836</c:v>
                </c:pt>
                <c:pt idx="41163">
                  <c:v>4893.7587899999999</c:v>
                </c:pt>
                <c:pt idx="41164">
                  <c:v>5189.1580800000002</c:v>
                </c:pt>
                <c:pt idx="41165">
                  <c:v>16344.40589</c:v>
                </c:pt>
                <c:pt idx="41166">
                  <c:v>16342.98126</c:v>
                </c:pt>
                <c:pt idx="41167">
                  <c:v>7870.0946100000001</c:v>
                </c:pt>
                <c:pt idx="41168">
                  <c:v>7914.1579900000006</c:v>
                </c:pt>
                <c:pt idx="41169">
                  <c:v>16344.40589</c:v>
                </c:pt>
                <c:pt idx="41170">
                  <c:v>13458.350340000001</c:v>
                </c:pt>
                <c:pt idx="41171">
                  <c:v>10056.96594</c:v>
                </c:pt>
                <c:pt idx="41172">
                  <c:v>9635.21378</c:v>
                </c:pt>
                <c:pt idx="41173">
                  <c:v>0</c:v>
                </c:pt>
                <c:pt idx="41174">
                  <c:v>1528.26107</c:v>
                </c:pt>
                <c:pt idx="41175">
                  <c:v>1695.91362</c:v>
                </c:pt>
                <c:pt idx="41176">
                  <c:v>8733.8939199999986</c:v>
                </c:pt>
                <c:pt idx="41177">
                  <c:v>13273.59064</c:v>
                </c:pt>
                <c:pt idx="41178">
                  <c:v>17867.007870000001</c:v>
                </c:pt>
                <c:pt idx="41179">
                  <c:v>7354.2416999999996</c:v>
                </c:pt>
                <c:pt idx="41180">
                  <c:v>8617.3616699999984</c:v>
                </c:pt>
                <c:pt idx="41181">
                  <c:v>5189.1580800000002</c:v>
                </c:pt>
                <c:pt idx="41182">
                  <c:v>11367.962530000001</c:v>
                </c:pt>
                <c:pt idx="41183">
                  <c:v>8617.7273299999979</c:v>
                </c:pt>
                <c:pt idx="41184">
                  <c:v>10861.63983</c:v>
                </c:pt>
                <c:pt idx="41185">
                  <c:v>65705.530279999977</c:v>
                </c:pt>
                <c:pt idx="41186">
                  <c:v>1918.99459</c:v>
                </c:pt>
                <c:pt idx="41187">
                  <c:v>50307.220709999987</c:v>
                </c:pt>
                <c:pt idx="41188">
                  <c:v>9826.9902399999974</c:v>
                </c:pt>
                <c:pt idx="41189">
                  <c:v>9095.0141899999981</c:v>
                </c:pt>
                <c:pt idx="41190">
                  <c:v>11804.9154</c:v>
                </c:pt>
                <c:pt idx="41191">
                  <c:v>11731.978950000001</c:v>
                </c:pt>
                <c:pt idx="41192">
                  <c:v>20826.994139999999</c:v>
                </c:pt>
                <c:pt idx="41193">
                  <c:v>21631.905640000001</c:v>
                </c:pt>
                <c:pt idx="41194">
                  <c:v>13813.690549999999</c:v>
                </c:pt>
                <c:pt idx="41195">
                  <c:v>3547.1921600000001</c:v>
                </c:pt>
                <c:pt idx="41196">
                  <c:v>8341.579310000001</c:v>
                </c:pt>
                <c:pt idx="41197">
                  <c:v>50307.220709999987</c:v>
                </c:pt>
                <c:pt idx="41198">
                  <c:v>13018.22949</c:v>
                </c:pt>
                <c:pt idx="41199">
                  <c:v>8389.6674800000001</c:v>
                </c:pt>
                <c:pt idx="41200">
                  <c:v>15594.06323</c:v>
                </c:pt>
                <c:pt idx="41201">
                  <c:v>54606.292969999988</c:v>
                </c:pt>
                <c:pt idx="41202">
                  <c:v>4240.6201500000006</c:v>
                </c:pt>
                <c:pt idx="41203">
                  <c:v>58792.368649999997</c:v>
                </c:pt>
                <c:pt idx="41204">
                  <c:v>4162.6302100000003</c:v>
                </c:pt>
                <c:pt idx="41205">
                  <c:v>14914.701779999999</c:v>
                </c:pt>
                <c:pt idx="41206">
                  <c:v>12987.775460000001</c:v>
                </c:pt>
                <c:pt idx="41207">
                  <c:v>54629.736820000013</c:v>
                </c:pt>
                <c:pt idx="41208">
                  <c:v>13293.951779999999</c:v>
                </c:pt>
                <c:pt idx="41209">
                  <c:v>3465.85977</c:v>
                </c:pt>
                <c:pt idx="41210">
                  <c:v>6382.4644800000005</c:v>
                </c:pt>
                <c:pt idx="41211">
                  <c:v>6144.3520200000003</c:v>
                </c:pt>
                <c:pt idx="41212">
                  <c:v>52464.452150000012</c:v>
                </c:pt>
                <c:pt idx="41213">
                  <c:v>5760.9095799999996</c:v>
                </c:pt>
                <c:pt idx="41214">
                  <c:v>58580.282709999999</c:v>
                </c:pt>
                <c:pt idx="41215">
                  <c:v>0</c:v>
                </c:pt>
                <c:pt idx="41216">
                  <c:v>7950.02142</c:v>
                </c:pt>
                <c:pt idx="41217">
                  <c:v>5742.38123</c:v>
                </c:pt>
                <c:pt idx="41218">
                  <c:v>9268.0540799999981</c:v>
                </c:pt>
                <c:pt idx="41219">
                  <c:v>52837.901860000013</c:v>
                </c:pt>
                <c:pt idx="41220">
                  <c:v>5954.4649400000008</c:v>
                </c:pt>
                <c:pt idx="41221">
                  <c:v>4893.7587899999999</c:v>
                </c:pt>
                <c:pt idx="41222">
                  <c:v>5189.1580800000002</c:v>
                </c:pt>
                <c:pt idx="41223">
                  <c:v>58225.362789999999</c:v>
                </c:pt>
                <c:pt idx="41224">
                  <c:v>58580.282709999999</c:v>
                </c:pt>
                <c:pt idx="41225">
                  <c:v>4893.7587899999999</c:v>
                </c:pt>
                <c:pt idx="41226">
                  <c:v>58580.282709999999</c:v>
                </c:pt>
                <c:pt idx="41227">
                  <c:v>9050.1917200000007</c:v>
                </c:pt>
                <c:pt idx="41228">
                  <c:v>8720.8370999999988</c:v>
                </c:pt>
                <c:pt idx="41229">
                  <c:v>53752.183590000001</c:v>
                </c:pt>
                <c:pt idx="41230">
                  <c:v>9058.2554299999974</c:v>
                </c:pt>
                <c:pt idx="41231">
                  <c:v>63251.500979999997</c:v>
                </c:pt>
                <c:pt idx="41232">
                  <c:v>5220.6730400000006</c:v>
                </c:pt>
                <c:pt idx="41233">
                  <c:v>5463.8927300000014</c:v>
                </c:pt>
                <c:pt idx="41234">
                  <c:v>53963.175300000003</c:v>
                </c:pt>
                <c:pt idx="41235">
                  <c:v>4617.1048199999996</c:v>
                </c:pt>
                <c:pt idx="41236">
                  <c:v>13592.88141</c:v>
                </c:pt>
                <c:pt idx="41237">
                  <c:v>15355.045169999999</c:v>
                </c:pt>
                <c:pt idx="41238">
                  <c:v>16635.24915</c:v>
                </c:pt>
                <c:pt idx="41239">
                  <c:v>49217.560540000013</c:v>
                </c:pt>
                <c:pt idx="41240">
                  <c:v>12946.705260000001</c:v>
                </c:pt>
                <c:pt idx="41241">
                  <c:v>60805.619140000003</c:v>
                </c:pt>
                <c:pt idx="41242">
                  <c:v>0</c:v>
                </c:pt>
                <c:pt idx="41243">
                  <c:v>19115.467280000001</c:v>
                </c:pt>
                <c:pt idx="41244">
                  <c:v>11878.227419999999</c:v>
                </c:pt>
                <c:pt idx="41245">
                  <c:v>20129.288939999999</c:v>
                </c:pt>
                <c:pt idx="41246">
                  <c:v>48927.394050000003</c:v>
                </c:pt>
                <c:pt idx="41247">
                  <c:v>14324.10644</c:v>
                </c:pt>
                <c:pt idx="41248">
                  <c:v>60805.619140000003</c:v>
                </c:pt>
                <c:pt idx="41249">
                  <c:v>3577.7937500000012</c:v>
                </c:pt>
                <c:pt idx="41250">
                  <c:v>8144.4888999999994</c:v>
                </c:pt>
                <c:pt idx="41251">
                  <c:v>20129.288939999999</c:v>
                </c:pt>
                <c:pt idx="41252">
                  <c:v>20163.626230000002</c:v>
                </c:pt>
                <c:pt idx="41253">
                  <c:v>20163.626230000002</c:v>
                </c:pt>
                <c:pt idx="41254">
                  <c:v>9936.0435099999995</c:v>
                </c:pt>
                <c:pt idx="41255">
                  <c:v>3401.6922599999998</c:v>
                </c:pt>
                <c:pt idx="41256">
                  <c:v>46.649209999999997</c:v>
                </c:pt>
                <c:pt idx="41257">
                  <c:v>8295.6636899999976</c:v>
                </c:pt>
                <c:pt idx="41258">
                  <c:v>0</c:v>
                </c:pt>
                <c:pt idx="41259">
                  <c:v>0</c:v>
                </c:pt>
                <c:pt idx="41260">
                  <c:v>2970.4032900000002</c:v>
                </c:pt>
                <c:pt idx="41261">
                  <c:v>4115.7834400000002</c:v>
                </c:pt>
                <c:pt idx="41262">
                  <c:v>0</c:v>
                </c:pt>
                <c:pt idx="41263">
                  <c:v>67923.689459999994</c:v>
                </c:pt>
                <c:pt idx="41264">
                  <c:v>67624.525389999995</c:v>
                </c:pt>
                <c:pt idx="41265">
                  <c:v>58580.282709999999</c:v>
                </c:pt>
                <c:pt idx="41266">
                  <c:v>0</c:v>
                </c:pt>
                <c:pt idx="41267">
                  <c:v>58225.362789999999</c:v>
                </c:pt>
                <c:pt idx="41268">
                  <c:v>9288.3201899999985</c:v>
                </c:pt>
                <c:pt idx="41269">
                  <c:v>5463.8927300000014</c:v>
                </c:pt>
                <c:pt idx="41270">
                  <c:v>4893.36816</c:v>
                </c:pt>
                <c:pt idx="41271">
                  <c:v>9807.8032800000001</c:v>
                </c:pt>
                <c:pt idx="41272">
                  <c:v>4473.1749500000014</c:v>
                </c:pt>
                <c:pt idx="41273">
                  <c:v>63251.500979999997</c:v>
                </c:pt>
                <c:pt idx="41274">
                  <c:v>62810.441409999999</c:v>
                </c:pt>
                <c:pt idx="41275">
                  <c:v>19705.093390000009</c:v>
                </c:pt>
                <c:pt idx="41276">
                  <c:v>6740.1478200000001</c:v>
                </c:pt>
                <c:pt idx="41277">
                  <c:v>1074.32305</c:v>
                </c:pt>
                <c:pt idx="41278">
                  <c:v>5029.3328600000004</c:v>
                </c:pt>
                <c:pt idx="41279">
                  <c:v>20163.626230000002</c:v>
                </c:pt>
                <c:pt idx="41280">
                  <c:v>20129.288939999999</c:v>
                </c:pt>
                <c:pt idx="41281">
                  <c:v>9268.0540799999981</c:v>
                </c:pt>
                <c:pt idx="41282">
                  <c:v>10861.63983</c:v>
                </c:pt>
                <c:pt idx="41283">
                  <c:v>5463.8927300000014</c:v>
                </c:pt>
                <c:pt idx="41284">
                  <c:v>5220.6730400000006</c:v>
                </c:pt>
                <c:pt idx="41285">
                  <c:v>0</c:v>
                </c:pt>
                <c:pt idx="41286">
                  <c:v>0</c:v>
                </c:pt>
                <c:pt idx="41287">
                  <c:v>48362.759760000001</c:v>
                </c:pt>
                <c:pt idx="41288">
                  <c:v>0</c:v>
                </c:pt>
                <c:pt idx="41289">
                  <c:v>2.877E-2</c:v>
                </c:pt>
                <c:pt idx="41290">
                  <c:v>8512.2266199999976</c:v>
                </c:pt>
                <c:pt idx="41291">
                  <c:v>17858.906129999999</c:v>
                </c:pt>
                <c:pt idx="41292">
                  <c:v>12304.103450000001</c:v>
                </c:pt>
                <c:pt idx="41293">
                  <c:v>48362.759760000001</c:v>
                </c:pt>
                <c:pt idx="41294">
                  <c:v>4581.7620300000008</c:v>
                </c:pt>
                <c:pt idx="41295">
                  <c:v>4602.8120400000007</c:v>
                </c:pt>
                <c:pt idx="41296">
                  <c:v>194.46207999999999</c:v>
                </c:pt>
                <c:pt idx="41297">
                  <c:v>231.51650000000001</c:v>
                </c:pt>
                <c:pt idx="41298">
                  <c:v>4553.8679500000007</c:v>
                </c:pt>
                <c:pt idx="41299">
                  <c:v>4495.7640700000002</c:v>
                </c:pt>
                <c:pt idx="41300">
                  <c:v>237.76503</c:v>
                </c:pt>
                <c:pt idx="41301">
                  <c:v>408.69421999999992</c:v>
                </c:pt>
                <c:pt idx="41302">
                  <c:v>408.69421999999992</c:v>
                </c:pt>
                <c:pt idx="41303">
                  <c:v>237.76503</c:v>
                </c:pt>
                <c:pt idx="41304">
                  <c:v>24218.469969999991</c:v>
                </c:pt>
                <c:pt idx="41305">
                  <c:v>62164.266109999997</c:v>
                </c:pt>
                <c:pt idx="41306">
                  <c:v>4848.6021800000008</c:v>
                </c:pt>
                <c:pt idx="41307">
                  <c:v>4276.7520500000001</c:v>
                </c:pt>
                <c:pt idx="41308">
                  <c:v>4631.3513200000007</c:v>
                </c:pt>
                <c:pt idx="41309">
                  <c:v>26807.872070000001</c:v>
                </c:pt>
                <c:pt idx="41310">
                  <c:v>23811.12329</c:v>
                </c:pt>
                <c:pt idx="41311">
                  <c:v>0</c:v>
                </c:pt>
                <c:pt idx="41312">
                  <c:v>24388.916260000002</c:v>
                </c:pt>
                <c:pt idx="41313">
                  <c:v>23854.287840000001</c:v>
                </c:pt>
                <c:pt idx="41314">
                  <c:v>14378.708619999999</c:v>
                </c:pt>
                <c:pt idx="41315">
                  <c:v>13164.2749</c:v>
                </c:pt>
                <c:pt idx="41316">
                  <c:v>37018.563719999998</c:v>
                </c:pt>
                <c:pt idx="41317">
                  <c:v>38767.624759999999</c:v>
                </c:pt>
                <c:pt idx="41318">
                  <c:v>9969.1849999999977</c:v>
                </c:pt>
                <c:pt idx="41319">
                  <c:v>10487.64306</c:v>
                </c:pt>
                <c:pt idx="41320">
                  <c:v>12206.91711</c:v>
                </c:pt>
                <c:pt idx="41321">
                  <c:v>12304.108459999999</c:v>
                </c:pt>
                <c:pt idx="41322">
                  <c:v>11006.59705</c:v>
                </c:pt>
                <c:pt idx="41323">
                  <c:v>10588.794739999999</c:v>
                </c:pt>
                <c:pt idx="41324">
                  <c:v>12923.71918</c:v>
                </c:pt>
                <c:pt idx="41325">
                  <c:v>12725.87213</c:v>
                </c:pt>
                <c:pt idx="41326">
                  <c:v>4727.2371800000001</c:v>
                </c:pt>
                <c:pt idx="41327">
                  <c:v>4919.2159800000009</c:v>
                </c:pt>
                <c:pt idx="41328">
                  <c:v>0</c:v>
                </c:pt>
                <c:pt idx="41329">
                  <c:v>0</c:v>
                </c:pt>
                <c:pt idx="41330">
                  <c:v>24218.469969999991</c:v>
                </c:pt>
                <c:pt idx="41331">
                  <c:v>16331.23487</c:v>
                </c:pt>
                <c:pt idx="41332">
                  <c:v>15964.14172</c:v>
                </c:pt>
                <c:pt idx="41333">
                  <c:v>11982.414119999999</c:v>
                </c:pt>
                <c:pt idx="41334">
                  <c:v>11814.8789</c:v>
                </c:pt>
                <c:pt idx="41335">
                  <c:v>8311.7476499999993</c:v>
                </c:pt>
                <c:pt idx="41336">
                  <c:v>5251.5454100000006</c:v>
                </c:pt>
                <c:pt idx="41337">
                  <c:v>3090.1079</c:v>
                </c:pt>
                <c:pt idx="41338">
                  <c:v>3688.0439500000002</c:v>
                </c:pt>
                <c:pt idx="41339">
                  <c:v>31161.897100000009</c:v>
                </c:pt>
                <c:pt idx="41340">
                  <c:v>4623.74881</c:v>
                </c:pt>
                <c:pt idx="41341">
                  <c:v>1734.7395799999999</c:v>
                </c:pt>
                <c:pt idx="41342">
                  <c:v>1189.0476000000001</c:v>
                </c:pt>
                <c:pt idx="41343">
                  <c:v>25895.859619999988</c:v>
                </c:pt>
                <c:pt idx="41344">
                  <c:v>26339.652709999998</c:v>
                </c:pt>
                <c:pt idx="41345">
                  <c:v>4.5310000000000003E-2</c:v>
                </c:pt>
                <c:pt idx="41346">
                  <c:v>4623.7777099999976</c:v>
                </c:pt>
                <c:pt idx="41347">
                  <c:v>5251.5003000000006</c:v>
                </c:pt>
                <c:pt idx="41348">
                  <c:v>2044.8640600000001</c:v>
                </c:pt>
                <c:pt idx="41349">
                  <c:v>1328.92788</c:v>
                </c:pt>
                <c:pt idx="41350">
                  <c:v>11786.156559999999</c:v>
                </c:pt>
                <c:pt idx="41351">
                  <c:v>12311.972589999999</c:v>
                </c:pt>
                <c:pt idx="41352">
                  <c:v>13728.494259999999</c:v>
                </c:pt>
                <c:pt idx="41353">
                  <c:v>13747.684139999999</c:v>
                </c:pt>
                <c:pt idx="41354">
                  <c:v>21649.760310000001</c:v>
                </c:pt>
                <c:pt idx="41355">
                  <c:v>3800.7554599999999</c:v>
                </c:pt>
                <c:pt idx="41356">
                  <c:v>15964.14172</c:v>
                </c:pt>
                <c:pt idx="41357">
                  <c:v>16331.23487</c:v>
                </c:pt>
                <c:pt idx="41358">
                  <c:v>1969.8381199999999</c:v>
                </c:pt>
                <c:pt idx="41359">
                  <c:v>1199.7229600000001</c:v>
                </c:pt>
                <c:pt idx="41360">
                  <c:v>11161.28613</c:v>
                </c:pt>
                <c:pt idx="41361">
                  <c:v>11868.18325</c:v>
                </c:pt>
                <c:pt idx="41362">
                  <c:v>24218.469969999991</c:v>
                </c:pt>
                <c:pt idx="41363">
                  <c:v>3491.8285799999999</c:v>
                </c:pt>
                <c:pt idx="41364">
                  <c:v>268.32686999999999</c:v>
                </c:pt>
                <c:pt idx="41365">
                  <c:v>278.07483000000002</c:v>
                </c:pt>
                <c:pt idx="41366">
                  <c:v>4078.8305</c:v>
                </c:pt>
                <c:pt idx="41367">
                  <c:v>3760.1556</c:v>
                </c:pt>
                <c:pt idx="41368">
                  <c:v>1640.65391</c:v>
                </c:pt>
                <c:pt idx="41369">
                  <c:v>1623.88788</c:v>
                </c:pt>
                <c:pt idx="41370">
                  <c:v>3184.1940599999998</c:v>
                </c:pt>
                <c:pt idx="41371">
                  <c:v>3253.2034399999998</c:v>
                </c:pt>
                <c:pt idx="41372">
                  <c:v>9853.4704600000005</c:v>
                </c:pt>
                <c:pt idx="41373">
                  <c:v>6828.7344300000004</c:v>
                </c:pt>
                <c:pt idx="41374">
                  <c:v>5908.5793800000001</c:v>
                </c:pt>
                <c:pt idx="41375">
                  <c:v>12304.108459999999</c:v>
                </c:pt>
                <c:pt idx="41376">
                  <c:v>12206.91711</c:v>
                </c:pt>
                <c:pt idx="41377">
                  <c:v>2638.9807599999999</c:v>
                </c:pt>
                <c:pt idx="41378">
                  <c:v>2231.9985999999999</c:v>
                </c:pt>
                <c:pt idx="41379">
                  <c:v>4629.6900599999999</c:v>
                </c:pt>
                <c:pt idx="41380">
                  <c:v>4532.9533999999994</c:v>
                </c:pt>
                <c:pt idx="41381">
                  <c:v>3777.1165599999999</c:v>
                </c:pt>
                <c:pt idx="41382">
                  <c:v>3113.48585</c:v>
                </c:pt>
                <c:pt idx="41383">
                  <c:v>5166.2047400000001</c:v>
                </c:pt>
                <c:pt idx="41384">
                  <c:v>4532.9533999999994</c:v>
                </c:pt>
                <c:pt idx="41385">
                  <c:v>0</c:v>
                </c:pt>
                <c:pt idx="41386">
                  <c:v>0</c:v>
                </c:pt>
                <c:pt idx="41387">
                  <c:v>0</c:v>
                </c:pt>
                <c:pt idx="41388">
                  <c:v>536.51446999999996</c:v>
                </c:pt>
                <c:pt idx="41389">
                  <c:v>48362.759760000001</c:v>
                </c:pt>
                <c:pt idx="41390">
                  <c:v>9077.7824099999998</c:v>
                </c:pt>
                <c:pt idx="41391">
                  <c:v>5908.5793800000001</c:v>
                </c:pt>
                <c:pt idx="41392">
                  <c:v>6828.7344300000004</c:v>
                </c:pt>
                <c:pt idx="41393">
                  <c:v>15181.224550000001</c:v>
                </c:pt>
                <c:pt idx="41394">
                  <c:v>0</c:v>
                </c:pt>
                <c:pt idx="41395">
                  <c:v>65479.791019999997</c:v>
                </c:pt>
                <c:pt idx="41396">
                  <c:v>47363.189449999998</c:v>
                </c:pt>
                <c:pt idx="41397">
                  <c:v>42582.793449999997</c:v>
                </c:pt>
                <c:pt idx="41398">
                  <c:v>35.105490000000003</c:v>
                </c:pt>
                <c:pt idx="41399">
                  <c:v>53.12097</c:v>
                </c:pt>
                <c:pt idx="41400">
                  <c:v>25860.752929999999</c:v>
                </c:pt>
                <c:pt idx="41401">
                  <c:v>26286.531859999999</c:v>
                </c:pt>
                <c:pt idx="41402">
                  <c:v>0</c:v>
                </c:pt>
                <c:pt idx="41403">
                  <c:v>30158.698239999991</c:v>
                </c:pt>
                <c:pt idx="41404">
                  <c:v>31347.317510000001</c:v>
                </c:pt>
                <c:pt idx="41405">
                  <c:v>40368.425779999998</c:v>
                </c:pt>
                <c:pt idx="41406">
                  <c:v>32005.567869999999</c:v>
                </c:pt>
                <c:pt idx="41407">
                  <c:v>16357.19306</c:v>
                </c:pt>
                <c:pt idx="41408">
                  <c:v>47250.311520000003</c:v>
                </c:pt>
                <c:pt idx="41409">
                  <c:v>15612.690490000001</c:v>
                </c:pt>
                <c:pt idx="41410">
                  <c:v>33738.291989999991</c:v>
                </c:pt>
                <c:pt idx="41411">
                  <c:v>29204.09057</c:v>
                </c:pt>
                <c:pt idx="41412">
                  <c:v>31637.621090000001</c:v>
                </c:pt>
                <c:pt idx="41413">
                  <c:v>29168</c:v>
                </c:pt>
                <c:pt idx="41414">
                  <c:v>47250.311520000003</c:v>
                </c:pt>
                <c:pt idx="41415">
                  <c:v>47250.311520000003</c:v>
                </c:pt>
                <c:pt idx="41416">
                  <c:v>10063.36414</c:v>
                </c:pt>
                <c:pt idx="41417">
                  <c:v>10588.794739999999</c:v>
                </c:pt>
                <c:pt idx="41418">
                  <c:v>11006.59705</c:v>
                </c:pt>
                <c:pt idx="41419">
                  <c:v>12802.4607</c:v>
                </c:pt>
                <c:pt idx="41420">
                  <c:v>12304.103450000001</c:v>
                </c:pt>
                <c:pt idx="41421">
                  <c:v>11568.778259999999</c:v>
                </c:pt>
                <c:pt idx="41422">
                  <c:v>11859.227790000001</c:v>
                </c:pt>
                <c:pt idx="41423">
                  <c:v>16794.97436</c:v>
                </c:pt>
                <c:pt idx="41424">
                  <c:v>24431.847170000001</c:v>
                </c:pt>
                <c:pt idx="41425">
                  <c:v>10327.425230000001</c:v>
                </c:pt>
                <c:pt idx="41426">
                  <c:v>23930.914550000001</c:v>
                </c:pt>
                <c:pt idx="41427">
                  <c:v>287.55765000000002</c:v>
                </c:pt>
                <c:pt idx="41428">
                  <c:v>24460.10743</c:v>
                </c:pt>
                <c:pt idx="41429">
                  <c:v>33407.785150000003</c:v>
                </c:pt>
                <c:pt idx="41430">
                  <c:v>467.48077999999998</c:v>
                </c:pt>
                <c:pt idx="41431">
                  <c:v>27252.89039</c:v>
                </c:pt>
                <c:pt idx="41432">
                  <c:v>23992.62817</c:v>
                </c:pt>
                <c:pt idx="41433">
                  <c:v>23257.6836</c:v>
                </c:pt>
                <c:pt idx="41434">
                  <c:v>27543.04712000001</c:v>
                </c:pt>
                <c:pt idx="41435">
                  <c:v>26286.531859999999</c:v>
                </c:pt>
                <c:pt idx="41436">
                  <c:v>25860.752929999999</c:v>
                </c:pt>
                <c:pt idx="41437">
                  <c:v>24460.10743</c:v>
                </c:pt>
                <c:pt idx="41438">
                  <c:v>11733.03479</c:v>
                </c:pt>
                <c:pt idx="41439">
                  <c:v>24460.10743</c:v>
                </c:pt>
                <c:pt idx="41440">
                  <c:v>21389.855469999991</c:v>
                </c:pt>
                <c:pt idx="41441">
                  <c:v>#N/A</c:v>
                </c:pt>
                <c:pt idx="41442">
                  <c:v>899.96677</c:v>
                </c:pt>
                <c:pt idx="41443">
                  <c:v>3827.27054</c:v>
                </c:pt>
                <c:pt idx="41444">
                  <c:v>948.99707000000001</c:v>
                </c:pt>
                <c:pt idx="41445">
                  <c:v>20489.889650000001</c:v>
                </c:pt>
                <c:pt idx="41446">
                  <c:v>3970.2188499999988</c:v>
                </c:pt>
                <c:pt idx="41447">
                  <c:v>12206.91711</c:v>
                </c:pt>
                <c:pt idx="41448">
                  <c:v>12304.108459999999</c:v>
                </c:pt>
                <c:pt idx="41449">
                  <c:v>0</c:v>
                </c:pt>
                <c:pt idx="41450">
                  <c:v>0</c:v>
                </c:pt>
                <c:pt idx="41451">
                  <c:v>6828.7344300000004</c:v>
                </c:pt>
                <c:pt idx="41452">
                  <c:v>5908.5793800000001</c:v>
                </c:pt>
                <c:pt idx="41453">
                  <c:v>7814.4707099999996</c:v>
                </c:pt>
                <c:pt idx="41454">
                  <c:v>12802.4607</c:v>
                </c:pt>
                <c:pt idx="41455">
                  <c:v>25860.752929999999</c:v>
                </c:pt>
                <c:pt idx="41456">
                  <c:v>26286.531859999999</c:v>
                </c:pt>
                <c:pt idx="41457">
                  <c:v>13728.494259999999</c:v>
                </c:pt>
                <c:pt idx="41458">
                  <c:v>13747.684139999999</c:v>
                </c:pt>
                <c:pt idx="41459">
                  <c:v>38220.991699999999</c:v>
                </c:pt>
                <c:pt idx="41460">
                  <c:v>11859.227790000001</c:v>
                </c:pt>
                <c:pt idx="41461">
                  <c:v>11568.778259999999</c:v>
                </c:pt>
                <c:pt idx="41462">
                  <c:v>0</c:v>
                </c:pt>
                <c:pt idx="41463">
                  <c:v>536.51446999999996</c:v>
                </c:pt>
                <c:pt idx="41464">
                  <c:v>26567.76525</c:v>
                </c:pt>
                <c:pt idx="41465">
                  <c:v>11591.35788</c:v>
                </c:pt>
                <c:pt idx="41466">
                  <c:v>11629.36182</c:v>
                </c:pt>
                <c:pt idx="41467">
                  <c:v>536.51446999999996</c:v>
                </c:pt>
                <c:pt idx="41468">
                  <c:v>0</c:v>
                </c:pt>
                <c:pt idx="41469">
                  <c:v>7546.05026</c:v>
                </c:pt>
                <c:pt idx="41470">
                  <c:v>7501.1758400000008</c:v>
                </c:pt>
                <c:pt idx="41471">
                  <c:v>7546.05026</c:v>
                </c:pt>
                <c:pt idx="41472">
                  <c:v>7501.1758400000008</c:v>
                </c:pt>
                <c:pt idx="41473">
                  <c:v>7546.05026</c:v>
                </c:pt>
                <c:pt idx="41474">
                  <c:v>7501.1758400000008</c:v>
                </c:pt>
                <c:pt idx="41475">
                  <c:v>11510.84289</c:v>
                </c:pt>
                <c:pt idx="41476">
                  <c:v>10175.171200000001</c:v>
                </c:pt>
                <c:pt idx="41477">
                  <c:v>10134.02722</c:v>
                </c:pt>
                <c:pt idx="41478">
                  <c:v>0</c:v>
                </c:pt>
                <c:pt idx="41479">
                  <c:v>1037.83007</c:v>
                </c:pt>
                <c:pt idx="41480">
                  <c:v>1021.1764899999999</c:v>
                </c:pt>
                <c:pt idx="41481">
                  <c:v>6894.2320600000003</c:v>
                </c:pt>
                <c:pt idx="41482">
                  <c:v>7131.6691600000004</c:v>
                </c:pt>
                <c:pt idx="41483">
                  <c:v>10264.05365</c:v>
                </c:pt>
                <c:pt idx="41484">
                  <c:v>10002.12628</c:v>
                </c:pt>
                <c:pt idx="41485">
                  <c:v>3241.2444700000001</c:v>
                </c:pt>
                <c:pt idx="41486">
                  <c:v>3352.99737</c:v>
                </c:pt>
                <c:pt idx="41487">
                  <c:v>2331.82096</c:v>
                </c:pt>
                <c:pt idx="41488">
                  <c:v>2203.4145199999998</c:v>
                </c:pt>
                <c:pt idx="41489">
                  <c:v>3241.2444700000001</c:v>
                </c:pt>
                <c:pt idx="41490">
                  <c:v>3352.99737</c:v>
                </c:pt>
                <c:pt idx="41491">
                  <c:v>0</c:v>
                </c:pt>
                <c:pt idx="41492">
                  <c:v>0</c:v>
                </c:pt>
                <c:pt idx="41493">
                  <c:v>0</c:v>
                </c:pt>
                <c:pt idx="41494">
                  <c:v>3241.2444700000001</c:v>
                </c:pt>
                <c:pt idx="41495">
                  <c:v>3352.99737</c:v>
                </c:pt>
                <c:pt idx="41496">
                  <c:v>0</c:v>
                </c:pt>
                <c:pt idx="41497">
                  <c:v>7552.8767099999995</c:v>
                </c:pt>
                <c:pt idx="41498">
                  <c:v>7607.2700199999999</c:v>
                </c:pt>
                <c:pt idx="41499">
                  <c:v>7047.6345800000008</c:v>
                </c:pt>
                <c:pt idx="41500">
                  <c:v>7230.6778800000002</c:v>
                </c:pt>
                <c:pt idx="41501">
                  <c:v>0</c:v>
                </c:pt>
                <c:pt idx="41502">
                  <c:v>7552.8767099999995</c:v>
                </c:pt>
                <c:pt idx="41503">
                  <c:v>7607.2700199999999</c:v>
                </c:pt>
                <c:pt idx="41504">
                  <c:v>0</c:v>
                </c:pt>
                <c:pt idx="41505">
                  <c:v>7552.8767099999995</c:v>
                </c:pt>
                <c:pt idx="41506">
                  <c:v>7607.2700199999999</c:v>
                </c:pt>
                <c:pt idx="41507">
                  <c:v>10265.98624</c:v>
                </c:pt>
                <c:pt idx="41508">
                  <c:v>15315.59131</c:v>
                </c:pt>
                <c:pt idx="41509">
                  <c:v>14930.233459999999</c:v>
                </c:pt>
                <c:pt idx="41510">
                  <c:v>15315.59131</c:v>
                </c:pt>
                <c:pt idx="41511">
                  <c:v>14930.233459999999</c:v>
                </c:pt>
                <c:pt idx="41512">
                  <c:v>6234.3149100000001</c:v>
                </c:pt>
                <c:pt idx="41513">
                  <c:v>5830.7656700000007</c:v>
                </c:pt>
                <c:pt idx="41514">
                  <c:v>9081.2768799999976</c:v>
                </c:pt>
                <c:pt idx="41515">
                  <c:v>9099.4672899999987</c:v>
                </c:pt>
                <c:pt idx="41516">
                  <c:v>0</c:v>
                </c:pt>
                <c:pt idx="41517">
                  <c:v>6234.3149100000001</c:v>
                </c:pt>
                <c:pt idx="41518">
                  <c:v>5830.7656700000007</c:v>
                </c:pt>
                <c:pt idx="41519">
                  <c:v>14804.46118</c:v>
                </c:pt>
                <c:pt idx="41520">
                  <c:v>14640.018309999999</c:v>
                </c:pt>
                <c:pt idx="41521">
                  <c:v>6821.7686000000003</c:v>
                </c:pt>
                <c:pt idx="41522">
                  <c:v>7004.4023500000003</c:v>
                </c:pt>
                <c:pt idx="41523">
                  <c:v>19800.171869999991</c:v>
                </c:pt>
                <c:pt idx="41524">
                  <c:v>20022.017339999999</c:v>
                </c:pt>
                <c:pt idx="41525">
                  <c:v>26256.333739999998</c:v>
                </c:pt>
                <c:pt idx="41526">
                  <c:v>25630.938109999999</c:v>
                </c:pt>
                <c:pt idx="41527">
                  <c:v>28309.288570000001</c:v>
                </c:pt>
                <c:pt idx="41528">
                  <c:v>4102.3136300000006</c:v>
                </c:pt>
                <c:pt idx="41529">
                  <c:v>4205.5889900000002</c:v>
                </c:pt>
                <c:pt idx="41530">
                  <c:v>3079.78015</c:v>
                </c:pt>
                <c:pt idx="41531">
                  <c:v>3025.8830400000002</c:v>
                </c:pt>
                <c:pt idx="41532">
                  <c:v>3860.8101900000001</c:v>
                </c:pt>
                <c:pt idx="41533">
                  <c:v>4097.3412900000003</c:v>
                </c:pt>
                <c:pt idx="41534">
                  <c:v>26256.333739999998</c:v>
                </c:pt>
                <c:pt idx="41535">
                  <c:v>25630.938109999999</c:v>
                </c:pt>
                <c:pt idx="41536">
                  <c:v>20268.188969999999</c:v>
                </c:pt>
                <c:pt idx="41537">
                  <c:v>31116.460569999999</c:v>
                </c:pt>
                <c:pt idx="41538">
                  <c:v>25630.938109999999</c:v>
                </c:pt>
                <c:pt idx="41539">
                  <c:v>26256.333739999998</c:v>
                </c:pt>
                <c:pt idx="41540">
                  <c:v>4196.8110200000001</c:v>
                </c:pt>
                <c:pt idx="41541">
                  <c:v>4202.7955300000003</c:v>
                </c:pt>
                <c:pt idx="41542">
                  <c:v>20055.84057</c:v>
                </c:pt>
                <c:pt idx="41543">
                  <c:v>4102.3136300000006</c:v>
                </c:pt>
                <c:pt idx="41544">
                  <c:v>4205.5889900000002</c:v>
                </c:pt>
                <c:pt idx="41545">
                  <c:v>990.54187999999999</c:v>
                </c:pt>
                <c:pt idx="41546">
                  <c:v>991.91485</c:v>
                </c:pt>
                <c:pt idx="41547">
                  <c:v>3111.7719500000012</c:v>
                </c:pt>
                <c:pt idx="41548">
                  <c:v>3213.6741699999998</c:v>
                </c:pt>
                <c:pt idx="41549">
                  <c:v>1527.0675699999999</c:v>
                </c:pt>
                <c:pt idx="41550">
                  <c:v>18528.771359999999</c:v>
                </c:pt>
                <c:pt idx="41551">
                  <c:v>2934.2959599999999</c:v>
                </c:pt>
                <c:pt idx="41552">
                  <c:v>2842.19094</c:v>
                </c:pt>
                <c:pt idx="41553">
                  <c:v>1104.0902100000001</c:v>
                </c:pt>
                <c:pt idx="41554">
                  <c:v>1094.25782</c:v>
                </c:pt>
                <c:pt idx="41555">
                  <c:v>3508.0162799999998</c:v>
                </c:pt>
                <c:pt idx="41556">
                  <c:v>3609.9535700000001</c:v>
                </c:pt>
                <c:pt idx="41557">
                  <c:v>0</c:v>
                </c:pt>
                <c:pt idx="41558">
                  <c:v>0</c:v>
                </c:pt>
                <c:pt idx="41559">
                  <c:v>335.18770999999998</c:v>
                </c:pt>
                <c:pt idx="41560">
                  <c:v>19218.04309000001</c:v>
                </c:pt>
                <c:pt idx="41561">
                  <c:v>5268.8332800000007</c:v>
                </c:pt>
                <c:pt idx="41562">
                  <c:v>16687.46399</c:v>
                </c:pt>
                <c:pt idx="41563">
                  <c:v>10719.998530000001</c:v>
                </c:pt>
                <c:pt idx="41564">
                  <c:v>7281.1279000000004</c:v>
                </c:pt>
                <c:pt idx="41565">
                  <c:v>348.90413999999993</c:v>
                </c:pt>
                <c:pt idx="41566">
                  <c:v>6935.0198</c:v>
                </c:pt>
                <c:pt idx="41567">
                  <c:v>2817.14887</c:v>
                </c:pt>
                <c:pt idx="41568">
                  <c:v>3246.5275000000001</c:v>
                </c:pt>
                <c:pt idx="41569">
                  <c:v>0</c:v>
                </c:pt>
                <c:pt idx="41570">
                  <c:v>85.166769999999985</c:v>
                </c:pt>
                <c:pt idx="41571">
                  <c:v>7795.0607</c:v>
                </c:pt>
                <c:pt idx="41572">
                  <c:v>7281.1279000000004</c:v>
                </c:pt>
                <c:pt idx="41573">
                  <c:v>10719.998530000001</c:v>
                </c:pt>
                <c:pt idx="41574">
                  <c:v>1241.0306499999999</c:v>
                </c:pt>
                <c:pt idx="41575">
                  <c:v>1184.4037800000001</c:v>
                </c:pt>
                <c:pt idx="41576">
                  <c:v>3665.2946699999989</c:v>
                </c:pt>
                <c:pt idx="41577">
                  <c:v>4151.3001700000004</c:v>
                </c:pt>
                <c:pt idx="41578">
                  <c:v>1241.0306499999999</c:v>
                </c:pt>
                <c:pt idx="41579">
                  <c:v>1184.4037800000001</c:v>
                </c:pt>
                <c:pt idx="41580">
                  <c:v>1241.0306499999999</c:v>
                </c:pt>
                <c:pt idx="41581">
                  <c:v>1184.4037800000001</c:v>
                </c:pt>
                <c:pt idx="41582">
                  <c:v>1841.4694500000001</c:v>
                </c:pt>
                <c:pt idx="41583">
                  <c:v>1865.9799499999999</c:v>
                </c:pt>
                <c:pt idx="41584">
                  <c:v>3665.2946699999989</c:v>
                </c:pt>
                <c:pt idx="41585">
                  <c:v>4151.3001700000004</c:v>
                </c:pt>
                <c:pt idx="41586">
                  <c:v>85.166769999999985</c:v>
                </c:pt>
                <c:pt idx="41587">
                  <c:v>0</c:v>
                </c:pt>
                <c:pt idx="41588">
                  <c:v>0</c:v>
                </c:pt>
                <c:pt idx="41589">
                  <c:v>0</c:v>
                </c:pt>
                <c:pt idx="41590">
                  <c:v>0</c:v>
                </c:pt>
                <c:pt idx="41591">
                  <c:v>0</c:v>
                </c:pt>
                <c:pt idx="41592">
                  <c:v>0</c:v>
                </c:pt>
                <c:pt idx="41593">
                  <c:v>20055.84057</c:v>
                </c:pt>
                <c:pt idx="41594">
                  <c:v>1033.5741</c:v>
                </c:pt>
                <c:pt idx="41595">
                  <c:v>1123.0138099999999</c:v>
                </c:pt>
                <c:pt idx="41596">
                  <c:v>3740.4134199999999</c:v>
                </c:pt>
                <c:pt idx="41597">
                  <c:v>12143.194450000001</c:v>
                </c:pt>
                <c:pt idx="41598">
                  <c:v>6564.9140600000001</c:v>
                </c:pt>
                <c:pt idx="41599">
                  <c:v>6752.5394900000001</c:v>
                </c:pt>
                <c:pt idx="41600">
                  <c:v>6564.9140600000001</c:v>
                </c:pt>
                <c:pt idx="41601">
                  <c:v>6752.5394900000001</c:v>
                </c:pt>
                <c:pt idx="41602">
                  <c:v>0</c:v>
                </c:pt>
                <c:pt idx="41603">
                  <c:v>0</c:v>
                </c:pt>
                <c:pt idx="41604">
                  <c:v>20268.188969999999</c:v>
                </c:pt>
                <c:pt idx="41605">
                  <c:v>5300.9013500000001</c:v>
                </c:pt>
                <c:pt idx="41606">
                  <c:v>1024.45949</c:v>
                </c:pt>
                <c:pt idx="41607">
                  <c:v>2494.2162800000001</c:v>
                </c:pt>
                <c:pt idx="41608">
                  <c:v>2093.5454199999999</c:v>
                </c:pt>
                <c:pt idx="41609">
                  <c:v>19553.232550000001</c:v>
                </c:pt>
                <c:pt idx="41610">
                  <c:v>1103.0034900000001</c:v>
                </c:pt>
                <c:pt idx="41611">
                  <c:v>18765.887699999999</c:v>
                </c:pt>
                <c:pt idx="41612">
                  <c:v>1502.3011799999999</c:v>
                </c:pt>
                <c:pt idx="41613">
                  <c:v>20268.188969999999</c:v>
                </c:pt>
                <c:pt idx="41614">
                  <c:v>2738.2527300000002</c:v>
                </c:pt>
                <c:pt idx="41615">
                  <c:v>726.75581999999997</c:v>
                </c:pt>
                <c:pt idx="41616">
                  <c:v>3111.7719500000012</c:v>
                </c:pt>
                <c:pt idx="41617">
                  <c:v>708.70671000000004</c:v>
                </c:pt>
                <c:pt idx="41618">
                  <c:v>726.75581999999997</c:v>
                </c:pt>
                <c:pt idx="41619">
                  <c:v>21956.29724</c:v>
                </c:pt>
                <c:pt idx="41620">
                  <c:v>2839.2694900000001</c:v>
                </c:pt>
                <c:pt idx="41621">
                  <c:v>19516.539430000001</c:v>
                </c:pt>
                <c:pt idx="41622">
                  <c:v>352.35120999999992</c:v>
                </c:pt>
                <c:pt idx="41623">
                  <c:v>19868.890749999999</c:v>
                </c:pt>
                <c:pt idx="41624">
                  <c:v>964.32900999999993</c:v>
                </c:pt>
                <c:pt idx="41625">
                  <c:v>986.51471000000004</c:v>
                </c:pt>
                <c:pt idx="41626">
                  <c:v>259.75885999999991</c:v>
                </c:pt>
                <c:pt idx="41627">
                  <c:v>255.62226999999999</c:v>
                </c:pt>
                <c:pt idx="41628">
                  <c:v>964.32900999999993</c:v>
                </c:pt>
                <c:pt idx="41629">
                  <c:v>986.51471000000004</c:v>
                </c:pt>
                <c:pt idx="41630">
                  <c:v>964.75838999999996</c:v>
                </c:pt>
                <c:pt idx="41631">
                  <c:v>5476.8498900000004</c:v>
                </c:pt>
                <c:pt idx="41632">
                  <c:v>1168.6384700000001</c:v>
                </c:pt>
                <c:pt idx="41633">
                  <c:v>17652.221440000001</c:v>
                </c:pt>
                <c:pt idx="41634">
                  <c:v>1008.4213</c:v>
                </c:pt>
                <c:pt idx="41635">
                  <c:v>16992.015619999991</c:v>
                </c:pt>
                <c:pt idx="41636">
                  <c:v>5363.7940700000008</c:v>
                </c:pt>
                <c:pt idx="41637">
                  <c:v>6433.9060400000008</c:v>
                </c:pt>
                <c:pt idx="41638">
                  <c:v>6481.0671199999997</c:v>
                </c:pt>
                <c:pt idx="41639">
                  <c:v>22355.80956999999</c:v>
                </c:pt>
                <c:pt idx="41640">
                  <c:v>9513.685950000001</c:v>
                </c:pt>
                <c:pt idx="41641">
                  <c:v>18000.436160000001</c:v>
                </c:pt>
                <c:pt idx="41642">
                  <c:v>10554.28003</c:v>
                </c:pt>
                <c:pt idx="41643">
                  <c:v>1197.05852</c:v>
                </c:pt>
                <c:pt idx="41644">
                  <c:v>1197.05852</c:v>
                </c:pt>
                <c:pt idx="41645">
                  <c:v>9522.9398799999981</c:v>
                </c:pt>
                <c:pt idx="41646">
                  <c:v>10554.28003</c:v>
                </c:pt>
                <c:pt idx="41647">
                  <c:v>85.166769999999985</c:v>
                </c:pt>
                <c:pt idx="41648">
                  <c:v>10554.28003</c:v>
                </c:pt>
                <c:pt idx="41649">
                  <c:v>10719.998530000001</c:v>
                </c:pt>
                <c:pt idx="41650">
                  <c:v>1939.42777</c:v>
                </c:pt>
                <c:pt idx="41651">
                  <c:v>1892.7315799999999</c:v>
                </c:pt>
                <c:pt idx="41652">
                  <c:v>1939.42777</c:v>
                </c:pt>
                <c:pt idx="41653">
                  <c:v>1892.7315799999999</c:v>
                </c:pt>
                <c:pt idx="41654">
                  <c:v>7446.1565800000008</c:v>
                </c:pt>
                <c:pt idx="41655">
                  <c:v>3665.2946699999989</c:v>
                </c:pt>
                <c:pt idx="41656">
                  <c:v>4151.3001700000004</c:v>
                </c:pt>
                <c:pt idx="41657">
                  <c:v>1251.5106699999999</c:v>
                </c:pt>
                <c:pt idx="41658">
                  <c:v>3740.6011699999999</c:v>
                </c:pt>
                <c:pt idx="41659">
                  <c:v>4134.0709100000004</c:v>
                </c:pt>
                <c:pt idx="41660">
                  <c:v>6941.0627400000003</c:v>
                </c:pt>
                <c:pt idx="41661">
                  <c:v>6457.8786600000003</c:v>
                </c:pt>
                <c:pt idx="41662">
                  <c:v>1465.76659</c:v>
                </c:pt>
                <c:pt idx="41663">
                  <c:v>1531.70027</c:v>
                </c:pt>
                <c:pt idx="41664">
                  <c:v>4343.8034300000008</c:v>
                </c:pt>
                <c:pt idx="41665">
                  <c:v>214.03692000000001</c:v>
                </c:pt>
                <c:pt idx="41666">
                  <c:v>214.91329999999999</c:v>
                </c:pt>
                <c:pt idx="41667">
                  <c:v>1282.82311</c:v>
                </c:pt>
                <c:pt idx="41668">
                  <c:v>1291.6834100000001</c:v>
                </c:pt>
                <c:pt idx="41669">
                  <c:v>6979.3607199999997</c:v>
                </c:pt>
                <c:pt idx="41670">
                  <c:v>7400.2274200000002</c:v>
                </c:pt>
                <c:pt idx="41671">
                  <c:v>2968.9169000000002</c:v>
                </c:pt>
                <c:pt idx="41672">
                  <c:v>3016.4451600000002</c:v>
                </c:pt>
                <c:pt idx="41673">
                  <c:v>2801.5319200000008</c:v>
                </c:pt>
                <c:pt idx="41674">
                  <c:v>2754.8798299999999</c:v>
                </c:pt>
                <c:pt idx="41675">
                  <c:v>0</c:v>
                </c:pt>
                <c:pt idx="41676">
                  <c:v>0</c:v>
                </c:pt>
                <c:pt idx="41677">
                  <c:v>2401.0221000000001</c:v>
                </c:pt>
                <c:pt idx="41678">
                  <c:v>2462.9780599999999</c:v>
                </c:pt>
                <c:pt idx="41679">
                  <c:v>567.89486999999997</c:v>
                </c:pt>
                <c:pt idx="41680">
                  <c:v>553.46702999999991</c:v>
                </c:pt>
                <c:pt idx="41681">
                  <c:v>18595.97436</c:v>
                </c:pt>
                <c:pt idx="41682">
                  <c:v>17452.220939999999</c:v>
                </c:pt>
                <c:pt idx="41683">
                  <c:v>17452.220939999999</c:v>
                </c:pt>
                <c:pt idx="41684">
                  <c:v>18595.97436</c:v>
                </c:pt>
                <c:pt idx="41685">
                  <c:v>16308.449710000001</c:v>
                </c:pt>
                <c:pt idx="41686">
                  <c:v>8178.1782900000007</c:v>
                </c:pt>
                <c:pt idx="41687">
                  <c:v>7422.5338099999999</c:v>
                </c:pt>
                <c:pt idx="41688">
                  <c:v>10537.656010000001</c:v>
                </c:pt>
                <c:pt idx="41689">
                  <c:v>10180.582280000001</c:v>
                </c:pt>
                <c:pt idx="41690">
                  <c:v>8746.0733600000003</c:v>
                </c:pt>
                <c:pt idx="41691">
                  <c:v>7976.0009200000004</c:v>
                </c:pt>
                <c:pt idx="41692">
                  <c:v>7976.0009200000004</c:v>
                </c:pt>
                <c:pt idx="41693">
                  <c:v>8746.0733600000003</c:v>
                </c:pt>
                <c:pt idx="41694">
                  <c:v>10180.582280000001</c:v>
                </c:pt>
                <c:pt idx="41695">
                  <c:v>10537.656010000001</c:v>
                </c:pt>
                <c:pt idx="41696">
                  <c:v>10537.656010000001</c:v>
                </c:pt>
                <c:pt idx="41697">
                  <c:v>10180.582280000001</c:v>
                </c:pt>
                <c:pt idx="41698">
                  <c:v>5347.1337899999999</c:v>
                </c:pt>
                <c:pt idx="41699">
                  <c:v>1269.8316400000001</c:v>
                </c:pt>
                <c:pt idx="41700">
                  <c:v>1282.82311</c:v>
                </c:pt>
                <c:pt idx="41701">
                  <c:v>1291.6834100000001</c:v>
                </c:pt>
                <c:pt idx="41702">
                  <c:v>12762.998540000001</c:v>
                </c:pt>
                <c:pt idx="41703">
                  <c:v>18351.58252</c:v>
                </c:pt>
                <c:pt idx="41704">
                  <c:v>17981.044190000001</c:v>
                </c:pt>
                <c:pt idx="41705">
                  <c:v>12771.89306</c:v>
                </c:pt>
                <c:pt idx="41706">
                  <c:v>12973.72559</c:v>
                </c:pt>
                <c:pt idx="41707">
                  <c:v>10408.93658</c:v>
                </c:pt>
                <c:pt idx="41708">
                  <c:v>10220.422850000001</c:v>
                </c:pt>
                <c:pt idx="41709">
                  <c:v>2564.7889999999989</c:v>
                </c:pt>
                <c:pt idx="41710">
                  <c:v>2551.4709400000002</c:v>
                </c:pt>
                <c:pt idx="41711">
                  <c:v>14305.333860000001</c:v>
                </c:pt>
                <c:pt idx="41712">
                  <c:v>13659.04645</c:v>
                </c:pt>
                <c:pt idx="41713">
                  <c:v>14305.333860000001</c:v>
                </c:pt>
                <c:pt idx="41714">
                  <c:v>1835.7934499999999</c:v>
                </c:pt>
                <c:pt idx="41715">
                  <c:v>1940.5432599999999</c:v>
                </c:pt>
                <c:pt idx="41716">
                  <c:v>10220.422850000001</c:v>
                </c:pt>
                <c:pt idx="41717">
                  <c:v>10408.93658</c:v>
                </c:pt>
                <c:pt idx="41718">
                  <c:v>5783.9816900000014</c:v>
                </c:pt>
                <c:pt idx="41719">
                  <c:v>5606.8043500000003</c:v>
                </c:pt>
                <c:pt idx="41720">
                  <c:v>2789.1612</c:v>
                </c:pt>
                <c:pt idx="41721">
                  <c:v>2673.0746199999999</c:v>
                </c:pt>
                <c:pt idx="41722">
                  <c:v>1690.3751600000001</c:v>
                </c:pt>
                <c:pt idx="41723">
                  <c:v>1708.6556800000001</c:v>
                </c:pt>
                <c:pt idx="41724">
                  <c:v>15999.803159999999</c:v>
                </c:pt>
                <c:pt idx="41725">
                  <c:v>5249.4546200000004</c:v>
                </c:pt>
                <c:pt idx="41726">
                  <c:v>5505.28244</c:v>
                </c:pt>
                <c:pt idx="41727">
                  <c:v>0</c:v>
                </c:pt>
                <c:pt idx="41728">
                  <c:v>21758.982059999998</c:v>
                </c:pt>
                <c:pt idx="41729">
                  <c:v>21249.258300000001</c:v>
                </c:pt>
                <c:pt idx="41730">
                  <c:v>22729.468140000001</c:v>
                </c:pt>
                <c:pt idx="41731">
                  <c:v>1552.6388099999999</c:v>
                </c:pt>
                <c:pt idx="41732">
                  <c:v>9544.8343600000007</c:v>
                </c:pt>
                <c:pt idx="41733">
                  <c:v>23008.116460000001</c:v>
                </c:pt>
                <c:pt idx="41734">
                  <c:v>23443.92481</c:v>
                </c:pt>
                <c:pt idx="41735">
                  <c:v>13571.06623</c:v>
                </c:pt>
                <c:pt idx="41736">
                  <c:v>2731.7206700000002</c:v>
                </c:pt>
                <c:pt idx="41737">
                  <c:v>3049.2359100000008</c:v>
                </c:pt>
                <c:pt idx="41738">
                  <c:v>16475.040229999999</c:v>
                </c:pt>
                <c:pt idx="41739">
                  <c:v>16611.164069999999</c:v>
                </c:pt>
                <c:pt idx="41740">
                  <c:v>1618.0192300000001</c:v>
                </c:pt>
                <c:pt idx="41741">
                  <c:v>1552.6388099999999</c:v>
                </c:pt>
                <c:pt idx="41742">
                  <c:v>3049.2359100000008</c:v>
                </c:pt>
                <c:pt idx="41743">
                  <c:v>2731.7206700000002</c:v>
                </c:pt>
                <c:pt idx="41744">
                  <c:v>2380.8243200000002</c:v>
                </c:pt>
                <c:pt idx="41745">
                  <c:v>2692.6003999999998</c:v>
                </c:pt>
                <c:pt idx="41746">
                  <c:v>3711.3936199999998</c:v>
                </c:pt>
                <c:pt idx="41747">
                  <c:v>3782.5129400000001</c:v>
                </c:pt>
                <c:pt idx="41748">
                  <c:v>0</c:v>
                </c:pt>
                <c:pt idx="41749">
                  <c:v>1618.0192300000001</c:v>
                </c:pt>
                <c:pt idx="41750">
                  <c:v>14258.327450000001</c:v>
                </c:pt>
                <c:pt idx="41751">
                  <c:v>10860.700930000001</c:v>
                </c:pt>
                <c:pt idx="41752">
                  <c:v>13659.04645</c:v>
                </c:pt>
                <c:pt idx="41753">
                  <c:v>1708.6556800000001</c:v>
                </c:pt>
                <c:pt idx="41754">
                  <c:v>0</c:v>
                </c:pt>
                <c:pt idx="41755">
                  <c:v>0</c:v>
                </c:pt>
                <c:pt idx="41756">
                  <c:v>1690.3751600000001</c:v>
                </c:pt>
                <c:pt idx="41757">
                  <c:v>9007.3652299999958</c:v>
                </c:pt>
                <c:pt idx="41758">
                  <c:v>11253.490229999999</c:v>
                </c:pt>
                <c:pt idx="41759">
                  <c:v>10697.74036</c:v>
                </c:pt>
                <c:pt idx="41760">
                  <c:v>9544.8343600000007</c:v>
                </c:pt>
                <c:pt idx="41761">
                  <c:v>9007.3652299999958</c:v>
                </c:pt>
                <c:pt idx="41762">
                  <c:v>9007.3652299999958</c:v>
                </c:pt>
                <c:pt idx="41763">
                  <c:v>9544.8343600000007</c:v>
                </c:pt>
                <c:pt idx="41764">
                  <c:v>19818.437989999999</c:v>
                </c:pt>
                <c:pt idx="41765">
                  <c:v>19413.46429</c:v>
                </c:pt>
                <c:pt idx="41766">
                  <c:v>12771.89306</c:v>
                </c:pt>
                <c:pt idx="41767">
                  <c:v>12973.72559</c:v>
                </c:pt>
                <c:pt idx="41768">
                  <c:v>20624.007079999999</c:v>
                </c:pt>
                <c:pt idx="41769">
                  <c:v>20477.662110000001</c:v>
                </c:pt>
                <c:pt idx="41770">
                  <c:v>15416.25512</c:v>
                </c:pt>
                <c:pt idx="41771">
                  <c:v>15800.11133</c:v>
                </c:pt>
                <c:pt idx="41772">
                  <c:v>258.7981299999999</c:v>
                </c:pt>
                <c:pt idx="41773">
                  <c:v>5875.1937700000008</c:v>
                </c:pt>
                <c:pt idx="41774">
                  <c:v>5643.0337499999996</c:v>
                </c:pt>
                <c:pt idx="41775">
                  <c:v>5582.0975800000006</c:v>
                </c:pt>
                <c:pt idx="41776">
                  <c:v>2540.9270799999999</c:v>
                </c:pt>
                <c:pt idx="41777">
                  <c:v>13571.52563</c:v>
                </c:pt>
                <c:pt idx="41778">
                  <c:v>5910.2114300000003</c:v>
                </c:pt>
                <c:pt idx="41779">
                  <c:v>4533.1454800000001</c:v>
                </c:pt>
                <c:pt idx="41780">
                  <c:v>4626.9741999999997</c:v>
                </c:pt>
                <c:pt idx="41781">
                  <c:v>2843.70793</c:v>
                </c:pt>
                <c:pt idx="41782">
                  <c:v>9885.0203799999981</c:v>
                </c:pt>
                <c:pt idx="41783">
                  <c:v>11135.645329999999</c:v>
                </c:pt>
                <c:pt idx="41784">
                  <c:v>4735.5469999999996</c:v>
                </c:pt>
                <c:pt idx="41785">
                  <c:v>4316.6720800000003</c:v>
                </c:pt>
                <c:pt idx="41786">
                  <c:v>2971.8727399999998</c:v>
                </c:pt>
                <c:pt idx="41787">
                  <c:v>962.60356000000002</c:v>
                </c:pt>
                <c:pt idx="41788">
                  <c:v>18894.31452</c:v>
                </c:pt>
                <c:pt idx="41789">
                  <c:v>5220.8289500000001</c:v>
                </c:pt>
                <c:pt idx="41790">
                  <c:v>3955.8099000000002</c:v>
                </c:pt>
                <c:pt idx="41791">
                  <c:v>0</c:v>
                </c:pt>
                <c:pt idx="41792">
                  <c:v>0</c:v>
                </c:pt>
                <c:pt idx="41793">
                  <c:v>979.49234999999999</c:v>
                </c:pt>
                <c:pt idx="41794">
                  <c:v>21824.658329999998</c:v>
                </c:pt>
                <c:pt idx="41795">
                  <c:v>8102.0797700000003</c:v>
                </c:pt>
                <c:pt idx="41796">
                  <c:v>966.56056999999987</c:v>
                </c:pt>
                <c:pt idx="41797">
                  <c:v>5615.5841</c:v>
                </c:pt>
                <c:pt idx="41798">
                  <c:v>2546.5948100000001</c:v>
                </c:pt>
                <c:pt idx="41799">
                  <c:v>58429.40943</c:v>
                </c:pt>
                <c:pt idx="41800">
                  <c:v>1249.53271</c:v>
                </c:pt>
                <c:pt idx="41801">
                  <c:v>1459.1808000000001</c:v>
                </c:pt>
                <c:pt idx="41802">
                  <c:v>1518.0238099999999</c:v>
                </c:pt>
                <c:pt idx="41803">
                  <c:v>20361.480650000001</c:v>
                </c:pt>
                <c:pt idx="41804">
                  <c:v>16633.298220000001</c:v>
                </c:pt>
                <c:pt idx="41805">
                  <c:v>473.45085999999992</c:v>
                </c:pt>
                <c:pt idx="41806">
                  <c:v>0</c:v>
                </c:pt>
                <c:pt idx="41807">
                  <c:v>16335.100619999999</c:v>
                </c:pt>
                <c:pt idx="41808">
                  <c:v>50.258560000000003</c:v>
                </c:pt>
                <c:pt idx="41809">
                  <c:v>256.81844000000001</c:v>
                </c:pt>
                <c:pt idx="41810">
                  <c:v>0</c:v>
                </c:pt>
                <c:pt idx="41811">
                  <c:v>0</c:v>
                </c:pt>
                <c:pt idx="41812">
                  <c:v>4671.7226800000008</c:v>
                </c:pt>
                <c:pt idx="41813">
                  <c:v>0</c:v>
                </c:pt>
                <c:pt idx="41814">
                  <c:v>119.56343</c:v>
                </c:pt>
                <c:pt idx="41815">
                  <c:v>116.19842</c:v>
                </c:pt>
                <c:pt idx="41816">
                  <c:v>643.78240000000005</c:v>
                </c:pt>
                <c:pt idx="41817">
                  <c:v>601.79954999999995</c:v>
                </c:pt>
                <c:pt idx="41818">
                  <c:v>2246.4113600000001</c:v>
                </c:pt>
                <c:pt idx="41819">
                  <c:v>2031.1212599999999</c:v>
                </c:pt>
                <c:pt idx="41820">
                  <c:v>3312.3950799999998</c:v>
                </c:pt>
                <c:pt idx="41821">
                  <c:v>6978.0219900000002</c:v>
                </c:pt>
                <c:pt idx="41822">
                  <c:v>3204.0835200000001</c:v>
                </c:pt>
                <c:pt idx="41823">
                  <c:v>10190.46084</c:v>
                </c:pt>
                <c:pt idx="41824">
                  <c:v>7437.76703</c:v>
                </c:pt>
                <c:pt idx="41825">
                  <c:v>7224.6731100000006</c:v>
                </c:pt>
                <c:pt idx="41826">
                  <c:v>4012.5742100000002</c:v>
                </c:pt>
                <c:pt idx="41827">
                  <c:v>4899.70694</c:v>
                </c:pt>
                <c:pt idx="41828">
                  <c:v>21317.074219999999</c:v>
                </c:pt>
                <c:pt idx="41829">
                  <c:v>0</c:v>
                </c:pt>
                <c:pt idx="41830">
                  <c:v>20594.385140000009</c:v>
                </c:pt>
                <c:pt idx="41831">
                  <c:v>0</c:v>
                </c:pt>
                <c:pt idx="41832">
                  <c:v>0</c:v>
                </c:pt>
                <c:pt idx="41833">
                  <c:v>1350.4880900000001</c:v>
                </c:pt>
                <c:pt idx="41834">
                  <c:v>1926.539</c:v>
                </c:pt>
                <c:pt idx="41835">
                  <c:v>1895.2844399999999</c:v>
                </c:pt>
                <c:pt idx="41836">
                  <c:v>2142.95244</c:v>
                </c:pt>
                <c:pt idx="41837">
                  <c:v>4495.2734099999998</c:v>
                </c:pt>
                <c:pt idx="41838">
                  <c:v>17474.453430000001</c:v>
                </c:pt>
                <c:pt idx="41839">
                  <c:v>180.2278</c:v>
                </c:pt>
                <c:pt idx="41840">
                  <c:v>1543.10689</c:v>
                </c:pt>
                <c:pt idx="41841">
                  <c:v>608.46514999999988</c:v>
                </c:pt>
                <c:pt idx="41842">
                  <c:v>58.840820000000001</c:v>
                </c:pt>
                <c:pt idx="41843">
                  <c:v>2000.23903</c:v>
                </c:pt>
                <c:pt idx="41844">
                  <c:v>4801.44434</c:v>
                </c:pt>
                <c:pt idx="41845">
                  <c:v>4481.4213100000006</c:v>
                </c:pt>
                <c:pt idx="41846">
                  <c:v>1504.4793400000001</c:v>
                </c:pt>
                <c:pt idx="41847">
                  <c:v>10259.8858</c:v>
                </c:pt>
                <c:pt idx="41848">
                  <c:v>11187.821900000001</c:v>
                </c:pt>
                <c:pt idx="41849">
                  <c:v>0</c:v>
                </c:pt>
                <c:pt idx="41850">
                  <c:v>3257.14851</c:v>
                </c:pt>
                <c:pt idx="41851">
                  <c:v>328.53330999999991</c:v>
                </c:pt>
                <c:pt idx="41852">
                  <c:v>421.84345000000002</c:v>
                </c:pt>
                <c:pt idx="41853">
                  <c:v>2798.48614</c:v>
                </c:pt>
                <c:pt idx="41854">
                  <c:v>2878.7285700000002</c:v>
                </c:pt>
                <c:pt idx="41855">
                  <c:v>1336.4956199999999</c:v>
                </c:pt>
                <c:pt idx="41856">
                  <c:v>7420.2422500000002</c:v>
                </c:pt>
                <c:pt idx="41857">
                  <c:v>6462.7553700000008</c:v>
                </c:pt>
                <c:pt idx="41858">
                  <c:v>797.84259999999972</c:v>
                </c:pt>
                <c:pt idx="41859">
                  <c:v>796.05563000000006</c:v>
                </c:pt>
                <c:pt idx="41860">
                  <c:v>2329.7220400000001</c:v>
                </c:pt>
                <c:pt idx="41861">
                  <c:v>685.55961999999988</c:v>
                </c:pt>
                <c:pt idx="41862">
                  <c:v>685.55961999999988</c:v>
                </c:pt>
                <c:pt idx="41863">
                  <c:v>694.41955999999993</c:v>
                </c:pt>
                <c:pt idx="41864">
                  <c:v>7530.9237300000004</c:v>
                </c:pt>
                <c:pt idx="41865">
                  <c:v>298.51489000000009</c:v>
                </c:pt>
                <c:pt idx="41866">
                  <c:v>294.20762999999999</c:v>
                </c:pt>
                <c:pt idx="41867">
                  <c:v>210.07633999999999</c:v>
                </c:pt>
                <c:pt idx="41868">
                  <c:v>217.25251</c:v>
                </c:pt>
                <c:pt idx="41869">
                  <c:v>30901.494869999999</c:v>
                </c:pt>
                <c:pt idx="41870">
                  <c:v>0</c:v>
                </c:pt>
                <c:pt idx="41871">
                  <c:v>21335.050289999999</c:v>
                </c:pt>
                <c:pt idx="41872">
                  <c:v>49130.625489999999</c:v>
                </c:pt>
                <c:pt idx="41873">
                  <c:v>52236.543460000001</c:v>
                </c:pt>
                <c:pt idx="41874">
                  <c:v>114.86033999999999</c:v>
                </c:pt>
                <c:pt idx="41875">
                  <c:v>49015.76685</c:v>
                </c:pt>
                <c:pt idx="41876">
                  <c:v>52236.543460000001</c:v>
                </c:pt>
                <c:pt idx="41877">
                  <c:v>55712.43262</c:v>
                </c:pt>
                <c:pt idx="41878">
                  <c:v>51171.710939999997</c:v>
                </c:pt>
                <c:pt idx="41879">
                  <c:v>3743.4895000000001</c:v>
                </c:pt>
                <c:pt idx="41880">
                  <c:v>0</c:v>
                </c:pt>
                <c:pt idx="41881">
                  <c:v>1494.9073100000001</c:v>
                </c:pt>
                <c:pt idx="41882">
                  <c:v>4436.89239</c:v>
                </c:pt>
                <c:pt idx="41883">
                  <c:v>1064.8348900000001</c:v>
                </c:pt>
                <c:pt idx="41884">
                  <c:v>0</c:v>
                </c:pt>
                <c:pt idx="41885">
                  <c:v>18518.58338</c:v>
                </c:pt>
                <c:pt idx="41886">
                  <c:v>37193.853029999998</c:v>
                </c:pt>
                <c:pt idx="41887">
                  <c:v>54915.198729999996</c:v>
                </c:pt>
                <c:pt idx="41888">
                  <c:v>38509.448250000001</c:v>
                </c:pt>
                <c:pt idx="41889">
                  <c:v>37333.848140000002</c:v>
                </c:pt>
                <c:pt idx="41890">
                  <c:v>161.38093000000001</c:v>
                </c:pt>
                <c:pt idx="41891">
                  <c:v>11155.40863</c:v>
                </c:pt>
                <c:pt idx="41892">
                  <c:v>27691.633549999999</c:v>
                </c:pt>
                <c:pt idx="41893">
                  <c:v>17581.352780000001</c:v>
                </c:pt>
                <c:pt idx="41894">
                  <c:v>1750.5095200000001</c:v>
                </c:pt>
                <c:pt idx="41895">
                  <c:v>36758.938720000013</c:v>
                </c:pt>
                <c:pt idx="41896">
                  <c:v>37495.228999999999</c:v>
                </c:pt>
                <c:pt idx="41897">
                  <c:v>46010.148439999997</c:v>
                </c:pt>
                <c:pt idx="41898">
                  <c:v>35018.056150000011</c:v>
                </c:pt>
                <c:pt idx="41899">
                  <c:v>12168.358759999999</c:v>
                </c:pt>
                <c:pt idx="41900">
                  <c:v>0</c:v>
                </c:pt>
                <c:pt idx="41901">
                  <c:v>11667.2937</c:v>
                </c:pt>
                <c:pt idx="41902">
                  <c:v>15576.22644</c:v>
                </c:pt>
                <c:pt idx="41903">
                  <c:v>2477.17</c:v>
                </c:pt>
                <c:pt idx="41904">
                  <c:v>0</c:v>
                </c:pt>
                <c:pt idx="41905">
                  <c:v>47186.41504</c:v>
                </c:pt>
                <c:pt idx="41906">
                  <c:v>46010.148439999997</c:v>
                </c:pt>
                <c:pt idx="41907">
                  <c:v>47186.41504</c:v>
                </c:pt>
                <c:pt idx="41908">
                  <c:v>20823.913209999999</c:v>
                </c:pt>
                <c:pt idx="41909">
                  <c:v>25186.234990000001</c:v>
                </c:pt>
                <c:pt idx="41910">
                  <c:v>47186.41504</c:v>
                </c:pt>
                <c:pt idx="41911">
                  <c:v>28097.900140000002</c:v>
                </c:pt>
                <c:pt idx="41912">
                  <c:v>26816.99829</c:v>
                </c:pt>
                <c:pt idx="41913">
                  <c:v>3048.0967599999999</c:v>
                </c:pt>
                <c:pt idx="41914">
                  <c:v>3048.0967599999999</c:v>
                </c:pt>
                <c:pt idx="41915">
                  <c:v>20369.41675</c:v>
                </c:pt>
                <c:pt idx="41916">
                  <c:v>328.28940999999998</c:v>
                </c:pt>
                <c:pt idx="41917">
                  <c:v>27769.61156999999</c:v>
                </c:pt>
                <c:pt idx="41918">
                  <c:v>29865.095209999999</c:v>
                </c:pt>
                <c:pt idx="41919">
                  <c:v>33077.973389999999</c:v>
                </c:pt>
                <c:pt idx="41920">
                  <c:v>28884.341800000009</c:v>
                </c:pt>
                <c:pt idx="41921">
                  <c:v>3755.0675200000001</c:v>
                </c:pt>
                <c:pt idx="41922">
                  <c:v>6001.8715500000008</c:v>
                </c:pt>
                <c:pt idx="41923">
                  <c:v>980.75337000000002</c:v>
                </c:pt>
                <c:pt idx="41924">
                  <c:v>807.95451999999989</c:v>
                </c:pt>
                <c:pt idx="41925">
                  <c:v>7983.7961999999998</c:v>
                </c:pt>
                <c:pt idx="41926">
                  <c:v>25094.177490000009</c:v>
                </c:pt>
                <c:pt idx="41927">
                  <c:v>32639.409909999998</c:v>
                </c:pt>
                <c:pt idx="41928">
                  <c:v>25232.98487</c:v>
                </c:pt>
                <c:pt idx="41929">
                  <c:v>25250.595949999999</c:v>
                </c:pt>
                <c:pt idx="41930">
                  <c:v>302.13299999999992</c:v>
                </c:pt>
                <c:pt idx="41931">
                  <c:v>2103.85907</c:v>
                </c:pt>
                <c:pt idx="41932">
                  <c:v>501.07380000000001</c:v>
                </c:pt>
                <c:pt idx="41933">
                  <c:v>7388.81232</c:v>
                </c:pt>
                <c:pt idx="41934">
                  <c:v>1553.5993800000001</c:v>
                </c:pt>
                <c:pt idx="41935">
                  <c:v>23679.38708</c:v>
                </c:pt>
                <c:pt idx="41936">
                  <c:v>25552.729009999999</c:v>
                </c:pt>
                <c:pt idx="41937">
                  <c:v>24152.382689999999</c:v>
                </c:pt>
                <c:pt idx="41938">
                  <c:v>22106.309689999998</c:v>
                </c:pt>
                <c:pt idx="41939">
                  <c:v>184.85371000000001</c:v>
                </c:pt>
                <c:pt idx="41940">
                  <c:v>4298.8516400000008</c:v>
                </c:pt>
                <c:pt idx="41941">
                  <c:v>4155.4648100000004</c:v>
                </c:pt>
                <c:pt idx="41942">
                  <c:v>3446.4202300000002</c:v>
                </c:pt>
                <c:pt idx="41943">
                  <c:v>24152.382689999999</c:v>
                </c:pt>
                <c:pt idx="41944">
                  <c:v>22291.16358</c:v>
                </c:pt>
                <c:pt idx="41945">
                  <c:v>431.79885000000002</c:v>
                </c:pt>
                <c:pt idx="41946">
                  <c:v>7327.4014900000002</c:v>
                </c:pt>
                <c:pt idx="41947">
                  <c:v>0</c:v>
                </c:pt>
                <c:pt idx="41948">
                  <c:v>19223.647209999999</c:v>
                </c:pt>
                <c:pt idx="41949">
                  <c:v>2361.5918200000001</c:v>
                </c:pt>
                <c:pt idx="41950">
                  <c:v>0</c:v>
                </c:pt>
                <c:pt idx="41951">
                  <c:v>12773.28009</c:v>
                </c:pt>
                <c:pt idx="41952">
                  <c:v>9845.7186799999981</c:v>
                </c:pt>
                <c:pt idx="41953">
                  <c:v>6855.3296900000014</c:v>
                </c:pt>
                <c:pt idx="41954">
                  <c:v>8.2088399999999986</c:v>
                </c:pt>
                <c:pt idx="41955">
                  <c:v>0</c:v>
                </c:pt>
                <c:pt idx="41956">
                  <c:v>0</c:v>
                </c:pt>
                <c:pt idx="41957">
                  <c:v>0</c:v>
                </c:pt>
                <c:pt idx="41958">
                  <c:v>#N/A</c:v>
                </c:pt>
                <c:pt idx="41959">
                  <c:v>0</c:v>
                </c:pt>
                <c:pt idx="41960">
                  <c:v>49.506540000000001</c:v>
                </c:pt>
                <c:pt idx="41961">
                  <c:v>758.44792999999993</c:v>
                </c:pt>
                <c:pt idx="41962">
                  <c:v>2310.0687699999989</c:v>
                </c:pt>
                <c:pt idx="41963">
                  <c:v>47.370570000000001</c:v>
                </c:pt>
                <c:pt idx="41964">
                  <c:v>10.44638</c:v>
                </c:pt>
                <c:pt idx="41965">
                  <c:v>352.63445999999999</c:v>
                </c:pt>
                <c:pt idx="41966">
                  <c:v>3203.6296699999989</c:v>
                </c:pt>
                <c:pt idx="41967">
                  <c:v>2445.6514900000002</c:v>
                </c:pt>
                <c:pt idx="41968">
                  <c:v>758.44792999999993</c:v>
                </c:pt>
                <c:pt idx="41969">
                  <c:v>2299.0660899999989</c:v>
                </c:pt>
                <c:pt idx="41970">
                  <c:v>19060.236509999999</c:v>
                </c:pt>
                <c:pt idx="41971">
                  <c:v>19149.390500000001</c:v>
                </c:pt>
                <c:pt idx="41972">
                  <c:v>60149.831300000013</c:v>
                </c:pt>
                <c:pt idx="41973">
                  <c:v>0</c:v>
                </c:pt>
                <c:pt idx="41974">
                  <c:v>0</c:v>
                </c:pt>
                <c:pt idx="41975">
                  <c:v>0</c:v>
                </c:pt>
                <c:pt idx="41976">
                  <c:v>0</c:v>
                </c:pt>
                <c:pt idx="41977">
                  <c:v>10006.251459999999</c:v>
                </c:pt>
                <c:pt idx="41978">
                  <c:v>9933.7887000000028</c:v>
                </c:pt>
                <c:pt idx="41979">
                  <c:v>33246.72827</c:v>
                </c:pt>
                <c:pt idx="41980">
                  <c:v>18450.52966</c:v>
                </c:pt>
                <c:pt idx="41981">
                  <c:v>0</c:v>
                </c:pt>
                <c:pt idx="41982">
                  <c:v>0</c:v>
                </c:pt>
                <c:pt idx="41983">
                  <c:v>0</c:v>
                </c:pt>
                <c:pt idx="41984">
                  <c:v>0</c:v>
                </c:pt>
                <c:pt idx="41985">
                  <c:v>0</c:v>
                </c:pt>
                <c:pt idx="41986">
                  <c:v>0</c:v>
                </c:pt>
                <c:pt idx="41987">
                  <c:v>0</c:v>
                </c:pt>
                <c:pt idx="41988">
                  <c:v>0</c:v>
                </c:pt>
                <c:pt idx="41989">
                  <c:v>0</c:v>
                </c:pt>
                <c:pt idx="41990">
                  <c:v>0</c:v>
                </c:pt>
                <c:pt idx="41991">
                  <c:v>0</c:v>
                </c:pt>
                <c:pt idx="41992">
                  <c:v>0</c:v>
                </c:pt>
                <c:pt idx="41993">
                  <c:v>0</c:v>
                </c:pt>
                <c:pt idx="41994">
                  <c:v>194.67778000000001</c:v>
                </c:pt>
                <c:pt idx="41995">
                  <c:v>0</c:v>
                </c:pt>
                <c:pt idx="41996">
                  <c:v>892.55286999999987</c:v>
                </c:pt>
                <c:pt idx="41997">
                  <c:v>194.67778000000001</c:v>
                </c:pt>
                <c:pt idx="41998">
                  <c:v>892.55286999999987</c:v>
                </c:pt>
                <c:pt idx="41999">
                  <c:v>194.67778000000001</c:v>
                </c:pt>
                <c:pt idx="42000">
                  <c:v>20970.173340000001</c:v>
                </c:pt>
                <c:pt idx="42001">
                  <c:v>23634.473880000001</c:v>
                </c:pt>
                <c:pt idx="42002">
                  <c:v>3452.2174399999999</c:v>
                </c:pt>
                <c:pt idx="42003">
                  <c:v>3452.2174399999999</c:v>
                </c:pt>
                <c:pt idx="42004">
                  <c:v>2083.9180999999999</c:v>
                </c:pt>
                <c:pt idx="42005">
                  <c:v>94847.816399999982</c:v>
                </c:pt>
                <c:pt idx="42006">
                  <c:v>80621.845700000005</c:v>
                </c:pt>
                <c:pt idx="42007">
                  <c:v>13627.17757</c:v>
                </c:pt>
                <c:pt idx="42008">
                  <c:v>12966.486419999999</c:v>
                </c:pt>
                <c:pt idx="42009">
                  <c:v>15070.818450000001</c:v>
                </c:pt>
                <c:pt idx="42010">
                  <c:v>644.01378999999997</c:v>
                </c:pt>
                <c:pt idx="42011">
                  <c:v>644.01378999999997</c:v>
                </c:pt>
                <c:pt idx="42012">
                  <c:v>644.01378999999997</c:v>
                </c:pt>
                <c:pt idx="42013">
                  <c:v>644.01378999999997</c:v>
                </c:pt>
                <c:pt idx="42014">
                  <c:v>#N/A</c:v>
                </c:pt>
                <c:pt idx="42015">
                  <c:v>0</c:v>
                </c:pt>
                <c:pt idx="42016">
                  <c:v>765.88549999999998</c:v>
                </c:pt>
                <c:pt idx="42017">
                  <c:v>765.88549999999998</c:v>
                </c:pt>
                <c:pt idx="42018">
                  <c:v>765.88549999999998</c:v>
                </c:pt>
                <c:pt idx="42019">
                  <c:v>22937.928950000001</c:v>
                </c:pt>
                <c:pt idx="42020">
                  <c:v>#N/A</c:v>
                </c:pt>
                <c:pt idx="42021">
                  <c:v>22937.928950000001</c:v>
                </c:pt>
                <c:pt idx="42022">
                  <c:v>22937.928950000001</c:v>
                </c:pt>
                <c:pt idx="42023">
                  <c:v>10665.8678</c:v>
                </c:pt>
                <c:pt idx="42024">
                  <c:v>0</c:v>
                </c:pt>
                <c:pt idx="42025">
                  <c:v>10665.8678</c:v>
                </c:pt>
                <c:pt idx="42026">
                  <c:v>0</c:v>
                </c:pt>
                <c:pt idx="42027">
                  <c:v>0</c:v>
                </c:pt>
                <c:pt idx="42028">
                  <c:v>10665.8678</c:v>
                </c:pt>
                <c:pt idx="42029">
                  <c:v>0</c:v>
                </c:pt>
                <c:pt idx="42030">
                  <c:v>10665.8678</c:v>
                </c:pt>
                <c:pt idx="42031">
                  <c:v>10665.8678</c:v>
                </c:pt>
                <c:pt idx="42032">
                  <c:v>0</c:v>
                </c:pt>
                <c:pt idx="42033">
                  <c:v>0</c:v>
                </c:pt>
                <c:pt idx="42034">
                  <c:v>0</c:v>
                </c:pt>
                <c:pt idx="42035">
                  <c:v>6191.5938700000006</c:v>
                </c:pt>
                <c:pt idx="42036">
                  <c:v>6420.9967700000007</c:v>
                </c:pt>
                <c:pt idx="42037">
                  <c:v>6345.3564200000001</c:v>
                </c:pt>
                <c:pt idx="42038">
                  <c:v>0</c:v>
                </c:pt>
                <c:pt idx="42039">
                  <c:v>4667.5093400000014</c:v>
                </c:pt>
                <c:pt idx="42040">
                  <c:v>4760.69751</c:v>
                </c:pt>
                <c:pt idx="42041">
                  <c:v>23491.71314</c:v>
                </c:pt>
                <c:pt idx="42042">
                  <c:v>23853.43432</c:v>
                </c:pt>
                <c:pt idx="42043">
                  <c:v>39581.669929999996</c:v>
                </c:pt>
                <c:pt idx="42044">
                  <c:v>40311.94483</c:v>
                </c:pt>
                <c:pt idx="42045">
                  <c:v>60386.358400000012</c:v>
                </c:pt>
                <c:pt idx="42046">
                  <c:v>43137.017340000013</c:v>
                </c:pt>
                <c:pt idx="42047">
                  <c:v>19513.34302</c:v>
                </c:pt>
                <c:pt idx="42048">
                  <c:v>44343.281009999999</c:v>
                </c:pt>
                <c:pt idx="42049">
                  <c:v>20798.599979999992</c:v>
                </c:pt>
                <c:pt idx="42050">
                  <c:v>66675.613769999996</c:v>
                </c:pt>
                <c:pt idx="42051">
                  <c:v>17249.341179999999</c:v>
                </c:pt>
                <c:pt idx="42052">
                  <c:v>22332.328730000001</c:v>
                </c:pt>
                <c:pt idx="42053">
                  <c:v>20798.599979999992</c:v>
                </c:pt>
                <c:pt idx="42054">
                  <c:v>22332.328730000001</c:v>
                </c:pt>
                <c:pt idx="42055">
                  <c:v>1112.40735</c:v>
                </c:pt>
                <c:pt idx="42056">
                  <c:v>0</c:v>
                </c:pt>
                <c:pt idx="42057">
                  <c:v>30774.910400000001</c:v>
                </c:pt>
                <c:pt idx="42058">
                  <c:v>31953.156009999999</c:v>
                </c:pt>
                <c:pt idx="42059">
                  <c:v>61574.279290000013</c:v>
                </c:pt>
                <c:pt idx="42060">
                  <c:v>14157.73597</c:v>
                </c:pt>
                <c:pt idx="42061">
                  <c:v>11527.51288</c:v>
                </c:pt>
                <c:pt idx="42062">
                  <c:v>36232.169429999987</c:v>
                </c:pt>
                <c:pt idx="42063">
                  <c:v>28933.687020000001</c:v>
                </c:pt>
                <c:pt idx="42064">
                  <c:v>21617.02894</c:v>
                </c:pt>
                <c:pt idx="42065">
                  <c:v>33906.609129999997</c:v>
                </c:pt>
                <c:pt idx="42066">
                  <c:v>0</c:v>
                </c:pt>
                <c:pt idx="42067">
                  <c:v>0</c:v>
                </c:pt>
                <c:pt idx="42068">
                  <c:v>4667.5093400000014</c:v>
                </c:pt>
                <c:pt idx="42069">
                  <c:v>0</c:v>
                </c:pt>
                <c:pt idx="42070">
                  <c:v>5114.6385800000007</c:v>
                </c:pt>
                <c:pt idx="42071">
                  <c:v>3342.3783400000002</c:v>
                </c:pt>
                <c:pt idx="42072">
                  <c:v>28290.794430000009</c:v>
                </c:pt>
                <c:pt idx="42073">
                  <c:v>4332.7977099999998</c:v>
                </c:pt>
                <c:pt idx="42074">
                  <c:v>11261.37861</c:v>
                </c:pt>
                <c:pt idx="42075">
                  <c:v>6474.9058800000003</c:v>
                </c:pt>
                <c:pt idx="42076">
                  <c:v>3146.5805399999999</c:v>
                </c:pt>
                <c:pt idx="42077">
                  <c:v>6663.1045800000002</c:v>
                </c:pt>
                <c:pt idx="42078">
                  <c:v>6663.1045800000002</c:v>
                </c:pt>
                <c:pt idx="42079">
                  <c:v>6599.2194</c:v>
                </c:pt>
                <c:pt idx="42080">
                  <c:v>654.24696000000006</c:v>
                </c:pt>
                <c:pt idx="42081">
                  <c:v>516.89634999999998</c:v>
                </c:pt>
                <c:pt idx="42082">
                  <c:v>0</c:v>
                </c:pt>
                <c:pt idx="42083">
                  <c:v>2029.74371</c:v>
                </c:pt>
                <c:pt idx="42084">
                  <c:v>5400.82042</c:v>
                </c:pt>
                <c:pt idx="42085">
                  <c:v>8412.6665700000012</c:v>
                </c:pt>
                <c:pt idx="42086">
                  <c:v>1702.55584</c:v>
                </c:pt>
                <c:pt idx="42087">
                  <c:v>3149.1702700000001</c:v>
                </c:pt>
                <c:pt idx="42088">
                  <c:v>3146.5805399999999</c:v>
                </c:pt>
                <c:pt idx="42089">
                  <c:v>13160.92511</c:v>
                </c:pt>
                <c:pt idx="42090">
                  <c:v>13286.53369</c:v>
                </c:pt>
                <c:pt idx="42091">
                  <c:v>3003.3881799999999</c:v>
                </c:pt>
                <c:pt idx="42092">
                  <c:v>5058.1763000000001</c:v>
                </c:pt>
                <c:pt idx="42093">
                  <c:v>6454.87201</c:v>
                </c:pt>
                <c:pt idx="42094">
                  <c:v>7365.1918900000001</c:v>
                </c:pt>
                <c:pt idx="42095">
                  <c:v>39629.612430000001</c:v>
                </c:pt>
                <c:pt idx="42096">
                  <c:v>17430.330569999998</c:v>
                </c:pt>
                <c:pt idx="42097">
                  <c:v>18070.03985999999</c:v>
                </c:pt>
                <c:pt idx="42098">
                  <c:v>0</c:v>
                </c:pt>
                <c:pt idx="42099">
                  <c:v>0</c:v>
                </c:pt>
                <c:pt idx="42100">
                  <c:v>0</c:v>
                </c:pt>
                <c:pt idx="42101">
                  <c:v>0</c:v>
                </c:pt>
                <c:pt idx="42102">
                  <c:v>556.56895000000009</c:v>
                </c:pt>
                <c:pt idx="42103">
                  <c:v>436.64485999999999</c:v>
                </c:pt>
                <c:pt idx="42104">
                  <c:v>10741.36347</c:v>
                </c:pt>
                <c:pt idx="42105">
                  <c:v>10032.529049999999</c:v>
                </c:pt>
                <c:pt idx="42106">
                  <c:v>10032.529049999999</c:v>
                </c:pt>
                <c:pt idx="42107">
                  <c:v>10741.36347</c:v>
                </c:pt>
                <c:pt idx="42108">
                  <c:v>0</c:v>
                </c:pt>
                <c:pt idx="42109">
                  <c:v>0</c:v>
                </c:pt>
                <c:pt idx="42110">
                  <c:v>13421.846439999999</c:v>
                </c:pt>
                <c:pt idx="42111">
                  <c:v>14172.06393</c:v>
                </c:pt>
                <c:pt idx="42112">
                  <c:v>13210.25244</c:v>
                </c:pt>
                <c:pt idx="42113">
                  <c:v>11796.68368</c:v>
                </c:pt>
                <c:pt idx="42114">
                  <c:v>2310.5682499999989</c:v>
                </c:pt>
                <c:pt idx="42115">
                  <c:v>4782.3275100000001</c:v>
                </c:pt>
                <c:pt idx="42116">
                  <c:v>4782.3275100000001</c:v>
                </c:pt>
                <c:pt idx="42117">
                  <c:v>2310.5682499999989</c:v>
                </c:pt>
                <c:pt idx="42118">
                  <c:v>14819.203729999999</c:v>
                </c:pt>
                <c:pt idx="42119">
                  <c:v>6253.0498799999996</c:v>
                </c:pt>
                <c:pt idx="42120">
                  <c:v>25431.909309999999</c:v>
                </c:pt>
                <c:pt idx="42121">
                  <c:v>3573.3978099999999</c:v>
                </c:pt>
                <c:pt idx="42122">
                  <c:v>6029.9769300000007</c:v>
                </c:pt>
                <c:pt idx="42123">
                  <c:v>32473.57605</c:v>
                </c:pt>
                <c:pt idx="42124">
                  <c:v>34131.956180000001</c:v>
                </c:pt>
                <c:pt idx="42125">
                  <c:v>34131.956180000001</c:v>
                </c:pt>
                <c:pt idx="42126">
                  <c:v>32473.57605</c:v>
                </c:pt>
                <c:pt idx="42127">
                  <c:v>14384.11182</c:v>
                </c:pt>
                <c:pt idx="42128">
                  <c:v>17783.488829999998</c:v>
                </c:pt>
                <c:pt idx="42129">
                  <c:v>14177.455690000001</c:v>
                </c:pt>
                <c:pt idx="42130">
                  <c:v>17087.282230000001</c:v>
                </c:pt>
                <c:pt idx="42131">
                  <c:v>217.07477</c:v>
                </c:pt>
                <c:pt idx="42132">
                  <c:v>0</c:v>
                </c:pt>
                <c:pt idx="42133">
                  <c:v>0</c:v>
                </c:pt>
                <c:pt idx="42134">
                  <c:v>217.07477</c:v>
                </c:pt>
                <c:pt idx="42135">
                  <c:v>0</c:v>
                </c:pt>
                <c:pt idx="42136">
                  <c:v>0</c:v>
                </c:pt>
                <c:pt idx="42137">
                  <c:v>0</c:v>
                </c:pt>
                <c:pt idx="42138">
                  <c:v>0</c:v>
                </c:pt>
                <c:pt idx="42139">
                  <c:v>0</c:v>
                </c:pt>
                <c:pt idx="42140">
                  <c:v>67.862679999999983</c:v>
                </c:pt>
                <c:pt idx="42141">
                  <c:v>67.862679999999983</c:v>
                </c:pt>
                <c:pt idx="42142">
                  <c:v>0</c:v>
                </c:pt>
                <c:pt idx="42143">
                  <c:v>0</c:v>
                </c:pt>
                <c:pt idx="42144">
                  <c:v>67.862679999999983</c:v>
                </c:pt>
                <c:pt idx="42145">
                  <c:v>13316.152770000001</c:v>
                </c:pt>
                <c:pt idx="42146">
                  <c:v>14317.24353</c:v>
                </c:pt>
                <c:pt idx="42147">
                  <c:v>4237.4667100000006</c:v>
                </c:pt>
                <c:pt idx="42148">
                  <c:v>2812.4257499999999</c:v>
                </c:pt>
                <c:pt idx="42149">
                  <c:v>15566.83179</c:v>
                </c:pt>
                <c:pt idx="42150">
                  <c:v>2410.4804300000001</c:v>
                </c:pt>
                <c:pt idx="42151">
                  <c:v>2383.6229099999991</c:v>
                </c:pt>
                <c:pt idx="42152">
                  <c:v>3324.566859999999</c:v>
                </c:pt>
                <c:pt idx="42153">
                  <c:v>737.71750999999983</c:v>
                </c:pt>
                <c:pt idx="42154">
                  <c:v>980.73705000000007</c:v>
                </c:pt>
                <c:pt idx="42155">
                  <c:v>1092.6226999999999</c:v>
                </c:pt>
                <c:pt idx="42156">
                  <c:v>1134.92488</c:v>
                </c:pt>
                <c:pt idx="42157">
                  <c:v>32.124929999999999</c:v>
                </c:pt>
                <c:pt idx="42158">
                  <c:v>38.337069999999997</c:v>
                </c:pt>
                <c:pt idx="42159">
                  <c:v>38.337069999999997</c:v>
                </c:pt>
                <c:pt idx="42160">
                  <c:v>32.124929999999999</c:v>
                </c:pt>
                <c:pt idx="42161">
                  <c:v>0</c:v>
                </c:pt>
                <c:pt idx="42162">
                  <c:v>0</c:v>
                </c:pt>
                <c:pt idx="42163">
                  <c:v>0</c:v>
                </c:pt>
                <c:pt idx="42164">
                  <c:v>0</c:v>
                </c:pt>
                <c:pt idx="42165">
                  <c:v>0</c:v>
                </c:pt>
                <c:pt idx="42166">
                  <c:v>0</c:v>
                </c:pt>
                <c:pt idx="42167">
                  <c:v>9715.5002399999976</c:v>
                </c:pt>
                <c:pt idx="42168">
                  <c:v>10093.41994</c:v>
                </c:pt>
                <c:pt idx="42169">
                  <c:v>10093.41994</c:v>
                </c:pt>
                <c:pt idx="42170">
                  <c:v>9715.5002399999976</c:v>
                </c:pt>
                <c:pt idx="42171">
                  <c:v>17511.850709999999</c:v>
                </c:pt>
                <c:pt idx="42172">
                  <c:v>17631.805110000001</c:v>
                </c:pt>
                <c:pt idx="42173">
                  <c:v>17631.805110000001</c:v>
                </c:pt>
                <c:pt idx="42174">
                  <c:v>17511.850709999999</c:v>
                </c:pt>
                <c:pt idx="42175">
                  <c:v>13960.69714</c:v>
                </c:pt>
                <c:pt idx="42176">
                  <c:v>14082.86023</c:v>
                </c:pt>
                <c:pt idx="42177">
                  <c:v>7192.7753000000002</c:v>
                </c:pt>
                <c:pt idx="42178">
                  <c:v>6330.9425000000001</c:v>
                </c:pt>
                <c:pt idx="42179">
                  <c:v>4071.2433500000002</c:v>
                </c:pt>
                <c:pt idx="42180">
                  <c:v>3427.8096099999998</c:v>
                </c:pt>
                <c:pt idx="42181">
                  <c:v>0</c:v>
                </c:pt>
                <c:pt idx="42182">
                  <c:v>5406.9417599999997</c:v>
                </c:pt>
                <c:pt idx="42183">
                  <c:v>16105.177</c:v>
                </c:pt>
                <c:pt idx="42184">
                  <c:v>12275.707700000001</c:v>
                </c:pt>
                <c:pt idx="42185">
                  <c:v>0</c:v>
                </c:pt>
                <c:pt idx="42186">
                  <c:v>217.07477</c:v>
                </c:pt>
                <c:pt idx="42187">
                  <c:v>6183.2691000000004</c:v>
                </c:pt>
                <c:pt idx="42188">
                  <c:v>13512.73474</c:v>
                </c:pt>
                <c:pt idx="42189">
                  <c:v>34219.970220000003</c:v>
                </c:pt>
                <c:pt idx="42190">
                  <c:v>6944.8901599999999</c:v>
                </c:pt>
                <c:pt idx="42191">
                  <c:v>8256.9315500000012</c:v>
                </c:pt>
                <c:pt idx="42192">
                  <c:v>8128.03802</c:v>
                </c:pt>
                <c:pt idx="42193">
                  <c:v>2297.7977599999999</c:v>
                </c:pt>
                <c:pt idx="42194">
                  <c:v>0</c:v>
                </c:pt>
                <c:pt idx="42195">
                  <c:v>0</c:v>
                </c:pt>
                <c:pt idx="42196">
                  <c:v>0</c:v>
                </c:pt>
                <c:pt idx="42197">
                  <c:v>0</c:v>
                </c:pt>
                <c:pt idx="42198">
                  <c:v>3723.55744</c:v>
                </c:pt>
                <c:pt idx="42199">
                  <c:v>2251.9558400000001</c:v>
                </c:pt>
                <c:pt idx="42200">
                  <c:v>2251.9558400000001</c:v>
                </c:pt>
                <c:pt idx="42201">
                  <c:v>3723.55744</c:v>
                </c:pt>
                <c:pt idx="42202">
                  <c:v>3723.55744</c:v>
                </c:pt>
                <c:pt idx="42203">
                  <c:v>2251.9558400000001</c:v>
                </c:pt>
                <c:pt idx="42204">
                  <c:v>0</c:v>
                </c:pt>
                <c:pt idx="42205">
                  <c:v>217.07477</c:v>
                </c:pt>
                <c:pt idx="42206">
                  <c:v>10093.41994</c:v>
                </c:pt>
                <c:pt idx="42207">
                  <c:v>9498.4263299999984</c:v>
                </c:pt>
                <c:pt idx="42208">
                  <c:v>7246.4704899999997</c:v>
                </c:pt>
                <c:pt idx="42209">
                  <c:v>6369.8627500000002</c:v>
                </c:pt>
                <c:pt idx="42210">
                  <c:v>17465.57318000001</c:v>
                </c:pt>
                <c:pt idx="42211">
                  <c:v>2251.9558400000001</c:v>
                </c:pt>
                <c:pt idx="42212">
                  <c:v>1735.6559299999999</c:v>
                </c:pt>
                <c:pt idx="42213">
                  <c:v>18051.788209999999</c:v>
                </c:pt>
                <c:pt idx="42214">
                  <c:v>0</c:v>
                </c:pt>
                <c:pt idx="42215">
                  <c:v>0</c:v>
                </c:pt>
                <c:pt idx="42216">
                  <c:v>9715.5002399999976</c:v>
                </c:pt>
                <c:pt idx="42217">
                  <c:v>10093.41994</c:v>
                </c:pt>
                <c:pt idx="42218">
                  <c:v>18473.67066</c:v>
                </c:pt>
                <c:pt idx="42219">
                  <c:v>8393.361759999998</c:v>
                </c:pt>
                <c:pt idx="42220">
                  <c:v>7892.9953599999999</c:v>
                </c:pt>
                <c:pt idx="42221">
                  <c:v>396.86704000000009</c:v>
                </c:pt>
                <c:pt idx="42222">
                  <c:v>630.19153000000006</c:v>
                </c:pt>
                <c:pt idx="42223">
                  <c:v>735.90948000000003</c:v>
                </c:pt>
                <c:pt idx="42224">
                  <c:v>625.64861999999994</c:v>
                </c:pt>
                <c:pt idx="42225">
                  <c:v>9.2000000000000003E-4</c:v>
                </c:pt>
                <c:pt idx="42226">
                  <c:v>0</c:v>
                </c:pt>
                <c:pt idx="42227">
                  <c:v>625.6476899999999</c:v>
                </c:pt>
                <c:pt idx="42228">
                  <c:v>735.90948000000003</c:v>
                </c:pt>
                <c:pt idx="42229">
                  <c:v>583.74459999999999</c:v>
                </c:pt>
                <c:pt idx="42230">
                  <c:v>472.79315999999989</c:v>
                </c:pt>
                <c:pt idx="42231">
                  <c:v>152.16487000000001</c:v>
                </c:pt>
                <c:pt idx="42232">
                  <c:v>152.85543000000001</c:v>
                </c:pt>
                <c:pt idx="42233">
                  <c:v>472.79315999999989</c:v>
                </c:pt>
                <c:pt idx="42234">
                  <c:v>583.74459999999999</c:v>
                </c:pt>
                <c:pt idx="42235">
                  <c:v>583.74459999999999</c:v>
                </c:pt>
                <c:pt idx="42236">
                  <c:v>472.79315999999989</c:v>
                </c:pt>
                <c:pt idx="42237">
                  <c:v>9.2000000000000003E-4</c:v>
                </c:pt>
                <c:pt idx="42238">
                  <c:v>0</c:v>
                </c:pt>
                <c:pt idx="42239">
                  <c:v>10093.41994</c:v>
                </c:pt>
                <c:pt idx="42240">
                  <c:v>9715.501159999998</c:v>
                </c:pt>
                <c:pt idx="42241">
                  <c:v>7246.4704899999997</c:v>
                </c:pt>
                <c:pt idx="42242">
                  <c:v>6369.8627500000002</c:v>
                </c:pt>
                <c:pt idx="42243">
                  <c:v>7246.4704899999997</c:v>
                </c:pt>
                <c:pt idx="42244">
                  <c:v>6369.8627500000002</c:v>
                </c:pt>
                <c:pt idx="42245">
                  <c:v>0</c:v>
                </c:pt>
                <c:pt idx="42246">
                  <c:v>0</c:v>
                </c:pt>
                <c:pt idx="42247">
                  <c:v>7246.4704899999997</c:v>
                </c:pt>
                <c:pt idx="42248">
                  <c:v>6369.8627500000002</c:v>
                </c:pt>
                <c:pt idx="42249">
                  <c:v>7246.4704899999997</c:v>
                </c:pt>
                <c:pt idx="42250">
                  <c:v>6369.8627500000002</c:v>
                </c:pt>
                <c:pt idx="42251">
                  <c:v>10897.436460000001</c:v>
                </c:pt>
                <c:pt idx="42252">
                  <c:v>5156.76901</c:v>
                </c:pt>
                <c:pt idx="42253">
                  <c:v>5011.6472700000013</c:v>
                </c:pt>
                <c:pt idx="42254">
                  <c:v>5156.76901</c:v>
                </c:pt>
                <c:pt idx="42255">
                  <c:v>5011.6472700000013</c:v>
                </c:pt>
                <c:pt idx="42256">
                  <c:v>27997.42285000001</c:v>
                </c:pt>
                <c:pt idx="42257">
                  <c:v>25651.031739999991</c:v>
                </c:pt>
                <c:pt idx="42258">
                  <c:v>36540.572260000001</c:v>
                </c:pt>
                <c:pt idx="42259">
                  <c:v>36167.414550000001</c:v>
                </c:pt>
                <c:pt idx="42260">
                  <c:v>36167.414550000001</c:v>
                </c:pt>
                <c:pt idx="42261">
                  <c:v>25651.031739999991</c:v>
                </c:pt>
                <c:pt idx="42262">
                  <c:v>10889.54248</c:v>
                </c:pt>
                <c:pt idx="42263">
                  <c:v>36167.414550000001</c:v>
                </c:pt>
                <c:pt idx="42264">
                  <c:v>36540.572260000001</c:v>
                </c:pt>
                <c:pt idx="42265">
                  <c:v>36167.414550000001</c:v>
                </c:pt>
                <c:pt idx="42266">
                  <c:v>36540.572260000001</c:v>
                </c:pt>
                <c:pt idx="42267">
                  <c:v>36167.414550000001</c:v>
                </c:pt>
                <c:pt idx="42268">
                  <c:v>36540.572260000001</c:v>
                </c:pt>
                <c:pt idx="42269">
                  <c:v>36540.572260000001</c:v>
                </c:pt>
                <c:pt idx="42270">
                  <c:v>36167.414550000001</c:v>
                </c:pt>
                <c:pt idx="42271">
                  <c:v>1424.17949</c:v>
                </c:pt>
                <c:pt idx="42272">
                  <c:v>1444.7519199999999</c:v>
                </c:pt>
                <c:pt idx="42273">
                  <c:v>1310.4771900000001</c:v>
                </c:pt>
                <c:pt idx="42274">
                  <c:v>1275.7189900000001</c:v>
                </c:pt>
                <c:pt idx="42275">
                  <c:v>1424.17949</c:v>
                </c:pt>
                <c:pt idx="42276">
                  <c:v>1444.7519199999999</c:v>
                </c:pt>
                <c:pt idx="42277">
                  <c:v>1424.17949</c:v>
                </c:pt>
                <c:pt idx="42278">
                  <c:v>1444.7519199999999</c:v>
                </c:pt>
                <c:pt idx="42279">
                  <c:v>625.6476899999999</c:v>
                </c:pt>
                <c:pt idx="42280">
                  <c:v>735.90948000000003</c:v>
                </c:pt>
                <c:pt idx="42281">
                  <c:v>625.6476899999999</c:v>
                </c:pt>
                <c:pt idx="42282">
                  <c:v>21824.129519999991</c:v>
                </c:pt>
                <c:pt idx="42283">
                  <c:v>20304.65160999999</c:v>
                </c:pt>
                <c:pt idx="42284">
                  <c:v>22042.99164</c:v>
                </c:pt>
                <c:pt idx="42285">
                  <c:v>218.86255</c:v>
                </c:pt>
                <c:pt idx="42286">
                  <c:v>96.489500000000007</c:v>
                </c:pt>
                <c:pt idx="42287">
                  <c:v>19181.097470000001</c:v>
                </c:pt>
                <c:pt idx="42288">
                  <c:v>20885.369330000001</c:v>
                </c:pt>
                <c:pt idx="42289">
                  <c:v>0</c:v>
                </c:pt>
                <c:pt idx="42290">
                  <c:v>0</c:v>
                </c:pt>
                <c:pt idx="42291">
                  <c:v>1123.55405</c:v>
                </c:pt>
                <c:pt idx="42292">
                  <c:v>1157.6217200000001</c:v>
                </c:pt>
                <c:pt idx="42293">
                  <c:v>44018.665409999987</c:v>
                </c:pt>
                <c:pt idx="42294">
                  <c:v>0</c:v>
                </c:pt>
                <c:pt idx="42295">
                  <c:v>0</c:v>
                </c:pt>
                <c:pt idx="42296">
                  <c:v>11617.687320000001</c:v>
                </c:pt>
                <c:pt idx="42297">
                  <c:v>11545.08844</c:v>
                </c:pt>
                <c:pt idx="42298">
                  <c:v>1123.55405</c:v>
                </c:pt>
                <c:pt idx="42299">
                  <c:v>1157.6217200000001</c:v>
                </c:pt>
                <c:pt idx="42300">
                  <c:v>1123.55405</c:v>
                </c:pt>
                <c:pt idx="42301">
                  <c:v>1157.6217200000001</c:v>
                </c:pt>
                <c:pt idx="42302">
                  <c:v>152.85543000000001</c:v>
                </c:pt>
                <c:pt idx="42303">
                  <c:v>152.16487000000001</c:v>
                </c:pt>
                <c:pt idx="42304">
                  <c:v>152.16487000000001</c:v>
                </c:pt>
                <c:pt idx="42305">
                  <c:v>152.85543000000001</c:v>
                </c:pt>
                <c:pt idx="42306">
                  <c:v>1161.54351</c:v>
                </c:pt>
                <c:pt idx="42307">
                  <c:v>1333.1412600000001</c:v>
                </c:pt>
                <c:pt idx="42308">
                  <c:v>0</c:v>
                </c:pt>
                <c:pt idx="42309">
                  <c:v>22422.418710000009</c:v>
                </c:pt>
                <c:pt idx="42310">
                  <c:v>4704.0798000000004</c:v>
                </c:pt>
                <c:pt idx="42311">
                  <c:v>23732.32373</c:v>
                </c:pt>
                <c:pt idx="42312">
                  <c:v>23732.32373</c:v>
                </c:pt>
                <c:pt idx="42313">
                  <c:v>27126.497920000009</c:v>
                </c:pt>
                <c:pt idx="42314">
                  <c:v>19205.83972</c:v>
                </c:pt>
                <c:pt idx="42315">
                  <c:v>22422.418710000009</c:v>
                </c:pt>
                <c:pt idx="42316">
                  <c:v>19205.83972</c:v>
                </c:pt>
                <c:pt idx="42317">
                  <c:v>12204.31727</c:v>
                </c:pt>
                <c:pt idx="42318">
                  <c:v>12026.721009999999</c:v>
                </c:pt>
                <c:pt idx="42319">
                  <c:v>27494.880130000001</c:v>
                </c:pt>
                <c:pt idx="42320">
                  <c:v>27475.755239999991</c:v>
                </c:pt>
                <c:pt idx="42321">
                  <c:v>22083.528010000002</c:v>
                </c:pt>
                <c:pt idx="42322">
                  <c:v>21925.057550000001</c:v>
                </c:pt>
                <c:pt idx="42323">
                  <c:v>26128.510859999991</c:v>
                </c:pt>
                <c:pt idx="42324">
                  <c:v>25479.485229999998</c:v>
                </c:pt>
                <c:pt idx="42325">
                  <c:v>96.489500000000007</c:v>
                </c:pt>
                <c:pt idx="42326">
                  <c:v>218.86255</c:v>
                </c:pt>
                <c:pt idx="42327">
                  <c:v>5813.03845</c:v>
                </c:pt>
                <c:pt idx="42328">
                  <c:v>5813.03845</c:v>
                </c:pt>
                <c:pt idx="42329">
                  <c:v>5813.03845</c:v>
                </c:pt>
                <c:pt idx="42330">
                  <c:v>10806.42121</c:v>
                </c:pt>
                <c:pt idx="42331">
                  <c:v>46568.562019999998</c:v>
                </c:pt>
                <c:pt idx="42332">
                  <c:v>7688.1908600000006</c:v>
                </c:pt>
                <c:pt idx="42333">
                  <c:v>5813.03845</c:v>
                </c:pt>
                <c:pt idx="42334">
                  <c:v>18156.571049999999</c:v>
                </c:pt>
                <c:pt idx="42335">
                  <c:v>0</c:v>
                </c:pt>
                <c:pt idx="42336">
                  <c:v>8682.1947600000003</c:v>
                </c:pt>
                <c:pt idx="42337">
                  <c:v>8480.3010199999972</c:v>
                </c:pt>
                <c:pt idx="42338">
                  <c:v>8480.3010199999972</c:v>
                </c:pt>
                <c:pt idx="42339">
                  <c:v>8682.1947600000003</c:v>
                </c:pt>
                <c:pt idx="42340">
                  <c:v>8682.1947600000003</c:v>
                </c:pt>
                <c:pt idx="42341">
                  <c:v>8480.3010199999972</c:v>
                </c:pt>
                <c:pt idx="42342">
                  <c:v>0</c:v>
                </c:pt>
                <c:pt idx="42343">
                  <c:v>0</c:v>
                </c:pt>
                <c:pt idx="42344">
                  <c:v>8480.3010199999972</c:v>
                </c:pt>
                <c:pt idx="42345">
                  <c:v>8682.1947600000003</c:v>
                </c:pt>
                <c:pt idx="42346">
                  <c:v>2007.08167</c:v>
                </c:pt>
                <c:pt idx="42347">
                  <c:v>2534.9155800000008</c:v>
                </c:pt>
                <c:pt idx="42348">
                  <c:v>2333.8833300000001</c:v>
                </c:pt>
                <c:pt idx="42349">
                  <c:v>2565.7155600000001</c:v>
                </c:pt>
                <c:pt idx="42350">
                  <c:v>18070.03985999999</c:v>
                </c:pt>
                <c:pt idx="42351">
                  <c:v>17430.330569999998</c:v>
                </c:pt>
                <c:pt idx="42352">
                  <c:v>32754.228510000001</c:v>
                </c:pt>
                <c:pt idx="42353">
                  <c:v>35704.014160000013</c:v>
                </c:pt>
                <c:pt idx="42354">
                  <c:v>8934.2869299999984</c:v>
                </c:pt>
                <c:pt idx="42355">
                  <c:v>9180.1211300000014</c:v>
                </c:pt>
                <c:pt idx="42356">
                  <c:v>0</c:v>
                </c:pt>
                <c:pt idx="42357">
                  <c:v>67.862679999999983</c:v>
                </c:pt>
                <c:pt idx="42358">
                  <c:v>0</c:v>
                </c:pt>
                <c:pt idx="42359">
                  <c:v>0</c:v>
                </c:pt>
                <c:pt idx="42360">
                  <c:v>0</c:v>
                </c:pt>
                <c:pt idx="42361">
                  <c:v>0</c:v>
                </c:pt>
                <c:pt idx="42362">
                  <c:v>0</c:v>
                </c:pt>
                <c:pt idx="42363">
                  <c:v>0</c:v>
                </c:pt>
                <c:pt idx="42364">
                  <c:v>0</c:v>
                </c:pt>
                <c:pt idx="42365">
                  <c:v>0</c:v>
                </c:pt>
                <c:pt idx="42366">
                  <c:v>0</c:v>
                </c:pt>
                <c:pt idx="42367">
                  <c:v>0</c:v>
                </c:pt>
                <c:pt idx="42368">
                  <c:v>0</c:v>
                </c:pt>
                <c:pt idx="42369">
                  <c:v>0</c:v>
                </c:pt>
                <c:pt idx="42370">
                  <c:v>0</c:v>
                </c:pt>
                <c:pt idx="42371">
                  <c:v>0</c:v>
                </c:pt>
                <c:pt idx="42372">
                  <c:v>0</c:v>
                </c:pt>
                <c:pt idx="42373">
                  <c:v>0</c:v>
                </c:pt>
                <c:pt idx="42374">
                  <c:v>0</c:v>
                </c:pt>
                <c:pt idx="42375">
                  <c:v>0</c:v>
                </c:pt>
                <c:pt idx="42376">
                  <c:v>0</c:v>
                </c:pt>
                <c:pt idx="42377">
                  <c:v>0</c:v>
                </c:pt>
                <c:pt idx="42378">
                  <c:v>11617.687320000001</c:v>
                </c:pt>
                <c:pt idx="42379">
                  <c:v>11545.08844</c:v>
                </c:pt>
                <c:pt idx="42380">
                  <c:v>10510.49951</c:v>
                </c:pt>
                <c:pt idx="42381">
                  <c:v>13837.27967</c:v>
                </c:pt>
                <c:pt idx="42382">
                  <c:v>10889.54248</c:v>
                </c:pt>
                <c:pt idx="42383">
                  <c:v>8169.9928900000004</c:v>
                </c:pt>
                <c:pt idx="42384">
                  <c:v>19237.948479999999</c:v>
                </c:pt>
                <c:pt idx="42385">
                  <c:v>20530.865109999999</c:v>
                </c:pt>
                <c:pt idx="42386">
                  <c:v>45366.461430000003</c:v>
                </c:pt>
                <c:pt idx="42387">
                  <c:v>9.8200000000000006E-3</c:v>
                </c:pt>
                <c:pt idx="42388">
                  <c:v>0</c:v>
                </c:pt>
                <c:pt idx="42389">
                  <c:v>5889.4678100000001</c:v>
                </c:pt>
                <c:pt idx="42390">
                  <c:v>0</c:v>
                </c:pt>
                <c:pt idx="42391">
                  <c:v>9.8200000000000006E-3</c:v>
                </c:pt>
                <c:pt idx="42392">
                  <c:v>9.8200000000000006E-3</c:v>
                </c:pt>
                <c:pt idx="42393">
                  <c:v>0</c:v>
                </c:pt>
                <c:pt idx="42394">
                  <c:v>9.8200000000000006E-3</c:v>
                </c:pt>
                <c:pt idx="42395">
                  <c:v>0</c:v>
                </c:pt>
                <c:pt idx="42396">
                  <c:v>2744.5630900000001</c:v>
                </c:pt>
                <c:pt idx="42397">
                  <c:v>4237.4667100000006</c:v>
                </c:pt>
                <c:pt idx="42398">
                  <c:v>4237.4667100000006</c:v>
                </c:pt>
                <c:pt idx="42399">
                  <c:v>2744.5630900000001</c:v>
                </c:pt>
                <c:pt idx="42400">
                  <c:v>2744.5630900000001</c:v>
                </c:pt>
                <c:pt idx="42401">
                  <c:v>4237.4667100000006</c:v>
                </c:pt>
                <c:pt idx="42402">
                  <c:v>0</c:v>
                </c:pt>
                <c:pt idx="42403">
                  <c:v>0</c:v>
                </c:pt>
                <c:pt idx="42404">
                  <c:v>0</c:v>
                </c:pt>
                <c:pt idx="42405">
                  <c:v>0</c:v>
                </c:pt>
                <c:pt idx="42406">
                  <c:v>0</c:v>
                </c:pt>
                <c:pt idx="42407">
                  <c:v>0</c:v>
                </c:pt>
                <c:pt idx="42408">
                  <c:v>0</c:v>
                </c:pt>
                <c:pt idx="42409">
                  <c:v>0</c:v>
                </c:pt>
                <c:pt idx="42410">
                  <c:v>0</c:v>
                </c:pt>
                <c:pt idx="42411">
                  <c:v>0</c:v>
                </c:pt>
                <c:pt idx="42412">
                  <c:v>2007.08167</c:v>
                </c:pt>
                <c:pt idx="42413">
                  <c:v>2534.9155800000008</c:v>
                </c:pt>
                <c:pt idx="42414">
                  <c:v>8669.3006899999982</c:v>
                </c:pt>
                <c:pt idx="42415">
                  <c:v>7813.4046100000014</c:v>
                </c:pt>
                <c:pt idx="42416">
                  <c:v>2333.8833300000001</c:v>
                </c:pt>
                <c:pt idx="42417">
                  <c:v>2565.7155600000001</c:v>
                </c:pt>
                <c:pt idx="42418">
                  <c:v>2333.8833300000001</c:v>
                </c:pt>
                <c:pt idx="42419">
                  <c:v>2565.7155600000001</c:v>
                </c:pt>
                <c:pt idx="42420">
                  <c:v>13307.079460000001</c:v>
                </c:pt>
                <c:pt idx="42421">
                  <c:v>12366.41266</c:v>
                </c:pt>
                <c:pt idx="42422">
                  <c:v>8669.3006899999982</c:v>
                </c:pt>
                <c:pt idx="42423">
                  <c:v>7813.4046100000014</c:v>
                </c:pt>
                <c:pt idx="42424">
                  <c:v>8669.3006899999982</c:v>
                </c:pt>
                <c:pt idx="42425">
                  <c:v>7813.4046100000014</c:v>
                </c:pt>
                <c:pt idx="42426">
                  <c:v>0</c:v>
                </c:pt>
                <c:pt idx="42427">
                  <c:v>0</c:v>
                </c:pt>
                <c:pt idx="42428">
                  <c:v>0</c:v>
                </c:pt>
                <c:pt idx="42429">
                  <c:v>0</c:v>
                </c:pt>
                <c:pt idx="42430">
                  <c:v>0</c:v>
                </c:pt>
                <c:pt idx="42431">
                  <c:v>0</c:v>
                </c:pt>
                <c:pt idx="42432">
                  <c:v>0</c:v>
                </c:pt>
                <c:pt idx="42433">
                  <c:v>0</c:v>
                </c:pt>
                <c:pt idx="42434">
                  <c:v>0</c:v>
                </c:pt>
                <c:pt idx="42435">
                  <c:v>0</c:v>
                </c:pt>
                <c:pt idx="42436">
                  <c:v>4138.6584600000006</c:v>
                </c:pt>
                <c:pt idx="42437">
                  <c:v>4405.0857700000006</c:v>
                </c:pt>
                <c:pt idx="42438">
                  <c:v>4138.6584600000006</c:v>
                </c:pt>
                <c:pt idx="42439">
                  <c:v>4405.0857700000006</c:v>
                </c:pt>
                <c:pt idx="42440">
                  <c:v>4138.6584600000006</c:v>
                </c:pt>
                <c:pt idx="42441">
                  <c:v>29804.37256</c:v>
                </c:pt>
                <c:pt idx="42442">
                  <c:v>29613.248540000001</c:v>
                </c:pt>
                <c:pt idx="42443">
                  <c:v>58.09563</c:v>
                </c:pt>
                <c:pt idx="42444">
                  <c:v>58.734640000000013</c:v>
                </c:pt>
                <c:pt idx="42445">
                  <c:v>0</c:v>
                </c:pt>
                <c:pt idx="42446">
                  <c:v>0</c:v>
                </c:pt>
                <c:pt idx="42447">
                  <c:v>0</c:v>
                </c:pt>
                <c:pt idx="42448">
                  <c:v>0</c:v>
                </c:pt>
                <c:pt idx="42449">
                  <c:v>0</c:v>
                </c:pt>
                <c:pt idx="42450">
                  <c:v>29.41128999999999</c:v>
                </c:pt>
                <c:pt idx="42451">
                  <c:v>31.643979999999999</c:v>
                </c:pt>
                <c:pt idx="42452">
                  <c:v>29.41128999999999</c:v>
                </c:pt>
                <c:pt idx="42453">
                  <c:v>31.643979999999999</c:v>
                </c:pt>
                <c:pt idx="42454">
                  <c:v>29.41128999999999</c:v>
                </c:pt>
                <c:pt idx="42455">
                  <c:v>31.643979999999999</c:v>
                </c:pt>
                <c:pt idx="42456">
                  <c:v>32.124929999999999</c:v>
                </c:pt>
                <c:pt idx="42457">
                  <c:v>38.337069999999997</c:v>
                </c:pt>
                <c:pt idx="42458">
                  <c:v>3.9695399999999998</c:v>
                </c:pt>
                <c:pt idx="42459">
                  <c:v>12.41437</c:v>
                </c:pt>
                <c:pt idx="42460">
                  <c:v>3.9695399999999998</c:v>
                </c:pt>
                <c:pt idx="42461">
                  <c:v>12.41437</c:v>
                </c:pt>
                <c:pt idx="42462">
                  <c:v>14648.56372</c:v>
                </c:pt>
                <c:pt idx="42463">
                  <c:v>3336.1675300000002</c:v>
                </c:pt>
                <c:pt idx="42464">
                  <c:v>0</c:v>
                </c:pt>
                <c:pt idx="42465">
                  <c:v>3403.2242200000001</c:v>
                </c:pt>
                <c:pt idx="42466">
                  <c:v>3336.1675300000002</c:v>
                </c:pt>
                <c:pt idx="42467">
                  <c:v>19453.475890000009</c:v>
                </c:pt>
                <c:pt idx="42468">
                  <c:v>3403.2242200000001</c:v>
                </c:pt>
                <c:pt idx="42469">
                  <c:v>3336.1675300000002</c:v>
                </c:pt>
                <c:pt idx="42470">
                  <c:v>9408.6057700000001</c:v>
                </c:pt>
                <c:pt idx="42471">
                  <c:v>30268.097659999999</c:v>
                </c:pt>
                <c:pt idx="42472">
                  <c:v>30802.80615</c:v>
                </c:pt>
                <c:pt idx="42473">
                  <c:v>11110.022559999999</c:v>
                </c:pt>
                <c:pt idx="42474">
                  <c:v>9339.0092800000002</c:v>
                </c:pt>
                <c:pt idx="42475">
                  <c:v>19465.320919999991</c:v>
                </c:pt>
                <c:pt idx="42476">
                  <c:v>22216.833320000002</c:v>
                </c:pt>
                <c:pt idx="42477">
                  <c:v>6420.32996</c:v>
                </c:pt>
                <c:pt idx="42478">
                  <c:v>7600.30206</c:v>
                </c:pt>
                <c:pt idx="42479">
                  <c:v>0</c:v>
                </c:pt>
                <c:pt idx="42480">
                  <c:v>2337.3318300000001</c:v>
                </c:pt>
                <c:pt idx="42481">
                  <c:v>10088.04412</c:v>
                </c:pt>
                <c:pt idx="42482">
                  <c:v>16488.40796</c:v>
                </c:pt>
                <c:pt idx="42483">
                  <c:v>15164.377930000001</c:v>
                </c:pt>
                <c:pt idx="42484">
                  <c:v>4468.8497799999996</c:v>
                </c:pt>
                <c:pt idx="42485">
                  <c:v>28879.287840000001</c:v>
                </c:pt>
                <c:pt idx="42486">
                  <c:v>10328.43139</c:v>
                </c:pt>
                <c:pt idx="42487">
                  <c:v>19633.22766</c:v>
                </c:pt>
                <c:pt idx="42488">
                  <c:v>7158.9566100000002</c:v>
                </c:pt>
                <c:pt idx="42489">
                  <c:v>0</c:v>
                </c:pt>
                <c:pt idx="42490">
                  <c:v>21365.862059999999</c:v>
                </c:pt>
                <c:pt idx="42491">
                  <c:v>14230.34388</c:v>
                </c:pt>
                <c:pt idx="42492">
                  <c:v>14587.402830000001</c:v>
                </c:pt>
                <c:pt idx="42493">
                  <c:v>2229.4096800000002</c:v>
                </c:pt>
                <c:pt idx="42494">
                  <c:v>0</c:v>
                </c:pt>
                <c:pt idx="42495">
                  <c:v>6129.74197</c:v>
                </c:pt>
                <c:pt idx="42496">
                  <c:v>2769.8987900000002</c:v>
                </c:pt>
                <c:pt idx="42497">
                  <c:v>2668.9382999999998</c:v>
                </c:pt>
                <c:pt idx="42498">
                  <c:v>4628.1797200000001</c:v>
                </c:pt>
                <c:pt idx="42499">
                  <c:v>34954.574829999998</c:v>
                </c:pt>
                <c:pt idx="42500">
                  <c:v>35783.313600000001</c:v>
                </c:pt>
                <c:pt idx="42501">
                  <c:v>212.32910999999999</c:v>
                </c:pt>
                <c:pt idx="42502">
                  <c:v>1369.26982</c:v>
                </c:pt>
                <c:pt idx="42503">
                  <c:v>4727.2605000000003</c:v>
                </c:pt>
                <c:pt idx="42504">
                  <c:v>4870.9199600000002</c:v>
                </c:pt>
                <c:pt idx="42505">
                  <c:v>6679.5273800000004</c:v>
                </c:pt>
                <c:pt idx="42506">
                  <c:v>28839.636480000001</c:v>
                </c:pt>
                <c:pt idx="42507">
                  <c:v>32097.333490000001</c:v>
                </c:pt>
                <c:pt idx="42508">
                  <c:v>34266.794070000004</c:v>
                </c:pt>
                <c:pt idx="42509">
                  <c:v>32817.706050000001</c:v>
                </c:pt>
                <c:pt idx="42510">
                  <c:v>20842.847900000001</c:v>
                </c:pt>
                <c:pt idx="42511">
                  <c:v>7592.5863000000008</c:v>
                </c:pt>
                <c:pt idx="42512">
                  <c:v>6936.6897000000008</c:v>
                </c:pt>
                <c:pt idx="42513">
                  <c:v>13499.282160000001</c:v>
                </c:pt>
                <c:pt idx="42514">
                  <c:v>13906.157660000001</c:v>
                </c:pt>
                <c:pt idx="42515">
                  <c:v>28804.306400000001</c:v>
                </c:pt>
                <c:pt idx="42516">
                  <c:v>37721.735959999998</c:v>
                </c:pt>
                <c:pt idx="42517">
                  <c:v>3186.2509799999998</c:v>
                </c:pt>
                <c:pt idx="42518">
                  <c:v>1324.1546599999999</c:v>
                </c:pt>
                <c:pt idx="42519">
                  <c:v>32097.333490000001</c:v>
                </c:pt>
                <c:pt idx="42520">
                  <c:v>28839.636480000001</c:v>
                </c:pt>
                <c:pt idx="42521">
                  <c:v>21322.79218</c:v>
                </c:pt>
                <c:pt idx="42522">
                  <c:v>36566.00634</c:v>
                </c:pt>
                <c:pt idx="42523">
                  <c:v>7723.8658400000004</c:v>
                </c:pt>
                <c:pt idx="42524">
                  <c:v>8116.22739</c:v>
                </c:pt>
                <c:pt idx="42525">
                  <c:v>7997.6374800000003</c:v>
                </c:pt>
                <c:pt idx="42526">
                  <c:v>41117.54077</c:v>
                </c:pt>
                <c:pt idx="42527">
                  <c:v>32724.695069999991</c:v>
                </c:pt>
                <c:pt idx="42528">
                  <c:v>9780.1777299999976</c:v>
                </c:pt>
                <c:pt idx="42529">
                  <c:v>9503.8449399999972</c:v>
                </c:pt>
                <c:pt idx="42530">
                  <c:v>11259.034669999999</c:v>
                </c:pt>
                <c:pt idx="42531">
                  <c:v>27592.845819999999</c:v>
                </c:pt>
                <c:pt idx="42532">
                  <c:v>37402.790529999998</c:v>
                </c:pt>
                <c:pt idx="42533">
                  <c:v>11259.034669999999</c:v>
                </c:pt>
                <c:pt idx="42534">
                  <c:v>11118.47155</c:v>
                </c:pt>
                <c:pt idx="42535">
                  <c:v>54094.309580000001</c:v>
                </c:pt>
                <c:pt idx="42536">
                  <c:v>39400.765629999987</c:v>
                </c:pt>
                <c:pt idx="42537">
                  <c:v>6498.0326800000003</c:v>
                </c:pt>
                <c:pt idx="42538">
                  <c:v>22216.89294999999</c:v>
                </c:pt>
                <c:pt idx="42539">
                  <c:v>13088.7832</c:v>
                </c:pt>
                <c:pt idx="42540">
                  <c:v>8510.8728699999974</c:v>
                </c:pt>
                <c:pt idx="42541">
                  <c:v>6785.1144400000003</c:v>
                </c:pt>
                <c:pt idx="42542">
                  <c:v>13907.36706</c:v>
                </c:pt>
                <c:pt idx="42543">
                  <c:v>6286.4468200000001</c:v>
                </c:pt>
                <c:pt idx="42544">
                  <c:v>6310.1643100000001</c:v>
                </c:pt>
                <c:pt idx="42545">
                  <c:v>5414.5474599999998</c:v>
                </c:pt>
                <c:pt idx="42546">
                  <c:v>3969.1679800000002</c:v>
                </c:pt>
                <c:pt idx="42547">
                  <c:v>2439.4782799999998</c:v>
                </c:pt>
                <c:pt idx="42548">
                  <c:v>38038.840820000012</c:v>
                </c:pt>
                <c:pt idx="42549">
                  <c:v>29132.97119</c:v>
                </c:pt>
                <c:pt idx="42550">
                  <c:v>14108.313480000001</c:v>
                </c:pt>
                <c:pt idx="42551">
                  <c:v>12257.89428</c:v>
                </c:pt>
                <c:pt idx="42552">
                  <c:v>3485.298659999999</c:v>
                </c:pt>
                <c:pt idx="42553">
                  <c:v>626.39515000000006</c:v>
                </c:pt>
                <c:pt idx="42554">
                  <c:v>24450.220830000009</c:v>
                </c:pt>
                <c:pt idx="42555">
                  <c:v>978.19074000000001</c:v>
                </c:pt>
                <c:pt idx="42556">
                  <c:v>46377.321040000003</c:v>
                </c:pt>
                <c:pt idx="42557">
                  <c:v>24089.411619999999</c:v>
                </c:pt>
                <c:pt idx="42558">
                  <c:v>27204.68579</c:v>
                </c:pt>
                <c:pt idx="42559">
                  <c:v>4760.1806700000006</c:v>
                </c:pt>
                <c:pt idx="42560">
                  <c:v>22897.180899999999</c:v>
                </c:pt>
                <c:pt idx="42561">
                  <c:v>23719.387940000001</c:v>
                </c:pt>
                <c:pt idx="42562">
                  <c:v>2098.02765</c:v>
                </c:pt>
                <c:pt idx="42563">
                  <c:v>5824.7304800000002</c:v>
                </c:pt>
                <c:pt idx="42564">
                  <c:v>32118.936030000001</c:v>
                </c:pt>
                <c:pt idx="42565">
                  <c:v>7302.9848599999996</c:v>
                </c:pt>
                <c:pt idx="42566">
                  <c:v>33099.695310000003</c:v>
                </c:pt>
                <c:pt idx="42567">
                  <c:v>18604.9336</c:v>
                </c:pt>
                <c:pt idx="42568">
                  <c:v>2111.5099700000001</c:v>
                </c:pt>
                <c:pt idx="42569">
                  <c:v>17916.362300000001</c:v>
                </c:pt>
                <c:pt idx="42570">
                  <c:v>95.409459999999996</c:v>
                </c:pt>
                <c:pt idx="42571">
                  <c:v>22357.83588000001</c:v>
                </c:pt>
                <c:pt idx="42572">
                  <c:v>16506.905999999999</c:v>
                </c:pt>
                <c:pt idx="42573">
                  <c:v>25840.974119999999</c:v>
                </c:pt>
                <c:pt idx="42574">
                  <c:v>28066.681639999999</c:v>
                </c:pt>
                <c:pt idx="42575">
                  <c:v>5134.0210900000002</c:v>
                </c:pt>
                <c:pt idx="42576">
                  <c:v>5019.4136900000003</c:v>
                </c:pt>
                <c:pt idx="42577">
                  <c:v>33026.180180000003</c:v>
                </c:pt>
                <c:pt idx="42578">
                  <c:v>15365.71112</c:v>
                </c:pt>
                <c:pt idx="42579">
                  <c:v>644.01378999999997</c:v>
                </c:pt>
                <c:pt idx="42580">
                  <c:v>21632.91821</c:v>
                </c:pt>
                <c:pt idx="42581">
                  <c:v>20465.98804</c:v>
                </c:pt>
                <c:pt idx="42582">
                  <c:v>52242.837399999997</c:v>
                </c:pt>
                <c:pt idx="42583">
                  <c:v>32911.00879</c:v>
                </c:pt>
                <c:pt idx="42584">
                  <c:v>81820.312989999991</c:v>
                </c:pt>
                <c:pt idx="42585">
                  <c:v>13390.382809999999</c:v>
                </c:pt>
                <c:pt idx="42586">
                  <c:v>16296.451290000001</c:v>
                </c:pt>
                <c:pt idx="42587">
                  <c:v>15653.604429999999</c:v>
                </c:pt>
                <c:pt idx="42588">
                  <c:v>73385.021980000005</c:v>
                </c:pt>
                <c:pt idx="42589">
                  <c:v>9087.4904200000001</c:v>
                </c:pt>
                <c:pt idx="42590">
                  <c:v>52367.827149999997</c:v>
                </c:pt>
                <c:pt idx="42591">
                  <c:v>33324.676509999998</c:v>
                </c:pt>
                <c:pt idx="42592">
                  <c:v>89087.620120000007</c:v>
                </c:pt>
                <c:pt idx="42593">
                  <c:v>84293.081049999993</c:v>
                </c:pt>
                <c:pt idx="42594">
                  <c:v>21088.52698000001</c:v>
                </c:pt>
                <c:pt idx="42595">
                  <c:v>26870.117559999999</c:v>
                </c:pt>
                <c:pt idx="42596">
                  <c:v>64459.51026000001</c:v>
                </c:pt>
                <c:pt idx="42597">
                  <c:v>27568.483520000009</c:v>
                </c:pt>
                <c:pt idx="42598">
                  <c:v>73775.035650000005</c:v>
                </c:pt>
                <c:pt idx="42599">
                  <c:v>20189.130069999988</c:v>
                </c:pt>
                <c:pt idx="42600">
                  <c:v>8141.7934400000004</c:v>
                </c:pt>
                <c:pt idx="42601">
                  <c:v>2531.6334200000001</c:v>
                </c:pt>
                <c:pt idx="42602">
                  <c:v>15262.909729999999</c:v>
                </c:pt>
                <c:pt idx="42603">
                  <c:v>9085.4076199999981</c:v>
                </c:pt>
                <c:pt idx="42604">
                  <c:v>10371.41928</c:v>
                </c:pt>
                <c:pt idx="42605">
                  <c:v>13736.64515</c:v>
                </c:pt>
                <c:pt idx="42606">
                  <c:v>3373.1221099999998</c:v>
                </c:pt>
                <c:pt idx="42607">
                  <c:v>49272.826660000013</c:v>
                </c:pt>
                <c:pt idx="42608">
                  <c:v>52367.827149999997</c:v>
                </c:pt>
                <c:pt idx="42609">
                  <c:v>0</c:v>
                </c:pt>
                <c:pt idx="42610">
                  <c:v>0</c:v>
                </c:pt>
                <c:pt idx="42611">
                  <c:v>0</c:v>
                </c:pt>
                <c:pt idx="42612">
                  <c:v>49272.826660000013</c:v>
                </c:pt>
                <c:pt idx="42613">
                  <c:v>0</c:v>
                </c:pt>
                <c:pt idx="42614">
                  <c:v>52367.827149999997</c:v>
                </c:pt>
                <c:pt idx="42615">
                  <c:v>0</c:v>
                </c:pt>
                <c:pt idx="42616">
                  <c:v>49272.826660000013</c:v>
                </c:pt>
                <c:pt idx="42617">
                  <c:v>47050.667719999998</c:v>
                </c:pt>
                <c:pt idx="42618">
                  <c:v>58313.207040000001</c:v>
                </c:pt>
                <c:pt idx="42619">
                  <c:v>22977.689449999991</c:v>
                </c:pt>
                <c:pt idx="42620">
                  <c:v>0</c:v>
                </c:pt>
                <c:pt idx="42621">
                  <c:v>8620.1466700000001</c:v>
                </c:pt>
                <c:pt idx="42622">
                  <c:v>10108.908939999999</c:v>
                </c:pt>
                <c:pt idx="42623">
                  <c:v>73286.11133</c:v>
                </c:pt>
                <c:pt idx="42624">
                  <c:v>17123.140749999999</c:v>
                </c:pt>
                <c:pt idx="42625">
                  <c:v>33086.597409999988</c:v>
                </c:pt>
                <c:pt idx="42626">
                  <c:v>1600.0083500000001</c:v>
                </c:pt>
                <c:pt idx="42627">
                  <c:v>31572.64258</c:v>
                </c:pt>
                <c:pt idx="42628">
                  <c:v>70099.150880000001</c:v>
                </c:pt>
                <c:pt idx="42629">
                  <c:v>72997.472659999999</c:v>
                </c:pt>
                <c:pt idx="42630">
                  <c:v>2207.1703200000002</c:v>
                </c:pt>
                <c:pt idx="42631">
                  <c:v>178.10654</c:v>
                </c:pt>
                <c:pt idx="42632">
                  <c:v>478.06682999999992</c:v>
                </c:pt>
                <c:pt idx="42633">
                  <c:v>534.56027999999992</c:v>
                </c:pt>
                <c:pt idx="42634">
                  <c:v>75789.736329999985</c:v>
                </c:pt>
                <c:pt idx="42635">
                  <c:v>71839.579100000003</c:v>
                </c:pt>
                <c:pt idx="42636">
                  <c:v>483.90499</c:v>
                </c:pt>
                <c:pt idx="42637">
                  <c:v>50.655320000000003</c:v>
                </c:pt>
                <c:pt idx="42638">
                  <c:v>3462.1566699999989</c:v>
                </c:pt>
                <c:pt idx="42639">
                  <c:v>76715.416989999983</c:v>
                </c:pt>
                <c:pt idx="42640">
                  <c:v>80471.949710000001</c:v>
                </c:pt>
                <c:pt idx="42641">
                  <c:v>2271.5749599999999</c:v>
                </c:pt>
                <c:pt idx="42642">
                  <c:v>7719.9528200000004</c:v>
                </c:pt>
                <c:pt idx="42643">
                  <c:v>8969.4998199999991</c:v>
                </c:pt>
                <c:pt idx="42644">
                  <c:v>0</c:v>
                </c:pt>
                <c:pt idx="42645">
                  <c:v>80198.752929999988</c:v>
                </c:pt>
                <c:pt idx="42646">
                  <c:v>76714.401370000007</c:v>
                </c:pt>
                <c:pt idx="42647">
                  <c:v>7719.9528200000004</c:v>
                </c:pt>
                <c:pt idx="42648">
                  <c:v>2271.5749599999999</c:v>
                </c:pt>
                <c:pt idx="42649">
                  <c:v>0</c:v>
                </c:pt>
                <c:pt idx="42650">
                  <c:v>2340.84665</c:v>
                </c:pt>
                <c:pt idx="42651">
                  <c:v>534.56027999999992</c:v>
                </c:pt>
                <c:pt idx="42652">
                  <c:v>656.17334000000005</c:v>
                </c:pt>
                <c:pt idx="42653">
                  <c:v>23034.54541000001</c:v>
                </c:pt>
                <c:pt idx="42654">
                  <c:v>30299.342290000001</c:v>
                </c:pt>
                <c:pt idx="42655">
                  <c:v>11558.108459999999</c:v>
                </c:pt>
                <c:pt idx="42656">
                  <c:v>5471.5578300000006</c:v>
                </c:pt>
                <c:pt idx="42657">
                  <c:v>7982.9478399999998</c:v>
                </c:pt>
                <c:pt idx="42658">
                  <c:v>8469.4636799999989</c:v>
                </c:pt>
                <c:pt idx="42659">
                  <c:v>3286.32159</c:v>
                </c:pt>
                <c:pt idx="42660">
                  <c:v>10912.83957</c:v>
                </c:pt>
                <c:pt idx="42661">
                  <c:v>68173.594720000023</c:v>
                </c:pt>
                <c:pt idx="42662">
                  <c:v>66809.497069999998</c:v>
                </c:pt>
                <c:pt idx="42663">
                  <c:v>805.94365999999991</c:v>
                </c:pt>
                <c:pt idx="42664">
                  <c:v>2751.6300799999999</c:v>
                </c:pt>
                <c:pt idx="42665">
                  <c:v>250.10647</c:v>
                </c:pt>
                <c:pt idx="42666">
                  <c:v>65835.898440000004</c:v>
                </c:pt>
                <c:pt idx="42667">
                  <c:v>5376.52646</c:v>
                </c:pt>
                <c:pt idx="42668">
                  <c:v>62958.111320000004</c:v>
                </c:pt>
                <c:pt idx="42669">
                  <c:v>0</c:v>
                </c:pt>
                <c:pt idx="42670">
                  <c:v>76.814599999999999</c:v>
                </c:pt>
                <c:pt idx="42671">
                  <c:v>59.05077</c:v>
                </c:pt>
                <c:pt idx="42672">
                  <c:v>68565.612789999999</c:v>
                </c:pt>
                <c:pt idx="42673">
                  <c:v>67201.503909999999</c:v>
                </c:pt>
                <c:pt idx="42674">
                  <c:v>0</c:v>
                </c:pt>
                <c:pt idx="42675">
                  <c:v>67201.503909999999</c:v>
                </c:pt>
                <c:pt idx="42676">
                  <c:v>68098.64112</c:v>
                </c:pt>
                <c:pt idx="42677">
                  <c:v>74.953450000000004</c:v>
                </c:pt>
                <c:pt idx="42678">
                  <c:v>66410.526370000007</c:v>
                </c:pt>
                <c:pt idx="42679">
                  <c:v>55725.21875</c:v>
                </c:pt>
                <c:pt idx="42680">
                  <c:v>13257.537469999999</c:v>
                </c:pt>
                <c:pt idx="42681">
                  <c:v>16719.487550000002</c:v>
                </c:pt>
                <c:pt idx="42682">
                  <c:v>322.51091000000002</c:v>
                </c:pt>
                <c:pt idx="42683">
                  <c:v>61245.530760000001</c:v>
                </c:pt>
                <c:pt idx="42684">
                  <c:v>59546.320310000003</c:v>
                </c:pt>
                <c:pt idx="42685">
                  <c:v>280.64787999999999</c:v>
                </c:pt>
                <c:pt idx="42686">
                  <c:v>9865.7482</c:v>
                </c:pt>
                <c:pt idx="42687">
                  <c:v>5520.3120800000006</c:v>
                </c:pt>
                <c:pt idx="42688">
                  <c:v>24866.384279999991</c:v>
                </c:pt>
                <c:pt idx="42689">
                  <c:v>34038.95422</c:v>
                </c:pt>
                <c:pt idx="42690">
                  <c:v>0</c:v>
                </c:pt>
                <c:pt idx="42691">
                  <c:v>7334.8196400000006</c:v>
                </c:pt>
                <c:pt idx="42692">
                  <c:v>12773.28009</c:v>
                </c:pt>
                <c:pt idx="42693">
                  <c:v>0</c:v>
                </c:pt>
                <c:pt idx="42694">
                  <c:v>17859.61609</c:v>
                </c:pt>
                <c:pt idx="42695">
                  <c:v>21265.67406999999</c:v>
                </c:pt>
                <c:pt idx="42696">
                  <c:v>7334.8196400000006</c:v>
                </c:pt>
                <c:pt idx="42697">
                  <c:v>7854.9710100000002</c:v>
                </c:pt>
                <c:pt idx="42698">
                  <c:v>24866.384279999991</c:v>
                </c:pt>
                <c:pt idx="42699">
                  <c:v>8360.7587000000003</c:v>
                </c:pt>
                <c:pt idx="42700">
                  <c:v>0</c:v>
                </c:pt>
                <c:pt idx="42701">
                  <c:v>39923.85644000001</c:v>
                </c:pt>
                <c:pt idx="42702">
                  <c:v>22547.504400000009</c:v>
                </c:pt>
                <c:pt idx="42703">
                  <c:v>24866.384279999991</c:v>
                </c:pt>
                <c:pt idx="42704">
                  <c:v>34038.95422</c:v>
                </c:pt>
                <c:pt idx="42705">
                  <c:v>0</c:v>
                </c:pt>
                <c:pt idx="42706">
                  <c:v>0</c:v>
                </c:pt>
                <c:pt idx="42707">
                  <c:v>0</c:v>
                </c:pt>
                <c:pt idx="42708">
                  <c:v>0</c:v>
                </c:pt>
                <c:pt idx="42709">
                  <c:v>0</c:v>
                </c:pt>
                <c:pt idx="42710">
                  <c:v>0</c:v>
                </c:pt>
                <c:pt idx="42711">
                  <c:v>74.953450000000004</c:v>
                </c:pt>
                <c:pt idx="42712">
                  <c:v>517.33256999999992</c:v>
                </c:pt>
                <c:pt idx="42713">
                  <c:v>0</c:v>
                </c:pt>
                <c:pt idx="42714">
                  <c:v>18755.14258</c:v>
                </c:pt>
                <c:pt idx="42715">
                  <c:v>18881.353520000001</c:v>
                </c:pt>
                <c:pt idx="42716">
                  <c:v>15534.70721</c:v>
                </c:pt>
                <c:pt idx="42717">
                  <c:v>8017.1617400000014</c:v>
                </c:pt>
                <c:pt idx="42718">
                  <c:v>4353.4457400000001</c:v>
                </c:pt>
                <c:pt idx="42719">
                  <c:v>2009.6784</c:v>
                </c:pt>
                <c:pt idx="42720">
                  <c:v>27748.240720000009</c:v>
                </c:pt>
                <c:pt idx="42721">
                  <c:v>26528.382809999999</c:v>
                </c:pt>
                <c:pt idx="42722">
                  <c:v>6426.5874599999997</c:v>
                </c:pt>
                <c:pt idx="42723">
                  <c:v>17506.57172</c:v>
                </c:pt>
                <c:pt idx="42724">
                  <c:v>2011.04062</c:v>
                </c:pt>
                <c:pt idx="42725">
                  <c:v>14251.442999999999</c:v>
                </c:pt>
                <c:pt idx="42726">
                  <c:v>6859.3886700000003</c:v>
                </c:pt>
                <c:pt idx="42727">
                  <c:v>11940.1543</c:v>
                </c:pt>
                <c:pt idx="42728">
                  <c:v>9194.4248000000007</c:v>
                </c:pt>
                <c:pt idx="42729">
                  <c:v>27533.72265</c:v>
                </c:pt>
                <c:pt idx="42730">
                  <c:v>5541.6025400000008</c:v>
                </c:pt>
                <c:pt idx="42731">
                  <c:v>25512.901000000009</c:v>
                </c:pt>
                <c:pt idx="42732">
                  <c:v>24435.623540000001</c:v>
                </c:pt>
                <c:pt idx="42733">
                  <c:v>4501.3759</c:v>
                </c:pt>
                <c:pt idx="42734">
                  <c:v>11237.060240000001</c:v>
                </c:pt>
                <c:pt idx="42735">
                  <c:v>15926.401610000001</c:v>
                </c:pt>
                <c:pt idx="42736">
                  <c:v>494.26803999999993</c:v>
                </c:pt>
                <c:pt idx="42737">
                  <c:v>377.38830999999988</c:v>
                </c:pt>
                <c:pt idx="42738">
                  <c:v>15030.933220000001</c:v>
                </c:pt>
                <c:pt idx="42739">
                  <c:v>18272.27607</c:v>
                </c:pt>
                <c:pt idx="42740">
                  <c:v>18934.616450000001</c:v>
                </c:pt>
                <c:pt idx="42741">
                  <c:v>15376.278689999999</c:v>
                </c:pt>
                <c:pt idx="42742">
                  <c:v>305.01211999999992</c:v>
                </c:pt>
                <c:pt idx="42743">
                  <c:v>49.762990000000002</c:v>
                </c:pt>
                <c:pt idx="42744">
                  <c:v>2108.5167099999999</c:v>
                </c:pt>
                <c:pt idx="42745">
                  <c:v>0</c:v>
                </c:pt>
                <c:pt idx="42746">
                  <c:v>18377.688109999999</c:v>
                </c:pt>
                <c:pt idx="42747">
                  <c:v>168.81276</c:v>
                </c:pt>
                <c:pt idx="42748">
                  <c:v>1987.9251099999999</c:v>
                </c:pt>
                <c:pt idx="42749">
                  <c:v>0</c:v>
                </c:pt>
                <c:pt idx="42750">
                  <c:v>18967.650880000001</c:v>
                </c:pt>
                <c:pt idx="42751">
                  <c:v>1862.5695900000001</c:v>
                </c:pt>
                <c:pt idx="42752">
                  <c:v>20486.203979999991</c:v>
                </c:pt>
                <c:pt idx="42753">
                  <c:v>20830.22082000001</c:v>
                </c:pt>
                <c:pt idx="42754">
                  <c:v>10244.4267</c:v>
                </c:pt>
                <c:pt idx="42755">
                  <c:v>5271.9525000000003</c:v>
                </c:pt>
                <c:pt idx="42756">
                  <c:v>5616.8293000000003</c:v>
                </c:pt>
                <c:pt idx="42757">
                  <c:v>10947.707920000001</c:v>
                </c:pt>
                <c:pt idx="42758">
                  <c:v>9538.4960899999987</c:v>
                </c:pt>
                <c:pt idx="42759">
                  <c:v>10765.53931</c:v>
                </c:pt>
                <c:pt idx="42760">
                  <c:v>10064.68158</c:v>
                </c:pt>
                <c:pt idx="42761">
                  <c:v>4930.7745600000007</c:v>
                </c:pt>
                <c:pt idx="42762">
                  <c:v>14535.433709999999</c:v>
                </c:pt>
                <c:pt idx="42763">
                  <c:v>15076.42267</c:v>
                </c:pt>
                <c:pt idx="42764">
                  <c:v>9000.7099899999976</c:v>
                </c:pt>
                <c:pt idx="42765">
                  <c:v>5534.72372</c:v>
                </c:pt>
                <c:pt idx="42766">
                  <c:v>9001.4206299999951</c:v>
                </c:pt>
                <c:pt idx="42767">
                  <c:v>8938.3701599999949</c:v>
                </c:pt>
                <c:pt idx="42768">
                  <c:v>0.64107999999999998</c:v>
                </c:pt>
                <c:pt idx="42769">
                  <c:v>5575.0883199999998</c:v>
                </c:pt>
                <c:pt idx="42770">
                  <c:v>15076.42267</c:v>
                </c:pt>
                <c:pt idx="42771">
                  <c:v>9.2439500000000017</c:v>
                </c:pt>
                <c:pt idx="42772">
                  <c:v>9.8850300000000004</c:v>
                </c:pt>
                <c:pt idx="42773">
                  <c:v>0</c:v>
                </c:pt>
                <c:pt idx="42774">
                  <c:v>41.075049999999997</c:v>
                </c:pt>
                <c:pt idx="42775">
                  <c:v>20577.434020000001</c:v>
                </c:pt>
                <c:pt idx="42776">
                  <c:v>20845.051090000001</c:v>
                </c:pt>
                <c:pt idx="42777">
                  <c:v>5870.7662200000004</c:v>
                </c:pt>
                <c:pt idx="42778">
                  <c:v>1702.4530400000001</c:v>
                </c:pt>
                <c:pt idx="42779">
                  <c:v>19738.483090000009</c:v>
                </c:pt>
                <c:pt idx="42780">
                  <c:v>1106.56737</c:v>
                </c:pt>
                <c:pt idx="42781">
                  <c:v>14706.66834</c:v>
                </c:pt>
                <c:pt idx="42782">
                  <c:v>6789.3164200000001</c:v>
                </c:pt>
                <c:pt idx="42783">
                  <c:v>11482.1582</c:v>
                </c:pt>
                <c:pt idx="42784">
                  <c:v>0</c:v>
                </c:pt>
                <c:pt idx="42785">
                  <c:v>67301.988290000008</c:v>
                </c:pt>
                <c:pt idx="42786">
                  <c:v>62958.111320000004</c:v>
                </c:pt>
                <c:pt idx="42787">
                  <c:v>0</c:v>
                </c:pt>
                <c:pt idx="42788">
                  <c:v>892.55286999999987</c:v>
                </c:pt>
                <c:pt idx="42789">
                  <c:v>194.67778000000001</c:v>
                </c:pt>
                <c:pt idx="42790">
                  <c:v>0</c:v>
                </c:pt>
                <c:pt idx="42791">
                  <c:v>62065.560060000003</c:v>
                </c:pt>
                <c:pt idx="42792">
                  <c:v>67107.312499999985</c:v>
                </c:pt>
                <c:pt idx="42793">
                  <c:v>892.55286999999987</c:v>
                </c:pt>
                <c:pt idx="42794">
                  <c:v>0</c:v>
                </c:pt>
                <c:pt idx="42795">
                  <c:v>0</c:v>
                </c:pt>
                <c:pt idx="42796">
                  <c:v>0</c:v>
                </c:pt>
                <c:pt idx="42797">
                  <c:v>17656.364750000001</c:v>
                </c:pt>
                <c:pt idx="42798">
                  <c:v>19783.552240000001</c:v>
                </c:pt>
                <c:pt idx="42799">
                  <c:v>4126.6521599999996</c:v>
                </c:pt>
                <c:pt idx="42800">
                  <c:v>7583.4983499999998</c:v>
                </c:pt>
                <c:pt idx="42801">
                  <c:v>10856.31299</c:v>
                </c:pt>
                <c:pt idx="42802">
                  <c:v>17011.890739999999</c:v>
                </c:pt>
                <c:pt idx="42803">
                  <c:v>0</c:v>
                </c:pt>
                <c:pt idx="42804">
                  <c:v>2798.18815</c:v>
                </c:pt>
                <c:pt idx="42805">
                  <c:v>2668.3155900000002</c:v>
                </c:pt>
                <c:pt idx="42806">
                  <c:v>0</c:v>
                </c:pt>
                <c:pt idx="42807">
                  <c:v>9628.8105500000001</c:v>
                </c:pt>
                <c:pt idx="42808">
                  <c:v>32364.95997</c:v>
                </c:pt>
                <c:pt idx="42809">
                  <c:v>2668.3155900000002</c:v>
                </c:pt>
                <c:pt idx="42810">
                  <c:v>32364.95997</c:v>
                </c:pt>
                <c:pt idx="42811">
                  <c:v>14262.861140000001</c:v>
                </c:pt>
                <c:pt idx="42812">
                  <c:v>98710.507809999981</c:v>
                </c:pt>
                <c:pt idx="42813">
                  <c:v>101705.82471</c:v>
                </c:pt>
                <c:pt idx="42814">
                  <c:v>13535.83691</c:v>
                </c:pt>
                <c:pt idx="42815">
                  <c:v>6474.3837599999997</c:v>
                </c:pt>
                <c:pt idx="42816">
                  <c:v>10145.13581</c:v>
                </c:pt>
                <c:pt idx="42817">
                  <c:v>107045.92969</c:v>
                </c:pt>
                <c:pt idx="42818">
                  <c:v>42472.903319999998</c:v>
                </c:pt>
                <c:pt idx="42819">
                  <c:v>40166.82202</c:v>
                </c:pt>
                <c:pt idx="42820">
                  <c:v>51609.131840000002</c:v>
                </c:pt>
                <c:pt idx="42821">
                  <c:v>63275.851069999997</c:v>
                </c:pt>
                <c:pt idx="42822">
                  <c:v>61577.701169999993</c:v>
                </c:pt>
                <c:pt idx="42823">
                  <c:v>17138.73633</c:v>
                </c:pt>
                <c:pt idx="42824">
                  <c:v>47744.969720000001</c:v>
                </c:pt>
                <c:pt idx="42825">
                  <c:v>51609.131840000002</c:v>
                </c:pt>
                <c:pt idx="42826">
                  <c:v>40166.82202</c:v>
                </c:pt>
                <c:pt idx="42827">
                  <c:v>63405.286620000013</c:v>
                </c:pt>
                <c:pt idx="42828">
                  <c:v>11053.032590000001</c:v>
                </c:pt>
                <c:pt idx="42829">
                  <c:v>29990.567139999999</c:v>
                </c:pt>
                <c:pt idx="42830">
                  <c:v>35939.562260000013</c:v>
                </c:pt>
                <c:pt idx="42831">
                  <c:v>83964.835210000005</c:v>
                </c:pt>
                <c:pt idx="42832">
                  <c:v>52729.328130000002</c:v>
                </c:pt>
                <c:pt idx="42833">
                  <c:v>21427.144410000001</c:v>
                </c:pt>
                <c:pt idx="42834">
                  <c:v>0</c:v>
                </c:pt>
                <c:pt idx="42835">
                  <c:v>0</c:v>
                </c:pt>
                <c:pt idx="42836">
                  <c:v>0</c:v>
                </c:pt>
                <c:pt idx="42837">
                  <c:v>0</c:v>
                </c:pt>
                <c:pt idx="42838">
                  <c:v>0</c:v>
                </c:pt>
                <c:pt idx="42839">
                  <c:v>0</c:v>
                </c:pt>
                <c:pt idx="42840">
                  <c:v>0</c:v>
                </c:pt>
                <c:pt idx="42841">
                  <c:v>0</c:v>
                </c:pt>
                <c:pt idx="42842">
                  <c:v>0</c:v>
                </c:pt>
                <c:pt idx="42843">
                  <c:v>0</c:v>
                </c:pt>
                <c:pt idx="42844">
                  <c:v>0</c:v>
                </c:pt>
                <c:pt idx="42845">
                  <c:v>0</c:v>
                </c:pt>
                <c:pt idx="42846">
                  <c:v>0</c:v>
                </c:pt>
                <c:pt idx="42847">
                  <c:v>0</c:v>
                </c:pt>
                <c:pt idx="42848">
                  <c:v>0</c:v>
                </c:pt>
                <c:pt idx="42849">
                  <c:v>0</c:v>
                </c:pt>
                <c:pt idx="42850">
                  <c:v>0</c:v>
                </c:pt>
                <c:pt idx="42851">
                  <c:v>0</c:v>
                </c:pt>
                <c:pt idx="42852">
                  <c:v>0</c:v>
                </c:pt>
                <c:pt idx="42853">
                  <c:v>0</c:v>
                </c:pt>
                <c:pt idx="42854">
                  <c:v>0</c:v>
                </c:pt>
                <c:pt idx="42855">
                  <c:v>0</c:v>
                </c:pt>
                <c:pt idx="42856">
                  <c:v>0</c:v>
                </c:pt>
                <c:pt idx="42857">
                  <c:v>0</c:v>
                </c:pt>
                <c:pt idx="42858">
                  <c:v>0</c:v>
                </c:pt>
                <c:pt idx="42859">
                  <c:v>0</c:v>
                </c:pt>
                <c:pt idx="42860">
                  <c:v>0</c:v>
                </c:pt>
                <c:pt idx="42861">
                  <c:v>0</c:v>
                </c:pt>
                <c:pt idx="42862">
                  <c:v>0</c:v>
                </c:pt>
                <c:pt idx="42863">
                  <c:v>0</c:v>
                </c:pt>
                <c:pt idx="42864">
                  <c:v>0</c:v>
                </c:pt>
                <c:pt idx="42865">
                  <c:v>0</c:v>
                </c:pt>
                <c:pt idx="42866">
                  <c:v>0</c:v>
                </c:pt>
                <c:pt idx="42867">
                  <c:v>0</c:v>
                </c:pt>
                <c:pt idx="42868">
                  <c:v>0</c:v>
                </c:pt>
                <c:pt idx="42869">
                  <c:v>0</c:v>
                </c:pt>
                <c:pt idx="42870">
                  <c:v>0</c:v>
                </c:pt>
                <c:pt idx="42871">
                  <c:v>0</c:v>
                </c:pt>
                <c:pt idx="42872">
                  <c:v>91773.791020000004</c:v>
                </c:pt>
                <c:pt idx="42873">
                  <c:v>0</c:v>
                </c:pt>
                <c:pt idx="42874">
                  <c:v>93620.286619999999</c:v>
                </c:pt>
                <c:pt idx="42875">
                  <c:v>0</c:v>
                </c:pt>
                <c:pt idx="42876">
                  <c:v>0</c:v>
                </c:pt>
                <c:pt idx="42877">
                  <c:v>0</c:v>
                </c:pt>
                <c:pt idx="42878">
                  <c:v>0</c:v>
                </c:pt>
                <c:pt idx="42879">
                  <c:v>0</c:v>
                </c:pt>
                <c:pt idx="42880">
                  <c:v>0</c:v>
                </c:pt>
                <c:pt idx="42881">
                  <c:v>0</c:v>
                </c:pt>
                <c:pt idx="42882">
                  <c:v>0</c:v>
                </c:pt>
                <c:pt idx="42883">
                  <c:v>0</c:v>
                </c:pt>
                <c:pt idx="42884">
                  <c:v>0</c:v>
                </c:pt>
                <c:pt idx="42885">
                  <c:v>0</c:v>
                </c:pt>
                <c:pt idx="42886">
                  <c:v>0</c:v>
                </c:pt>
                <c:pt idx="42887">
                  <c:v>0</c:v>
                </c:pt>
                <c:pt idx="42888">
                  <c:v>0</c:v>
                </c:pt>
                <c:pt idx="42889">
                  <c:v>0</c:v>
                </c:pt>
                <c:pt idx="42890">
                  <c:v>2724.25173</c:v>
                </c:pt>
                <c:pt idx="42891">
                  <c:v>0</c:v>
                </c:pt>
                <c:pt idx="42892">
                  <c:v>0</c:v>
                </c:pt>
                <c:pt idx="42893">
                  <c:v>0</c:v>
                </c:pt>
                <c:pt idx="42894">
                  <c:v>0</c:v>
                </c:pt>
                <c:pt idx="42895">
                  <c:v>0</c:v>
                </c:pt>
                <c:pt idx="42896">
                  <c:v>0</c:v>
                </c:pt>
                <c:pt idx="42897">
                  <c:v>0</c:v>
                </c:pt>
                <c:pt idx="42898">
                  <c:v>0</c:v>
                </c:pt>
                <c:pt idx="42899">
                  <c:v>0</c:v>
                </c:pt>
                <c:pt idx="42900">
                  <c:v>0</c:v>
                </c:pt>
                <c:pt idx="42901">
                  <c:v>0</c:v>
                </c:pt>
                <c:pt idx="42902">
                  <c:v>0</c:v>
                </c:pt>
                <c:pt idx="42903">
                  <c:v>0</c:v>
                </c:pt>
                <c:pt idx="42904">
                  <c:v>0</c:v>
                </c:pt>
                <c:pt idx="42905">
                  <c:v>0</c:v>
                </c:pt>
                <c:pt idx="42906">
                  <c:v>0</c:v>
                </c:pt>
                <c:pt idx="42907">
                  <c:v>0</c:v>
                </c:pt>
                <c:pt idx="42908">
                  <c:v>0</c:v>
                </c:pt>
                <c:pt idx="42909">
                  <c:v>0</c:v>
                </c:pt>
                <c:pt idx="42910">
                  <c:v>0</c:v>
                </c:pt>
                <c:pt idx="42911">
                  <c:v>0</c:v>
                </c:pt>
                <c:pt idx="42912">
                  <c:v>0</c:v>
                </c:pt>
                <c:pt idx="42913">
                  <c:v>0</c:v>
                </c:pt>
                <c:pt idx="42914">
                  <c:v>0</c:v>
                </c:pt>
                <c:pt idx="42915">
                  <c:v>0</c:v>
                </c:pt>
                <c:pt idx="42916">
                  <c:v>0</c:v>
                </c:pt>
                <c:pt idx="42917">
                  <c:v>7647.6602800000001</c:v>
                </c:pt>
                <c:pt idx="42918">
                  <c:v>0</c:v>
                </c:pt>
                <c:pt idx="42919">
                  <c:v>0</c:v>
                </c:pt>
                <c:pt idx="42920">
                  <c:v>0</c:v>
                </c:pt>
                <c:pt idx="42921">
                  <c:v>0</c:v>
                </c:pt>
                <c:pt idx="42922">
                  <c:v>0</c:v>
                </c:pt>
                <c:pt idx="42923">
                  <c:v>0</c:v>
                </c:pt>
                <c:pt idx="42924">
                  <c:v>0</c:v>
                </c:pt>
                <c:pt idx="42925">
                  <c:v>7147.13904</c:v>
                </c:pt>
                <c:pt idx="42926">
                  <c:v>5271.0457200000001</c:v>
                </c:pt>
                <c:pt idx="42927">
                  <c:v>0</c:v>
                </c:pt>
                <c:pt idx="42928">
                  <c:v>0</c:v>
                </c:pt>
                <c:pt idx="42929">
                  <c:v>25249.252080000009</c:v>
                </c:pt>
                <c:pt idx="42930">
                  <c:v>37996.480470000002</c:v>
                </c:pt>
                <c:pt idx="42931">
                  <c:v>37996.480470000002</c:v>
                </c:pt>
                <c:pt idx="42932">
                  <c:v>25249.252080000009</c:v>
                </c:pt>
                <c:pt idx="42933">
                  <c:v>21343.998780000009</c:v>
                </c:pt>
                <c:pt idx="42934">
                  <c:v>21894.569090000001</c:v>
                </c:pt>
                <c:pt idx="42935">
                  <c:v>21894.569090000001</c:v>
                </c:pt>
                <c:pt idx="42936">
                  <c:v>21343.998780000009</c:v>
                </c:pt>
                <c:pt idx="42937">
                  <c:v>38021.15307</c:v>
                </c:pt>
                <c:pt idx="42938">
                  <c:v>24537.29736</c:v>
                </c:pt>
                <c:pt idx="42939">
                  <c:v>24537.29736</c:v>
                </c:pt>
                <c:pt idx="42940">
                  <c:v>38021.15307</c:v>
                </c:pt>
                <c:pt idx="42941">
                  <c:v>27063.305179999999</c:v>
                </c:pt>
                <c:pt idx="42942">
                  <c:v>0</c:v>
                </c:pt>
                <c:pt idx="42943">
                  <c:v>27063.64892</c:v>
                </c:pt>
                <c:pt idx="42944">
                  <c:v>0.34332000000000001</c:v>
                </c:pt>
                <c:pt idx="42945">
                  <c:v>0</c:v>
                </c:pt>
                <c:pt idx="42946">
                  <c:v>0</c:v>
                </c:pt>
                <c:pt idx="42947">
                  <c:v>27698.524170000001</c:v>
                </c:pt>
                <c:pt idx="42948">
                  <c:v>0</c:v>
                </c:pt>
                <c:pt idx="42949">
                  <c:v>0</c:v>
                </c:pt>
                <c:pt idx="42950">
                  <c:v>0.34332000000000001</c:v>
                </c:pt>
                <c:pt idx="42951">
                  <c:v>1335.6985400000001</c:v>
                </c:pt>
                <c:pt idx="42952">
                  <c:v>2766.0094300000001</c:v>
                </c:pt>
                <c:pt idx="42953">
                  <c:v>1335.6985400000001</c:v>
                </c:pt>
                <c:pt idx="42954">
                  <c:v>16889.514769999991</c:v>
                </c:pt>
                <c:pt idx="42955">
                  <c:v>#N/A</c:v>
                </c:pt>
                <c:pt idx="42956">
                  <c:v>17535.487300000001</c:v>
                </c:pt>
                <c:pt idx="42957">
                  <c:v>0</c:v>
                </c:pt>
                <c:pt idx="42958">
                  <c:v>0</c:v>
                </c:pt>
                <c:pt idx="42959">
                  <c:v>0</c:v>
                </c:pt>
                <c:pt idx="42960">
                  <c:v>0</c:v>
                </c:pt>
                <c:pt idx="42961">
                  <c:v>4514.0612800000008</c:v>
                </c:pt>
                <c:pt idx="42962">
                  <c:v>4763.7664199999999</c:v>
                </c:pt>
                <c:pt idx="42963">
                  <c:v>4514.0612800000008</c:v>
                </c:pt>
                <c:pt idx="42964">
                  <c:v>28333.030279999992</c:v>
                </c:pt>
                <c:pt idx="42965">
                  <c:v>28539.282709999999</c:v>
                </c:pt>
                <c:pt idx="42966">
                  <c:v>0</c:v>
                </c:pt>
                <c:pt idx="42967">
                  <c:v>0</c:v>
                </c:pt>
                <c:pt idx="42968">
                  <c:v>0</c:v>
                </c:pt>
                <c:pt idx="42969">
                  <c:v>0</c:v>
                </c:pt>
                <c:pt idx="42970">
                  <c:v>0</c:v>
                </c:pt>
                <c:pt idx="42971">
                  <c:v>0</c:v>
                </c:pt>
                <c:pt idx="42972">
                  <c:v>0</c:v>
                </c:pt>
                <c:pt idx="42973">
                  <c:v>0</c:v>
                </c:pt>
                <c:pt idx="42974">
                  <c:v>36463.594729999997</c:v>
                </c:pt>
                <c:pt idx="42975">
                  <c:v>35632.313970000003</c:v>
                </c:pt>
                <c:pt idx="42976">
                  <c:v>2778.5566800000001</c:v>
                </c:pt>
                <c:pt idx="42977">
                  <c:v>2767.2723100000012</c:v>
                </c:pt>
                <c:pt idx="42978">
                  <c:v>38399.58423</c:v>
                </c:pt>
                <c:pt idx="42979">
                  <c:v>39242.147950000013</c:v>
                </c:pt>
                <c:pt idx="42980">
                  <c:v>0</c:v>
                </c:pt>
                <c:pt idx="42981">
                  <c:v>0</c:v>
                </c:pt>
                <c:pt idx="42982">
                  <c:v>0</c:v>
                </c:pt>
                <c:pt idx="42983">
                  <c:v>0</c:v>
                </c:pt>
                <c:pt idx="42984">
                  <c:v>4752.5408799999996</c:v>
                </c:pt>
                <c:pt idx="42985">
                  <c:v>16577.586670000001</c:v>
                </c:pt>
                <c:pt idx="42986">
                  <c:v>16577.586670000001</c:v>
                </c:pt>
                <c:pt idx="42987">
                  <c:v>4752.5408799999996</c:v>
                </c:pt>
                <c:pt idx="42988">
                  <c:v>7331.3226400000003</c:v>
                </c:pt>
                <c:pt idx="42989">
                  <c:v>14105.93115</c:v>
                </c:pt>
                <c:pt idx="42990">
                  <c:v>14105.93115</c:v>
                </c:pt>
                <c:pt idx="42991">
                  <c:v>7331.3226400000003</c:v>
                </c:pt>
                <c:pt idx="42992">
                  <c:v>22731.401000000002</c:v>
                </c:pt>
                <c:pt idx="42993">
                  <c:v>0</c:v>
                </c:pt>
                <c:pt idx="42994">
                  <c:v>22731.401000000002</c:v>
                </c:pt>
                <c:pt idx="42995">
                  <c:v>3942.5280200000002</c:v>
                </c:pt>
                <c:pt idx="42996">
                  <c:v>4737.4426599999997</c:v>
                </c:pt>
                <c:pt idx="42997">
                  <c:v>5623.1303700000008</c:v>
                </c:pt>
                <c:pt idx="42998">
                  <c:v>5751.18631</c:v>
                </c:pt>
                <c:pt idx="42999">
                  <c:v>10488.628479999999</c:v>
                </c:pt>
                <c:pt idx="43000">
                  <c:v>9565.6578899999986</c:v>
                </c:pt>
                <c:pt idx="43001">
                  <c:v>14829.885619999999</c:v>
                </c:pt>
                <c:pt idx="43002">
                  <c:v>15078.81616</c:v>
                </c:pt>
                <c:pt idx="43003">
                  <c:v>15078.81616</c:v>
                </c:pt>
                <c:pt idx="43004">
                  <c:v>14829.885619999999</c:v>
                </c:pt>
                <c:pt idx="43005">
                  <c:v>8977.0798400000003</c:v>
                </c:pt>
                <c:pt idx="43006">
                  <c:v>9574.705509999998</c:v>
                </c:pt>
                <c:pt idx="43007">
                  <c:v>9574.705509999998</c:v>
                </c:pt>
                <c:pt idx="43008">
                  <c:v>8977.0798400000003</c:v>
                </c:pt>
                <c:pt idx="43009">
                  <c:v>12793.7912</c:v>
                </c:pt>
                <c:pt idx="43010">
                  <c:v>12673.030339999999</c:v>
                </c:pt>
                <c:pt idx="43011">
                  <c:v>12673.030339999999</c:v>
                </c:pt>
                <c:pt idx="43012">
                  <c:v>12793.7912</c:v>
                </c:pt>
                <c:pt idx="43013">
                  <c:v>10787.556269999999</c:v>
                </c:pt>
                <c:pt idx="43014">
                  <c:v>11083.08331</c:v>
                </c:pt>
                <c:pt idx="43015">
                  <c:v>11083.08331</c:v>
                </c:pt>
                <c:pt idx="43016">
                  <c:v>10787.556269999999</c:v>
                </c:pt>
                <c:pt idx="43017">
                  <c:v>4020.32287</c:v>
                </c:pt>
                <c:pt idx="43018">
                  <c:v>4110.2658200000014</c:v>
                </c:pt>
                <c:pt idx="43019">
                  <c:v>4110.2658200000014</c:v>
                </c:pt>
                <c:pt idx="43020">
                  <c:v>4020.32287</c:v>
                </c:pt>
                <c:pt idx="43021">
                  <c:v>8775.9990899999975</c:v>
                </c:pt>
                <c:pt idx="43022">
                  <c:v>8178.6351000000004</c:v>
                </c:pt>
                <c:pt idx="43023">
                  <c:v>8178.6351000000004</c:v>
                </c:pt>
                <c:pt idx="43024">
                  <c:v>8775.9990899999975</c:v>
                </c:pt>
                <c:pt idx="43025">
                  <c:v>430.54321999999991</c:v>
                </c:pt>
                <c:pt idx="43026">
                  <c:v>428.03908000000001</c:v>
                </c:pt>
                <c:pt idx="43027">
                  <c:v>428.03908000000001</c:v>
                </c:pt>
                <c:pt idx="43028">
                  <c:v>430.54321999999991</c:v>
                </c:pt>
                <c:pt idx="43029">
                  <c:v>0</c:v>
                </c:pt>
                <c:pt idx="43030">
                  <c:v>0</c:v>
                </c:pt>
                <c:pt idx="43031">
                  <c:v>0</c:v>
                </c:pt>
                <c:pt idx="43032">
                  <c:v>0</c:v>
                </c:pt>
                <c:pt idx="43033">
                  <c:v>0</c:v>
                </c:pt>
                <c:pt idx="43034">
                  <c:v>430.54321999999991</c:v>
                </c:pt>
                <c:pt idx="43035">
                  <c:v>428.03908000000001</c:v>
                </c:pt>
                <c:pt idx="43036">
                  <c:v>8775.9990899999975</c:v>
                </c:pt>
                <c:pt idx="43037">
                  <c:v>8178.6351000000004</c:v>
                </c:pt>
                <c:pt idx="43038">
                  <c:v>0</c:v>
                </c:pt>
                <c:pt idx="43039">
                  <c:v>0</c:v>
                </c:pt>
                <c:pt idx="43040">
                  <c:v>1863.01783</c:v>
                </c:pt>
                <c:pt idx="43041">
                  <c:v>1577.3087599999999</c:v>
                </c:pt>
                <c:pt idx="43042">
                  <c:v>3567.7609599999992</c:v>
                </c:pt>
                <c:pt idx="43043">
                  <c:v>3506.2805899999989</c:v>
                </c:pt>
                <c:pt idx="43044">
                  <c:v>7418.9878899999994</c:v>
                </c:pt>
                <c:pt idx="43045">
                  <c:v>7168.8129600000002</c:v>
                </c:pt>
                <c:pt idx="43046">
                  <c:v>1863.01783</c:v>
                </c:pt>
                <c:pt idx="43047">
                  <c:v>1577.3087599999999</c:v>
                </c:pt>
                <c:pt idx="43048">
                  <c:v>2958.4893900000002</c:v>
                </c:pt>
                <c:pt idx="43049">
                  <c:v>2754.2320399999999</c:v>
                </c:pt>
                <c:pt idx="43050">
                  <c:v>1176.9231500000001</c:v>
                </c:pt>
                <c:pt idx="43051">
                  <c:v>1095.4716900000001</c:v>
                </c:pt>
                <c:pt idx="43052">
                  <c:v>1718.23597</c:v>
                </c:pt>
                <c:pt idx="43053">
                  <c:v>1314.9932100000001</c:v>
                </c:pt>
                <c:pt idx="43054">
                  <c:v>2178.11679</c:v>
                </c:pt>
                <c:pt idx="43055">
                  <c:v>2342.2043100000001</c:v>
                </c:pt>
                <c:pt idx="43056">
                  <c:v>1164.59157</c:v>
                </c:pt>
                <c:pt idx="43057">
                  <c:v>1199.4893099999999</c:v>
                </c:pt>
                <c:pt idx="43058">
                  <c:v>494.04552999999999</c:v>
                </c:pt>
                <c:pt idx="43059">
                  <c:v>13.97678</c:v>
                </c:pt>
                <c:pt idx="43060">
                  <c:v>13.97678</c:v>
                </c:pt>
                <c:pt idx="43061">
                  <c:v>494.04552999999999</c:v>
                </c:pt>
                <c:pt idx="43062">
                  <c:v>494.04552999999999</c:v>
                </c:pt>
                <c:pt idx="43063">
                  <c:v>13.97678</c:v>
                </c:pt>
                <c:pt idx="43064">
                  <c:v>3303.9897999999998</c:v>
                </c:pt>
                <c:pt idx="43065">
                  <c:v>2985.5603799999999</c:v>
                </c:pt>
                <c:pt idx="43066">
                  <c:v>2966.8877200000002</c:v>
                </c:pt>
                <c:pt idx="43067">
                  <c:v>2866.3165200000012</c:v>
                </c:pt>
                <c:pt idx="43068">
                  <c:v>4284.01242</c:v>
                </c:pt>
                <c:pt idx="43069">
                  <c:v>4222.94398</c:v>
                </c:pt>
                <c:pt idx="43070">
                  <c:v>3593.0172299999999</c:v>
                </c:pt>
                <c:pt idx="43071">
                  <c:v>3594.9172900000008</c:v>
                </c:pt>
                <c:pt idx="43072">
                  <c:v>690.99513000000002</c:v>
                </c:pt>
                <c:pt idx="43073">
                  <c:v>628.02688000000001</c:v>
                </c:pt>
                <c:pt idx="43074">
                  <c:v>4222.94398</c:v>
                </c:pt>
                <c:pt idx="43075">
                  <c:v>4284.01242</c:v>
                </c:pt>
                <c:pt idx="43076">
                  <c:v>18254.94256</c:v>
                </c:pt>
                <c:pt idx="43077">
                  <c:v>18461.541260000002</c:v>
                </c:pt>
                <c:pt idx="43078">
                  <c:v>15816.69599</c:v>
                </c:pt>
                <c:pt idx="43079">
                  <c:v>15848.302669999999</c:v>
                </c:pt>
                <c:pt idx="43080">
                  <c:v>3149.3569200000002</c:v>
                </c:pt>
                <c:pt idx="43081">
                  <c:v>2911.1505900000002</c:v>
                </c:pt>
                <c:pt idx="43082">
                  <c:v>15530.71264</c:v>
                </c:pt>
                <c:pt idx="43083">
                  <c:v>15668.08618</c:v>
                </c:pt>
                <c:pt idx="43084">
                  <c:v>2915.6770299999998</c:v>
                </c:pt>
                <c:pt idx="43085">
                  <c:v>2845.9495000000002</c:v>
                </c:pt>
                <c:pt idx="43086">
                  <c:v>14546.686030000001</c:v>
                </c:pt>
                <c:pt idx="43087">
                  <c:v>14685.640740000001</c:v>
                </c:pt>
                <c:pt idx="43088">
                  <c:v>14546.686030000001</c:v>
                </c:pt>
                <c:pt idx="43089">
                  <c:v>14685.640740000001</c:v>
                </c:pt>
                <c:pt idx="43090">
                  <c:v>14685.640740000001</c:v>
                </c:pt>
                <c:pt idx="43091">
                  <c:v>14546.686030000001</c:v>
                </c:pt>
                <c:pt idx="43092">
                  <c:v>13996.64941</c:v>
                </c:pt>
                <c:pt idx="43093">
                  <c:v>14063.92554</c:v>
                </c:pt>
                <c:pt idx="43094">
                  <c:v>190.50121999999999</c:v>
                </c:pt>
                <c:pt idx="43095">
                  <c:v>205.14723000000001</c:v>
                </c:pt>
                <c:pt idx="43096">
                  <c:v>755.18340000000001</c:v>
                </c:pt>
                <c:pt idx="43097">
                  <c:v>812.21645000000001</c:v>
                </c:pt>
                <c:pt idx="43098">
                  <c:v>14770.93188</c:v>
                </c:pt>
                <c:pt idx="43099">
                  <c:v>14645.077520000001</c:v>
                </c:pt>
                <c:pt idx="43100">
                  <c:v>581.15205999999989</c:v>
                </c:pt>
                <c:pt idx="43101">
                  <c:v>774.28225999999984</c:v>
                </c:pt>
                <c:pt idx="43102">
                  <c:v>0</c:v>
                </c:pt>
                <c:pt idx="43103">
                  <c:v>0</c:v>
                </c:pt>
                <c:pt idx="43104">
                  <c:v>15472.96955</c:v>
                </c:pt>
                <c:pt idx="43105">
                  <c:v>14645.077520000001</c:v>
                </c:pt>
                <c:pt idx="43106">
                  <c:v>0</c:v>
                </c:pt>
                <c:pt idx="43107">
                  <c:v>702.03778</c:v>
                </c:pt>
                <c:pt idx="43108">
                  <c:v>5900.0798000000004</c:v>
                </c:pt>
                <c:pt idx="43109">
                  <c:v>6094.3271800000002</c:v>
                </c:pt>
                <c:pt idx="43110">
                  <c:v>9572.8892199999991</c:v>
                </c:pt>
                <c:pt idx="43111">
                  <c:v>8550.7503099999976</c:v>
                </c:pt>
                <c:pt idx="43112">
                  <c:v>5900.0798000000004</c:v>
                </c:pt>
                <c:pt idx="43113">
                  <c:v>6094.3271800000002</c:v>
                </c:pt>
                <c:pt idx="43114">
                  <c:v>428.7728800000001</c:v>
                </c:pt>
                <c:pt idx="43115">
                  <c:v>1491.7885699999999</c:v>
                </c:pt>
                <c:pt idx="43116">
                  <c:v>1491.7885699999999</c:v>
                </c:pt>
                <c:pt idx="43117">
                  <c:v>428.7728800000001</c:v>
                </c:pt>
                <c:pt idx="43118">
                  <c:v>5900.0798000000004</c:v>
                </c:pt>
                <c:pt idx="43119">
                  <c:v>6094.3271800000002</c:v>
                </c:pt>
                <c:pt idx="43120">
                  <c:v>5900.0798000000004</c:v>
                </c:pt>
                <c:pt idx="43121">
                  <c:v>6094.3271800000002</c:v>
                </c:pt>
                <c:pt idx="43122">
                  <c:v>1339.0640599999999</c:v>
                </c:pt>
                <c:pt idx="43123">
                  <c:v>2073.3543500000001</c:v>
                </c:pt>
                <c:pt idx="43124">
                  <c:v>6094.3271800000002</c:v>
                </c:pt>
                <c:pt idx="43125">
                  <c:v>5900.0798000000004</c:v>
                </c:pt>
                <c:pt idx="43126">
                  <c:v>7250.6540800000002</c:v>
                </c:pt>
                <c:pt idx="43127">
                  <c:v>6812.1931999999997</c:v>
                </c:pt>
                <c:pt idx="43128">
                  <c:v>722.78030000000001</c:v>
                </c:pt>
                <c:pt idx="43129">
                  <c:v>621.19817</c:v>
                </c:pt>
                <c:pt idx="43130">
                  <c:v>7044.0760300000002</c:v>
                </c:pt>
                <c:pt idx="43131">
                  <c:v>27621.15943</c:v>
                </c:pt>
                <c:pt idx="43132">
                  <c:v>28461.035759999999</c:v>
                </c:pt>
                <c:pt idx="43133">
                  <c:v>4416.8519400000014</c:v>
                </c:pt>
                <c:pt idx="43134">
                  <c:v>4275.54018</c:v>
                </c:pt>
                <c:pt idx="43135">
                  <c:v>25692.501349999999</c:v>
                </c:pt>
                <c:pt idx="43136">
                  <c:v>24544.576410000001</c:v>
                </c:pt>
                <c:pt idx="43137">
                  <c:v>22661.67627</c:v>
                </c:pt>
                <c:pt idx="43138">
                  <c:v>22250.682000000001</c:v>
                </c:pt>
                <c:pt idx="43139">
                  <c:v>21876.105230000001</c:v>
                </c:pt>
                <c:pt idx="43140">
                  <c:v>6319.7112900000002</c:v>
                </c:pt>
                <c:pt idx="43141">
                  <c:v>6338.0458700000008</c:v>
                </c:pt>
                <c:pt idx="43142">
                  <c:v>5552.4749099999999</c:v>
                </c:pt>
                <c:pt idx="43143">
                  <c:v>5622.6660199999997</c:v>
                </c:pt>
                <c:pt idx="43144">
                  <c:v>22250.682000000001</c:v>
                </c:pt>
                <c:pt idx="43145">
                  <c:v>21876.105230000001</c:v>
                </c:pt>
                <c:pt idx="43146">
                  <c:v>923.41510999999991</c:v>
                </c:pt>
                <c:pt idx="43147">
                  <c:v>876.45089000000007</c:v>
                </c:pt>
                <c:pt idx="43148">
                  <c:v>8801.3919299999961</c:v>
                </c:pt>
                <c:pt idx="43149">
                  <c:v>8805.3501599999981</c:v>
                </c:pt>
                <c:pt idx="43150">
                  <c:v>17872.23633</c:v>
                </c:pt>
                <c:pt idx="43151">
                  <c:v>17540.666990000009</c:v>
                </c:pt>
                <c:pt idx="43152">
                  <c:v>18814.8645</c:v>
                </c:pt>
                <c:pt idx="43153">
                  <c:v>18637.137210000001</c:v>
                </c:pt>
                <c:pt idx="43154">
                  <c:v>18637.137210000001</c:v>
                </c:pt>
                <c:pt idx="43155">
                  <c:v>18814.8645</c:v>
                </c:pt>
                <c:pt idx="43156">
                  <c:v>18814.8645</c:v>
                </c:pt>
                <c:pt idx="43157">
                  <c:v>18637.137210000001</c:v>
                </c:pt>
                <c:pt idx="43158">
                  <c:v>18814.8645</c:v>
                </c:pt>
                <c:pt idx="43159">
                  <c:v>18637.137210000001</c:v>
                </c:pt>
                <c:pt idx="43160">
                  <c:v>14067.51525</c:v>
                </c:pt>
                <c:pt idx="43161">
                  <c:v>13918.17945</c:v>
                </c:pt>
                <c:pt idx="43162">
                  <c:v>7955.5377499999986</c:v>
                </c:pt>
                <c:pt idx="43163">
                  <c:v>7918.7223900000008</c:v>
                </c:pt>
                <c:pt idx="43164">
                  <c:v>1402.80214</c:v>
                </c:pt>
                <c:pt idx="43165">
                  <c:v>1411.22642</c:v>
                </c:pt>
                <c:pt idx="43166">
                  <c:v>14067.51525</c:v>
                </c:pt>
                <c:pt idx="43167">
                  <c:v>13918.17945</c:v>
                </c:pt>
                <c:pt idx="43168">
                  <c:v>12106.33923</c:v>
                </c:pt>
                <c:pt idx="43169">
                  <c:v>12117.124760000001</c:v>
                </c:pt>
                <c:pt idx="43170">
                  <c:v>140.44742000000011</c:v>
                </c:pt>
                <c:pt idx="43171">
                  <c:v>1.8913500000000001</c:v>
                </c:pt>
                <c:pt idx="43172">
                  <c:v>1963.0675000000001</c:v>
                </c:pt>
                <c:pt idx="43173">
                  <c:v>1941.50155</c:v>
                </c:pt>
                <c:pt idx="43174">
                  <c:v>12106.33923</c:v>
                </c:pt>
                <c:pt idx="43175">
                  <c:v>12117.124760000001</c:v>
                </c:pt>
                <c:pt idx="43176">
                  <c:v>1408.64661</c:v>
                </c:pt>
                <c:pt idx="43177">
                  <c:v>1390.9796699999999</c:v>
                </c:pt>
                <c:pt idx="43178">
                  <c:v>1390.9796699999999</c:v>
                </c:pt>
                <c:pt idx="43179">
                  <c:v>1408.64661</c:v>
                </c:pt>
                <c:pt idx="43180">
                  <c:v>7135.8895300000004</c:v>
                </c:pt>
                <c:pt idx="43181">
                  <c:v>7211.2157000000007</c:v>
                </c:pt>
                <c:pt idx="43182">
                  <c:v>4970.4492300000002</c:v>
                </c:pt>
                <c:pt idx="43183">
                  <c:v>4905.9091100000014</c:v>
                </c:pt>
                <c:pt idx="43184">
                  <c:v>2908.0191100000002</c:v>
                </c:pt>
                <c:pt idx="43185">
                  <c:v>2906.1601500000002</c:v>
                </c:pt>
                <c:pt idx="43186">
                  <c:v>1455.06513</c:v>
                </c:pt>
                <c:pt idx="43187">
                  <c:v>1471.6250500000001</c:v>
                </c:pt>
                <c:pt idx="43188">
                  <c:v>8586.9849199999971</c:v>
                </c:pt>
                <c:pt idx="43189">
                  <c:v>8647.6096199999974</c:v>
                </c:pt>
                <c:pt idx="43190">
                  <c:v>2158.8819900000012</c:v>
                </c:pt>
                <c:pt idx="43191">
                  <c:v>8755.4244999999992</c:v>
                </c:pt>
                <c:pt idx="43192">
                  <c:v>8785.0342999999993</c:v>
                </c:pt>
                <c:pt idx="43193">
                  <c:v>9064.176999999996</c:v>
                </c:pt>
                <c:pt idx="43194">
                  <c:v>9024.5755599999975</c:v>
                </c:pt>
                <c:pt idx="43195">
                  <c:v>9298.8712800000012</c:v>
                </c:pt>
                <c:pt idx="43196">
                  <c:v>9292.79565</c:v>
                </c:pt>
                <c:pt idx="43197">
                  <c:v>1032.5681999999999</c:v>
                </c:pt>
                <c:pt idx="43198">
                  <c:v>1041.3926899999999</c:v>
                </c:pt>
                <c:pt idx="43199">
                  <c:v>497.94627000000003</c:v>
                </c:pt>
                <c:pt idx="43200">
                  <c:v>524.80684999999983</c:v>
                </c:pt>
                <c:pt idx="43201">
                  <c:v>10294.2052</c:v>
                </c:pt>
                <c:pt idx="43202">
                  <c:v>10313.178099999999</c:v>
                </c:pt>
                <c:pt idx="43203">
                  <c:v>4786.5001700000003</c:v>
                </c:pt>
                <c:pt idx="43204">
                  <c:v>4775.2810900000004</c:v>
                </c:pt>
                <c:pt idx="43205">
                  <c:v>3553.528479999999</c:v>
                </c:pt>
                <c:pt idx="43206">
                  <c:v>3539.69992</c:v>
                </c:pt>
                <c:pt idx="43207">
                  <c:v>10294.2052</c:v>
                </c:pt>
                <c:pt idx="43208">
                  <c:v>10313.178099999999</c:v>
                </c:pt>
                <c:pt idx="43209">
                  <c:v>9692.4245000000028</c:v>
                </c:pt>
                <c:pt idx="43210">
                  <c:v>9710.3563199999953</c:v>
                </c:pt>
                <c:pt idx="43211">
                  <c:v>4726.1895300000006</c:v>
                </c:pt>
                <c:pt idx="43212">
                  <c:v>4727.2309999999998</c:v>
                </c:pt>
                <c:pt idx="43213">
                  <c:v>9692.4245000000028</c:v>
                </c:pt>
                <c:pt idx="43214">
                  <c:v>9710.3563199999953</c:v>
                </c:pt>
                <c:pt idx="43215">
                  <c:v>4442.4715100000003</c:v>
                </c:pt>
                <c:pt idx="43216">
                  <c:v>4446.9914500000004</c:v>
                </c:pt>
                <c:pt idx="43217">
                  <c:v>10854.872439999999</c:v>
                </c:pt>
                <c:pt idx="43218">
                  <c:v>10868.28442</c:v>
                </c:pt>
                <c:pt idx="43219">
                  <c:v>5197.3513199999998</c:v>
                </c:pt>
                <c:pt idx="43220">
                  <c:v>0</c:v>
                </c:pt>
                <c:pt idx="43221">
                  <c:v>4458.7822300000007</c:v>
                </c:pt>
                <c:pt idx="43222">
                  <c:v>0</c:v>
                </c:pt>
                <c:pt idx="43223">
                  <c:v>0</c:v>
                </c:pt>
                <c:pt idx="43224">
                  <c:v>0</c:v>
                </c:pt>
                <c:pt idx="43225">
                  <c:v>0</c:v>
                </c:pt>
                <c:pt idx="43226">
                  <c:v>0</c:v>
                </c:pt>
                <c:pt idx="43227">
                  <c:v>0</c:v>
                </c:pt>
                <c:pt idx="43228">
                  <c:v>14.018269999999999</c:v>
                </c:pt>
                <c:pt idx="43229">
                  <c:v>14.190849999999999</c:v>
                </c:pt>
                <c:pt idx="43230">
                  <c:v>720.22400000000005</c:v>
                </c:pt>
                <c:pt idx="43231">
                  <c:v>662.53800999999999</c:v>
                </c:pt>
                <c:pt idx="43232">
                  <c:v>648.51972999999998</c:v>
                </c:pt>
                <c:pt idx="43233">
                  <c:v>706.03318000000002</c:v>
                </c:pt>
                <c:pt idx="43234">
                  <c:v>14.018269999999999</c:v>
                </c:pt>
                <c:pt idx="43235">
                  <c:v>14.190849999999999</c:v>
                </c:pt>
                <c:pt idx="43236">
                  <c:v>323.7881099999999</c:v>
                </c:pt>
                <c:pt idx="43237">
                  <c:v>268.75067999999999</c:v>
                </c:pt>
                <c:pt idx="43238">
                  <c:v>254.55982</c:v>
                </c:pt>
                <c:pt idx="43239">
                  <c:v>309.76985000000002</c:v>
                </c:pt>
                <c:pt idx="43240">
                  <c:v>428.7728800000001</c:v>
                </c:pt>
                <c:pt idx="43241">
                  <c:v>0</c:v>
                </c:pt>
                <c:pt idx="43242">
                  <c:v>1716.8603800000001</c:v>
                </c:pt>
                <c:pt idx="43243">
                  <c:v>1044.20624</c:v>
                </c:pt>
                <c:pt idx="43244">
                  <c:v>1096.64661</c:v>
                </c:pt>
                <c:pt idx="43245">
                  <c:v>1716.8603800000001</c:v>
                </c:pt>
                <c:pt idx="43246">
                  <c:v>1716.8603800000001</c:v>
                </c:pt>
                <c:pt idx="43247">
                  <c:v>1044.20624</c:v>
                </c:pt>
                <c:pt idx="43248">
                  <c:v>1044.20624</c:v>
                </c:pt>
                <c:pt idx="43249">
                  <c:v>1716.8603800000001</c:v>
                </c:pt>
                <c:pt idx="43250">
                  <c:v>0</c:v>
                </c:pt>
                <c:pt idx="43251">
                  <c:v>0</c:v>
                </c:pt>
                <c:pt idx="43252">
                  <c:v>0</c:v>
                </c:pt>
                <c:pt idx="43253">
                  <c:v>0</c:v>
                </c:pt>
                <c:pt idx="43254">
                  <c:v>0</c:v>
                </c:pt>
                <c:pt idx="43255">
                  <c:v>0</c:v>
                </c:pt>
                <c:pt idx="43256">
                  <c:v>0</c:v>
                </c:pt>
                <c:pt idx="43257">
                  <c:v>428.7728800000001</c:v>
                </c:pt>
                <c:pt idx="43258">
                  <c:v>428.7728800000001</c:v>
                </c:pt>
                <c:pt idx="43259">
                  <c:v>0</c:v>
                </c:pt>
                <c:pt idx="43260">
                  <c:v>428.7728800000001</c:v>
                </c:pt>
                <c:pt idx="43261">
                  <c:v>1491.7885699999999</c:v>
                </c:pt>
                <c:pt idx="43262">
                  <c:v>428.7728800000001</c:v>
                </c:pt>
                <c:pt idx="43263">
                  <c:v>1491.7885699999999</c:v>
                </c:pt>
                <c:pt idx="43264">
                  <c:v>0</c:v>
                </c:pt>
                <c:pt idx="43265">
                  <c:v>702.03778</c:v>
                </c:pt>
                <c:pt idx="43266">
                  <c:v>1491.7885699999999</c:v>
                </c:pt>
                <c:pt idx="43267">
                  <c:v>52.440399999999997</c:v>
                </c:pt>
                <c:pt idx="43268">
                  <c:v>0</c:v>
                </c:pt>
                <c:pt idx="43269">
                  <c:v>1491.7885699999999</c:v>
                </c:pt>
                <c:pt idx="43270">
                  <c:v>754.47827000000007</c:v>
                </c:pt>
                <c:pt idx="43271">
                  <c:v>979.42953999999997</c:v>
                </c:pt>
                <c:pt idx="43272">
                  <c:v>771.65328999999997</c:v>
                </c:pt>
                <c:pt idx="43273">
                  <c:v>0</c:v>
                </c:pt>
                <c:pt idx="43274">
                  <c:v>52.440399999999997</c:v>
                </c:pt>
                <c:pt idx="43275">
                  <c:v>771.65328999999997</c:v>
                </c:pt>
                <c:pt idx="43276">
                  <c:v>926.98910999999998</c:v>
                </c:pt>
                <c:pt idx="43277">
                  <c:v>702.03778</c:v>
                </c:pt>
                <c:pt idx="43278">
                  <c:v>0</c:v>
                </c:pt>
                <c:pt idx="43279">
                  <c:v>1491.7885699999999</c:v>
                </c:pt>
                <c:pt idx="43280">
                  <c:v>0</c:v>
                </c:pt>
                <c:pt idx="43281">
                  <c:v>0</c:v>
                </c:pt>
                <c:pt idx="43282">
                  <c:v>0</c:v>
                </c:pt>
                <c:pt idx="43283">
                  <c:v>0</c:v>
                </c:pt>
                <c:pt idx="43284">
                  <c:v>0</c:v>
                </c:pt>
                <c:pt idx="43285">
                  <c:v>0</c:v>
                </c:pt>
                <c:pt idx="43286">
                  <c:v>428.7728800000001</c:v>
                </c:pt>
                <c:pt idx="43287">
                  <c:v>1491.7885699999999</c:v>
                </c:pt>
                <c:pt idx="43288">
                  <c:v>428.7728800000001</c:v>
                </c:pt>
                <c:pt idx="43289">
                  <c:v>1491.7885699999999</c:v>
                </c:pt>
                <c:pt idx="43290">
                  <c:v>323.7881099999999</c:v>
                </c:pt>
                <c:pt idx="43291">
                  <c:v>268.75067999999999</c:v>
                </c:pt>
                <c:pt idx="43292">
                  <c:v>1044.20624</c:v>
                </c:pt>
                <c:pt idx="43293">
                  <c:v>1716.8603800000001</c:v>
                </c:pt>
                <c:pt idx="43294">
                  <c:v>294.85791</c:v>
                </c:pt>
                <c:pt idx="43295">
                  <c:v>356.49396000000002</c:v>
                </c:pt>
                <c:pt idx="43296">
                  <c:v>0</c:v>
                </c:pt>
                <c:pt idx="43297">
                  <c:v>0</c:v>
                </c:pt>
                <c:pt idx="43298">
                  <c:v>714.09514000000001</c:v>
                </c:pt>
                <c:pt idx="43299">
                  <c:v>178.90647999999999</c:v>
                </c:pt>
                <c:pt idx="43300">
                  <c:v>178.90647999999999</c:v>
                </c:pt>
                <c:pt idx="43301">
                  <c:v>714.09514000000001</c:v>
                </c:pt>
                <c:pt idx="43302">
                  <c:v>8077.4098300000014</c:v>
                </c:pt>
                <c:pt idx="43303">
                  <c:v>8163.7438099999999</c:v>
                </c:pt>
                <c:pt idx="43304">
                  <c:v>2071.4322999999999</c:v>
                </c:pt>
                <c:pt idx="43305">
                  <c:v>1780.60654</c:v>
                </c:pt>
                <c:pt idx="43306">
                  <c:v>6092.3116100000007</c:v>
                </c:pt>
                <c:pt idx="43307">
                  <c:v>6296.8032800000001</c:v>
                </c:pt>
                <c:pt idx="43308">
                  <c:v>0</c:v>
                </c:pt>
                <c:pt idx="43309">
                  <c:v>702.03778</c:v>
                </c:pt>
                <c:pt idx="43310">
                  <c:v>5517.7795999999998</c:v>
                </c:pt>
                <c:pt idx="43311">
                  <c:v>5579.4604499999996</c:v>
                </c:pt>
                <c:pt idx="43312">
                  <c:v>1840.3370500000001</c:v>
                </c:pt>
                <c:pt idx="43313">
                  <c:v>1788.5947900000001</c:v>
                </c:pt>
                <c:pt idx="43314">
                  <c:v>2917.265809999999</c:v>
                </c:pt>
                <c:pt idx="43315">
                  <c:v>2875.2422499999998</c:v>
                </c:pt>
                <c:pt idx="43316">
                  <c:v>6457.6860999999999</c:v>
                </c:pt>
                <c:pt idx="43317">
                  <c:v>6489.7709400000003</c:v>
                </c:pt>
                <c:pt idx="43318">
                  <c:v>2917.265809999999</c:v>
                </c:pt>
                <c:pt idx="43319">
                  <c:v>2875.2422499999998</c:v>
                </c:pt>
                <c:pt idx="43320">
                  <c:v>2875.2422499999998</c:v>
                </c:pt>
                <c:pt idx="43321">
                  <c:v>2917.265809999999</c:v>
                </c:pt>
                <c:pt idx="43322">
                  <c:v>0</c:v>
                </c:pt>
                <c:pt idx="43323">
                  <c:v>0</c:v>
                </c:pt>
                <c:pt idx="43324">
                  <c:v>13190.255499999999</c:v>
                </c:pt>
                <c:pt idx="43325">
                  <c:v>13232.89429</c:v>
                </c:pt>
                <c:pt idx="43326">
                  <c:v>10357.65186</c:v>
                </c:pt>
                <c:pt idx="43327">
                  <c:v>10272.99035</c:v>
                </c:pt>
                <c:pt idx="43328">
                  <c:v>4466.1075000000001</c:v>
                </c:pt>
                <c:pt idx="43329">
                  <c:v>13634.005010000001</c:v>
                </c:pt>
                <c:pt idx="43330">
                  <c:v>13688.009040000001</c:v>
                </c:pt>
                <c:pt idx="43331">
                  <c:v>13232.89429</c:v>
                </c:pt>
                <c:pt idx="43332">
                  <c:v>13190.255499999999</c:v>
                </c:pt>
                <c:pt idx="43333">
                  <c:v>5137.7847000000002</c:v>
                </c:pt>
                <c:pt idx="43334">
                  <c:v>3719.38733</c:v>
                </c:pt>
                <c:pt idx="43335">
                  <c:v>3726.87896</c:v>
                </c:pt>
                <c:pt idx="43336">
                  <c:v>11176.24964</c:v>
                </c:pt>
                <c:pt idx="43337">
                  <c:v>11221.92261</c:v>
                </c:pt>
                <c:pt idx="43338">
                  <c:v>3719.38733</c:v>
                </c:pt>
                <c:pt idx="43339">
                  <c:v>3726.87896</c:v>
                </c:pt>
                <c:pt idx="43340">
                  <c:v>180.21082000000001</c:v>
                </c:pt>
                <c:pt idx="43341">
                  <c:v>208.37439000000001</c:v>
                </c:pt>
                <c:pt idx="43342">
                  <c:v>208.37439000000001</c:v>
                </c:pt>
                <c:pt idx="43343">
                  <c:v>180.21082000000001</c:v>
                </c:pt>
                <c:pt idx="43344">
                  <c:v>10001.66245</c:v>
                </c:pt>
                <c:pt idx="43345">
                  <c:v>21795.038079999991</c:v>
                </c:pt>
                <c:pt idx="43346">
                  <c:v>10042.539860000001</c:v>
                </c:pt>
                <c:pt idx="43347">
                  <c:v>10001.66245</c:v>
                </c:pt>
                <c:pt idx="43348">
                  <c:v>11752.4982</c:v>
                </c:pt>
                <c:pt idx="43349">
                  <c:v>177.14098999999999</c:v>
                </c:pt>
                <c:pt idx="43350">
                  <c:v>158.42964000000001</c:v>
                </c:pt>
                <c:pt idx="43351">
                  <c:v>158.42964000000001</c:v>
                </c:pt>
                <c:pt idx="43352">
                  <c:v>177.14098999999999</c:v>
                </c:pt>
                <c:pt idx="43353">
                  <c:v>0</c:v>
                </c:pt>
                <c:pt idx="43354">
                  <c:v>4753.0330000000004</c:v>
                </c:pt>
                <c:pt idx="43355">
                  <c:v>4759.7988600000008</c:v>
                </c:pt>
                <c:pt idx="43356">
                  <c:v>4759.7988600000008</c:v>
                </c:pt>
                <c:pt idx="43357">
                  <c:v>4753.0330000000004</c:v>
                </c:pt>
                <c:pt idx="43358">
                  <c:v>6182.7855600000003</c:v>
                </c:pt>
                <c:pt idx="43359">
                  <c:v>6190.0717100000002</c:v>
                </c:pt>
                <c:pt idx="43360">
                  <c:v>6190.0717100000002</c:v>
                </c:pt>
                <c:pt idx="43361">
                  <c:v>6182.7855600000003</c:v>
                </c:pt>
                <c:pt idx="43362">
                  <c:v>5461.7764700000007</c:v>
                </c:pt>
                <c:pt idx="43363">
                  <c:v>5037.8905700000014</c:v>
                </c:pt>
                <c:pt idx="43364">
                  <c:v>5037.8905700000014</c:v>
                </c:pt>
                <c:pt idx="43365">
                  <c:v>5461.7764700000007</c:v>
                </c:pt>
                <c:pt idx="43366">
                  <c:v>3506.2805899999989</c:v>
                </c:pt>
                <c:pt idx="43367">
                  <c:v>3567.7609599999992</c:v>
                </c:pt>
                <c:pt idx="43368">
                  <c:v>3826.07512</c:v>
                </c:pt>
                <c:pt idx="43369">
                  <c:v>3764.3877900000002</c:v>
                </c:pt>
                <c:pt idx="43370">
                  <c:v>258.10735</c:v>
                </c:pt>
                <c:pt idx="43371">
                  <c:v>258.31404000000009</c:v>
                </c:pt>
                <c:pt idx="43372">
                  <c:v>22466.487730000001</c:v>
                </c:pt>
                <c:pt idx="43373">
                  <c:v>21795.038079999991</c:v>
                </c:pt>
                <c:pt idx="43374">
                  <c:v>2626.2961700000001</c:v>
                </c:pt>
                <c:pt idx="43375">
                  <c:v>22337.694820000001</c:v>
                </c:pt>
                <c:pt idx="43376">
                  <c:v>19164.375189999999</c:v>
                </c:pt>
                <c:pt idx="43377">
                  <c:v>0</c:v>
                </c:pt>
                <c:pt idx="43378">
                  <c:v>8286.2155700000003</c:v>
                </c:pt>
                <c:pt idx="43379">
                  <c:v>9159.992189999999</c:v>
                </c:pt>
                <c:pt idx="43380">
                  <c:v>8286.2155700000003</c:v>
                </c:pt>
                <c:pt idx="43381">
                  <c:v>15093.742550000001</c:v>
                </c:pt>
                <c:pt idx="43382">
                  <c:v>6651.6058300000004</c:v>
                </c:pt>
                <c:pt idx="43383">
                  <c:v>14937.82177</c:v>
                </c:pt>
                <c:pt idx="43384">
                  <c:v>15093.742550000001</c:v>
                </c:pt>
                <c:pt idx="43385">
                  <c:v>240.24128999999999</c:v>
                </c:pt>
                <c:pt idx="43386">
                  <c:v>3615.28431</c:v>
                </c:pt>
                <c:pt idx="43387">
                  <c:v>3799.24172</c:v>
                </c:pt>
                <c:pt idx="43388">
                  <c:v>3559.00036</c:v>
                </c:pt>
                <c:pt idx="43389">
                  <c:v>3615.28431</c:v>
                </c:pt>
                <c:pt idx="43390">
                  <c:v>3311.12509</c:v>
                </c:pt>
                <c:pt idx="43391">
                  <c:v>9978.1536799999976</c:v>
                </c:pt>
                <c:pt idx="43392">
                  <c:v>6758.4287700000004</c:v>
                </c:pt>
                <c:pt idx="43393">
                  <c:v>6758.4287700000004</c:v>
                </c:pt>
                <c:pt idx="43394">
                  <c:v>6667.0285600000007</c:v>
                </c:pt>
                <c:pt idx="43395">
                  <c:v>1334.2738899999999</c:v>
                </c:pt>
                <c:pt idx="43396">
                  <c:v>1392.24107</c:v>
                </c:pt>
                <c:pt idx="43397">
                  <c:v>1392.24107</c:v>
                </c:pt>
                <c:pt idx="43398">
                  <c:v>1334.2738899999999</c:v>
                </c:pt>
                <c:pt idx="43399">
                  <c:v>1334.2738899999999</c:v>
                </c:pt>
                <c:pt idx="43400">
                  <c:v>1392.24107</c:v>
                </c:pt>
                <c:pt idx="43401">
                  <c:v>395.31626</c:v>
                </c:pt>
                <c:pt idx="43402">
                  <c:v>775.58793000000003</c:v>
                </c:pt>
                <c:pt idx="43403">
                  <c:v>775.21527000000003</c:v>
                </c:pt>
                <c:pt idx="43404">
                  <c:v>586.55363</c:v>
                </c:pt>
                <c:pt idx="43405">
                  <c:v>586.57623999999998</c:v>
                </c:pt>
                <c:pt idx="43406">
                  <c:v>775.58793000000003</c:v>
                </c:pt>
                <c:pt idx="43407">
                  <c:v>775.21527000000003</c:v>
                </c:pt>
                <c:pt idx="43408">
                  <c:v>3333.4097099999999</c:v>
                </c:pt>
                <c:pt idx="43409">
                  <c:v>3297.6614599999998</c:v>
                </c:pt>
                <c:pt idx="43410">
                  <c:v>2598.6643300000001</c:v>
                </c:pt>
                <c:pt idx="43411">
                  <c:v>2634.04</c:v>
                </c:pt>
                <c:pt idx="43412">
                  <c:v>4452.7538800000002</c:v>
                </c:pt>
                <c:pt idx="43413">
                  <c:v>4480.3415599999998</c:v>
                </c:pt>
                <c:pt idx="43414">
                  <c:v>2117.1215699999998</c:v>
                </c:pt>
                <c:pt idx="43415">
                  <c:v>2053.7853799999998</c:v>
                </c:pt>
                <c:pt idx="43416">
                  <c:v>524.80684999999983</c:v>
                </c:pt>
                <c:pt idx="43417">
                  <c:v>497.94627000000003</c:v>
                </c:pt>
                <c:pt idx="43418">
                  <c:v>6114.3630200000007</c:v>
                </c:pt>
                <c:pt idx="43419">
                  <c:v>6157.5924500000001</c:v>
                </c:pt>
                <c:pt idx="43420">
                  <c:v>3553.528479999999</c:v>
                </c:pt>
                <c:pt idx="43421">
                  <c:v>3539.69992</c:v>
                </c:pt>
                <c:pt idx="43422">
                  <c:v>3676.91437</c:v>
                </c:pt>
                <c:pt idx="43423">
                  <c:v>3635.2224700000002</c:v>
                </c:pt>
                <c:pt idx="43424">
                  <c:v>745.31712999999991</c:v>
                </c:pt>
                <c:pt idx="43425">
                  <c:v>743.32474000000002</c:v>
                </c:pt>
                <c:pt idx="43426">
                  <c:v>3281.5558700000001</c:v>
                </c:pt>
                <c:pt idx="43427">
                  <c:v>3311.4114199999999</c:v>
                </c:pt>
                <c:pt idx="43428">
                  <c:v>3676.91437</c:v>
                </c:pt>
                <c:pt idx="43429">
                  <c:v>3635.2224700000002</c:v>
                </c:pt>
                <c:pt idx="43430">
                  <c:v>5044.9425100000008</c:v>
                </c:pt>
                <c:pt idx="43431">
                  <c:v>4971.4850000000006</c:v>
                </c:pt>
                <c:pt idx="43432">
                  <c:v>3614.7326800000001</c:v>
                </c:pt>
                <c:pt idx="43433">
                  <c:v>3646.4983000000002</c:v>
                </c:pt>
                <c:pt idx="43434">
                  <c:v>1047.58925</c:v>
                </c:pt>
                <c:pt idx="43435">
                  <c:v>1035.8125399999999</c:v>
                </c:pt>
                <c:pt idx="43436">
                  <c:v>1840.3370500000001</c:v>
                </c:pt>
                <c:pt idx="43437">
                  <c:v>1788.5947900000001</c:v>
                </c:pt>
                <c:pt idx="43438">
                  <c:v>0</c:v>
                </c:pt>
                <c:pt idx="43439">
                  <c:v>0</c:v>
                </c:pt>
                <c:pt idx="43440">
                  <c:v>2921.0336400000001</c:v>
                </c:pt>
                <c:pt idx="43441">
                  <c:v>2927.52295</c:v>
                </c:pt>
                <c:pt idx="43442">
                  <c:v>0</c:v>
                </c:pt>
                <c:pt idx="43443">
                  <c:v>0</c:v>
                </c:pt>
                <c:pt idx="43444">
                  <c:v>3138.7572799999998</c:v>
                </c:pt>
                <c:pt idx="43445">
                  <c:v>3080.5255900000002</c:v>
                </c:pt>
                <c:pt idx="43446">
                  <c:v>2921.0336400000001</c:v>
                </c:pt>
                <c:pt idx="43447">
                  <c:v>2927.52295</c:v>
                </c:pt>
                <c:pt idx="43448">
                  <c:v>0</c:v>
                </c:pt>
                <c:pt idx="43449">
                  <c:v>0</c:v>
                </c:pt>
                <c:pt idx="43450">
                  <c:v>3913.3535700000002</c:v>
                </c:pt>
                <c:pt idx="43451">
                  <c:v>2089.6173100000001</c:v>
                </c:pt>
                <c:pt idx="43452">
                  <c:v>2057.3490700000002</c:v>
                </c:pt>
                <c:pt idx="43453">
                  <c:v>1065.0291400000001</c:v>
                </c:pt>
                <c:pt idx="43454">
                  <c:v>1072.51422</c:v>
                </c:pt>
                <c:pt idx="43455">
                  <c:v>9978.1536799999976</c:v>
                </c:pt>
                <c:pt idx="43456">
                  <c:v>4132.1326300000001</c:v>
                </c:pt>
                <c:pt idx="43457">
                  <c:v>5128.1653999999999</c:v>
                </c:pt>
                <c:pt idx="43458">
                  <c:v>7347.4908500000001</c:v>
                </c:pt>
                <c:pt idx="43459">
                  <c:v>6629.6348900000003</c:v>
                </c:pt>
                <c:pt idx="43460">
                  <c:v>7250.6540800000002</c:v>
                </c:pt>
                <c:pt idx="43461">
                  <c:v>6812.1931999999997</c:v>
                </c:pt>
                <c:pt idx="43462">
                  <c:v>0</c:v>
                </c:pt>
                <c:pt idx="43463">
                  <c:v>0</c:v>
                </c:pt>
                <c:pt idx="43464">
                  <c:v>5197.3513199999998</c:v>
                </c:pt>
                <c:pt idx="43465">
                  <c:v>0</c:v>
                </c:pt>
                <c:pt idx="43466">
                  <c:v>0</c:v>
                </c:pt>
                <c:pt idx="43467">
                  <c:v>10508.08265</c:v>
                </c:pt>
                <c:pt idx="43468">
                  <c:v>15836.70801</c:v>
                </c:pt>
                <c:pt idx="43469">
                  <c:v>13133.74134</c:v>
                </c:pt>
                <c:pt idx="43470">
                  <c:v>13002.46802</c:v>
                </c:pt>
                <c:pt idx="43471">
                  <c:v>7505.3980700000002</c:v>
                </c:pt>
                <c:pt idx="43472">
                  <c:v>7458.55933</c:v>
                </c:pt>
                <c:pt idx="43473">
                  <c:v>6170.9038099999998</c:v>
                </c:pt>
                <c:pt idx="43474">
                  <c:v>5814.4994200000001</c:v>
                </c:pt>
                <c:pt idx="43475">
                  <c:v>1408.64661</c:v>
                </c:pt>
                <c:pt idx="43476">
                  <c:v>1390.9796699999999</c:v>
                </c:pt>
                <c:pt idx="43477">
                  <c:v>583.22032000000002</c:v>
                </c:pt>
                <c:pt idx="43478">
                  <c:v>620.0359400000001</c:v>
                </c:pt>
                <c:pt idx="43479">
                  <c:v>620.0359400000001</c:v>
                </c:pt>
                <c:pt idx="43480">
                  <c:v>583.22032000000002</c:v>
                </c:pt>
                <c:pt idx="43481">
                  <c:v>1530.04062</c:v>
                </c:pt>
                <c:pt idx="43482">
                  <c:v>1530.4600399999999</c:v>
                </c:pt>
                <c:pt idx="43483">
                  <c:v>2590.2575499999998</c:v>
                </c:pt>
                <c:pt idx="43484">
                  <c:v>2562.5745500000012</c:v>
                </c:pt>
                <c:pt idx="43485">
                  <c:v>2441.1806499999989</c:v>
                </c:pt>
                <c:pt idx="43486">
                  <c:v>2450.7771899999998</c:v>
                </c:pt>
                <c:pt idx="43487">
                  <c:v>2749.2684799999988</c:v>
                </c:pt>
                <c:pt idx="43488">
                  <c:v>3286.4551300000012</c:v>
                </c:pt>
                <c:pt idx="43489">
                  <c:v>3286.4551300000012</c:v>
                </c:pt>
                <c:pt idx="43490">
                  <c:v>2749.2684799999988</c:v>
                </c:pt>
                <c:pt idx="43491">
                  <c:v>0</c:v>
                </c:pt>
                <c:pt idx="43492">
                  <c:v>0</c:v>
                </c:pt>
                <c:pt idx="43493">
                  <c:v>0</c:v>
                </c:pt>
                <c:pt idx="43494">
                  <c:v>0</c:v>
                </c:pt>
                <c:pt idx="43495">
                  <c:v>0</c:v>
                </c:pt>
                <c:pt idx="43496">
                  <c:v>0</c:v>
                </c:pt>
                <c:pt idx="43497">
                  <c:v>851.21334000000002</c:v>
                </c:pt>
                <c:pt idx="43498">
                  <c:v>611.24682999999982</c:v>
                </c:pt>
                <c:pt idx="43499">
                  <c:v>611.24682999999982</c:v>
                </c:pt>
                <c:pt idx="43500">
                  <c:v>851.21334000000002</c:v>
                </c:pt>
                <c:pt idx="43501">
                  <c:v>28163.144530000001</c:v>
                </c:pt>
                <c:pt idx="43502">
                  <c:v>6812.1931999999997</c:v>
                </c:pt>
                <c:pt idx="43503">
                  <c:v>15262.17749</c:v>
                </c:pt>
                <c:pt idx="43504">
                  <c:v>10718.960209999999</c:v>
                </c:pt>
                <c:pt idx="43505">
                  <c:v>10718.960209999999</c:v>
                </c:pt>
                <c:pt idx="43506">
                  <c:v>15262.17749</c:v>
                </c:pt>
                <c:pt idx="43507">
                  <c:v>5187.3122800000001</c:v>
                </c:pt>
                <c:pt idx="43508">
                  <c:v>5145.4423800000004</c:v>
                </c:pt>
                <c:pt idx="43509">
                  <c:v>4913.0356500000007</c:v>
                </c:pt>
                <c:pt idx="43510">
                  <c:v>4718.5992800000013</c:v>
                </c:pt>
                <c:pt idx="43511">
                  <c:v>2911.1505900000002</c:v>
                </c:pt>
                <c:pt idx="43512">
                  <c:v>3149.3569200000002</c:v>
                </c:pt>
                <c:pt idx="43513">
                  <c:v>2058.7391200000002</c:v>
                </c:pt>
                <c:pt idx="43514">
                  <c:v>2082.9801000000002</c:v>
                </c:pt>
                <c:pt idx="43515">
                  <c:v>2082.9801000000002</c:v>
                </c:pt>
                <c:pt idx="43516">
                  <c:v>2058.7391200000002</c:v>
                </c:pt>
                <c:pt idx="43517">
                  <c:v>11356.461300000001</c:v>
                </c:pt>
                <c:pt idx="43518">
                  <c:v>11430.29675</c:v>
                </c:pt>
                <c:pt idx="43519">
                  <c:v>0</c:v>
                </c:pt>
                <c:pt idx="43520">
                  <c:v>0</c:v>
                </c:pt>
                <c:pt idx="43521">
                  <c:v>0</c:v>
                </c:pt>
                <c:pt idx="43522">
                  <c:v>0</c:v>
                </c:pt>
                <c:pt idx="43523">
                  <c:v>20912.489989999998</c:v>
                </c:pt>
                <c:pt idx="43524">
                  <c:v>20751.041870000001</c:v>
                </c:pt>
                <c:pt idx="43525">
                  <c:v>20912.489989999998</c:v>
                </c:pt>
                <c:pt idx="43526">
                  <c:v>2452.3550300000002</c:v>
                </c:pt>
                <c:pt idx="43527">
                  <c:v>2265.9234499999998</c:v>
                </c:pt>
                <c:pt idx="43528">
                  <c:v>2265.9234499999998</c:v>
                </c:pt>
                <c:pt idx="43529">
                  <c:v>2452.3550300000002</c:v>
                </c:pt>
                <c:pt idx="43530">
                  <c:v>481.21328</c:v>
                </c:pt>
                <c:pt idx="43531">
                  <c:v>4789.7203900000004</c:v>
                </c:pt>
                <c:pt idx="43532">
                  <c:v>4653.8045900000006</c:v>
                </c:pt>
                <c:pt idx="43533">
                  <c:v>4653.8045900000006</c:v>
                </c:pt>
                <c:pt idx="43534">
                  <c:v>4789.7203900000004</c:v>
                </c:pt>
                <c:pt idx="43535">
                  <c:v>268.75067999999999</c:v>
                </c:pt>
                <c:pt idx="43536">
                  <c:v>323.7881099999999</c:v>
                </c:pt>
                <c:pt idx="43537">
                  <c:v>323.7881099999999</c:v>
                </c:pt>
                <c:pt idx="43538">
                  <c:v>268.75067999999999</c:v>
                </c:pt>
                <c:pt idx="43539">
                  <c:v>172.27275</c:v>
                </c:pt>
                <c:pt idx="43540">
                  <c:v>196.64771999999999</c:v>
                </c:pt>
                <c:pt idx="43541">
                  <c:v>196.64771999999999</c:v>
                </c:pt>
                <c:pt idx="43542">
                  <c:v>172.27275</c:v>
                </c:pt>
                <c:pt idx="43543">
                  <c:v>2222.7840700000002</c:v>
                </c:pt>
                <c:pt idx="43544">
                  <c:v>2309.6949100000002</c:v>
                </c:pt>
                <c:pt idx="43545">
                  <c:v>2309.6949100000002</c:v>
                </c:pt>
                <c:pt idx="43546">
                  <c:v>2222.7840700000002</c:v>
                </c:pt>
                <c:pt idx="43547">
                  <c:v>2222.7840700000002</c:v>
                </c:pt>
                <c:pt idx="43548">
                  <c:v>2309.6949100000002</c:v>
                </c:pt>
                <c:pt idx="43549">
                  <c:v>5782.36006</c:v>
                </c:pt>
                <c:pt idx="43550">
                  <c:v>4252.7712900000006</c:v>
                </c:pt>
                <c:pt idx="43551">
                  <c:v>4279.6791300000014</c:v>
                </c:pt>
                <c:pt idx="43552">
                  <c:v>4882.2209500000008</c:v>
                </c:pt>
                <c:pt idx="43553">
                  <c:v>4932.7357199999997</c:v>
                </c:pt>
                <c:pt idx="43554">
                  <c:v>3006.44076</c:v>
                </c:pt>
                <c:pt idx="43555">
                  <c:v>3013.92461</c:v>
                </c:pt>
                <c:pt idx="43556">
                  <c:v>4252.7712900000006</c:v>
                </c:pt>
                <c:pt idx="43557">
                  <c:v>4279.6791300000014</c:v>
                </c:pt>
                <c:pt idx="43558">
                  <c:v>0</c:v>
                </c:pt>
                <c:pt idx="43559">
                  <c:v>0</c:v>
                </c:pt>
                <c:pt idx="43560">
                  <c:v>4954.29115</c:v>
                </c:pt>
                <c:pt idx="43561">
                  <c:v>5003.5564100000001</c:v>
                </c:pt>
                <c:pt idx="43562">
                  <c:v>1002.5019</c:v>
                </c:pt>
                <c:pt idx="43563">
                  <c:v>980.14430000000004</c:v>
                </c:pt>
                <c:pt idx="43564">
                  <c:v>1300.7658200000001</c:v>
                </c:pt>
                <c:pt idx="43565">
                  <c:v>1312.2123200000001</c:v>
                </c:pt>
                <c:pt idx="43566">
                  <c:v>3653.5253299999999</c:v>
                </c:pt>
                <c:pt idx="43567">
                  <c:v>3691.3443400000001</c:v>
                </c:pt>
                <c:pt idx="43568">
                  <c:v>1300.7658200000001</c:v>
                </c:pt>
                <c:pt idx="43569">
                  <c:v>1312.2123200000001</c:v>
                </c:pt>
                <c:pt idx="43570">
                  <c:v>18324.02691</c:v>
                </c:pt>
                <c:pt idx="43571">
                  <c:v>5008.1996800000006</c:v>
                </c:pt>
                <c:pt idx="43572">
                  <c:v>4967.66543</c:v>
                </c:pt>
                <c:pt idx="43573">
                  <c:v>10201.336300000001</c:v>
                </c:pt>
                <c:pt idx="43574">
                  <c:v>10254.747009999999</c:v>
                </c:pt>
                <c:pt idx="43575">
                  <c:v>5008.1996800000006</c:v>
                </c:pt>
                <c:pt idx="43576">
                  <c:v>4967.66543</c:v>
                </c:pt>
                <c:pt idx="43577">
                  <c:v>8766.4036800000013</c:v>
                </c:pt>
                <c:pt idx="43578">
                  <c:v>8613.5322900000028</c:v>
                </c:pt>
                <c:pt idx="43579">
                  <c:v>3645.8666099999991</c:v>
                </c:pt>
                <c:pt idx="43580">
                  <c:v>3758.2037799999998</c:v>
                </c:pt>
                <c:pt idx="43581">
                  <c:v>20751.041870000001</c:v>
                </c:pt>
                <c:pt idx="43582">
                  <c:v>28163.144530000001</c:v>
                </c:pt>
                <c:pt idx="43583">
                  <c:v>27563.234130000001</c:v>
                </c:pt>
                <c:pt idx="43584">
                  <c:v>6620.8955100000003</c:v>
                </c:pt>
                <c:pt idx="43585">
                  <c:v>6945.2048699999996</c:v>
                </c:pt>
                <c:pt idx="43586">
                  <c:v>3822.6981500000002</c:v>
                </c:pt>
                <c:pt idx="43587">
                  <c:v>3551.7990399999999</c:v>
                </c:pt>
                <c:pt idx="43588">
                  <c:v>7679.4039599999996</c:v>
                </c:pt>
                <c:pt idx="43589">
                  <c:v>8015.1605200000004</c:v>
                </c:pt>
                <c:pt idx="43590">
                  <c:v>0</c:v>
                </c:pt>
                <c:pt idx="43591">
                  <c:v>0</c:v>
                </c:pt>
                <c:pt idx="43592">
                  <c:v>7679.4039599999996</c:v>
                </c:pt>
                <c:pt idx="43593">
                  <c:v>8015.1605200000004</c:v>
                </c:pt>
                <c:pt idx="43594">
                  <c:v>3826.07512</c:v>
                </c:pt>
                <c:pt idx="43595">
                  <c:v>3764.3877900000002</c:v>
                </c:pt>
                <c:pt idx="43596">
                  <c:v>3990.9087500000001</c:v>
                </c:pt>
                <c:pt idx="43597">
                  <c:v>161.21027000000001</c:v>
                </c:pt>
                <c:pt idx="43598">
                  <c:v>164.83354</c:v>
                </c:pt>
                <c:pt idx="43599">
                  <c:v>265.70967999999999</c:v>
                </c:pt>
                <c:pt idx="43600">
                  <c:v>266.82882000000001</c:v>
                </c:pt>
                <c:pt idx="43601">
                  <c:v>265.70967999999999</c:v>
                </c:pt>
                <c:pt idx="43602">
                  <c:v>266.82882000000001</c:v>
                </c:pt>
                <c:pt idx="43603">
                  <c:v>5479.2233300000007</c:v>
                </c:pt>
                <c:pt idx="43604">
                  <c:v>5906.7846900000004</c:v>
                </c:pt>
                <c:pt idx="43605">
                  <c:v>5996.9749700000002</c:v>
                </c:pt>
                <c:pt idx="43606">
                  <c:v>6172.4948599999998</c:v>
                </c:pt>
                <c:pt idx="43607">
                  <c:v>6263.8043400000006</c:v>
                </c:pt>
                <c:pt idx="43608">
                  <c:v>6172.4948599999998</c:v>
                </c:pt>
                <c:pt idx="43609">
                  <c:v>6263.8043400000006</c:v>
                </c:pt>
                <c:pt idx="43610">
                  <c:v>2985.5603799999999</c:v>
                </c:pt>
                <c:pt idx="43611">
                  <c:v>3303.9897999999998</c:v>
                </c:pt>
                <c:pt idx="43612">
                  <c:v>7753.5339599999998</c:v>
                </c:pt>
                <c:pt idx="43613">
                  <c:v>7526.4143100000001</c:v>
                </c:pt>
                <c:pt idx="43614">
                  <c:v>7753.5339599999998</c:v>
                </c:pt>
                <c:pt idx="43615">
                  <c:v>7526.4143100000001</c:v>
                </c:pt>
                <c:pt idx="43616">
                  <c:v>8629.4511999999959</c:v>
                </c:pt>
                <c:pt idx="43617">
                  <c:v>8504.4932900000003</c:v>
                </c:pt>
                <c:pt idx="43618">
                  <c:v>4217.8321800000003</c:v>
                </c:pt>
                <c:pt idx="43619">
                  <c:v>4115.6703900000002</c:v>
                </c:pt>
                <c:pt idx="43620">
                  <c:v>2595.4599499999999</c:v>
                </c:pt>
                <c:pt idx="43621">
                  <c:v>2071.0028499999999</c:v>
                </c:pt>
                <c:pt idx="43622">
                  <c:v>4687.2751200000002</c:v>
                </c:pt>
                <c:pt idx="43623">
                  <c:v>4507.8799800000006</c:v>
                </c:pt>
                <c:pt idx="43624">
                  <c:v>6622.9660300000014</c:v>
                </c:pt>
                <c:pt idx="43625">
                  <c:v>6679.8281900000002</c:v>
                </c:pt>
                <c:pt idx="43626">
                  <c:v>5704.8883700000006</c:v>
                </c:pt>
                <c:pt idx="43627">
                  <c:v>6251.3072700000002</c:v>
                </c:pt>
                <c:pt idx="43628">
                  <c:v>5521.4174499999999</c:v>
                </c:pt>
                <c:pt idx="43629">
                  <c:v>5375.4215199999999</c:v>
                </c:pt>
                <c:pt idx="43630">
                  <c:v>1602.36481</c:v>
                </c:pt>
                <c:pt idx="43631">
                  <c:v>1568.9656</c:v>
                </c:pt>
                <c:pt idx="43632">
                  <c:v>3240.2545</c:v>
                </c:pt>
                <c:pt idx="43633">
                  <c:v>3330.6613400000001</c:v>
                </c:pt>
                <c:pt idx="43634">
                  <c:v>5054.7101500000008</c:v>
                </c:pt>
                <c:pt idx="43635">
                  <c:v>4868.8219300000001</c:v>
                </c:pt>
                <c:pt idx="43636">
                  <c:v>4932.7357199999997</c:v>
                </c:pt>
                <c:pt idx="43637">
                  <c:v>4882.2209500000008</c:v>
                </c:pt>
                <c:pt idx="43638">
                  <c:v>3240.2545</c:v>
                </c:pt>
                <c:pt idx="43639">
                  <c:v>3330.6613400000001</c:v>
                </c:pt>
                <c:pt idx="43640">
                  <c:v>5435.7421100000001</c:v>
                </c:pt>
                <c:pt idx="43641">
                  <c:v>5373.2777699999997</c:v>
                </c:pt>
                <c:pt idx="43642">
                  <c:v>3330.6613400000001</c:v>
                </c:pt>
                <c:pt idx="43643">
                  <c:v>3240.2545</c:v>
                </c:pt>
                <c:pt idx="43644">
                  <c:v>0</c:v>
                </c:pt>
                <c:pt idx="43645">
                  <c:v>0</c:v>
                </c:pt>
                <c:pt idx="43646">
                  <c:v>5054.7101500000008</c:v>
                </c:pt>
                <c:pt idx="43647">
                  <c:v>4868.8219300000001</c:v>
                </c:pt>
                <c:pt idx="43648">
                  <c:v>1339.8249800000001</c:v>
                </c:pt>
                <c:pt idx="43649">
                  <c:v>1302.3626400000001</c:v>
                </c:pt>
                <c:pt idx="43650">
                  <c:v>3714.88517</c:v>
                </c:pt>
                <c:pt idx="43651">
                  <c:v>3566.4595300000001</c:v>
                </c:pt>
                <c:pt idx="43652">
                  <c:v>1339.8249800000001</c:v>
                </c:pt>
                <c:pt idx="43653">
                  <c:v>1302.3626400000001</c:v>
                </c:pt>
                <c:pt idx="43654">
                  <c:v>2728.9352800000001</c:v>
                </c:pt>
                <c:pt idx="43655">
                  <c:v>2653.0056300000001</c:v>
                </c:pt>
                <c:pt idx="43656">
                  <c:v>1350.643</c:v>
                </c:pt>
                <c:pt idx="43657">
                  <c:v>1389.1105399999999</c:v>
                </c:pt>
                <c:pt idx="43658">
                  <c:v>2728.9352800000001</c:v>
                </c:pt>
                <c:pt idx="43659">
                  <c:v>2653.0056300000001</c:v>
                </c:pt>
                <c:pt idx="43660">
                  <c:v>1350.643</c:v>
                </c:pt>
                <c:pt idx="43661">
                  <c:v>1389.1105399999999</c:v>
                </c:pt>
                <c:pt idx="43662">
                  <c:v>3714.88517</c:v>
                </c:pt>
                <c:pt idx="43663">
                  <c:v>3566.4595300000001</c:v>
                </c:pt>
                <c:pt idx="43664">
                  <c:v>2396.20309</c:v>
                </c:pt>
                <c:pt idx="43665">
                  <c:v>2442.7184400000001</c:v>
                </c:pt>
                <c:pt idx="43666">
                  <c:v>2442.7184400000001</c:v>
                </c:pt>
                <c:pt idx="43667">
                  <c:v>2396.20309</c:v>
                </c:pt>
                <c:pt idx="43668">
                  <c:v>8698.5479199999972</c:v>
                </c:pt>
                <c:pt idx="43669">
                  <c:v>0</c:v>
                </c:pt>
                <c:pt idx="43670">
                  <c:v>50.238970000000002</c:v>
                </c:pt>
                <c:pt idx="43671">
                  <c:v>5755.1275599999999</c:v>
                </c:pt>
                <c:pt idx="43672">
                  <c:v>6251.3072700000002</c:v>
                </c:pt>
                <c:pt idx="43673">
                  <c:v>2595.4599499999999</c:v>
                </c:pt>
                <c:pt idx="43674">
                  <c:v>2071.0028499999999</c:v>
                </c:pt>
                <c:pt idx="43675">
                  <c:v>628.02688000000001</c:v>
                </c:pt>
                <c:pt idx="43676">
                  <c:v>690.99513000000002</c:v>
                </c:pt>
                <c:pt idx="43677">
                  <c:v>8473.7674299999981</c:v>
                </c:pt>
                <c:pt idx="43678">
                  <c:v>7894.7108800000015</c:v>
                </c:pt>
                <c:pt idx="43679">
                  <c:v>5145.4423800000004</c:v>
                </c:pt>
                <c:pt idx="43680">
                  <c:v>5187.3122800000001</c:v>
                </c:pt>
                <c:pt idx="43681">
                  <c:v>22247.890500000001</c:v>
                </c:pt>
                <c:pt idx="43682">
                  <c:v>15668.08618</c:v>
                </c:pt>
                <c:pt idx="43683">
                  <c:v>15530.71264</c:v>
                </c:pt>
                <c:pt idx="43684">
                  <c:v>4217.8321800000003</c:v>
                </c:pt>
                <c:pt idx="43685">
                  <c:v>4115.6703900000002</c:v>
                </c:pt>
                <c:pt idx="43686">
                  <c:v>2492.9313300000008</c:v>
                </c:pt>
                <c:pt idx="43687">
                  <c:v>0</c:v>
                </c:pt>
                <c:pt idx="43688">
                  <c:v>0</c:v>
                </c:pt>
                <c:pt idx="43689">
                  <c:v>5424.1784900000002</c:v>
                </c:pt>
                <c:pt idx="43690">
                  <c:v>5321.22588</c:v>
                </c:pt>
                <c:pt idx="43691">
                  <c:v>0</c:v>
                </c:pt>
                <c:pt idx="43692">
                  <c:v>0</c:v>
                </c:pt>
                <c:pt idx="43693">
                  <c:v>0</c:v>
                </c:pt>
                <c:pt idx="43694">
                  <c:v>0</c:v>
                </c:pt>
                <c:pt idx="43695">
                  <c:v>0</c:v>
                </c:pt>
                <c:pt idx="43696">
                  <c:v>0</c:v>
                </c:pt>
                <c:pt idx="43697">
                  <c:v>0</c:v>
                </c:pt>
                <c:pt idx="43698">
                  <c:v>0</c:v>
                </c:pt>
                <c:pt idx="43699">
                  <c:v>0</c:v>
                </c:pt>
                <c:pt idx="43700">
                  <c:v>0</c:v>
                </c:pt>
                <c:pt idx="43701">
                  <c:v>0</c:v>
                </c:pt>
                <c:pt idx="43702">
                  <c:v>0</c:v>
                </c:pt>
                <c:pt idx="43703">
                  <c:v>0</c:v>
                </c:pt>
                <c:pt idx="43704">
                  <c:v>0</c:v>
                </c:pt>
                <c:pt idx="43705">
                  <c:v>0</c:v>
                </c:pt>
                <c:pt idx="43706">
                  <c:v>0</c:v>
                </c:pt>
                <c:pt idx="43707">
                  <c:v>0</c:v>
                </c:pt>
                <c:pt idx="43708">
                  <c:v>0</c:v>
                </c:pt>
                <c:pt idx="43709">
                  <c:v>0</c:v>
                </c:pt>
                <c:pt idx="43710">
                  <c:v>0</c:v>
                </c:pt>
                <c:pt idx="43711">
                  <c:v>4566.0423600000004</c:v>
                </c:pt>
                <c:pt idx="43712">
                  <c:v>4611.9617900000003</c:v>
                </c:pt>
                <c:pt idx="43713">
                  <c:v>0</c:v>
                </c:pt>
                <c:pt idx="43714">
                  <c:v>0</c:v>
                </c:pt>
                <c:pt idx="43715">
                  <c:v>4611.9617900000003</c:v>
                </c:pt>
                <c:pt idx="43716">
                  <c:v>4566.0423600000004</c:v>
                </c:pt>
                <c:pt idx="43717">
                  <c:v>5424.1784900000002</c:v>
                </c:pt>
                <c:pt idx="43718">
                  <c:v>5321.22588</c:v>
                </c:pt>
                <c:pt idx="43719">
                  <c:v>812.21645000000001</c:v>
                </c:pt>
                <c:pt idx="43720">
                  <c:v>755.18340000000001</c:v>
                </c:pt>
                <c:pt idx="43721">
                  <c:v>5321.22588</c:v>
                </c:pt>
                <c:pt idx="43722">
                  <c:v>5424.1784900000002</c:v>
                </c:pt>
                <c:pt idx="43723">
                  <c:v>0</c:v>
                </c:pt>
                <c:pt idx="43724">
                  <c:v>0</c:v>
                </c:pt>
                <c:pt idx="43725">
                  <c:v>10042.539860000001</c:v>
                </c:pt>
                <c:pt idx="43726">
                  <c:v>10001.66245</c:v>
                </c:pt>
                <c:pt idx="43727">
                  <c:v>3149.3569200000002</c:v>
                </c:pt>
                <c:pt idx="43728">
                  <c:v>2911.1505900000002</c:v>
                </c:pt>
                <c:pt idx="43729">
                  <c:v>2911.1505900000002</c:v>
                </c:pt>
                <c:pt idx="43730">
                  <c:v>3149.3569200000002</c:v>
                </c:pt>
                <c:pt idx="43731">
                  <c:v>1716.8603800000001</c:v>
                </c:pt>
                <c:pt idx="43732">
                  <c:v>1044.20624</c:v>
                </c:pt>
                <c:pt idx="43733">
                  <c:v>0</c:v>
                </c:pt>
                <c:pt idx="43734">
                  <c:v>0</c:v>
                </c:pt>
                <c:pt idx="43735">
                  <c:v>4433.2258000000002</c:v>
                </c:pt>
                <c:pt idx="43736">
                  <c:v>4358.9465200000004</c:v>
                </c:pt>
                <c:pt idx="43737">
                  <c:v>4908.3641100000004</c:v>
                </c:pt>
                <c:pt idx="43738">
                  <c:v>5099.4899800000003</c:v>
                </c:pt>
                <c:pt idx="43739">
                  <c:v>4908.3641100000004</c:v>
                </c:pt>
                <c:pt idx="43740">
                  <c:v>5099.4899800000003</c:v>
                </c:pt>
                <c:pt idx="43741">
                  <c:v>481.21328</c:v>
                </c:pt>
                <c:pt idx="43742">
                  <c:v>5147.3752000000004</c:v>
                </c:pt>
                <c:pt idx="43743">
                  <c:v>5762.0276900000008</c:v>
                </c:pt>
                <c:pt idx="43744">
                  <c:v>1491.7885699999999</c:v>
                </c:pt>
                <c:pt idx="43745">
                  <c:v>702.03778</c:v>
                </c:pt>
                <c:pt idx="43746">
                  <c:v>1044.20624</c:v>
                </c:pt>
                <c:pt idx="43747">
                  <c:v>1716.8603800000001</c:v>
                </c:pt>
                <c:pt idx="43748">
                  <c:v>1491.7885699999999</c:v>
                </c:pt>
                <c:pt idx="43749">
                  <c:v>702.03778</c:v>
                </c:pt>
                <c:pt idx="43750">
                  <c:v>3977.9186599999998</c:v>
                </c:pt>
                <c:pt idx="43751">
                  <c:v>3616.3888899999988</c:v>
                </c:pt>
                <c:pt idx="43752">
                  <c:v>1044.20624</c:v>
                </c:pt>
                <c:pt idx="43753">
                  <c:v>1716.8603800000001</c:v>
                </c:pt>
                <c:pt idx="43754">
                  <c:v>1636.953</c:v>
                </c:pt>
                <c:pt idx="43755">
                  <c:v>1929.75442</c:v>
                </c:pt>
                <c:pt idx="43756">
                  <c:v>370.52884999999992</c:v>
                </c:pt>
                <c:pt idx="43757">
                  <c:v>984.35101999999972</c:v>
                </c:pt>
                <c:pt idx="43758">
                  <c:v>2536.1791400000002</c:v>
                </c:pt>
                <c:pt idx="43759">
                  <c:v>2643.9773600000012</c:v>
                </c:pt>
                <c:pt idx="43760">
                  <c:v>370.52884999999992</c:v>
                </c:pt>
                <c:pt idx="43761">
                  <c:v>984.35101999999972</c:v>
                </c:pt>
                <c:pt idx="43762">
                  <c:v>2536.1791400000002</c:v>
                </c:pt>
                <c:pt idx="43763">
                  <c:v>2643.9773600000012</c:v>
                </c:pt>
                <c:pt idx="43764">
                  <c:v>1636.953</c:v>
                </c:pt>
                <c:pt idx="43765">
                  <c:v>1929.75442</c:v>
                </c:pt>
                <c:pt idx="43766">
                  <c:v>2677.3175799999999</c:v>
                </c:pt>
                <c:pt idx="43767">
                  <c:v>3008.1895499999991</c:v>
                </c:pt>
                <c:pt idx="43768">
                  <c:v>2677.3175799999999</c:v>
                </c:pt>
                <c:pt idx="43769">
                  <c:v>3008.1895499999991</c:v>
                </c:pt>
                <c:pt idx="43770">
                  <c:v>2677.3175799999999</c:v>
                </c:pt>
                <c:pt idx="43771">
                  <c:v>3008.1895499999991</c:v>
                </c:pt>
                <c:pt idx="43772">
                  <c:v>2677.3175799999999</c:v>
                </c:pt>
                <c:pt idx="43773">
                  <c:v>3008.1895499999991</c:v>
                </c:pt>
                <c:pt idx="43774">
                  <c:v>12105.938539999999</c:v>
                </c:pt>
                <c:pt idx="43775">
                  <c:v>12418.49481</c:v>
                </c:pt>
                <c:pt idx="43776">
                  <c:v>1778.7387699999999</c:v>
                </c:pt>
                <c:pt idx="43777">
                  <c:v>1479.65149</c:v>
                </c:pt>
                <c:pt idx="43778">
                  <c:v>8701.4895100000012</c:v>
                </c:pt>
                <c:pt idx="43779">
                  <c:v>9018.8933400000005</c:v>
                </c:pt>
                <c:pt idx="43780">
                  <c:v>15816.69599</c:v>
                </c:pt>
                <c:pt idx="43781">
                  <c:v>15848.302669999999</c:v>
                </c:pt>
                <c:pt idx="43782">
                  <c:v>47120.862789999999</c:v>
                </c:pt>
                <c:pt idx="43783">
                  <c:v>11165.127990000001</c:v>
                </c:pt>
                <c:pt idx="43784">
                  <c:v>10898.295840000001</c:v>
                </c:pt>
                <c:pt idx="43785">
                  <c:v>12634.76519</c:v>
                </c:pt>
                <c:pt idx="43786">
                  <c:v>12864.11377</c:v>
                </c:pt>
                <c:pt idx="43787">
                  <c:v>6251.3072700000002</c:v>
                </c:pt>
                <c:pt idx="43788">
                  <c:v>5755.1275599999999</c:v>
                </c:pt>
                <c:pt idx="43789">
                  <c:v>13937.20062</c:v>
                </c:pt>
                <c:pt idx="43790">
                  <c:v>13867.461240000001</c:v>
                </c:pt>
                <c:pt idx="43791">
                  <c:v>8980.7442300000002</c:v>
                </c:pt>
                <c:pt idx="43792">
                  <c:v>8893.7412100000001</c:v>
                </c:pt>
                <c:pt idx="43793">
                  <c:v>5838.1423500000001</c:v>
                </c:pt>
                <c:pt idx="43794">
                  <c:v>5932.4320200000002</c:v>
                </c:pt>
                <c:pt idx="43795">
                  <c:v>6190.0717100000002</c:v>
                </c:pt>
                <c:pt idx="43796">
                  <c:v>6182.7855600000003</c:v>
                </c:pt>
                <c:pt idx="43797">
                  <c:v>7291.1248999999998</c:v>
                </c:pt>
                <c:pt idx="43798">
                  <c:v>7134.3820599999999</c:v>
                </c:pt>
                <c:pt idx="43799">
                  <c:v>13867.461240000001</c:v>
                </c:pt>
                <c:pt idx="43800">
                  <c:v>13937.20062</c:v>
                </c:pt>
                <c:pt idx="43801">
                  <c:v>9018.8933400000005</c:v>
                </c:pt>
                <c:pt idx="43802">
                  <c:v>8701.4895100000012</c:v>
                </c:pt>
                <c:pt idx="43803">
                  <c:v>4600.7397899999996</c:v>
                </c:pt>
                <c:pt idx="43804">
                  <c:v>4348.4475499999999</c:v>
                </c:pt>
                <c:pt idx="43805">
                  <c:v>11916.85986</c:v>
                </c:pt>
                <c:pt idx="43806">
                  <c:v>12329.813109999999</c:v>
                </c:pt>
                <c:pt idx="43807">
                  <c:v>648.51972999999998</c:v>
                </c:pt>
                <c:pt idx="43808">
                  <c:v>706.03318000000002</c:v>
                </c:pt>
                <c:pt idx="43809">
                  <c:v>648.51972999999998</c:v>
                </c:pt>
                <c:pt idx="43810">
                  <c:v>706.03318000000002</c:v>
                </c:pt>
                <c:pt idx="43811">
                  <c:v>1594.4945</c:v>
                </c:pt>
                <c:pt idx="43812">
                  <c:v>1877.60914</c:v>
                </c:pt>
                <c:pt idx="43813">
                  <c:v>12563.450279999999</c:v>
                </c:pt>
                <c:pt idx="43814">
                  <c:v>12750.802460000001</c:v>
                </c:pt>
                <c:pt idx="43815">
                  <c:v>5840.0711200000014</c:v>
                </c:pt>
                <c:pt idx="43816">
                  <c:v>6217.4754300000004</c:v>
                </c:pt>
                <c:pt idx="43817">
                  <c:v>5141.2101199999997</c:v>
                </c:pt>
                <c:pt idx="43818">
                  <c:v>5525.3797800000002</c:v>
                </c:pt>
                <c:pt idx="43819">
                  <c:v>6312.7168900000006</c:v>
                </c:pt>
                <c:pt idx="43820">
                  <c:v>6332.0710300000001</c:v>
                </c:pt>
                <c:pt idx="43821">
                  <c:v>6332.0710300000001</c:v>
                </c:pt>
                <c:pt idx="43822">
                  <c:v>6312.7168900000006</c:v>
                </c:pt>
                <c:pt idx="43823">
                  <c:v>8894.2333899999994</c:v>
                </c:pt>
                <c:pt idx="43824">
                  <c:v>8830.2643799999969</c:v>
                </c:pt>
                <c:pt idx="43825">
                  <c:v>2130.4742999999999</c:v>
                </c:pt>
                <c:pt idx="43826">
                  <c:v>2167.2819</c:v>
                </c:pt>
                <c:pt idx="43827">
                  <c:v>7184.3923000000013</c:v>
                </c:pt>
                <c:pt idx="43828">
                  <c:v>7183.3290400000014</c:v>
                </c:pt>
                <c:pt idx="43829">
                  <c:v>1709.8416099999999</c:v>
                </c:pt>
                <c:pt idx="43830">
                  <c:v>1646.9353100000001</c:v>
                </c:pt>
                <c:pt idx="43831">
                  <c:v>7184.3923000000013</c:v>
                </c:pt>
                <c:pt idx="43832">
                  <c:v>7183.3290400000014</c:v>
                </c:pt>
                <c:pt idx="43833">
                  <c:v>10218.370940000001</c:v>
                </c:pt>
                <c:pt idx="43834">
                  <c:v>5319.5473400000001</c:v>
                </c:pt>
                <c:pt idx="43835">
                  <c:v>5315.9320200000002</c:v>
                </c:pt>
                <c:pt idx="43836">
                  <c:v>0</c:v>
                </c:pt>
                <c:pt idx="43837">
                  <c:v>2531.9798900000001</c:v>
                </c:pt>
                <c:pt idx="43838">
                  <c:v>2418.4059900000002</c:v>
                </c:pt>
                <c:pt idx="43839">
                  <c:v>2531.9798900000001</c:v>
                </c:pt>
                <c:pt idx="43840">
                  <c:v>2418.4059900000002</c:v>
                </c:pt>
                <c:pt idx="43841">
                  <c:v>2531.9798900000001</c:v>
                </c:pt>
                <c:pt idx="43842">
                  <c:v>2418.4059900000002</c:v>
                </c:pt>
                <c:pt idx="43843">
                  <c:v>1646.9353100000001</c:v>
                </c:pt>
                <c:pt idx="43844">
                  <c:v>1709.8416099999999</c:v>
                </c:pt>
                <c:pt idx="43845">
                  <c:v>336.50529999999992</c:v>
                </c:pt>
                <c:pt idx="43846">
                  <c:v>343.86971999999992</c:v>
                </c:pt>
                <c:pt idx="43847">
                  <c:v>2044.96949</c:v>
                </c:pt>
                <c:pt idx="43848">
                  <c:v>1974.6988100000001</c:v>
                </c:pt>
                <c:pt idx="43849">
                  <c:v>236.48401000000001</c:v>
                </c:pt>
                <c:pt idx="43850">
                  <c:v>241.44096999999999</c:v>
                </c:pt>
                <c:pt idx="43851">
                  <c:v>111.39355999999999</c:v>
                </c:pt>
                <c:pt idx="43852">
                  <c:v>113.80101000000001</c:v>
                </c:pt>
                <c:pt idx="43853">
                  <c:v>236.48401000000001</c:v>
                </c:pt>
                <c:pt idx="43854">
                  <c:v>241.44096999999999</c:v>
                </c:pt>
                <c:pt idx="43855">
                  <c:v>2130.4742999999999</c:v>
                </c:pt>
                <c:pt idx="43856">
                  <c:v>2167.2819</c:v>
                </c:pt>
                <c:pt idx="43857">
                  <c:v>2103.23137</c:v>
                </c:pt>
                <c:pt idx="43858">
                  <c:v>2105.5159699999999</c:v>
                </c:pt>
                <c:pt idx="43859">
                  <c:v>803.54593</c:v>
                </c:pt>
                <c:pt idx="43860">
                  <c:v>838.0691700000001</c:v>
                </c:pt>
                <c:pt idx="43861">
                  <c:v>2085.8917099999999</c:v>
                </c:pt>
                <c:pt idx="43862">
                  <c:v>2093.1332900000002</c:v>
                </c:pt>
                <c:pt idx="43863">
                  <c:v>158.42964000000001</c:v>
                </c:pt>
                <c:pt idx="43864">
                  <c:v>177.14098999999999</c:v>
                </c:pt>
                <c:pt idx="43865">
                  <c:v>1927.46216</c:v>
                </c:pt>
                <c:pt idx="43866">
                  <c:v>1915.9923899999999</c:v>
                </c:pt>
                <c:pt idx="43867">
                  <c:v>5563.3448500000004</c:v>
                </c:pt>
                <c:pt idx="43868">
                  <c:v>0</c:v>
                </c:pt>
                <c:pt idx="43869">
                  <c:v>0</c:v>
                </c:pt>
                <c:pt idx="43870">
                  <c:v>3235.3478100000002</c:v>
                </c:pt>
                <c:pt idx="43871">
                  <c:v>3079.5783200000001</c:v>
                </c:pt>
                <c:pt idx="43872">
                  <c:v>3238.0077700000002</c:v>
                </c:pt>
                <c:pt idx="43873">
                  <c:v>3412.4887100000001</c:v>
                </c:pt>
                <c:pt idx="43874">
                  <c:v>2710.6130199999998</c:v>
                </c:pt>
                <c:pt idx="43875">
                  <c:v>2939.0139300000001</c:v>
                </c:pt>
                <c:pt idx="43876">
                  <c:v>12750.802460000001</c:v>
                </c:pt>
                <c:pt idx="43877">
                  <c:v>12563.450279999999</c:v>
                </c:pt>
                <c:pt idx="43878">
                  <c:v>14808.665069999999</c:v>
                </c:pt>
                <c:pt idx="43879">
                  <c:v>15193.755520000001</c:v>
                </c:pt>
                <c:pt idx="43880">
                  <c:v>5283.6350400000001</c:v>
                </c:pt>
                <c:pt idx="43881">
                  <c:v>5491.1453100000008</c:v>
                </c:pt>
                <c:pt idx="43882">
                  <c:v>5104.1359700000003</c:v>
                </c:pt>
                <c:pt idx="43883">
                  <c:v>5071.1061500000014</c:v>
                </c:pt>
                <c:pt idx="43884">
                  <c:v>4757.1105800000014</c:v>
                </c:pt>
                <c:pt idx="43885">
                  <c:v>4935.9919300000001</c:v>
                </c:pt>
                <c:pt idx="43886">
                  <c:v>6296.8032800000001</c:v>
                </c:pt>
                <c:pt idx="43887">
                  <c:v>6092.3116100000007</c:v>
                </c:pt>
                <c:pt idx="43888">
                  <c:v>2504.58914</c:v>
                </c:pt>
                <c:pt idx="43889">
                  <c:v>2713.03953</c:v>
                </c:pt>
                <c:pt idx="43890">
                  <c:v>6296.8032800000001</c:v>
                </c:pt>
                <c:pt idx="43891">
                  <c:v>6092.3116100000007</c:v>
                </c:pt>
                <c:pt idx="43892">
                  <c:v>2504.58914</c:v>
                </c:pt>
                <c:pt idx="43893">
                  <c:v>2713.03953</c:v>
                </c:pt>
                <c:pt idx="43894">
                  <c:v>722.78030000000001</c:v>
                </c:pt>
                <c:pt idx="43895">
                  <c:v>621.19817</c:v>
                </c:pt>
                <c:pt idx="43896">
                  <c:v>621.19817</c:v>
                </c:pt>
                <c:pt idx="43897">
                  <c:v>722.78030000000001</c:v>
                </c:pt>
                <c:pt idx="43898">
                  <c:v>722.78030000000001</c:v>
                </c:pt>
                <c:pt idx="43899">
                  <c:v>621.19817</c:v>
                </c:pt>
                <c:pt idx="43900">
                  <c:v>1780.60654</c:v>
                </c:pt>
                <c:pt idx="43901">
                  <c:v>2071.4322999999999</c:v>
                </c:pt>
                <c:pt idx="43902">
                  <c:v>3799.24172</c:v>
                </c:pt>
                <c:pt idx="43903">
                  <c:v>3615.28431</c:v>
                </c:pt>
                <c:pt idx="43904">
                  <c:v>1780.60654</c:v>
                </c:pt>
                <c:pt idx="43905">
                  <c:v>2071.4322999999999</c:v>
                </c:pt>
                <c:pt idx="43906">
                  <c:v>0</c:v>
                </c:pt>
                <c:pt idx="43907">
                  <c:v>0</c:v>
                </c:pt>
                <c:pt idx="43908">
                  <c:v>0</c:v>
                </c:pt>
                <c:pt idx="43909">
                  <c:v>0</c:v>
                </c:pt>
                <c:pt idx="43910">
                  <c:v>0</c:v>
                </c:pt>
                <c:pt idx="43911">
                  <c:v>0</c:v>
                </c:pt>
                <c:pt idx="43912">
                  <c:v>0</c:v>
                </c:pt>
                <c:pt idx="43913">
                  <c:v>0</c:v>
                </c:pt>
                <c:pt idx="43914">
                  <c:v>6758.4287700000004</c:v>
                </c:pt>
                <c:pt idx="43915">
                  <c:v>9410.2573299999985</c:v>
                </c:pt>
                <c:pt idx="43916">
                  <c:v>9410.2573299999985</c:v>
                </c:pt>
                <c:pt idx="43917">
                  <c:v>6758.4287700000004</c:v>
                </c:pt>
                <c:pt idx="43918">
                  <c:v>28639.923160000009</c:v>
                </c:pt>
                <c:pt idx="43919">
                  <c:v>19164.375189999999</c:v>
                </c:pt>
                <c:pt idx="43920">
                  <c:v>22337.694820000001</c:v>
                </c:pt>
                <c:pt idx="43921">
                  <c:v>6686.16806</c:v>
                </c:pt>
                <c:pt idx="43922">
                  <c:v>3559.00036</c:v>
                </c:pt>
                <c:pt idx="43923">
                  <c:v>19164.375189999999</c:v>
                </c:pt>
                <c:pt idx="43924">
                  <c:v>22337.694820000001</c:v>
                </c:pt>
                <c:pt idx="43925">
                  <c:v>0</c:v>
                </c:pt>
                <c:pt idx="43926">
                  <c:v>19164.375189999999</c:v>
                </c:pt>
                <c:pt idx="43927">
                  <c:v>22337.694820000001</c:v>
                </c:pt>
                <c:pt idx="43928">
                  <c:v>0</c:v>
                </c:pt>
                <c:pt idx="43929">
                  <c:v>2808.2499699999989</c:v>
                </c:pt>
                <c:pt idx="43930">
                  <c:v>0</c:v>
                </c:pt>
                <c:pt idx="43931">
                  <c:v>9566.678530000001</c:v>
                </c:pt>
                <c:pt idx="43932">
                  <c:v>9410.2573299999985</c:v>
                </c:pt>
                <c:pt idx="43933">
                  <c:v>2266.5835699999998</c:v>
                </c:pt>
                <c:pt idx="43934">
                  <c:v>2134.42209</c:v>
                </c:pt>
                <c:pt idx="43935">
                  <c:v>7300.0949700000001</c:v>
                </c:pt>
                <c:pt idx="43936">
                  <c:v>7275.8352000000004</c:v>
                </c:pt>
                <c:pt idx="43937">
                  <c:v>6869.3471200000004</c:v>
                </c:pt>
                <c:pt idx="43938">
                  <c:v>6834.0018700000001</c:v>
                </c:pt>
                <c:pt idx="43939">
                  <c:v>4130.2018200000002</c:v>
                </c:pt>
                <c:pt idx="43940">
                  <c:v>4080.6255099999998</c:v>
                </c:pt>
                <c:pt idx="43941">
                  <c:v>8901.4389599999977</c:v>
                </c:pt>
                <c:pt idx="43942">
                  <c:v>8854.1986099999976</c:v>
                </c:pt>
                <c:pt idx="43943">
                  <c:v>6869.3471200000004</c:v>
                </c:pt>
                <c:pt idx="43944">
                  <c:v>6834.0018700000001</c:v>
                </c:pt>
                <c:pt idx="43945">
                  <c:v>7421.1828599999999</c:v>
                </c:pt>
                <c:pt idx="43946">
                  <c:v>554.66739999999982</c:v>
                </c:pt>
                <c:pt idx="43947">
                  <c:v>551.83568999999989</c:v>
                </c:pt>
                <c:pt idx="43948">
                  <c:v>8077.4098300000014</c:v>
                </c:pt>
                <c:pt idx="43949">
                  <c:v>8163.7438099999999</c:v>
                </c:pt>
                <c:pt idx="43950">
                  <c:v>0</c:v>
                </c:pt>
                <c:pt idx="43951">
                  <c:v>0</c:v>
                </c:pt>
                <c:pt idx="43952">
                  <c:v>0</c:v>
                </c:pt>
                <c:pt idx="43953">
                  <c:v>0</c:v>
                </c:pt>
                <c:pt idx="43954">
                  <c:v>7955.5377499999986</c:v>
                </c:pt>
                <c:pt idx="43955">
                  <c:v>0</c:v>
                </c:pt>
                <c:pt idx="43956">
                  <c:v>0</c:v>
                </c:pt>
                <c:pt idx="43957">
                  <c:v>140.44742000000011</c:v>
                </c:pt>
                <c:pt idx="43958">
                  <c:v>1.8913500000000001</c:v>
                </c:pt>
                <c:pt idx="43959">
                  <c:v>3839.5216799999998</c:v>
                </c:pt>
                <c:pt idx="43960">
                  <c:v>3814.4834099999998</c:v>
                </c:pt>
                <c:pt idx="43961">
                  <c:v>5215.3943800000006</c:v>
                </c:pt>
                <c:pt idx="43962">
                  <c:v>5110.3009599999996</c:v>
                </c:pt>
                <c:pt idx="43963">
                  <c:v>3839.5216799999998</c:v>
                </c:pt>
                <c:pt idx="43964">
                  <c:v>3814.4834099999998</c:v>
                </c:pt>
                <c:pt idx="43965">
                  <c:v>4595.3585500000008</c:v>
                </c:pt>
                <c:pt idx="43966">
                  <c:v>4527.0804000000007</c:v>
                </c:pt>
                <c:pt idx="43967">
                  <c:v>0</c:v>
                </c:pt>
                <c:pt idx="43968">
                  <c:v>0</c:v>
                </c:pt>
                <c:pt idx="43969">
                  <c:v>620.0359400000001</c:v>
                </c:pt>
                <c:pt idx="43970">
                  <c:v>583.22032000000002</c:v>
                </c:pt>
                <c:pt idx="43971">
                  <c:v>4595.3585500000008</c:v>
                </c:pt>
                <c:pt idx="43972">
                  <c:v>4527.0804000000007</c:v>
                </c:pt>
                <c:pt idx="43973">
                  <c:v>4564.2582199999997</c:v>
                </c:pt>
                <c:pt idx="43974">
                  <c:v>5071.1061500000014</c:v>
                </c:pt>
                <c:pt idx="43975">
                  <c:v>5104.1359700000003</c:v>
                </c:pt>
                <c:pt idx="43976">
                  <c:v>0</c:v>
                </c:pt>
                <c:pt idx="43977">
                  <c:v>0</c:v>
                </c:pt>
                <c:pt idx="43978">
                  <c:v>539.87761999999987</c:v>
                </c:pt>
                <c:pt idx="43979">
                  <c:v>526.01311999999996</c:v>
                </c:pt>
                <c:pt idx="43980">
                  <c:v>929.85251999999969</c:v>
                </c:pt>
                <c:pt idx="43981">
                  <c:v>902.79515000000004</c:v>
                </c:pt>
                <c:pt idx="43982">
                  <c:v>2063.500489999999</c:v>
                </c:pt>
                <c:pt idx="43983">
                  <c:v>2079.0879799999998</c:v>
                </c:pt>
                <c:pt idx="43984">
                  <c:v>5587.7809800000005</c:v>
                </c:pt>
                <c:pt idx="43985">
                  <c:v>5482.6581100000003</c:v>
                </c:pt>
                <c:pt idx="43986">
                  <c:v>4579.8629600000004</c:v>
                </c:pt>
                <c:pt idx="43987">
                  <c:v>4657.9283300000006</c:v>
                </c:pt>
                <c:pt idx="43988">
                  <c:v>5626.6403300000002</c:v>
                </c:pt>
                <c:pt idx="43989">
                  <c:v>3346.11843</c:v>
                </c:pt>
                <c:pt idx="43990">
                  <c:v>3241.1369500000001</c:v>
                </c:pt>
                <c:pt idx="43991">
                  <c:v>111.39355999999999</c:v>
                </c:pt>
                <c:pt idx="43992">
                  <c:v>113.80101000000001</c:v>
                </c:pt>
                <c:pt idx="43993">
                  <c:v>4315.9110000000001</c:v>
                </c:pt>
                <c:pt idx="43994">
                  <c:v>4429.3843900000002</c:v>
                </c:pt>
                <c:pt idx="43995">
                  <c:v>4429.3843900000002</c:v>
                </c:pt>
                <c:pt idx="43996">
                  <c:v>4315.9110000000001</c:v>
                </c:pt>
                <c:pt idx="43997">
                  <c:v>3245.8726000000001</c:v>
                </c:pt>
                <c:pt idx="43998">
                  <c:v>3348.4465500000001</c:v>
                </c:pt>
                <c:pt idx="43999">
                  <c:v>193.19051999999999</c:v>
                </c:pt>
                <c:pt idx="44000">
                  <c:v>193.21756999999999</c:v>
                </c:pt>
                <c:pt idx="44001">
                  <c:v>1031.7864199999999</c:v>
                </c:pt>
                <c:pt idx="44002">
                  <c:v>1042.6583900000001</c:v>
                </c:pt>
                <c:pt idx="44003">
                  <c:v>193.19051999999999</c:v>
                </c:pt>
                <c:pt idx="44004">
                  <c:v>193.21756999999999</c:v>
                </c:pt>
                <c:pt idx="44005">
                  <c:v>2909.56792</c:v>
                </c:pt>
                <c:pt idx="44006">
                  <c:v>3835.88609</c:v>
                </c:pt>
                <c:pt idx="44007">
                  <c:v>3904.0636300000001</c:v>
                </c:pt>
                <c:pt idx="44008">
                  <c:v>2337.03854</c:v>
                </c:pt>
                <c:pt idx="44009">
                  <c:v>2268.9270999999999</c:v>
                </c:pt>
                <c:pt idx="44010">
                  <c:v>3637.3145199999999</c:v>
                </c:pt>
                <c:pt idx="44011">
                  <c:v>3704.0968699999989</c:v>
                </c:pt>
                <c:pt idx="44012">
                  <c:v>460.28106000000002</c:v>
                </c:pt>
                <c:pt idx="44013">
                  <c:v>461.67599999999999</c:v>
                </c:pt>
                <c:pt idx="44014">
                  <c:v>3993.6959200000001</c:v>
                </c:pt>
                <c:pt idx="44015">
                  <c:v>4485.04619</c:v>
                </c:pt>
                <c:pt idx="44016">
                  <c:v>4407.3915100000013</c:v>
                </c:pt>
                <c:pt idx="44017">
                  <c:v>6806.7150600000004</c:v>
                </c:pt>
                <c:pt idx="44018">
                  <c:v>6869.3966700000001</c:v>
                </c:pt>
                <c:pt idx="44019">
                  <c:v>2930.5980800000002</c:v>
                </c:pt>
                <c:pt idx="44020">
                  <c:v>2927.82897</c:v>
                </c:pt>
                <c:pt idx="44021">
                  <c:v>3876.1169500000001</c:v>
                </c:pt>
                <c:pt idx="44022">
                  <c:v>3941.5676899999989</c:v>
                </c:pt>
                <c:pt idx="44023">
                  <c:v>2373.1272399999998</c:v>
                </c:pt>
                <c:pt idx="44024">
                  <c:v>2332.5940599999999</c:v>
                </c:pt>
                <c:pt idx="44025">
                  <c:v>1613.0123599999999</c:v>
                </c:pt>
                <c:pt idx="44026">
                  <c:v>1648.9173699999999</c:v>
                </c:pt>
                <c:pt idx="44027">
                  <c:v>551.83568999999989</c:v>
                </c:pt>
                <c:pt idx="44028">
                  <c:v>554.66739999999982</c:v>
                </c:pt>
                <c:pt idx="44029">
                  <c:v>2802.21155</c:v>
                </c:pt>
                <c:pt idx="44030">
                  <c:v>2795.4807599999999</c:v>
                </c:pt>
                <c:pt idx="44031">
                  <c:v>551.83568999999989</c:v>
                </c:pt>
                <c:pt idx="44032">
                  <c:v>554.66739999999982</c:v>
                </c:pt>
                <c:pt idx="44033">
                  <c:v>2802.21155</c:v>
                </c:pt>
                <c:pt idx="44034">
                  <c:v>2795.4807599999999</c:v>
                </c:pt>
                <c:pt idx="44035">
                  <c:v>1455.06513</c:v>
                </c:pt>
                <c:pt idx="44036">
                  <c:v>1471.6250500000001</c:v>
                </c:pt>
                <c:pt idx="44037">
                  <c:v>3157.0464000000002</c:v>
                </c:pt>
                <c:pt idx="44038">
                  <c:v>3151.48018</c:v>
                </c:pt>
                <c:pt idx="44039">
                  <c:v>1100.2301500000001</c:v>
                </c:pt>
                <c:pt idx="44040">
                  <c:v>1115.62574</c:v>
                </c:pt>
                <c:pt idx="44041">
                  <c:v>2916.54666</c:v>
                </c:pt>
                <c:pt idx="44042">
                  <c:v>3516.768509999999</c:v>
                </c:pt>
                <c:pt idx="44043">
                  <c:v>3520.74413</c:v>
                </c:pt>
                <c:pt idx="44044">
                  <c:v>1100.2301500000001</c:v>
                </c:pt>
                <c:pt idx="44045">
                  <c:v>1115.62574</c:v>
                </c:pt>
                <c:pt idx="44046">
                  <c:v>5129.4402800000007</c:v>
                </c:pt>
                <c:pt idx="44047">
                  <c:v>3907.08977</c:v>
                </c:pt>
                <c:pt idx="44048">
                  <c:v>3927.76179</c:v>
                </c:pt>
                <c:pt idx="44049">
                  <c:v>2464.0826200000001</c:v>
                </c:pt>
                <c:pt idx="44050">
                  <c:v>2424.0289400000001</c:v>
                </c:pt>
                <c:pt idx="44051">
                  <c:v>3907.08977</c:v>
                </c:pt>
                <c:pt idx="44052">
                  <c:v>3927.76179</c:v>
                </c:pt>
                <c:pt idx="44053">
                  <c:v>11356.461300000001</c:v>
                </c:pt>
                <c:pt idx="44054">
                  <c:v>11430.29675</c:v>
                </c:pt>
                <c:pt idx="44055">
                  <c:v>3213.73018</c:v>
                </c:pt>
                <c:pt idx="44056">
                  <c:v>3201.1539499999999</c:v>
                </c:pt>
                <c:pt idx="44057">
                  <c:v>3201.1539499999999</c:v>
                </c:pt>
                <c:pt idx="44058">
                  <c:v>3213.73018</c:v>
                </c:pt>
                <c:pt idx="44059">
                  <c:v>2723.0547999999999</c:v>
                </c:pt>
                <c:pt idx="44060">
                  <c:v>2674.4005100000008</c:v>
                </c:pt>
                <c:pt idx="44061">
                  <c:v>1032.5681999999999</c:v>
                </c:pt>
                <c:pt idx="44062">
                  <c:v>1041.3926899999999</c:v>
                </c:pt>
                <c:pt idx="44063">
                  <c:v>9087.4487599999993</c:v>
                </c:pt>
                <c:pt idx="44064">
                  <c:v>3322.0066499999998</c:v>
                </c:pt>
                <c:pt idx="44065">
                  <c:v>3364.0357800000002</c:v>
                </c:pt>
                <c:pt idx="44066">
                  <c:v>461.67599999999999</c:v>
                </c:pt>
                <c:pt idx="44067">
                  <c:v>460.28106000000002</c:v>
                </c:pt>
                <c:pt idx="44068">
                  <c:v>2860.3307199999999</c:v>
                </c:pt>
                <c:pt idx="44069">
                  <c:v>2903.7547800000002</c:v>
                </c:pt>
                <c:pt idx="44070">
                  <c:v>1217.9453699999999</c:v>
                </c:pt>
                <c:pt idx="44071">
                  <c:v>1380.7189499999999</c:v>
                </c:pt>
                <c:pt idx="44072">
                  <c:v>1420.32448</c:v>
                </c:pt>
                <c:pt idx="44073">
                  <c:v>549.98740999999984</c:v>
                </c:pt>
                <c:pt idx="44074">
                  <c:v>1934.5908199999999</c:v>
                </c:pt>
                <c:pt idx="44075">
                  <c:v>1970.31196</c:v>
                </c:pt>
                <c:pt idx="44076">
                  <c:v>2337.03854</c:v>
                </c:pt>
                <c:pt idx="44077">
                  <c:v>2268.9270999999999</c:v>
                </c:pt>
                <c:pt idx="44078">
                  <c:v>2242.1018100000001</c:v>
                </c:pt>
                <c:pt idx="44079">
                  <c:v>2174.0174699999998</c:v>
                </c:pt>
                <c:pt idx="44080">
                  <c:v>1970.31196</c:v>
                </c:pt>
                <c:pt idx="44081">
                  <c:v>1934.5908199999999</c:v>
                </c:pt>
                <c:pt idx="44082">
                  <c:v>3968.788599999999</c:v>
                </c:pt>
                <c:pt idx="44083">
                  <c:v>3936.4252799999999</c:v>
                </c:pt>
                <c:pt idx="44084">
                  <c:v>3065.4011500000001</c:v>
                </c:pt>
                <c:pt idx="44085">
                  <c:v>2850.3764799999999</c:v>
                </c:pt>
                <c:pt idx="44086">
                  <c:v>2909.1932000000002</c:v>
                </c:pt>
                <c:pt idx="44087">
                  <c:v>0</c:v>
                </c:pt>
                <c:pt idx="44088">
                  <c:v>2850.3764799999999</c:v>
                </c:pt>
                <c:pt idx="44089">
                  <c:v>2909.1932000000002</c:v>
                </c:pt>
                <c:pt idx="44090">
                  <c:v>2850.3764799999999</c:v>
                </c:pt>
                <c:pt idx="44091">
                  <c:v>2909.1932000000002</c:v>
                </c:pt>
                <c:pt idx="44092">
                  <c:v>2053.7853799999998</c:v>
                </c:pt>
                <c:pt idx="44093">
                  <c:v>2117.1215699999998</c:v>
                </c:pt>
                <c:pt idx="44094">
                  <c:v>2743.228709999999</c:v>
                </c:pt>
                <c:pt idx="44095">
                  <c:v>3070.88373</c:v>
                </c:pt>
                <c:pt idx="44096">
                  <c:v>0</c:v>
                </c:pt>
                <c:pt idx="44097">
                  <c:v>12464.82626</c:v>
                </c:pt>
                <c:pt idx="44098">
                  <c:v>20912.489989999998</c:v>
                </c:pt>
                <c:pt idx="44099">
                  <c:v>20751.041870000001</c:v>
                </c:pt>
                <c:pt idx="44100">
                  <c:v>9159.992189999999</c:v>
                </c:pt>
                <c:pt idx="44101">
                  <c:v>2917.265809999999</c:v>
                </c:pt>
                <c:pt idx="44102">
                  <c:v>2875.2422499999998</c:v>
                </c:pt>
                <c:pt idx="44103">
                  <c:v>2089.6173100000001</c:v>
                </c:pt>
                <c:pt idx="44104">
                  <c:v>2057.3490700000002</c:v>
                </c:pt>
                <c:pt idx="44105">
                  <c:v>0</c:v>
                </c:pt>
                <c:pt idx="44106">
                  <c:v>0</c:v>
                </c:pt>
                <c:pt idx="44107">
                  <c:v>0</c:v>
                </c:pt>
                <c:pt idx="44108">
                  <c:v>2057.3490700000002</c:v>
                </c:pt>
                <c:pt idx="44109">
                  <c:v>2089.6173100000001</c:v>
                </c:pt>
                <c:pt idx="44110">
                  <c:v>0</c:v>
                </c:pt>
                <c:pt idx="44111">
                  <c:v>0</c:v>
                </c:pt>
                <c:pt idx="44112">
                  <c:v>5145.4423800000004</c:v>
                </c:pt>
                <c:pt idx="44113">
                  <c:v>5187.3122800000001</c:v>
                </c:pt>
                <c:pt idx="44114">
                  <c:v>5187.3122800000001</c:v>
                </c:pt>
                <c:pt idx="44115">
                  <c:v>5145.4423800000004</c:v>
                </c:pt>
                <c:pt idx="44116">
                  <c:v>0</c:v>
                </c:pt>
                <c:pt idx="44117">
                  <c:v>0</c:v>
                </c:pt>
                <c:pt idx="44118">
                  <c:v>10562.29492</c:v>
                </c:pt>
                <c:pt idx="44119">
                  <c:v>10672.29578</c:v>
                </c:pt>
                <c:pt idx="44120">
                  <c:v>10672.29578</c:v>
                </c:pt>
                <c:pt idx="44121">
                  <c:v>10562.29492</c:v>
                </c:pt>
                <c:pt idx="44122">
                  <c:v>259.81723</c:v>
                </c:pt>
                <c:pt idx="44123">
                  <c:v>10516.083989999999</c:v>
                </c:pt>
                <c:pt idx="44124">
                  <c:v>10885.90222</c:v>
                </c:pt>
                <c:pt idx="44125">
                  <c:v>10672.29578</c:v>
                </c:pt>
                <c:pt idx="44126">
                  <c:v>10562.29492</c:v>
                </c:pt>
                <c:pt idx="44127">
                  <c:v>4458.7822300000007</c:v>
                </c:pt>
                <c:pt idx="44128">
                  <c:v>15262.17749</c:v>
                </c:pt>
                <c:pt idx="44129">
                  <c:v>15177.74243</c:v>
                </c:pt>
                <c:pt idx="44130">
                  <c:v>0</c:v>
                </c:pt>
                <c:pt idx="44131">
                  <c:v>4913.0356500000007</c:v>
                </c:pt>
                <c:pt idx="44132">
                  <c:v>0</c:v>
                </c:pt>
                <c:pt idx="44133">
                  <c:v>0</c:v>
                </c:pt>
                <c:pt idx="44134">
                  <c:v>0</c:v>
                </c:pt>
                <c:pt idx="44135">
                  <c:v>0</c:v>
                </c:pt>
                <c:pt idx="44136">
                  <c:v>0</c:v>
                </c:pt>
                <c:pt idx="44137">
                  <c:v>7505.3980700000002</c:v>
                </c:pt>
                <c:pt idx="44138">
                  <c:v>15284.894780000001</c:v>
                </c:pt>
                <c:pt idx="44139">
                  <c:v>13108.12183</c:v>
                </c:pt>
                <c:pt idx="44140">
                  <c:v>15836.70801</c:v>
                </c:pt>
                <c:pt idx="44141">
                  <c:v>10508.08265</c:v>
                </c:pt>
                <c:pt idx="44142">
                  <c:v>2261.2080099999989</c:v>
                </c:pt>
                <c:pt idx="44143">
                  <c:v>10562.29492</c:v>
                </c:pt>
                <c:pt idx="44144">
                  <c:v>10672.29578</c:v>
                </c:pt>
                <c:pt idx="44145">
                  <c:v>2911.1505900000002</c:v>
                </c:pt>
                <c:pt idx="44146">
                  <c:v>3149.3569200000002</c:v>
                </c:pt>
                <c:pt idx="44147">
                  <c:v>0</c:v>
                </c:pt>
                <c:pt idx="44148">
                  <c:v>0</c:v>
                </c:pt>
                <c:pt idx="44149">
                  <c:v>10562.29492</c:v>
                </c:pt>
                <c:pt idx="44150">
                  <c:v>10576.965819999999</c:v>
                </c:pt>
                <c:pt idx="44151">
                  <c:v>4470.71191</c:v>
                </c:pt>
                <c:pt idx="44152">
                  <c:v>4611.9617900000003</c:v>
                </c:pt>
                <c:pt idx="44153">
                  <c:v>6269.0757999999996</c:v>
                </c:pt>
                <c:pt idx="44154">
                  <c:v>6145.4111400000002</c:v>
                </c:pt>
                <c:pt idx="44155">
                  <c:v>12563.450279999999</c:v>
                </c:pt>
                <c:pt idx="44156">
                  <c:v>12750.802460000001</c:v>
                </c:pt>
                <c:pt idx="44157">
                  <c:v>2089.6173100000001</c:v>
                </c:pt>
                <c:pt idx="44158">
                  <c:v>2057.3490700000002</c:v>
                </c:pt>
                <c:pt idx="44159">
                  <c:v>2917.265809999999</c:v>
                </c:pt>
                <c:pt idx="44160">
                  <c:v>2875.2422499999998</c:v>
                </c:pt>
                <c:pt idx="44161">
                  <c:v>2158.7767800000001</c:v>
                </c:pt>
                <c:pt idx="44162">
                  <c:v>2933.582809999999</c:v>
                </c:pt>
                <c:pt idx="44163">
                  <c:v>152.91144</c:v>
                </c:pt>
                <c:pt idx="44164">
                  <c:v>155.04617999999999</c:v>
                </c:pt>
                <c:pt idx="44165">
                  <c:v>743.32474000000002</c:v>
                </c:pt>
                <c:pt idx="44166">
                  <c:v>745.31712999999991</c:v>
                </c:pt>
                <c:pt idx="44167">
                  <c:v>1035.8125399999999</c:v>
                </c:pt>
                <c:pt idx="44168">
                  <c:v>1047.58925</c:v>
                </c:pt>
                <c:pt idx="44169">
                  <c:v>1306.7722200000001</c:v>
                </c:pt>
                <c:pt idx="44170">
                  <c:v>1293.5880199999999</c:v>
                </c:pt>
                <c:pt idx="44171">
                  <c:v>2606.1210900000001</c:v>
                </c:pt>
                <c:pt idx="44172">
                  <c:v>2576.5123800000001</c:v>
                </c:pt>
                <c:pt idx="44173">
                  <c:v>2037.56133</c:v>
                </c:pt>
                <c:pt idx="44174">
                  <c:v>2027.3405</c:v>
                </c:pt>
                <c:pt idx="44175">
                  <c:v>4571.1433400000014</c:v>
                </c:pt>
                <c:pt idx="44176">
                  <c:v>5312.5096800000001</c:v>
                </c:pt>
                <c:pt idx="44177">
                  <c:v>3681.63753</c:v>
                </c:pt>
                <c:pt idx="44178">
                  <c:v>2464.9311499999999</c:v>
                </c:pt>
                <c:pt idx="44179">
                  <c:v>2454.1289400000001</c:v>
                </c:pt>
                <c:pt idx="44180">
                  <c:v>2875.2422499999998</c:v>
                </c:pt>
                <c:pt idx="44181">
                  <c:v>2917.265809999999</c:v>
                </c:pt>
                <c:pt idx="44182">
                  <c:v>0</c:v>
                </c:pt>
                <c:pt idx="44183">
                  <c:v>3006.44076</c:v>
                </c:pt>
                <c:pt idx="44184">
                  <c:v>3013.92461</c:v>
                </c:pt>
                <c:pt idx="44185">
                  <c:v>1002.5019</c:v>
                </c:pt>
                <c:pt idx="44186">
                  <c:v>980.14430000000004</c:v>
                </c:pt>
                <c:pt idx="44187">
                  <c:v>580.75110999999981</c:v>
                </c:pt>
                <c:pt idx="44188">
                  <c:v>584.88051999999993</c:v>
                </c:pt>
                <c:pt idx="44189">
                  <c:v>584.88051999999993</c:v>
                </c:pt>
                <c:pt idx="44190">
                  <c:v>580.75110999999981</c:v>
                </c:pt>
                <c:pt idx="44191">
                  <c:v>580.75110999999981</c:v>
                </c:pt>
                <c:pt idx="44192">
                  <c:v>584.88051999999993</c:v>
                </c:pt>
                <c:pt idx="44193">
                  <c:v>1095.4716900000001</c:v>
                </c:pt>
                <c:pt idx="44194">
                  <c:v>1176.9231500000001</c:v>
                </c:pt>
                <c:pt idx="44195">
                  <c:v>5435.7421100000001</c:v>
                </c:pt>
                <c:pt idx="44196">
                  <c:v>5373.2777699999997</c:v>
                </c:pt>
                <c:pt idx="44197">
                  <c:v>6686.3871600000002</c:v>
                </c:pt>
                <c:pt idx="44198">
                  <c:v>2926.1885600000001</c:v>
                </c:pt>
                <c:pt idx="44199">
                  <c:v>1539.21037</c:v>
                </c:pt>
                <c:pt idx="44200">
                  <c:v>1537.4873700000001</c:v>
                </c:pt>
                <c:pt idx="44201">
                  <c:v>7535.8026100000006</c:v>
                </c:pt>
                <c:pt idx="44202">
                  <c:v>11374.76172</c:v>
                </c:pt>
                <c:pt idx="44203">
                  <c:v>11319.48395</c:v>
                </c:pt>
                <c:pt idx="44204">
                  <c:v>1096.47001</c:v>
                </c:pt>
                <c:pt idx="44205">
                  <c:v>942.62722999999994</c:v>
                </c:pt>
                <c:pt idx="44206">
                  <c:v>3613.73506</c:v>
                </c:pt>
                <c:pt idx="44207">
                  <c:v>2053.7853799999998</c:v>
                </c:pt>
                <c:pt idx="44208">
                  <c:v>2117.1215699999998</c:v>
                </c:pt>
                <c:pt idx="44209">
                  <c:v>149.28523000000001</c:v>
                </c:pt>
                <c:pt idx="44210">
                  <c:v>12563.450279999999</c:v>
                </c:pt>
                <c:pt idx="44211">
                  <c:v>12750.802460000001</c:v>
                </c:pt>
                <c:pt idx="44212">
                  <c:v>13902.15869</c:v>
                </c:pt>
                <c:pt idx="44213">
                  <c:v>906.50546000000008</c:v>
                </c:pt>
                <c:pt idx="44214">
                  <c:v>768.52751999999987</c:v>
                </c:pt>
                <c:pt idx="44215">
                  <c:v>20976.338319999999</c:v>
                </c:pt>
                <c:pt idx="44216">
                  <c:v>0</c:v>
                </c:pt>
                <c:pt idx="44217">
                  <c:v>95.33032</c:v>
                </c:pt>
                <c:pt idx="44218">
                  <c:v>3100.245269999999</c:v>
                </c:pt>
                <c:pt idx="44219">
                  <c:v>3099.7780699999989</c:v>
                </c:pt>
                <c:pt idx="44220">
                  <c:v>3099.7780699999989</c:v>
                </c:pt>
                <c:pt idx="44221">
                  <c:v>3100.245269999999</c:v>
                </c:pt>
                <c:pt idx="44222">
                  <c:v>46227.65454000001</c:v>
                </c:pt>
                <c:pt idx="44223">
                  <c:v>29817.729490000009</c:v>
                </c:pt>
                <c:pt idx="44224">
                  <c:v>29703.350709999999</c:v>
                </c:pt>
                <c:pt idx="44225">
                  <c:v>17466.33509</c:v>
                </c:pt>
                <c:pt idx="44226">
                  <c:v>16809.285209999998</c:v>
                </c:pt>
                <c:pt idx="44227">
                  <c:v>29817.729490000009</c:v>
                </c:pt>
                <c:pt idx="44228">
                  <c:v>29703.350709999999</c:v>
                </c:pt>
                <c:pt idx="44229">
                  <c:v>25272.926149999999</c:v>
                </c:pt>
                <c:pt idx="44230">
                  <c:v>22820.384279999991</c:v>
                </c:pt>
                <c:pt idx="44231">
                  <c:v>22820.384279999991</c:v>
                </c:pt>
                <c:pt idx="44232">
                  <c:v>25272.926149999999</c:v>
                </c:pt>
                <c:pt idx="44233">
                  <c:v>4014.33727</c:v>
                </c:pt>
                <c:pt idx="44234">
                  <c:v>3549.2025100000001</c:v>
                </c:pt>
                <c:pt idx="44235">
                  <c:v>3549.2025100000001</c:v>
                </c:pt>
                <c:pt idx="44236">
                  <c:v>4014.33727</c:v>
                </c:pt>
                <c:pt idx="44237">
                  <c:v>19267.509399999999</c:v>
                </c:pt>
                <c:pt idx="44238">
                  <c:v>20376.669009999991</c:v>
                </c:pt>
                <c:pt idx="44239">
                  <c:v>20376.669009999991</c:v>
                </c:pt>
                <c:pt idx="44240">
                  <c:v>19267.509399999999</c:v>
                </c:pt>
                <c:pt idx="44241">
                  <c:v>12026.790650000001</c:v>
                </c:pt>
                <c:pt idx="44242">
                  <c:v>12845.12787</c:v>
                </c:pt>
                <c:pt idx="44243">
                  <c:v>12845.12787</c:v>
                </c:pt>
                <c:pt idx="44244">
                  <c:v>12026.790650000001</c:v>
                </c:pt>
                <c:pt idx="44245">
                  <c:v>5412.10394</c:v>
                </c:pt>
                <c:pt idx="44246">
                  <c:v>6047.9749200000006</c:v>
                </c:pt>
                <c:pt idx="44247">
                  <c:v>6047.9749200000006</c:v>
                </c:pt>
                <c:pt idx="44248">
                  <c:v>5412.10394</c:v>
                </c:pt>
                <c:pt idx="44249">
                  <c:v>1069.04809</c:v>
                </c:pt>
                <c:pt idx="44250">
                  <c:v>0</c:v>
                </c:pt>
                <c:pt idx="44251">
                  <c:v>0</c:v>
                </c:pt>
                <c:pt idx="44252">
                  <c:v>0</c:v>
                </c:pt>
                <c:pt idx="44253">
                  <c:v>0</c:v>
                </c:pt>
                <c:pt idx="44254">
                  <c:v>0</c:v>
                </c:pt>
                <c:pt idx="44255">
                  <c:v>0</c:v>
                </c:pt>
                <c:pt idx="44256">
                  <c:v>0</c:v>
                </c:pt>
                <c:pt idx="44257">
                  <c:v>0</c:v>
                </c:pt>
                <c:pt idx="44258">
                  <c:v>9786.2741099999967</c:v>
                </c:pt>
                <c:pt idx="44259">
                  <c:v>6933.5622199999998</c:v>
                </c:pt>
                <c:pt idx="44260">
                  <c:v>6933.5622199999998</c:v>
                </c:pt>
                <c:pt idx="44261">
                  <c:v>9786.2741099999967</c:v>
                </c:pt>
                <c:pt idx="44262">
                  <c:v>0</c:v>
                </c:pt>
                <c:pt idx="44263">
                  <c:v>0</c:v>
                </c:pt>
                <c:pt idx="44264">
                  <c:v>0</c:v>
                </c:pt>
                <c:pt idx="44265">
                  <c:v>0</c:v>
                </c:pt>
                <c:pt idx="44266">
                  <c:v>558.90314000000001</c:v>
                </c:pt>
                <c:pt idx="44267">
                  <c:v>548.37365</c:v>
                </c:pt>
                <c:pt idx="44268">
                  <c:v>548.37365</c:v>
                </c:pt>
                <c:pt idx="44269">
                  <c:v>558.90314000000001</c:v>
                </c:pt>
                <c:pt idx="44270">
                  <c:v>287.1013999999999</c:v>
                </c:pt>
                <c:pt idx="44271">
                  <c:v>279.01065</c:v>
                </c:pt>
                <c:pt idx="44272">
                  <c:v>279.01065</c:v>
                </c:pt>
                <c:pt idx="44273">
                  <c:v>287.1013999999999</c:v>
                </c:pt>
                <c:pt idx="44274">
                  <c:v>2713.9774600000001</c:v>
                </c:pt>
                <c:pt idx="44275">
                  <c:v>2690.2928699999989</c:v>
                </c:pt>
                <c:pt idx="44276">
                  <c:v>2690.2928699999989</c:v>
                </c:pt>
                <c:pt idx="44277">
                  <c:v>2713.9774600000001</c:v>
                </c:pt>
                <c:pt idx="44278">
                  <c:v>526.64027999999996</c:v>
                </c:pt>
                <c:pt idx="44279">
                  <c:v>476.67874999999998</c:v>
                </c:pt>
                <c:pt idx="44280">
                  <c:v>1670.6536900000001</c:v>
                </c:pt>
                <c:pt idx="44281">
                  <c:v>1700.2643700000001</c:v>
                </c:pt>
                <c:pt idx="44282">
                  <c:v>1700.2643700000001</c:v>
                </c:pt>
                <c:pt idx="44283">
                  <c:v>1670.6536900000001</c:v>
                </c:pt>
                <c:pt idx="44284">
                  <c:v>2120.0189700000001</c:v>
                </c:pt>
                <c:pt idx="44285">
                  <c:v>2640.384489999999</c:v>
                </c:pt>
                <c:pt idx="44286">
                  <c:v>350.03515999999979</c:v>
                </c:pt>
                <c:pt idx="44287">
                  <c:v>2120.0189700000001</c:v>
                </c:pt>
                <c:pt idx="44288">
                  <c:v>2667.5680000000002</c:v>
                </c:pt>
                <c:pt idx="44289">
                  <c:v>377.21858999999989</c:v>
                </c:pt>
                <c:pt idx="44290">
                  <c:v>1288.8160700000001</c:v>
                </c:pt>
                <c:pt idx="44291">
                  <c:v>377.21858999999989</c:v>
                </c:pt>
                <c:pt idx="44292">
                  <c:v>153.28332</c:v>
                </c:pt>
                <c:pt idx="44293">
                  <c:v>408.92675000000003</c:v>
                </c:pt>
                <c:pt idx="44294">
                  <c:v>1697.7428299999999</c:v>
                </c:pt>
                <c:pt idx="44295">
                  <c:v>530.50190999999984</c:v>
                </c:pt>
                <c:pt idx="44296">
                  <c:v>4604.4806400000007</c:v>
                </c:pt>
                <c:pt idx="44297">
                  <c:v>2640.384489999999</c:v>
                </c:pt>
                <c:pt idx="44298">
                  <c:v>4451.1973800000014</c:v>
                </c:pt>
                <c:pt idx="44299">
                  <c:v>0</c:v>
                </c:pt>
                <c:pt idx="44300">
                  <c:v>0</c:v>
                </c:pt>
                <c:pt idx="44301">
                  <c:v>1288.8160700000001</c:v>
                </c:pt>
                <c:pt idx="44302">
                  <c:v>1919.73036</c:v>
                </c:pt>
                <c:pt idx="44303">
                  <c:v>996.91418999999996</c:v>
                </c:pt>
                <c:pt idx="44304">
                  <c:v>996.91418999999996</c:v>
                </c:pt>
                <c:pt idx="44305">
                  <c:v>1919.73036</c:v>
                </c:pt>
                <c:pt idx="44306">
                  <c:v>350.03515999999979</c:v>
                </c:pt>
                <c:pt idx="44307">
                  <c:v>2120.0189700000001</c:v>
                </c:pt>
                <c:pt idx="44308">
                  <c:v>14386.10468</c:v>
                </c:pt>
                <c:pt idx="44309">
                  <c:v>16577.69544</c:v>
                </c:pt>
                <c:pt idx="44310">
                  <c:v>14386.10468</c:v>
                </c:pt>
                <c:pt idx="44311">
                  <c:v>0</c:v>
                </c:pt>
                <c:pt idx="44312">
                  <c:v>0</c:v>
                </c:pt>
                <c:pt idx="44313">
                  <c:v>14386.10468</c:v>
                </c:pt>
                <c:pt idx="44314">
                  <c:v>0</c:v>
                </c:pt>
                <c:pt idx="44315">
                  <c:v>2120.0189700000001</c:v>
                </c:pt>
                <c:pt idx="44316">
                  <c:v>14736.139709999999</c:v>
                </c:pt>
                <c:pt idx="44317">
                  <c:v>16577.69544</c:v>
                </c:pt>
                <c:pt idx="44318">
                  <c:v>16577.69544</c:v>
                </c:pt>
                <c:pt idx="44319">
                  <c:v>14736.139709999999</c:v>
                </c:pt>
                <c:pt idx="44320">
                  <c:v>0</c:v>
                </c:pt>
                <c:pt idx="44321">
                  <c:v>134.52247</c:v>
                </c:pt>
                <c:pt idx="44322">
                  <c:v>25093.873049999998</c:v>
                </c:pt>
                <c:pt idx="44323">
                  <c:v>16360.192080000001</c:v>
                </c:pt>
                <c:pt idx="44324">
                  <c:v>16684.35858</c:v>
                </c:pt>
                <c:pt idx="44325">
                  <c:v>10636.38363</c:v>
                </c:pt>
                <c:pt idx="44326">
                  <c:v>10948.08814</c:v>
                </c:pt>
                <c:pt idx="44327">
                  <c:v>530.50190999999984</c:v>
                </c:pt>
                <c:pt idx="44328">
                  <c:v>1697.7428299999999</c:v>
                </c:pt>
                <c:pt idx="44329">
                  <c:v>1159.4855299999999</c:v>
                </c:pt>
                <c:pt idx="44330">
                  <c:v>555.19442000000004</c:v>
                </c:pt>
                <c:pt idx="44331">
                  <c:v>547.43907000000002</c:v>
                </c:pt>
                <c:pt idx="44332">
                  <c:v>8348.677499999998</c:v>
                </c:pt>
                <c:pt idx="44333">
                  <c:v>1159.4855299999999</c:v>
                </c:pt>
                <c:pt idx="44334">
                  <c:v>8348.677499999998</c:v>
                </c:pt>
                <c:pt idx="44335">
                  <c:v>7176.2063400000006</c:v>
                </c:pt>
                <c:pt idx="44336">
                  <c:v>7176.2063400000006</c:v>
                </c:pt>
                <c:pt idx="44337">
                  <c:v>8348.677499999998</c:v>
                </c:pt>
                <c:pt idx="44338">
                  <c:v>27088.229859999999</c:v>
                </c:pt>
                <c:pt idx="44339">
                  <c:v>3765.67929</c:v>
                </c:pt>
                <c:pt idx="44340">
                  <c:v>4415.3385500000004</c:v>
                </c:pt>
                <c:pt idx="44341">
                  <c:v>4415.3385500000004</c:v>
                </c:pt>
                <c:pt idx="44342">
                  <c:v>3765.67929</c:v>
                </c:pt>
                <c:pt idx="44343">
                  <c:v>89.324920000000006</c:v>
                </c:pt>
                <c:pt idx="44344">
                  <c:v>2568.5645300000001</c:v>
                </c:pt>
                <c:pt idx="44345">
                  <c:v>681.16156999999987</c:v>
                </c:pt>
                <c:pt idx="44346">
                  <c:v>541.61812000000009</c:v>
                </c:pt>
                <c:pt idx="44347">
                  <c:v>3644.8522499999999</c:v>
                </c:pt>
                <c:pt idx="44348">
                  <c:v>655.49653000000001</c:v>
                </c:pt>
                <c:pt idx="44349">
                  <c:v>3765.67929</c:v>
                </c:pt>
                <c:pt idx="44350">
                  <c:v>4415.3385500000004</c:v>
                </c:pt>
                <c:pt idx="44351">
                  <c:v>197.97474</c:v>
                </c:pt>
                <c:pt idx="44352">
                  <c:v>3367.0931100000012</c:v>
                </c:pt>
                <c:pt idx="44353">
                  <c:v>3384.0304899999992</c:v>
                </c:pt>
                <c:pt idx="44354">
                  <c:v>197.97474</c:v>
                </c:pt>
                <c:pt idx="44355">
                  <c:v>2181.1068099999989</c:v>
                </c:pt>
                <c:pt idx="44356">
                  <c:v>6154.5848100000003</c:v>
                </c:pt>
                <c:pt idx="44357">
                  <c:v>4606.7049999999999</c:v>
                </c:pt>
                <c:pt idx="44358">
                  <c:v>8360.918099999999</c:v>
                </c:pt>
                <c:pt idx="44359">
                  <c:v>2366.84087</c:v>
                </c:pt>
                <c:pt idx="44360">
                  <c:v>8348.677499999998</c:v>
                </c:pt>
                <c:pt idx="44361">
                  <c:v>12.240629999999999</c:v>
                </c:pt>
                <c:pt idx="44362">
                  <c:v>567.43501999999978</c:v>
                </c:pt>
                <c:pt idx="44363">
                  <c:v>547.43907000000002</c:v>
                </c:pt>
                <c:pt idx="44364">
                  <c:v>567.43501999999978</c:v>
                </c:pt>
                <c:pt idx="44365">
                  <c:v>547.43907000000002</c:v>
                </c:pt>
                <c:pt idx="44366">
                  <c:v>0</c:v>
                </c:pt>
                <c:pt idx="44367">
                  <c:v>2366.84087</c:v>
                </c:pt>
                <c:pt idx="44368">
                  <c:v>6663.6861600000002</c:v>
                </c:pt>
                <c:pt idx="44369">
                  <c:v>5507.1525000000001</c:v>
                </c:pt>
                <c:pt idx="44370">
                  <c:v>5507.1525000000001</c:v>
                </c:pt>
                <c:pt idx="44371">
                  <c:v>6663.6861600000002</c:v>
                </c:pt>
                <c:pt idx="44372">
                  <c:v>221.95581000000001</c:v>
                </c:pt>
                <c:pt idx="44373">
                  <c:v>374.73730999999998</c:v>
                </c:pt>
                <c:pt idx="44374">
                  <c:v>221.95581000000001</c:v>
                </c:pt>
                <c:pt idx="44375">
                  <c:v>4947.30717</c:v>
                </c:pt>
                <c:pt idx="44376">
                  <c:v>0</c:v>
                </c:pt>
                <c:pt idx="44377">
                  <c:v>4725.3511800000006</c:v>
                </c:pt>
                <c:pt idx="44378">
                  <c:v>2675.8595099999998</c:v>
                </c:pt>
                <c:pt idx="44379">
                  <c:v>11228.232669999999</c:v>
                </c:pt>
                <c:pt idx="44380">
                  <c:v>9161.6503299999986</c:v>
                </c:pt>
                <c:pt idx="44381">
                  <c:v>7648.3551100000004</c:v>
                </c:pt>
                <c:pt idx="44382">
                  <c:v>7443.4905200000003</c:v>
                </c:pt>
                <c:pt idx="44383">
                  <c:v>0</c:v>
                </c:pt>
                <c:pt idx="44384">
                  <c:v>2675.8595099999998</c:v>
                </c:pt>
                <c:pt idx="44385">
                  <c:v>2104.4221200000002</c:v>
                </c:pt>
                <c:pt idx="44386">
                  <c:v>946.17455000000007</c:v>
                </c:pt>
                <c:pt idx="44387">
                  <c:v>7735.6066000000001</c:v>
                </c:pt>
                <c:pt idx="44388">
                  <c:v>6966.3149400000002</c:v>
                </c:pt>
                <c:pt idx="44389">
                  <c:v>596.69314999999995</c:v>
                </c:pt>
                <c:pt idx="44390">
                  <c:v>7775.8232100000014</c:v>
                </c:pt>
                <c:pt idx="44391">
                  <c:v>636.91003000000001</c:v>
                </c:pt>
                <c:pt idx="44392">
                  <c:v>6966.3149400000002</c:v>
                </c:pt>
                <c:pt idx="44393">
                  <c:v>7807.9732100000001</c:v>
                </c:pt>
                <c:pt idx="44394">
                  <c:v>2257.4069800000002</c:v>
                </c:pt>
                <c:pt idx="44395">
                  <c:v>2257.4069800000002</c:v>
                </c:pt>
                <c:pt idx="44396">
                  <c:v>3195.03314</c:v>
                </c:pt>
                <c:pt idx="44397">
                  <c:v>7858.0191000000004</c:v>
                </c:pt>
                <c:pt idx="44398">
                  <c:v>3144.9870099999998</c:v>
                </c:pt>
                <c:pt idx="44399">
                  <c:v>7858.0191000000004</c:v>
                </c:pt>
                <c:pt idx="44400">
                  <c:v>3085.5992500000002</c:v>
                </c:pt>
                <c:pt idx="44401">
                  <c:v>0</c:v>
                </c:pt>
                <c:pt idx="44402">
                  <c:v>3085.5992500000002</c:v>
                </c:pt>
                <c:pt idx="44403">
                  <c:v>7858.0191000000004</c:v>
                </c:pt>
                <c:pt idx="44404">
                  <c:v>3085.5992500000002</c:v>
                </c:pt>
                <c:pt idx="44405">
                  <c:v>3085.5992500000002</c:v>
                </c:pt>
                <c:pt idx="44406">
                  <c:v>1744.95822</c:v>
                </c:pt>
                <c:pt idx="44407">
                  <c:v>530.50190999999984</c:v>
                </c:pt>
                <c:pt idx="44408">
                  <c:v>1744.95822</c:v>
                </c:pt>
                <c:pt idx="44409">
                  <c:v>530.50190999999984</c:v>
                </c:pt>
                <c:pt idx="44410">
                  <c:v>10114.051729999999</c:v>
                </c:pt>
                <c:pt idx="44411">
                  <c:v>1795.00459</c:v>
                </c:pt>
                <c:pt idx="44412">
                  <c:v>2836.5805</c:v>
                </c:pt>
                <c:pt idx="44413">
                  <c:v>10114.051729999999</c:v>
                </c:pt>
                <c:pt idx="44414">
                  <c:v>1268.3466800000001</c:v>
                </c:pt>
                <c:pt idx="44415">
                  <c:v>16051.654049999999</c:v>
                </c:pt>
                <c:pt idx="44416">
                  <c:v>14385.78363</c:v>
                </c:pt>
                <c:pt idx="44417">
                  <c:v>8973.6796899999972</c:v>
                </c:pt>
                <c:pt idx="44418">
                  <c:v>10003.67913</c:v>
                </c:pt>
                <c:pt idx="44419">
                  <c:v>4280.0598200000004</c:v>
                </c:pt>
                <c:pt idx="44420">
                  <c:v>10513.234350000001</c:v>
                </c:pt>
                <c:pt idx="44421">
                  <c:v>10142.148709999999</c:v>
                </c:pt>
                <c:pt idx="44422">
                  <c:v>10485.137360000001</c:v>
                </c:pt>
                <c:pt idx="44423">
                  <c:v>57.154089999999997</c:v>
                </c:pt>
                <c:pt idx="44424">
                  <c:v>4319.0186900000008</c:v>
                </c:pt>
                <c:pt idx="44425">
                  <c:v>48447.959479999998</c:v>
                </c:pt>
                <c:pt idx="44426">
                  <c:v>20539.396000000001</c:v>
                </c:pt>
                <c:pt idx="44427">
                  <c:v>1133.8242499999999</c:v>
                </c:pt>
                <c:pt idx="44428">
                  <c:v>57.154089999999997</c:v>
                </c:pt>
                <c:pt idx="44429">
                  <c:v>0</c:v>
                </c:pt>
                <c:pt idx="44430">
                  <c:v>10114.051729999999</c:v>
                </c:pt>
                <c:pt idx="44431">
                  <c:v>18697.714899999999</c:v>
                </c:pt>
                <c:pt idx="44432">
                  <c:v>29412.892219999991</c:v>
                </c:pt>
                <c:pt idx="44433">
                  <c:v>10485.137360000001</c:v>
                </c:pt>
                <c:pt idx="44434">
                  <c:v>4683.3491100000001</c:v>
                </c:pt>
                <c:pt idx="44435">
                  <c:v>3508.9640300000001</c:v>
                </c:pt>
                <c:pt idx="44436">
                  <c:v>3508.9640300000001</c:v>
                </c:pt>
                <c:pt idx="44437">
                  <c:v>4683.3491100000001</c:v>
                </c:pt>
                <c:pt idx="44438">
                  <c:v>51992.670409999999</c:v>
                </c:pt>
                <c:pt idx="44439">
                  <c:v>0</c:v>
                </c:pt>
                <c:pt idx="44440">
                  <c:v>4353.8169800000014</c:v>
                </c:pt>
                <c:pt idx="44441">
                  <c:v>1156.8388500000001</c:v>
                </c:pt>
                <c:pt idx="44442">
                  <c:v>1156.8388500000001</c:v>
                </c:pt>
                <c:pt idx="44443">
                  <c:v>1670.6536900000001</c:v>
                </c:pt>
                <c:pt idx="44444">
                  <c:v>1700.2643700000001</c:v>
                </c:pt>
                <c:pt idx="44445">
                  <c:v>21673.22119</c:v>
                </c:pt>
                <c:pt idx="44446">
                  <c:v>4353.8169800000014</c:v>
                </c:pt>
                <c:pt idx="44447">
                  <c:v>25059.073359999991</c:v>
                </c:pt>
                <c:pt idx="44448">
                  <c:v>6042.7234700000008</c:v>
                </c:pt>
                <c:pt idx="44449">
                  <c:v>0</c:v>
                </c:pt>
                <c:pt idx="44450">
                  <c:v>2302.4414000000002</c:v>
                </c:pt>
                <c:pt idx="44451">
                  <c:v>11626.221799999999</c:v>
                </c:pt>
                <c:pt idx="44452">
                  <c:v>25059.073359999991</c:v>
                </c:pt>
                <c:pt idx="44453">
                  <c:v>21673.22119</c:v>
                </c:pt>
                <c:pt idx="44454">
                  <c:v>8640.8172000000013</c:v>
                </c:pt>
                <c:pt idx="44455">
                  <c:v>471.21359999999987</c:v>
                </c:pt>
                <c:pt idx="44456">
                  <c:v>4235.87086</c:v>
                </c:pt>
                <c:pt idx="44457">
                  <c:v>1423.4068299999999</c:v>
                </c:pt>
                <c:pt idx="44458">
                  <c:v>2866.01314</c:v>
                </c:pt>
                <c:pt idx="44459">
                  <c:v>524.76283999999998</c:v>
                </c:pt>
                <c:pt idx="44460">
                  <c:v>7885.9390299999995</c:v>
                </c:pt>
                <c:pt idx="44461">
                  <c:v>177.74280999999999</c:v>
                </c:pt>
                <c:pt idx="44462">
                  <c:v>2248.3244300000001</c:v>
                </c:pt>
                <c:pt idx="44463">
                  <c:v>1795.00459</c:v>
                </c:pt>
                <c:pt idx="44464">
                  <c:v>2836.5805</c:v>
                </c:pt>
                <c:pt idx="44465">
                  <c:v>1423.4068299999999</c:v>
                </c:pt>
                <c:pt idx="44466">
                  <c:v>9580.0142799999994</c:v>
                </c:pt>
                <c:pt idx="44467">
                  <c:v>9580.0142799999994</c:v>
                </c:pt>
                <c:pt idx="44468">
                  <c:v>0</c:v>
                </c:pt>
                <c:pt idx="44469">
                  <c:v>1423.4068299999999</c:v>
                </c:pt>
                <c:pt idx="44470">
                  <c:v>0</c:v>
                </c:pt>
                <c:pt idx="44471">
                  <c:v>0</c:v>
                </c:pt>
                <c:pt idx="44472">
                  <c:v>1423.4068299999999</c:v>
                </c:pt>
                <c:pt idx="44473">
                  <c:v>9580.0142799999994</c:v>
                </c:pt>
                <c:pt idx="44474">
                  <c:v>620.51254999999992</c:v>
                </c:pt>
                <c:pt idx="44475">
                  <c:v>674.06178</c:v>
                </c:pt>
                <c:pt idx="44476">
                  <c:v>1369.8577299999999</c:v>
                </c:pt>
                <c:pt idx="44477">
                  <c:v>9580.0142799999994</c:v>
                </c:pt>
                <c:pt idx="44478">
                  <c:v>681.07371000000001</c:v>
                </c:pt>
                <c:pt idx="44479">
                  <c:v>1369.8577299999999</c:v>
                </c:pt>
                <c:pt idx="44480">
                  <c:v>9587.0266199999951</c:v>
                </c:pt>
                <c:pt idx="44481">
                  <c:v>12568.0658</c:v>
                </c:pt>
                <c:pt idx="44482">
                  <c:v>12149.4411</c:v>
                </c:pt>
                <c:pt idx="44483">
                  <c:v>12568.0658</c:v>
                </c:pt>
                <c:pt idx="44484">
                  <c:v>12597.498939999999</c:v>
                </c:pt>
                <c:pt idx="44485">
                  <c:v>12568.0658</c:v>
                </c:pt>
                <c:pt idx="44486">
                  <c:v>10336.224190000001</c:v>
                </c:pt>
                <c:pt idx="44487">
                  <c:v>215.75073</c:v>
                </c:pt>
                <c:pt idx="44488">
                  <c:v>3006.8573000000001</c:v>
                </c:pt>
                <c:pt idx="44489">
                  <c:v>16662.58728</c:v>
                </c:pt>
                <c:pt idx="44490">
                  <c:v>14368.431759999999</c:v>
                </c:pt>
                <c:pt idx="44491">
                  <c:v>2294.15506</c:v>
                </c:pt>
                <c:pt idx="44492">
                  <c:v>946.17455000000007</c:v>
                </c:pt>
                <c:pt idx="44493">
                  <c:v>18417.46832</c:v>
                </c:pt>
                <c:pt idx="44494">
                  <c:v>561.18352000000004</c:v>
                </c:pt>
                <c:pt idx="44495">
                  <c:v>28565.985840000001</c:v>
                </c:pt>
                <c:pt idx="44496">
                  <c:v>1428.52538</c:v>
                </c:pt>
                <c:pt idx="44497">
                  <c:v>1456.5700300000001</c:v>
                </c:pt>
                <c:pt idx="44498">
                  <c:v>561.18352000000004</c:v>
                </c:pt>
                <c:pt idx="44499">
                  <c:v>558.31071000000009</c:v>
                </c:pt>
                <c:pt idx="44500">
                  <c:v>558.31071000000009</c:v>
                </c:pt>
                <c:pt idx="44501">
                  <c:v>11503.923919999999</c:v>
                </c:pt>
                <c:pt idx="44502">
                  <c:v>9434.4675599999973</c:v>
                </c:pt>
                <c:pt idx="44503">
                  <c:v>1708.38824</c:v>
                </c:pt>
                <c:pt idx="44504">
                  <c:v>1178.1222499999999</c:v>
                </c:pt>
                <c:pt idx="44505">
                  <c:v>1456.5700300000001</c:v>
                </c:pt>
                <c:pt idx="44506">
                  <c:v>1428.52538</c:v>
                </c:pt>
                <c:pt idx="44507">
                  <c:v>11503.923919999999</c:v>
                </c:pt>
                <c:pt idx="44508">
                  <c:v>9434.4675599999973</c:v>
                </c:pt>
                <c:pt idx="44509">
                  <c:v>86.184840000000008</c:v>
                </c:pt>
                <c:pt idx="44510">
                  <c:v>1053.1621500000001</c:v>
                </c:pt>
                <c:pt idx="44511">
                  <c:v>1622.2033100000001</c:v>
                </c:pt>
                <c:pt idx="44512">
                  <c:v>124.96001</c:v>
                </c:pt>
                <c:pt idx="44513">
                  <c:v>86.184840000000008</c:v>
                </c:pt>
                <c:pt idx="44514">
                  <c:v>1053.1621500000001</c:v>
                </c:pt>
                <c:pt idx="44515">
                  <c:v>186.32094000000001</c:v>
                </c:pt>
                <c:pt idx="44516">
                  <c:v>0</c:v>
                </c:pt>
                <c:pt idx="44517">
                  <c:v>186.32094000000001</c:v>
                </c:pt>
                <c:pt idx="44518">
                  <c:v>7462.0344300000006</c:v>
                </c:pt>
                <c:pt idx="44519">
                  <c:v>7443.4905200000003</c:v>
                </c:pt>
                <c:pt idx="44520">
                  <c:v>0</c:v>
                </c:pt>
                <c:pt idx="44521">
                  <c:v>0</c:v>
                </c:pt>
                <c:pt idx="44522">
                  <c:v>0</c:v>
                </c:pt>
                <c:pt idx="44523">
                  <c:v>655.49653000000001</c:v>
                </c:pt>
                <c:pt idx="44524">
                  <c:v>0</c:v>
                </c:pt>
                <c:pt idx="44525">
                  <c:v>655.49653000000001</c:v>
                </c:pt>
                <c:pt idx="44526">
                  <c:v>461.92177999999979</c:v>
                </c:pt>
                <c:pt idx="44527">
                  <c:v>662.05002999999988</c:v>
                </c:pt>
                <c:pt idx="44528">
                  <c:v>662.05002999999988</c:v>
                </c:pt>
                <c:pt idx="44529">
                  <c:v>1117.41831</c:v>
                </c:pt>
                <c:pt idx="44530">
                  <c:v>461.92177999999979</c:v>
                </c:pt>
                <c:pt idx="44531">
                  <c:v>662.05002999999988</c:v>
                </c:pt>
                <c:pt idx="44532">
                  <c:v>0</c:v>
                </c:pt>
                <c:pt idx="44533">
                  <c:v>461.92177999999979</c:v>
                </c:pt>
                <c:pt idx="44534">
                  <c:v>662.05002999999988</c:v>
                </c:pt>
                <c:pt idx="44535">
                  <c:v>834.57744000000002</c:v>
                </c:pt>
                <c:pt idx="44536">
                  <c:v>1268.8450600000001</c:v>
                </c:pt>
                <c:pt idx="44537">
                  <c:v>1730.7669100000001</c:v>
                </c:pt>
                <c:pt idx="44538">
                  <c:v>1496.6274100000001</c:v>
                </c:pt>
                <c:pt idx="44539">
                  <c:v>834.57744000000002</c:v>
                </c:pt>
                <c:pt idx="44540">
                  <c:v>1268.8450600000001</c:v>
                </c:pt>
                <c:pt idx="44541">
                  <c:v>0</c:v>
                </c:pt>
                <c:pt idx="44542">
                  <c:v>0</c:v>
                </c:pt>
                <c:pt idx="44543">
                  <c:v>834.57744000000002</c:v>
                </c:pt>
                <c:pt idx="44544">
                  <c:v>1268.8450600000001</c:v>
                </c:pt>
                <c:pt idx="44545">
                  <c:v>0</c:v>
                </c:pt>
                <c:pt idx="44546">
                  <c:v>0</c:v>
                </c:pt>
                <c:pt idx="44547">
                  <c:v>0</c:v>
                </c:pt>
                <c:pt idx="44548">
                  <c:v>0</c:v>
                </c:pt>
                <c:pt idx="44549">
                  <c:v>0</c:v>
                </c:pt>
                <c:pt idx="44550">
                  <c:v>0</c:v>
                </c:pt>
                <c:pt idx="44551">
                  <c:v>0</c:v>
                </c:pt>
                <c:pt idx="44552">
                  <c:v>1977.3847499999999</c:v>
                </c:pt>
                <c:pt idx="44553">
                  <c:v>1331.02701</c:v>
                </c:pt>
                <c:pt idx="44554">
                  <c:v>1331.02701</c:v>
                </c:pt>
                <c:pt idx="44555">
                  <c:v>1977.3847499999999</c:v>
                </c:pt>
                <c:pt idx="44556">
                  <c:v>0</c:v>
                </c:pt>
                <c:pt idx="44557">
                  <c:v>7307.9705100000001</c:v>
                </c:pt>
                <c:pt idx="44558">
                  <c:v>7192.7482200000004</c:v>
                </c:pt>
                <c:pt idx="44559">
                  <c:v>7192.7482200000004</c:v>
                </c:pt>
                <c:pt idx="44560">
                  <c:v>7307.9705100000001</c:v>
                </c:pt>
                <c:pt idx="44561">
                  <c:v>7192.7482200000004</c:v>
                </c:pt>
                <c:pt idx="44562">
                  <c:v>7307.9705100000001</c:v>
                </c:pt>
                <c:pt idx="44563">
                  <c:v>7307.9705100000001</c:v>
                </c:pt>
                <c:pt idx="44564">
                  <c:v>7192.7482200000004</c:v>
                </c:pt>
                <c:pt idx="44565">
                  <c:v>7192.7482200000004</c:v>
                </c:pt>
                <c:pt idx="44566">
                  <c:v>7307.9705100000001</c:v>
                </c:pt>
                <c:pt idx="44567">
                  <c:v>816.11405999999999</c:v>
                </c:pt>
                <c:pt idx="44568">
                  <c:v>1368.16086</c:v>
                </c:pt>
                <c:pt idx="44569">
                  <c:v>86.184840000000008</c:v>
                </c:pt>
                <c:pt idx="44570">
                  <c:v>1053.1621500000001</c:v>
                </c:pt>
                <c:pt idx="44571">
                  <c:v>86.184840000000008</c:v>
                </c:pt>
                <c:pt idx="44572">
                  <c:v>1053.1621500000001</c:v>
                </c:pt>
                <c:pt idx="44573">
                  <c:v>816.11405999999999</c:v>
                </c:pt>
                <c:pt idx="44574">
                  <c:v>1368.16086</c:v>
                </c:pt>
                <c:pt idx="44575">
                  <c:v>86.184840000000008</c:v>
                </c:pt>
                <c:pt idx="44576">
                  <c:v>1053.1621500000001</c:v>
                </c:pt>
                <c:pt idx="44577">
                  <c:v>86.184840000000008</c:v>
                </c:pt>
                <c:pt idx="44578">
                  <c:v>1053.1621500000001</c:v>
                </c:pt>
                <c:pt idx="44579">
                  <c:v>0</c:v>
                </c:pt>
                <c:pt idx="44580">
                  <c:v>0</c:v>
                </c:pt>
                <c:pt idx="44581">
                  <c:v>0</c:v>
                </c:pt>
                <c:pt idx="44582">
                  <c:v>86.184840000000008</c:v>
                </c:pt>
                <c:pt idx="44583">
                  <c:v>1053.1621500000001</c:v>
                </c:pt>
                <c:pt idx="44584">
                  <c:v>86.184840000000008</c:v>
                </c:pt>
                <c:pt idx="44585">
                  <c:v>1053.1621500000001</c:v>
                </c:pt>
                <c:pt idx="44586">
                  <c:v>0</c:v>
                </c:pt>
                <c:pt idx="44587">
                  <c:v>0</c:v>
                </c:pt>
                <c:pt idx="44588">
                  <c:v>0</c:v>
                </c:pt>
                <c:pt idx="44589">
                  <c:v>86.184840000000008</c:v>
                </c:pt>
                <c:pt idx="44590">
                  <c:v>1053.1621500000001</c:v>
                </c:pt>
                <c:pt idx="44591">
                  <c:v>7307.9705100000001</c:v>
                </c:pt>
                <c:pt idx="44592">
                  <c:v>7192.7482200000004</c:v>
                </c:pt>
                <c:pt idx="44593">
                  <c:v>7307.9705100000001</c:v>
                </c:pt>
                <c:pt idx="44594">
                  <c:v>7192.7482200000004</c:v>
                </c:pt>
                <c:pt idx="44595">
                  <c:v>86.184840000000008</c:v>
                </c:pt>
                <c:pt idx="44596">
                  <c:v>1053.1621500000001</c:v>
                </c:pt>
                <c:pt idx="44597">
                  <c:v>90.050449999999998</c:v>
                </c:pt>
                <c:pt idx="44598">
                  <c:v>32.278200000000012</c:v>
                </c:pt>
                <c:pt idx="44599">
                  <c:v>105.29638</c:v>
                </c:pt>
                <c:pt idx="44600">
                  <c:v>1132.85853</c:v>
                </c:pt>
                <c:pt idx="44601">
                  <c:v>13.16667</c:v>
                </c:pt>
                <c:pt idx="44602">
                  <c:v>10.35411</c:v>
                </c:pt>
                <c:pt idx="44603">
                  <c:v>7318.3245100000013</c:v>
                </c:pt>
                <c:pt idx="44604">
                  <c:v>7205.9145700000008</c:v>
                </c:pt>
                <c:pt idx="44605">
                  <c:v>79.696339999999978</c:v>
                </c:pt>
                <c:pt idx="44606">
                  <c:v>19.111530000000009</c:v>
                </c:pt>
                <c:pt idx="44607">
                  <c:v>7318.3245100000013</c:v>
                </c:pt>
                <c:pt idx="44608">
                  <c:v>7205.9145700000008</c:v>
                </c:pt>
                <c:pt idx="44609">
                  <c:v>6816.46245</c:v>
                </c:pt>
                <c:pt idx="44610">
                  <c:v>7433.3534500000014</c:v>
                </c:pt>
                <c:pt idx="44611">
                  <c:v>11979.670630000001</c:v>
                </c:pt>
                <c:pt idx="44612">
                  <c:v>11509.098910000001</c:v>
                </c:pt>
                <c:pt idx="44613">
                  <c:v>2772.0075900000002</c:v>
                </c:pt>
                <c:pt idx="44614">
                  <c:v>2513.2783599999998</c:v>
                </c:pt>
                <c:pt idx="44615">
                  <c:v>6816.46245</c:v>
                </c:pt>
                <c:pt idx="44616">
                  <c:v>7433.3534500000014</c:v>
                </c:pt>
                <c:pt idx="44617">
                  <c:v>2221.97073</c:v>
                </c:pt>
                <c:pt idx="44618">
                  <c:v>3033.8955599999999</c:v>
                </c:pt>
                <c:pt idx="44619">
                  <c:v>1999.8448900000001</c:v>
                </c:pt>
                <c:pt idx="44620">
                  <c:v>2215.4822600000002</c:v>
                </c:pt>
                <c:pt idx="44621">
                  <c:v>0</c:v>
                </c:pt>
                <c:pt idx="44622">
                  <c:v>0</c:v>
                </c:pt>
                <c:pt idx="44623">
                  <c:v>4921.9143899999999</c:v>
                </c:pt>
                <c:pt idx="44624">
                  <c:v>6350.7299800000001</c:v>
                </c:pt>
                <c:pt idx="44625">
                  <c:v>0</c:v>
                </c:pt>
                <c:pt idx="44626">
                  <c:v>849.08423000000005</c:v>
                </c:pt>
                <c:pt idx="44627">
                  <c:v>2848.9291199999998</c:v>
                </c:pt>
                <c:pt idx="44628">
                  <c:v>2215.4822600000002</c:v>
                </c:pt>
                <c:pt idx="44629">
                  <c:v>10.35411</c:v>
                </c:pt>
                <c:pt idx="44630">
                  <c:v>13.16667</c:v>
                </c:pt>
                <c:pt idx="44631">
                  <c:v>13.16667</c:v>
                </c:pt>
                <c:pt idx="44632">
                  <c:v>859.43835999999999</c:v>
                </c:pt>
                <c:pt idx="44633">
                  <c:v>8266.562899999999</c:v>
                </c:pt>
                <c:pt idx="44634">
                  <c:v>0</c:v>
                </c:pt>
                <c:pt idx="44635">
                  <c:v>0</c:v>
                </c:pt>
                <c:pt idx="44636">
                  <c:v>13.16667</c:v>
                </c:pt>
                <c:pt idx="44637">
                  <c:v>859.43835999999999</c:v>
                </c:pt>
                <c:pt idx="44638">
                  <c:v>13.16667</c:v>
                </c:pt>
                <c:pt idx="44639">
                  <c:v>859.43835999999999</c:v>
                </c:pt>
                <c:pt idx="44640">
                  <c:v>0</c:v>
                </c:pt>
                <c:pt idx="44641">
                  <c:v>0</c:v>
                </c:pt>
                <c:pt idx="44642">
                  <c:v>0</c:v>
                </c:pt>
                <c:pt idx="44643">
                  <c:v>13.16667</c:v>
                </c:pt>
                <c:pt idx="44644">
                  <c:v>859.43835999999999</c:v>
                </c:pt>
                <c:pt idx="44645">
                  <c:v>0</c:v>
                </c:pt>
                <c:pt idx="44646">
                  <c:v>0</c:v>
                </c:pt>
                <c:pt idx="44647">
                  <c:v>0</c:v>
                </c:pt>
                <c:pt idx="44648">
                  <c:v>0</c:v>
                </c:pt>
                <c:pt idx="44649">
                  <c:v>6723.8783599999997</c:v>
                </c:pt>
                <c:pt idx="44650">
                  <c:v>5408.5496700000003</c:v>
                </c:pt>
                <c:pt idx="44651">
                  <c:v>3988.76838</c:v>
                </c:pt>
                <c:pt idx="44652">
                  <c:v>2735.109989999999</c:v>
                </c:pt>
                <c:pt idx="44653">
                  <c:v>816.11405999999999</c:v>
                </c:pt>
                <c:pt idx="44654">
                  <c:v>1368.16086</c:v>
                </c:pt>
                <c:pt idx="44655">
                  <c:v>816.11405999999999</c:v>
                </c:pt>
                <c:pt idx="44656">
                  <c:v>1368.16086</c:v>
                </c:pt>
                <c:pt idx="44657">
                  <c:v>2438.3175000000001</c:v>
                </c:pt>
                <c:pt idx="44658">
                  <c:v>1493.1208899999999</c:v>
                </c:pt>
                <c:pt idx="44659">
                  <c:v>124.96001</c:v>
                </c:pt>
                <c:pt idx="44660">
                  <c:v>1622.2033100000001</c:v>
                </c:pt>
                <c:pt idx="44661">
                  <c:v>1808.83565</c:v>
                </c:pt>
                <c:pt idx="44662">
                  <c:v>5491.9674100000002</c:v>
                </c:pt>
                <c:pt idx="44663">
                  <c:v>7070.8462900000004</c:v>
                </c:pt>
                <c:pt idx="44664">
                  <c:v>3288.7898300000002</c:v>
                </c:pt>
                <c:pt idx="44665">
                  <c:v>1808.83565</c:v>
                </c:pt>
                <c:pt idx="44666">
                  <c:v>5491.9674100000002</c:v>
                </c:pt>
                <c:pt idx="44667">
                  <c:v>124.96001</c:v>
                </c:pt>
                <c:pt idx="44668">
                  <c:v>1622.2033100000001</c:v>
                </c:pt>
                <c:pt idx="44669">
                  <c:v>124.96001</c:v>
                </c:pt>
                <c:pt idx="44670">
                  <c:v>1622.2033100000001</c:v>
                </c:pt>
                <c:pt idx="44671">
                  <c:v>186.32094000000001</c:v>
                </c:pt>
                <c:pt idx="44672">
                  <c:v>0</c:v>
                </c:pt>
                <c:pt idx="44673">
                  <c:v>0</c:v>
                </c:pt>
                <c:pt idx="44674">
                  <c:v>186.32094000000001</c:v>
                </c:pt>
                <c:pt idx="44675">
                  <c:v>5312.1374300000007</c:v>
                </c:pt>
                <c:pt idx="44676">
                  <c:v>1564.0677499999999</c:v>
                </c:pt>
                <c:pt idx="44677">
                  <c:v>1564.0677499999999</c:v>
                </c:pt>
                <c:pt idx="44678">
                  <c:v>5125.8162599999996</c:v>
                </c:pt>
                <c:pt idx="44679">
                  <c:v>431.08882999999997</c:v>
                </c:pt>
                <c:pt idx="44680">
                  <c:v>366.15116</c:v>
                </c:pt>
                <c:pt idx="44681">
                  <c:v>13045.90546</c:v>
                </c:pt>
                <c:pt idx="44682">
                  <c:v>7338.2366599999996</c:v>
                </c:pt>
                <c:pt idx="44683">
                  <c:v>2554.8874500000002</c:v>
                </c:pt>
                <c:pt idx="44684">
                  <c:v>1623.63077</c:v>
                </c:pt>
                <c:pt idx="44685">
                  <c:v>5729.7545100000007</c:v>
                </c:pt>
                <c:pt idx="44686">
                  <c:v>6309.2935500000003</c:v>
                </c:pt>
                <c:pt idx="44687">
                  <c:v>0</c:v>
                </c:pt>
                <c:pt idx="44688">
                  <c:v>2630.4918100000009</c:v>
                </c:pt>
                <c:pt idx="44689">
                  <c:v>0</c:v>
                </c:pt>
                <c:pt idx="44690">
                  <c:v>0</c:v>
                </c:pt>
                <c:pt idx="44691">
                  <c:v>26979.88135</c:v>
                </c:pt>
                <c:pt idx="44692">
                  <c:v>26499.071039999999</c:v>
                </c:pt>
                <c:pt idx="44693">
                  <c:v>21542.687989999999</c:v>
                </c:pt>
                <c:pt idx="44694">
                  <c:v>30266.9696</c:v>
                </c:pt>
                <c:pt idx="44695">
                  <c:v>28565.985840000001</c:v>
                </c:pt>
                <c:pt idx="44696">
                  <c:v>42375.405280000014</c:v>
                </c:pt>
                <c:pt idx="44697">
                  <c:v>30559.531620000002</c:v>
                </c:pt>
                <c:pt idx="44698">
                  <c:v>30266.9696</c:v>
                </c:pt>
                <c:pt idx="44699">
                  <c:v>1313.6104700000001</c:v>
                </c:pt>
                <c:pt idx="44700">
                  <c:v>35059.545160000001</c:v>
                </c:pt>
                <c:pt idx="44701">
                  <c:v>456.84706</c:v>
                </c:pt>
                <c:pt idx="44702">
                  <c:v>39351.127200000003</c:v>
                </c:pt>
                <c:pt idx="44703">
                  <c:v>23889.95508</c:v>
                </c:pt>
                <c:pt idx="44704">
                  <c:v>2917.2675800000002</c:v>
                </c:pt>
                <c:pt idx="44705">
                  <c:v>26807.223140000009</c:v>
                </c:pt>
                <c:pt idx="44706">
                  <c:v>0</c:v>
                </c:pt>
                <c:pt idx="44707">
                  <c:v>0</c:v>
                </c:pt>
                <c:pt idx="44708">
                  <c:v>26807.223140000009</c:v>
                </c:pt>
                <c:pt idx="44709">
                  <c:v>2132.88607</c:v>
                </c:pt>
                <c:pt idx="44710">
                  <c:v>8120.8940400000001</c:v>
                </c:pt>
                <c:pt idx="44711">
                  <c:v>2772.4971999999998</c:v>
                </c:pt>
                <c:pt idx="44712">
                  <c:v>3304.0625199999999</c:v>
                </c:pt>
                <c:pt idx="44713">
                  <c:v>6022.7310200000002</c:v>
                </c:pt>
                <c:pt idx="44714">
                  <c:v>7618.8148800000008</c:v>
                </c:pt>
                <c:pt idx="44715">
                  <c:v>681.07371000000001</c:v>
                </c:pt>
                <c:pt idx="44716">
                  <c:v>8285.8121299999984</c:v>
                </c:pt>
                <c:pt idx="44717">
                  <c:v>0</c:v>
                </c:pt>
                <c:pt idx="44718">
                  <c:v>0</c:v>
                </c:pt>
                <c:pt idx="44719">
                  <c:v>2568.8369699999998</c:v>
                </c:pt>
                <c:pt idx="44720">
                  <c:v>1456.0809300000001</c:v>
                </c:pt>
                <c:pt idx="44721">
                  <c:v>8285.8121299999984</c:v>
                </c:pt>
                <c:pt idx="44722">
                  <c:v>498.8120199999999</c:v>
                </c:pt>
                <c:pt idx="44723">
                  <c:v>2568.8369699999998</c:v>
                </c:pt>
                <c:pt idx="44724">
                  <c:v>7618.8148800000008</c:v>
                </c:pt>
                <c:pt idx="44725">
                  <c:v>2248.3244300000001</c:v>
                </c:pt>
                <c:pt idx="44726">
                  <c:v>177.74280999999999</c:v>
                </c:pt>
                <c:pt idx="44727">
                  <c:v>177.74280999999999</c:v>
                </c:pt>
                <c:pt idx="44728">
                  <c:v>498.8120199999999</c:v>
                </c:pt>
                <c:pt idx="44729">
                  <c:v>7328.5432100000007</c:v>
                </c:pt>
                <c:pt idx="44730">
                  <c:v>2769.7704800000001</c:v>
                </c:pt>
                <c:pt idx="44731">
                  <c:v>8546.6526599999979</c:v>
                </c:pt>
                <c:pt idx="44732">
                  <c:v>0</c:v>
                </c:pt>
                <c:pt idx="44733">
                  <c:v>4925.0119000000004</c:v>
                </c:pt>
                <c:pt idx="44734">
                  <c:v>4750.6609200000003</c:v>
                </c:pt>
                <c:pt idx="44735">
                  <c:v>2586.9844799999992</c:v>
                </c:pt>
                <c:pt idx="44736">
                  <c:v>66990.413089999987</c:v>
                </c:pt>
                <c:pt idx="44737">
                  <c:v>8661.4636199999986</c:v>
                </c:pt>
                <c:pt idx="44738">
                  <c:v>8036.3490300000003</c:v>
                </c:pt>
                <c:pt idx="44739">
                  <c:v>9368.3266599999952</c:v>
                </c:pt>
                <c:pt idx="44740">
                  <c:v>0</c:v>
                </c:pt>
                <c:pt idx="44741">
                  <c:v>0</c:v>
                </c:pt>
                <c:pt idx="44742">
                  <c:v>8640.8172000000013</c:v>
                </c:pt>
                <c:pt idx="44743">
                  <c:v>8511.1877499999991</c:v>
                </c:pt>
                <c:pt idx="44744">
                  <c:v>1328.6074599999999</c:v>
                </c:pt>
                <c:pt idx="44745">
                  <c:v>7029.7413100000003</c:v>
                </c:pt>
                <c:pt idx="44746">
                  <c:v>9972.79486</c:v>
                </c:pt>
                <c:pt idx="44747">
                  <c:v>865.59105</c:v>
                </c:pt>
                <c:pt idx="44748">
                  <c:v>3298.1927099999998</c:v>
                </c:pt>
                <c:pt idx="44749">
                  <c:v>7029.7413100000003</c:v>
                </c:pt>
                <c:pt idx="44750">
                  <c:v>3298.1927099999998</c:v>
                </c:pt>
                <c:pt idx="44751">
                  <c:v>7029.7413100000003</c:v>
                </c:pt>
                <c:pt idx="44752">
                  <c:v>3298.1927099999998</c:v>
                </c:pt>
                <c:pt idx="44753">
                  <c:v>14191.19605</c:v>
                </c:pt>
                <c:pt idx="44754">
                  <c:v>7161.4552300000014</c:v>
                </c:pt>
                <c:pt idx="44755">
                  <c:v>0</c:v>
                </c:pt>
                <c:pt idx="44756">
                  <c:v>6285.8252599999996</c:v>
                </c:pt>
                <c:pt idx="44757">
                  <c:v>9584.0179399999961</c:v>
                </c:pt>
                <c:pt idx="44758">
                  <c:v>14191.19605</c:v>
                </c:pt>
                <c:pt idx="44759">
                  <c:v>7161.4552300000014</c:v>
                </c:pt>
                <c:pt idx="44760">
                  <c:v>0</c:v>
                </c:pt>
                <c:pt idx="44761">
                  <c:v>6285.8252599999996</c:v>
                </c:pt>
                <c:pt idx="44762">
                  <c:v>10893.391240000001</c:v>
                </c:pt>
                <c:pt idx="44763">
                  <c:v>3591.6470100000001</c:v>
                </c:pt>
                <c:pt idx="44764">
                  <c:v>3591.6470100000001</c:v>
                </c:pt>
                <c:pt idx="44765">
                  <c:v>7161.4552300000014</c:v>
                </c:pt>
                <c:pt idx="44766">
                  <c:v>8186.6249400000006</c:v>
                </c:pt>
                <c:pt idx="44767">
                  <c:v>1969.58538</c:v>
                </c:pt>
                <c:pt idx="44768">
                  <c:v>8271.0232500000002</c:v>
                </c:pt>
                <c:pt idx="44769">
                  <c:v>14835.586429999999</c:v>
                </c:pt>
                <c:pt idx="44770">
                  <c:v>2940.8018499999998</c:v>
                </c:pt>
                <c:pt idx="44771">
                  <c:v>2940.8018499999998</c:v>
                </c:pt>
                <c:pt idx="44772">
                  <c:v>2997.1390299999998</c:v>
                </c:pt>
                <c:pt idx="44773">
                  <c:v>7105.1177900000002</c:v>
                </c:pt>
                <c:pt idx="44774">
                  <c:v>6285.8252599999996</c:v>
                </c:pt>
                <c:pt idx="44775">
                  <c:v>2997.1390299999998</c:v>
                </c:pt>
                <c:pt idx="44776">
                  <c:v>6285.8252599999996</c:v>
                </c:pt>
                <c:pt idx="44777">
                  <c:v>5887.9540100000004</c:v>
                </c:pt>
                <c:pt idx="44778">
                  <c:v>3677.6518900000001</c:v>
                </c:pt>
                <c:pt idx="44779">
                  <c:v>5019.9890700000014</c:v>
                </c:pt>
                <c:pt idx="44780">
                  <c:v>4282.9264199999998</c:v>
                </c:pt>
                <c:pt idx="44781">
                  <c:v>3061.108369999999</c:v>
                </c:pt>
                <c:pt idx="44782">
                  <c:v>3677.6518900000001</c:v>
                </c:pt>
                <c:pt idx="44783">
                  <c:v>9931.9634100000003</c:v>
                </c:pt>
                <c:pt idx="44784">
                  <c:v>3061.108369999999</c:v>
                </c:pt>
                <c:pt idx="44785">
                  <c:v>3677.6518900000001</c:v>
                </c:pt>
                <c:pt idx="44786">
                  <c:v>15006.618280000001</c:v>
                </c:pt>
                <c:pt idx="44787">
                  <c:v>14510.405640000001</c:v>
                </c:pt>
                <c:pt idx="44788">
                  <c:v>10159.210569999999</c:v>
                </c:pt>
                <c:pt idx="44789">
                  <c:v>0</c:v>
                </c:pt>
                <c:pt idx="44790">
                  <c:v>5340.3555000000006</c:v>
                </c:pt>
                <c:pt idx="44791">
                  <c:v>9931.9634100000003</c:v>
                </c:pt>
                <c:pt idx="44792">
                  <c:v>9233.18923</c:v>
                </c:pt>
                <c:pt idx="44793">
                  <c:v>5340.3555000000006</c:v>
                </c:pt>
                <c:pt idx="44794">
                  <c:v>3597.9024399999998</c:v>
                </c:pt>
                <c:pt idx="44795">
                  <c:v>1334.82158</c:v>
                </c:pt>
                <c:pt idx="44796">
                  <c:v>12195.04456</c:v>
                </c:pt>
                <c:pt idx="44797">
                  <c:v>9233.18923</c:v>
                </c:pt>
                <c:pt idx="44798">
                  <c:v>1771.5031899999999</c:v>
                </c:pt>
                <c:pt idx="44799">
                  <c:v>4633.4262700000008</c:v>
                </c:pt>
                <c:pt idx="44800">
                  <c:v>12195.04456</c:v>
                </c:pt>
                <c:pt idx="44801">
                  <c:v>4633.4262700000008</c:v>
                </c:pt>
                <c:pt idx="44802">
                  <c:v>24562.773929999999</c:v>
                </c:pt>
                <c:pt idx="44803">
                  <c:v>79480.234370000006</c:v>
                </c:pt>
                <c:pt idx="44804">
                  <c:v>29196.200680000009</c:v>
                </c:pt>
                <c:pt idx="44805">
                  <c:v>41591.253660000002</c:v>
                </c:pt>
                <c:pt idx="44806">
                  <c:v>39295.798469999987</c:v>
                </c:pt>
                <c:pt idx="44807">
                  <c:v>8951.8787799999991</c:v>
                </c:pt>
                <c:pt idx="44808">
                  <c:v>10751.33102</c:v>
                </c:pt>
                <c:pt idx="44809">
                  <c:v>32639.373899999999</c:v>
                </c:pt>
                <c:pt idx="44810">
                  <c:v>33265.876220000013</c:v>
                </c:pt>
                <c:pt idx="44811">
                  <c:v>4721.4096800000007</c:v>
                </c:pt>
                <c:pt idx="44812">
                  <c:v>9047.9479299999948</c:v>
                </c:pt>
                <c:pt idx="44813">
                  <c:v>6417.4558900000002</c:v>
                </c:pt>
                <c:pt idx="44814">
                  <c:v>0</c:v>
                </c:pt>
                <c:pt idx="44815">
                  <c:v>940.10148000000004</c:v>
                </c:pt>
                <c:pt idx="44816">
                  <c:v>6417.4558900000002</c:v>
                </c:pt>
                <c:pt idx="44817">
                  <c:v>940.10148000000004</c:v>
                </c:pt>
                <c:pt idx="44818">
                  <c:v>940.10148000000004</c:v>
                </c:pt>
                <c:pt idx="44819">
                  <c:v>8951.8787799999991</c:v>
                </c:pt>
                <c:pt idx="44820">
                  <c:v>9811.2307099999998</c:v>
                </c:pt>
                <c:pt idx="44821">
                  <c:v>0</c:v>
                </c:pt>
                <c:pt idx="44822">
                  <c:v>32639.373899999999</c:v>
                </c:pt>
                <c:pt idx="44823">
                  <c:v>29771.14185</c:v>
                </c:pt>
                <c:pt idx="44824">
                  <c:v>8700.3101499999975</c:v>
                </c:pt>
                <c:pt idx="44825">
                  <c:v>33265.876220000013</c:v>
                </c:pt>
                <c:pt idx="44826">
                  <c:v>32639.373899999999</c:v>
                </c:pt>
                <c:pt idx="44827">
                  <c:v>10670.639520000001</c:v>
                </c:pt>
                <c:pt idx="44828">
                  <c:v>27906.89185</c:v>
                </c:pt>
                <c:pt idx="44829">
                  <c:v>29771.14185</c:v>
                </c:pt>
                <c:pt idx="44830">
                  <c:v>0</c:v>
                </c:pt>
                <c:pt idx="44831">
                  <c:v>0</c:v>
                </c:pt>
                <c:pt idx="44832">
                  <c:v>10670.639520000001</c:v>
                </c:pt>
                <c:pt idx="44833">
                  <c:v>6970.37201</c:v>
                </c:pt>
                <c:pt idx="44834">
                  <c:v>1360.2103099999999</c:v>
                </c:pt>
                <c:pt idx="44835">
                  <c:v>2230.7971699999998</c:v>
                </c:pt>
                <c:pt idx="44836">
                  <c:v>5938.1583199999995</c:v>
                </c:pt>
                <c:pt idx="44837">
                  <c:v>1032.2134699999999</c:v>
                </c:pt>
                <c:pt idx="44838">
                  <c:v>1360.2103099999999</c:v>
                </c:pt>
                <c:pt idx="44839">
                  <c:v>0</c:v>
                </c:pt>
                <c:pt idx="44840">
                  <c:v>2230.7971699999998</c:v>
                </c:pt>
                <c:pt idx="44841">
                  <c:v>8648.2535399999979</c:v>
                </c:pt>
                <c:pt idx="44842">
                  <c:v>940.10148000000004</c:v>
                </c:pt>
                <c:pt idx="44843">
                  <c:v>0</c:v>
                </c:pt>
                <c:pt idx="44844">
                  <c:v>8648.2535399999979</c:v>
                </c:pt>
                <c:pt idx="44845">
                  <c:v>940.10148000000004</c:v>
                </c:pt>
                <c:pt idx="44846">
                  <c:v>0</c:v>
                </c:pt>
                <c:pt idx="44847">
                  <c:v>0</c:v>
                </c:pt>
                <c:pt idx="44848">
                  <c:v>1184.86932</c:v>
                </c:pt>
                <c:pt idx="44849">
                  <c:v>9187.9082400000007</c:v>
                </c:pt>
                <c:pt idx="44850">
                  <c:v>9187.9082400000007</c:v>
                </c:pt>
                <c:pt idx="44851">
                  <c:v>1184.86932</c:v>
                </c:pt>
                <c:pt idx="44852">
                  <c:v>1184.86932</c:v>
                </c:pt>
                <c:pt idx="44853">
                  <c:v>9187.9082400000007</c:v>
                </c:pt>
                <c:pt idx="44854">
                  <c:v>9187.9082400000007</c:v>
                </c:pt>
                <c:pt idx="44855">
                  <c:v>1184.86932</c:v>
                </c:pt>
                <c:pt idx="44856">
                  <c:v>13.16667</c:v>
                </c:pt>
                <c:pt idx="44857">
                  <c:v>296.70260999999999</c:v>
                </c:pt>
                <c:pt idx="44858">
                  <c:v>1171.7026000000001</c:v>
                </c:pt>
                <c:pt idx="44859">
                  <c:v>8891.2058400000005</c:v>
                </c:pt>
                <c:pt idx="44860">
                  <c:v>13.16667</c:v>
                </c:pt>
                <c:pt idx="44861">
                  <c:v>296.70260999999999</c:v>
                </c:pt>
                <c:pt idx="44862">
                  <c:v>296.70260999999999</c:v>
                </c:pt>
                <c:pt idx="44863">
                  <c:v>13.16667</c:v>
                </c:pt>
                <c:pt idx="44864">
                  <c:v>0</c:v>
                </c:pt>
                <c:pt idx="44865">
                  <c:v>0</c:v>
                </c:pt>
                <c:pt idx="44866">
                  <c:v>13.16667</c:v>
                </c:pt>
                <c:pt idx="44867">
                  <c:v>296.70260999999999</c:v>
                </c:pt>
                <c:pt idx="44868">
                  <c:v>1360.2103099999999</c:v>
                </c:pt>
                <c:pt idx="44869">
                  <c:v>1.481E-2</c:v>
                </c:pt>
                <c:pt idx="44870">
                  <c:v>0</c:v>
                </c:pt>
                <c:pt idx="44871">
                  <c:v>119.76972000000001</c:v>
                </c:pt>
                <c:pt idx="44872">
                  <c:v>13.181480000000001</c:v>
                </c:pt>
                <c:pt idx="44873">
                  <c:v>1537.14311</c:v>
                </c:pt>
                <c:pt idx="44874">
                  <c:v>296.70260999999999</c:v>
                </c:pt>
                <c:pt idx="44875">
                  <c:v>13.16667</c:v>
                </c:pt>
                <c:pt idx="44876">
                  <c:v>1360.2103099999999</c:v>
                </c:pt>
                <c:pt idx="44877">
                  <c:v>1.481E-2</c:v>
                </c:pt>
                <c:pt idx="44878">
                  <c:v>1360.2103099999999</c:v>
                </c:pt>
                <c:pt idx="44879">
                  <c:v>1.481E-2</c:v>
                </c:pt>
                <c:pt idx="44880">
                  <c:v>1360.2103099999999</c:v>
                </c:pt>
                <c:pt idx="44881">
                  <c:v>1.481E-2</c:v>
                </c:pt>
                <c:pt idx="44882">
                  <c:v>1360.2103099999999</c:v>
                </c:pt>
                <c:pt idx="44883">
                  <c:v>1032.2134699999999</c:v>
                </c:pt>
                <c:pt idx="44884">
                  <c:v>1263.7999</c:v>
                </c:pt>
                <c:pt idx="44885">
                  <c:v>242.95286999999999</c:v>
                </c:pt>
                <c:pt idx="44886">
                  <c:v>14995.20307</c:v>
                </c:pt>
                <c:pt idx="44887">
                  <c:v>8306.4067400000004</c:v>
                </c:pt>
                <c:pt idx="44888">
                  <c:v>5439.28665</c:v>
                </c:pt>
                <c:pt idx="44889">
                  <c:v>9428.0550599999988</c:v>
                </c:pt>
                <c:pt idx="44890">
                  <c:v>24697.480469999999</c:v>
                </c:pt>
                <c:pt idx="44891">
                  <c:v>22448.744330000001</c:v>
                </c:pt>
                <c:pt idx="44892">
                  <c:v>24160.313959999989</c:v>
                </c:pt>
                <c:pt idx="44893">
                  <c:v>24091.649659999988</c:v>
                </c:pt>
                <c:pt idx="44894">
                  <c:v>22448.744330000001</c:v>
                </c:pt>
                <c:pt idx="44895">
                  <c:v>20607.661749999999</c:v>
                </c:pt>
                <c:pt idx="44896">
                  <c:v>20607.661749999999</c:v>
                </c:pt>
                <c:pt idx="44897">
                  <c:v>22568.513299999999</c:v>
                </c:pt>
                <c:pt idx="44898">
                  <c:v>4089.81765</c:v>
                </c:pt>
                <c:pt idx="44899">
                  <c:v>24160.113649999988</c:v>
                </c:pt>
                <c:pt idx="44900">
                  <c:v>27906.89185</c:v>
                </c:pt>
                <c:pt idx="44901">
                  <c:v>5079.2421000000004</c:v>
                </c:pt>
                <c:pt idx="44902">
                  <c:v>242.95286999999999</c:v>
                </c:pt>
                <c:pt idx="44903">
                  <c:v>4089.81765</c:v>
                </c:pt>
                <c:pt idx="44904">
                  <c:v>2317.3998999999999</c:v>
                </c:pt>
                <c:pt idx="44905">
                  <c:v>5079.2421000000004</c:v>
                </c:pt>
                <c:pt idx="44906">
                  <c:v>5853.9823900000001</c:v>
                </c:pt>
                <c:pt idx="44907">
                  <c:v>4383.0747799999999</c:v>
                </c:pt>
                <c:pt idx="44908">
                  <c:v>293.25711999999987</c:v>
                </c:pt>
                <c:pt idx="44909">
                  <c:v>2317.3998999999999</c:v>
                </c:pt>
                <c:pt idx="44910">
                  <c:v>899.0876599999998</c:v>
                </c:pt>
                <c:pt idx="44911">
                  <c:v>5951.4575800000002</c:v>
                </c:pt>
                <c:pt idx="44912">
                  <c:v>1771.5031899999999</c:v>
                </c:pt>
                <c:pt idx="44913">
                  <c:v>5853.9823900000001</c:v>
                </c:pt>
                <c:pt idx="44914">
                  <c:v>717.01268999999991</c:v>
                </c:pt>
                <c:pt idx="44915">
                  <c:v>4383.0747799999999</c:v>
                </c:pt>
                <c:pt idx="44916">
                  <c:v>1711.56924</c:v>
                </c:pt>
                <c:pt idx="44917">
                  <c:v>4383.0747799999999</c:v>
                </c:pt>
                <c:pt idx="44918">
                  <c:v>994.55660999999986</c:v>
                </c:pt>
                <c:pt idx="44919">
                  <c:v>0</c:v>
                </c:pt>
                <c:pt idx="44920">
                  <c:v>5951.4575800000002</c:v>
                </c:pt>
                <c:pt idx="44921">
                  <c:v>5853.9823900000001</c:v>
                </c:pt>
                <c:pt idx="44922">
                  <c:v>3929.3551200000002</c:v>
                </c:pt>
                <c:pt idx="44923">
                  <c:v>8507.052249999997</c:v>
                </c:pt>
                <c:pt idx="44924">
                  <c:v>9179.0480299999981</c:v>
                </c:pt>
                <c:pt idx="44925">
                  <c:v>3711.0787799999998</c:v>
                </c:pt>
                <c:pt idx="44926">
                  <c:v>3929.3551200000002</c:v>
                </c:pt>
                <c:pt idx="44927">
                  <c:v>994.55660999999986</c:v>
                </c:pt>
                <c:pt idx="44928">
                  <c:v>7660.6155700000008</c:v>
                </c:pt>
                <c:pt idx="44929">
                  <c:v>8507.052249999997</c:v>
                </c:pt>
                <c:pt idx="44930">
                  <c:v>7660.6155700000008</c:v>
                </c:pt>
                <c:pt idx="44931">
                  <c:v>5019.9890700000014</c:v>
                </c:pt>
                <c:pt idx="44932">
                  <c:v>2464.3941599999998</c:v>
                </c:pt>
                <c:pt idx="44933">
                  <c:v>5853.9823900000001</c:v>
                </c:pt>
                <c:pt idx="44934">
                  <c:v>2464.3941599999998</c:v>
                </c:pt>
                <c:pt idx="44935">
                  <c:v>2476.2930099999999</c:v>
                </c:pt>
                <c:pt idx="44936">
                  <c:v>11107.078729999999</c:v>
                </c:pt>
                <c:pt idx="44937">
                  <c:v>3080.6691700000001</c:v>
                </c:pt>
                <c:pt idx="44938">
                  <c:v>4725.8171700000003</c:v>
                </c:pt>
                <c:pt idx="44939">
                  <c:v>5008.6994000000004</c:v>
                </c:pt>
                <c:pt idx="44940">
                  <c:v>5008.6994000000004</c:v>
                </c:pt>
                <c:pt idx="44941">
                  <c:v>0</c:v>
                </c:pt>
                <c:pt idx="44942">
                  <c:v>2476.2930099999999</c:v>
                </c:pt>
                <c:pt idx="44943">
                  <c:v>2544.3054699999998</c:v>
                </c:pt>
                <c:pt idx="44944">
                  <c:v>6523.5785300000007</c:v>
                </c:pt>
                <c:pt idx="44945">
                  <c:v>2869.9612000000002</c:v>
                </c:pt>
                <c:pt idx="44946">
                  <c:v>8237.117519999998</c:v>
                </c:pt>
                <c:pt idx="44947">
                  <c:v>6523.5785300000007</c:v>
                </c:pt>
                <c:pt idx="44948">
                  <c:v>4725.8171700000003</c:v>
                </c:pt>
                <c:pt idx="44949">
                  <c:v>5615.1064400000014</c:v>
                </c:pt>
                <c:pt idx="44950">
                  <c:v>5615.1064400000014</c:v>
                </c:pt>
                <c:pt idx="44951">
                  <c:v>3591.6470100000001</c:v>
                </c:pt>
                <c:pt idx="44952">
                  <c:v>2023.4593</c:v>
                </c:pt>
                <c:pt idx="44953">
                  <c:v>3817.34485</c:v>
                </c:pt>
                <c:pt idx="44954">
                  <c:v>2869.9612000000002</c:v>
                </c:pt>
                <c:pt idx="44955">
                  <c:v>3817.34485</c:v>
                </c:pt>
                <c:pt idx="44956">
                  <c:v>2869.9612000000002</c:v>
                </c:pt>
                <c:pt idx="44957">
                  <c:v>3817.34485</c:v>
                </c:pt>
                <c:pt idx="44958">
                  <c:v>11284.80744</c:v>
                </c:pt>
                <c:pt idx="44959">
                  <c:v>15028.865229999999</c:v>
                </c:pt>
                <c:pt idx="44960">
                  <c:v>14729.13068</c:v>
                </c:pt>
                <c:pt idx="44961">
                  <c:v>10931.998170000001</c:v>
                </c:pt>
                <c:pt idx="44962">
                  <c:v>1717.9784400000001</c:v>
                </c:pt>
                <c:pt idx="44963">
                  <c:v>1771.0527</c:v>
                </c:pt>
                <c:pt idx="44964">
                  <c:v>11284.80744</c:v>
                </c:pt>
                <c:pt idx="44965">
                  <c:v>14544.76153</c:v>
                </c:pt>
                <c:pt idx="44966">
                  <c:v>6523.5785300000007</c:v>
                </c:pt>
                <c:pt idx="44967">
                  <c:v>8237.117519999998</c:v>
                </c:pt>
                <c:pt idx="44968">
                  <c:v>4761.22937</c:v>
                </c:pt>
                <c:pt idx="44969">
                  <c:v>6307.6444700000002</c:v>
                </c:pt>
                <c:pt idx="44970">
                  <c:v>3080.6691700000001</c:v>
                </c:pt>
                <c:pt idx="44971">
                  <c:v>484.10316999999998</c:v>
                </c:pt>
                <c:pt idx="44972">
                  <c:v>4761.22937</c:v>
                </c:pt>
                <c:pt idx="44973">
                  <c:v>3711.0787799999998</c:v>
                </c:pt>
                <c:pt idx="44974">
                  <c:v>3711.0787799999998</c:v>
                </c:pt>
                <c:pt idx="44975">
                  <c:v>3929.3551200000002</c:v>
                </c:pt>
                <c:pt idx="44976">
                  <c:v>831.87432000000001</c:v>
                </c:pt>
                <c:pt idx="44977">
                  <c:v>0</c:v>
                </c:pt>
                <c:pt idx="44978">
                  <c:v>831.87432000000001</c:v>
                </c:pt>
                <c:pt idx="44979">
                  <c:v>0</c:v>
                </c:pt>
                <c:pt idx="44980">
                  <c:v>11149.87399</c:v>
                </c:pt>
                <c:pt idx="44981">
                  <c:v>28091.957640000001</c:v>
                </c:pt>
                <c:pt idx="44982">
                  <c:v>16732.71228</c:v>
                </c:pt>
                <c:pt idx="44983">
                  <c:v>16404.532050000002</c:v>
                </c:pt>
                <c:pt idx="44984">
                  <c:v>16613.903320000001</c:v>
                </c:pt>
                <c:pt idx="44985">
                  <c:v>717.01268999999991</c:v>
                </c:pt>
                <c:pt idx="44986">
                  <c:v>114.86166</c:v>
                </c:pt>
                <c:pt idx="44987">
                  <c:v>0</c:v>
                </c:pt>
                <c:pt idx="44988">
                  <c:v>114.86166</c:v>
                </c:pt>
                <c:pt idx="44989">
                  <c:v>0</c:v>
                </c:pt>
                <c:pt idx="44990">
                  <c:v>20607.661749999999</c:v>
                </c:pt>
                <c:pt idx="44991">
                  <c:v>22568.513299999999</c:v>
                </c:pt>
                <c:pt idx="44992">
                  <c:v>20620.843929999999</c:v>
                </c:pt>
                <c:pt idx="44993">
                  <c:v>23990.794310000001</c:v>
                </c:pt>
                <c:pt idx="44994">
                  <c:v>1537.14311</c:v>
                </c:pt>
                <c:pt idx="44995">
                  <c:v>13.181480000000001</c:v>
                </c:pt>
                <c:pt idx="44996">
                  <c:v>20620.843929999999</c:v>
                </c:pt>
                <c:pt idx="44997">
                  <c:v>23990.794310000001</c:v>
                </c:pt>
                <c:pt idx="44998">
                  <c:v>0</c:v>
                </c:pt>
                <c:pt idx="44999">
                  <c:v>267.95820999999989</c:v>
                </c:pt>
                <c:pt idx="45000">
                  <c:v>20888.802800000001</c:v>
                </c:pt>
                <c:pt idx="45001">
                  <c:v>23990.794310000001</c:v>
                </c:pt>
                <c:pt idx="45002">
                  <c:v>1537.14311</c:v>
                </c:pt>
                <c:pt idx="45003">
                  <c:v>13.181480000000001</c:v>
                </c:pt>
                <c:pt idx="45004">
                  <c:v>1537.14311</c:v>
                </c:pt>
                <c:pt idx="45005">
                  <c:v>13.181480000000001</c:v>
                </c:pt>
                <c:pt idx="45006">
                  <c:v>0</c:v>
                </c:pt>
                <c:pt idx="45007">
                  <c:v>0</c:v>
                </c:pt>
                <c:pt idx="45008">
                  <c:v>9084.1566199999961</c:v>
                </c:pt>
                <c:pt idx="45009">
                  <c:v>2294.15506</c:v>
                </c:pt>
                <c:pt idx="45010">
                  <c:v>49716.308100000002</c:v>
                </c:pt>
                <c:pt idx="45011">
                  <c:v>1795.62673</c:v>
                </c:pt>
                <c:pt idx="45012">
                  <c:v>33648.663569999997</c:v>
                </c:pt>
                <c:pt idx="45013">
                  <c:v>0</c:v>
                </c:pt>
                <c:pt idx="45014">
                  <c:v>557.71018000000004</c:v>
                </c:pt>
                <c:pt idx="45015">
                  <c:v>2353.3368500000001</c:v>
                </c:pt>
                <c:pt idx="45016">
                  <c:v>0</c:v>
                </c:pt>
                <c:pt idx="45017">
                  <c:v>2441.6155899999999</c:v>
                </c:pt>
                <c:pt idx="45018">
                  <c:v>2049.648799999999</c:v>
                </c:pt>
                <c:pt idx="45019">
                  <c:v>2049.648799999999</c:v>
                </c:pt>
                <c:pt idx="45020">
                  <c:v>2441.6155899999999</c:v>
                </c:pt>
                <c:pt idx="45021">
                  <c:v>5242.2688800000014</c:v>
                </c:pt>
                <c:pt idx="45022">
                  <c:v>5827.1895300000006</c:v>
                </c:pt>
                <c:pt idx="45023">
                  <c:v>5827.1895300000006</c:v>
                </c:pt>
                <c:pt idx="45024">
                  <c:v>5242.2688800000014</c:v>
                </c:pt>
                <c:pt idx="45025">
                  <c:v>11355.467919999999</c:v>
                </c:pt>
                <c:pt idx="45026">
                  <c:v>10068.34253</c:v>
                </c:pt>
                <c:pt idx="45027">
                  <c:v>10068.34253</c:v>
                </c:pt>
                <c:pt idx="45028">
                  <c:v>11355.467919999999</c:v>
                </c:pt>
                <c:pt idx="45029">
                  <c:v>44029.558100000002</c:v>
                </c:pt>
                <c:pt idx="45030">
                  <c:v>58490.234369999998</c:v>
                </c:pt>
                <c:pt idx="45031">
                  <c:v>16363.861569999999</c:v>
                </c:pt>
                <c:pt idx="45032">
                  <c:v>27665.696540000001</c:v>
                </c:pt>
                <c:pt idx="45033">
                  <c:v>24126.503909999999</c:v>
                </c:pt>
                <c:pt idx="45034">
                  <c:v>7762.6432800000002</c:v>
                </c:pt>
                <c:pt idx="45035">
                  <c:v>18989.887569999999</c:v>
                </c:pt>
                <c:pt idx="45036">
                  <c:v>32628.354249999989</c:v>
                </c:pt>
                <c:pt idx="45037">
                  <c:v>112059.95019</c:v>
                </c:pt>
                <c:pt idx="45038">
                  <c:v>25166.58985</c:v>
                </c:pt>
                <c:pt idx="45039">
                  <c:v>86893.352539999978</c:v>
                </c:pt>
                <c:pt idx="45040">
                  <c:v>30470.40942</c:v>
                </c:pt>
                <c:pt idx="45041">
                  <c:v>0</c:v>
                </c:pt>
                <c:pt idx="45042">
                  <c:v>69.692050000000009</c:v>
                </c:pt>
                <c:pt idx="45043">
                  <c:v>4882.7955300000003</c:v>
                </c:pt>
                <c:pt idx="45044">
                  <c:v>4879.6538800000008</c:v>
                </c:pt>
                <c:pt idx="45045">
                  <c:v>4949.3455800000002</c:v>
                </c:pt>
                <c:pt idx="45046">
                  <c:v>4882.7955300000003</c:v>
                </c:pt>
                <c:pt idx="45047">
                  <c:v>8021.22156</c:v>
                </c:pt>
                <c:pt idx="45048">
                  <c:v>6983.8472599999996</c:v>
                </c:pt>
                <c:pt idx="45049">
                  <c:v>6983.8472599999996</c:v>
                </c:pt>
                <c:pt idx="45050">
                  <c:v>8021.22156</c:v>
                </c:pt>
                <c:pt idx="45051">
                  <c:v>7020.7123700000002</c:v>
                </c:pt>
                <c:pt idx="45052">
                  <c:v>7113.9185200000002</c:v>
                </c:pt>
                <c:pt idx="45053">
                  <c:v>7113.9185200000002</c:v>
                </c:pt>
                <c:pt idx="45054">
                  <c:v>7020.7123700000002</c:v>
                </c:pt>
                <c:pt idx="45055">
                  <c:v>1718.5077000000001</c:v>
                </c:pt>
                <c:pt idx="45056">
                  <c:v>983.22671000000003</c:v>
                </c:pt>
                <c:pt idx="45057">
                  <c:v>983.22671000000003</c:v>
                </c:pt>
                <c:pt idx="45058">
                  <c:v>1746.1824200000001</c:v>
                </c:pt>
                <c:pt idx="45059">
                  <c:v>27.67473</c:v>
                </c:pt>
                <c:pt idx="45060">
                  <c:v>0</c:v>
                </c:pt>
                <c:pt idx="45061">
                  <c:v>24051.014640000001</c:v>
                </c:pt>
                <c:pt idx="45062">
                  <c:v>23627.525150000001</c:v>
                </c:pt>
                <c:pt idx="45063">
                  <c:v>23627.525150000001</c:v>
                </c:pt>
                <c:pt idx="45064">
                  <c:v>24051.014640000001</c:v>
                </c:pt>
                <c:pt idx="45065">
                  <c:v>10483.59064</c:v>
                </c:pt>
                <c:pt idx="45066">
                  <c:v>11403.244500000001</c:v>
                </c:pt>
                <c:pt idx="45067">
                  <c:v>11403.244500000001</c:v>
                </c:pt>
                <c:pt idx="45068">
                  <c:v>10483.59064</c:v>
                </c:pt>
                <c:pt idx="45069">
                  <c:v>6795.3236400000014</c:v>
                </c:pt>
                <c:pt idx="45070">
                  <c:v>6808.4469300000001</c:v>
                </c:pt>
                <c:pt idx="45071">
                  <c:v>6808.4469300000001</c:v>
                </c:pt>
                <c:pt idx="45072">
                  <c:v>6795.3236400000014</c:v>
                </c:pt>
                <c:pt idx="45073">
                  <c:v>21730.13898</c:v>
                </c:pt>
                <c:pt idx="45074">
                  <c:v>5344.8632700000007</c:v>
                </c:pt>
                <c:pt idx="45075">
                  <c:v>3959.5295099999998</c:v>
                </c:pt>
                <c:pt idx="45076">
                  <c:v>17660.996760000009</c:v>
                </c:pt>
                <c:pt idx="45077">
                  <c:v>17966.008430000002</c:v>
                </c:pt>
                <c:pt idx="45078">
                  <c:v>29338.617429999998</c:v>
                </c:pt>
                <c:pt idx="45079">
                  <c:v>1377.8193900000001</c:v>
                </c:pt>
                <c:pt idx="45080">
                  <c:v>1283.9015400000001</c:v>
                </c:pt>
                <c:pt idx="45081">
                  <c:v>1283.9015400000001</c:v>
                </c:pt>
                <c:pt idx="45082">
                  <c:v>1377.8193900000001</c:v>
                </c:pt>
                <c:pt idx="45083">
                  <c:v>2928.2343700000001</c:v>
                </c:pt>
                <c:pt idx="45084">
                  <c:v>2994.2982400000001</c:v>
                </c:pt>
                <c:pt idx="45085">
                  <c:v>2735.98407</c:v>
                </c:pt>
                <c:pt idx="45086">
                  <c:v>2670.12718</c:v>
                </c:pt>
                <c:pt idx="45087">
                  <c:v>38395.098380000003</c:v>
                </c:pt>
                <c:pt idx="45088">
                  <c:v>746.52988000000005</c:v>
                </c:pt>
                <c:pt idx="45089">
                  <c:v>39232.275390000003</c:v>
                </c:pt>
                <c:pt idx="45090">
                  <c:v>34608.420409999999</c:v>
                </c:pt>
                <c:pt idx="45091">
                  <c:v>4623.8551200000002</c:v>
                </c:pt>
                <c:pt idx="45092">
                  <c:v>38849.278319999998</c:v>
                </c:pt>
                <c:pt idx="45093">
                  <c:v>20493.59186</c:v>
                </c:pt>
                <c:pt idx="45094">
                  <c:v>19220.245610000002</c:v>
                </c:pt>
                <c:pt idx="45095">
                  <c:v>19220.245610000002</c:v>
                </c:pt>
                <c:pt idx="45096">
                  <c:v>20493.59186</c:v>
                </c:pt>
                <c:pt idx="45097">
                  <c:v>6171.32834</c:v>
                </c:pt>
                <c:pt idx="45098">
                  <c:v>22908.540779999999</c:v>
                </c:pt>
                <c:pt idx="45099">
                  <c:v>3792.5310399999998</c:v>
                </c:pt>
                <c:pt idx="45100">
                  <c:v>3637.05341</c:v>
                </c:pt>
                <c:pt idx="45101">
                  <c:v>3637.05341</c:v>
                </c:pt>
                <c:pt idx="45102">
                  <c:v>3792.5310399999998</c:v>
                </c:pt>
                <c:pt idx="45103">
                  <c:v>8285.8121299999984</c:v>
                </c:pt>
                <c:pt idx="45104">
                  <c:v>49524.966550000012</c:v>
                </c:pt>
                <c:pt idx="45105">
                  <c:v>13712.556699999999</c:v>
                </c:pt>
                <c:pt idx="45106">
                  <c:v>14054.09354</c:v>
                </c:pt>
                <c:pt idx="45107">
                  <c:v>14354.88401</c:v>
                </c:pt>
                <c:pt idx="45108">
                  <c:v>14291.0972</c:v>
                </c:pt>
                <c:pt idx="45109">
                  <c:v>10936.6543</c:v>
                </c:pt>
                <c:pt idx="45110">
                  <c:v>10430.848470000001</c:v>
                </c:pt>
                <c:pt idx="45111">
                  <c:v>11320.542299999999</c:v>
                </c:pt>
                <c:pt idx="45112">
                  <c:v>10748.930270000001</c:v>
                </c:pt>
                <c:pt idx="45113">
                  <c:v>23266.996579999999</c:v>
                </c:pt>
                <c:pt idx="45114">
                  <c:v>10483.59064</c:v>
                </c:pt>
                <c:pt idx="45115">
                  <c:v>11403.244500000001</c:v>
                </c:pt>
                <c:pt idx="45116">
                  <c:v>28810.76343000001</c:v>
                </c:pt>
                <c:pt idx="45117">
                  <c:v>3995.5687899999989</c:v>
                </c:pt>
                <c:pt idx="45118">
                  <c:v>35357.902589999998</c:v>
                </c:pt>
                <c:pt idx="45119">
                  <c:v>35357.902589999998</c:v>
                </c:pt>
                <c:pt idx="45120">
                  <c:v>0</c:v>
                </c:pt>
                <c:pt idx="45121">
                  <c:v>35444.289060000003</c:v>
                </c:pt>
                <c:pt idx="45122">
                  <c:v>74413.392090000008</c:v>
                </c:pt>
                <c:pt idx="45123">
                  <c:v>27823.380369999999</c:v>
                </c:pt>
                <c:pt idx="45124">
                  <c:v>26953.444090000001</c:v>
                </c:pt>
                <c:pt idx="45125">
                  <c:v>869.9374499999999</c:v>
                </c:pt>
                <c:pt idx="45126">
                  <c:v>78710.432129999987</c:v>
                </c:pt>
                <c:pt idx="45127">
                  <c:v>25889.380430000001</c:v>
                </c:pt>
                <c:pt idx="45128">
                  <c:v>23515.921450000009</c:v>
                </c:pt>
                <c:pt idx="45129">
                  <c:v>25889.380430000001</c:v>
                </c:pt>
                <c:pt idx="45130">
                  <c:v>5444.9097499999998</c:v>
                </c:pt>
                <c:pt idx="45131">
                  <c:v>7734.9330499999996</c:v>
                </c:pt>
                <c:pt idx="45132">
                  <c:v>7734.9330499999996</c:v>
                </c:pt>
                <c:pt idx="45133">
                  <c:v>5444.9097499999998</c:v>
                </c:pt>
                <c:pt idx="45134">
                  <c:v>16577.69544</c:v>
                </c:pt>
                <c:pt idx="45135">
                  <c:v>86.386810000000011</c:v>
                </c:pt>
                <c:pt idx="45136">
                  <c:v>746.52988000000005</c:v>
                </c:pt>
                <c:pt idx="45137">
                  <c:v>923.56585999999993</c:v>
                </c:pt>
                <c:pt idx="45138">
                  <c:v>837.17903999999999</c:v>
                </c:pt>
                <c:pt idx="45139">
                  <c:v>746.52988000000005</c:v>
                </c:pt>
                <c:pt idx="45140">
                  <c:v>4240.8582300000007</c:v>
                </c:pt>
                <c:pt idx="45141">
                  <c:v>0</c:v>
                </c:pt>
                <c:pt idx="45142">
                  <c:v>4623.8551200000002</c:v>
                </c:pt>
                <c:pt idx="45143">
                  <c:v>4240.8582300000007</c:v>
                </c:pt>
                <c:pt idx="45144">
                  <c:v>4240.8582300000007</c:v>
                </c:pt>
                <c:pt idx="45145">
                  <c:v>0</c:v>
                </c:pt>
                <c:pt idx="45146">
                  <c:v>0</c:v>
                </c:pt>
                <c:pt idx="45147">
                  <c:v>6547.1397100000004</c:v>
                </c:pt>
                <c:pt idx="45148">
                  <c:v>4623.8551200000002</c:v>
                </c:pt>
                <c:pt idx="45149">
                  <c:v>10787.998170000001</c:v>
                </c:pt>
                <c:pt idx="45150">
                  <c:v>8619.42389</c:v>
                </c:pt>
                <c:pt idx="45151">
                  <c:v>10787.998170000001</c:v>
                </c:pt>
                <c:pt idx="45152">
                  <c:v>11532.582759999999</c:v>
                </c:pt>
                <c:pt idx="45153">
                  <c:v>36877.760009999998</c:v>
                </c:pt>
                <c:pt idx="45154">
                  <c:v>7457.4178700000002</c:v>
                </c:pt>
                <c:pt idx="45155">
                  <c:v>37175.748290000003</c:v>
                </c:pt>
                <c:pt idx="45156">
                  <c:v>297.99295000000001</c:v>
                </c:pt>
                <c:pt idx="45157">
                  <c:v>3240.24656</c:v>
                </c:pt>
                <c:pt idx="45158">
                  <c:v>1081.54483</c:v>
                </c:pt>
                <c:pt idx="45159">
                  <c:v>6246.5265800000006</c:v>
                </c:pt>
                <c:pt idx="45160">
                  <c:v>1245.8034</c:v>
                </c:pt>
                <c:pt idx="45161">
                  <c:v>733.48586999999998</c:v>
                </c:pt>
                <c:pt idx="45162">
                  <c:v>1081.54483</c:v>
                </c:pt>
                <c:pt idx="45163">
                  <c:v>2506.7605600000002</c:v>
                </c:pt>
                <c:pt idx="45164">
                  <c:v>14057.20239</c:v>
                </c:pt>
                <c:pt idx="45165">
                  <c:v>23118.548699999999</c:v>
                </c:pt>
                <c:pt idx="45166">
                  <c:v>4014.33727</c:v>
                </c:pt>
                <c:pt idx="45167">
                  <c:v>3549.2025100000001</c:v>
                </c:pt>
                <c:pt idx="45168">
                  <c:v>12125.549199999999</c:v>
                </c:pt>
                <c:pt idx="45169">
                  <c:v>4048.08439</c:v>
                </c:pt>
                <c:pt idx="45170">
                  <c:v>3608.7521300000012</c:v>
                </c:pt>
                <c:pt idx="45171">
                  <c:v>3608.7521300000012</c:v>
                </c:pt>
                <c:pt idx="45172">
                  <c:v>16173.632390000001</c:v>
                </c:pt>
                <c:pt idx="45173">
                  <c:v>13388.416440000001</c:v>
                </c:pt>
                <c:pt idx="45174">
                  <c:v>12305.034110000001</c:v>
                </c:pt>
                <c:pt idx="45175">
                  <c:v>20344.25476</c:v>
                </c:pt>
                <c:pt idx="45176">
                  <c:v>21243.504270000001</c:v>
                </c:pt>
                <c:pt idx="45177">
                  <c:v>7855.0893300000007</c:v>
                </c:pt>
                <c:pt idx="45178">
                  <c:v>8039.2197300000007</c:v>
                </c:pt>
                <c:pt idx="45179">
                  <c:v>26182.75159</c:v>
                </c:pt>
                <c:pt idx="45180">
                  <c:v>19055.698</c:v>
                </c:pt>
                <c:pt idx="45181">
                  <c:v>24256.924559999999</c:v>
                </c:pt>
                <c:pt idx="45182">
                  <c:v>4571.8261400000001</c:v>
                </c:pt>
                <c:pt idx="45183">
                  <c:v>24023.340329999999</c:v>
                </c:pt>
                <c:pt idx="45184">
                  <c:v>23627.525150000001</c:v>
                </c:pt>
                <c:pt idx="45185">
                  <c:v>233.58462</c:v>
                </c:pt>
                <c:pt idx="45186">
                  <c:v>0</c:v>
                </c:pt>
                <c:pt idx="45187">
                  <c:v>0</c:v>
                </c:pt>
                <c:pt idx="45188">
                  <c:v>4048.08439</c:v>
                </c:pt>
                <c:pt idx="45189">
                  <c:v>3608.7521300000012</c:v>
                </c:pt>
                <c:pt idx="45190">
                  <c:v>0</c:v>
                </c:pt>
                <c:pt idx="45191">
                  <c:v>0</c:v>
                </c:pt>
                <c:pt idx="45192">
                  <c:v>26182.75159</c:v>
                </c:pt>
                <c:pt idx="45193">
                  <c:v>29490.92871</c:v>
                </c:pt>
                <c:pt idx="45194">
                  <c:v>4178.05573</c:v>
                </c:pt>
                <c:pt idx="45195">
                  <c:v>3328.3174300000001</c:v>
                </c:pt>
                <c:pt idx="45196">
                  <c:v>9.7124000000000006</c:v>
                </c:pt>
                <c:pt idx="45197">
                  <c:v>4178.05573</c:v>
                </c:pt>
                <c:pt idx="45198">
                  <c:v>3338.0296799999992</c:v>
                </c:pt>
                <c:pt idx="45199">
                  <c:v>3609.4759600000002</c:v>
                </c:pt>
                <c:pt idx="45200">
                  <c:v>0</c:v>
                </c:pt>
                <c:pt idx="45201">
                  <c:v>25881.452519999999</c:v>
                </c:pt>
                <c:pt idx="45202">
                  <c:v>6937.7936400000008</c:v>
                </c:pt>
                <c:pt idx="45203">
                  <c:v>23157.073369999998</c:v>
                </c:pt>
                <c:pt idx="45204">
                  <c:v>11008.67633</c:v>
                </c:pt>
                <c:pt idx="45205">
                  <c:v>0</c:v>
                </c:pt>
                <c:pt idx="45206">
                  <c:v>4958.1570700000002</c:v>
                </c:pt>
                <c:pt idx="45207">
                  <c:v>28115.228999999999</c:v>
                </c:pt>
                <c:pt idx="45208">
                  <c:v>3308.176899999999</c:v>
                </c:pt>
                <c:pt idx="45209">
                  <c:v>4178.05573</c:v>
                </c:pt>
                <c:pt idx="45210">
                  <c:v>5983.5907000000007</c:v>
                </c:pt>
                <c:pt idx="45211">
                  <c:v>7967.6621700000023</c:v>
                </c:pt>
                <c:pt idx="45212">
                  <c:v>7967.6621700000023</c:v>
                </c:pt>
                <c:pt idx="45213">
                  <c:v>5983.5907000000007</c:v>
                </c:pt>
                <c:pt idx="45214">
                  <c:v>12444.38947</c:v>
                </c:pt>
                <c:pt idx="45215">
                  <c:v>11008.67633</c:v>
                </c:pt>
                <c:pt idx="45216">
                  <c:v>12444.38947</c:v>
                </c:pt>
                <c:pt idx="45217">
                  <c:v>10662.755219999999</c:v>
                </c:pt>
                <c:pt idx="45218">
                  <c:v>10403.43326</c:v>
                </c:pt>
                <c:pt idx="45219">
                  <c:v>10403.43326</c:v>
                </c:pt>
                <c:pt idx="45220">
                  <c:v>10662.755219999999</c:v>
                </c:pt>
                <c:pt idx="45221">
                  <c:v>16760.306280000001</c:v>
                </c:pt>
                <c:pt idx="45222">
                  <c:v>11354.92468</c:v>
                </c:pt>
                <c:pt idx="45223">
                  <c:v>0</c:v>
                </c:pt>
                <c:pt idx="45224">
                  <c:v>69.692050000000009</c:v>
                </c:pt>
                <c:pt idx="45225">
                  <c:v>19581.902959999999</c:v>
                </c:pt>
                <c:pt idx="45226">
                  <c:v>19581.902959999999</c:v>
                </c:pt>
                <c:pt idx="45227">
                  <c:v>0</c:v>
                </c:pt>
                <c:pt idx="45228">
                  <c:v>41145.87573</c:v>
                </c:pt>
                <c:pt idx="45229">
                  <c:v>21563.97277</c:v>
                </c:pt>
                <c:pt idx="45230">
                  <c:v>6246.5265800000006</c:v>
                </c:pt>
                <c:pt idx="45231">
                  <c:v>22809.774529999999</c:v>
                </c:pt>
                <c:pt idx="45232">
                  <c:v>6246.5265800000006</c:v>
                </c:pt>
                <c:pt idx="45233">
                  <c:v>5401.32204</c:v>
                </c:pt>
                <c:pt idx="45234">
                  <c:v>0</c:v>
                </c:pt>
                <c:pt idx="45235">
                  <c:v>0</c:v>
                </c:pt>
                <c:pt idx="45236">
                  <c:v>0</c:v>
                </c:pt>
                <c:pt idx="45237">
                  <c:v>0</c:v>
                </c:pt>
                <c:pt idx="45238">
                  <c:v>48795.693850000003</c:v>
                </c:pt>
                <c:pt idx="45239">
                  <c:v>49716.308100000002</c:v>
                </c:pt>
                <c:pt idx="45240">
                  <c:v>29202.416260000002</c:v>
                </c:pt>
                <c:pt idx="45241">
                  <c:v>17408.454470000001</c:v>
                </c:pt>
                <c:pt idx="45242">
                  <c:v>14221.994629999999</c:v>
                </c:pt>
                <c:pt idx="45243">
                  <c:v>14564.75281</c:v>
                </c:pt>
                <c:pt idx="45244">
                  <c:v>2821.5963499999998</c:v>
                </c:pt>
                <c:pt idx="45245">
                  <c:v>14637.662480000001</c:v>
                </c:pt>
                <c:pt idx="45246">
                  <c:v>0</c:v>
                </c:pt>
                <c:pt idx="45247">
                  <c:v>0</c:v>
                </c:pt>
                <c:pt idx="45248">
                  <c:v>0</c:v>
                </c:pt>
                <c:pt idx="45249">
                  <c:v>7718.4342100000003</c:v>
                </c:pt>
                <c:pt idx="45250">
                  <c:v>7718.4342100000003</c:v>
                </c:pt>
                <c:pt idx="45251">
                  <c:v>17459.259040000001</c:v>
                </c:pt>
                <c:pt idx="45252">
                  <c:v>2643.39851</c:v>
                </c:pt>
                <c:pt idx="45253">
                  <c:v>2914.5971500000001</c:v>
                </c:pt>
                <c:pt idx="45254">
                  <c:v>970.44780999999989</c:v>
                </c:pt>
                <c:pt idx="45255">
                  <c:v>6803.5834100000002</c:v>
                </c:pt>
                <c:pt idx="45256">
                  <c:v>2643.39851</c:v>
                </c:pt>
                <c:pt idx="45257">
                  <c:v>2914.5971500000001</c:v>
                </c:pt>
                <c:pt idx="45258">
                  <c:v>14221.994629999999</c:v>
                </c:pt>
                <c:pt idx="45259">
                  <c:v>14564.75281</c:v>
                </c:pt>
                <c:pt idx="45260">
                  <c:v>2730.7161599999999</c:v>
                </c:pt>
                <c:pt idx="45261">
                  <c:v>5270.1199200000001</c:v>
                </c:pt>
                <c:pt idx="45262">
                  <c:v>5270.1199200000001</c:v>
                </c:pt>
                <c:pt idx="45263">
                  <c:v>2730.7161599999999</c:v>
                </c:pt>
                <c:pt idx="45264">
                  <c:v>24838.970949999999</c:v>
                </c:pt>
                <c:pt idx="45265">
                  <c:v>20875.87659</c:v>
                </c:pt>
                <c:pt idx="45266">
                  <c:v>20875.87659</c:v>
                </c:pt>
                <c:pt idx="45267">
                  <c:v>24838.970949999999</c:v>
                </c:pt>
                <c:pt idx="45268">
                  <c:v>4882.7955300000003</c:v>
                </c:pt>
                <c:pt idx="45269">
                  <c:v>4879.6538800000008</c:v>
                </c:pt>
                <c:pt idx="45270">
                  <c:v>9908.1572199999973</c:v>
                </c:pt>
                <c:pt idx="45271">
                  <c:v>9691.1703500000003</c:v>
                </c:pt>
                <c:pt idx="45272">
                  <c:v>9423.2124000000003</c:v>
                </c:pt>
                <c:pt idx="45273">
                  <c:v>9908.1572199999973</c:v>
                </c:pt>
                <c:pt idx="45274">
                  <c:v>18824.97205</c:v>
                </c:pt>
                <c:pt idx="45275">
                  <c:v>22808.811409999998</c:v>
                </c:pt>
                <c:pt idx="45276">
                  <c:v>12239.470579999999</c:v>
                </c:pt>
                <c:pt idx="45277">
                  <c:v>11043.18627</c:v>
                </c:pt>
                <c:pt idx="45278">
                  <c:v>10569.33979</c:v>
                </c:pt>
                <c:pt idx="45279">
                  <c:v>22116.47205</c:v>
                </c:pt>
                <c:pt idx="45280">
                  <c:v>22869.601309999998</c:v>
                </c:pt>
                <c:pt idx="45281">
                  <c:v>22869.601309999998</c:v>
                </c:pt>
                <c:pt idx="45282">
                  <c:v>19662.216250000001</c:v>
                </c:pt>
                <c:pt idx="45283">
                  <c:v>0</c:v>
                </c:pt>
                <c:pt idx="45284">
                  <c:v>0</c:v>
                </c:pt>
                <c:pt idx="45285">
                  <c:v>8640.8172000000013</c:v>
                </c:pt>
                <c:pt idx="45286">
                  <c:v>23166.04712000001</c:v>
                </c:pt>
                <c:pt idx="45287">
                  <c:v>31670.336909999991</c:v>
                </c:pt>
                <c:pt idx="45288">
                  <c:v>31670.336909999991</c:v>
                </c:pt>
                <c:pt idx="45289">
                  <c:v>23166.04712000001</c:v>
                </c:pt>
                <c:pt idx="45290">
                  <c:v>2486.5252999999998</c:v>
                </c:pt>
                <c:pt idx="45291">
                  <c:v>1707.4267500000001</c:v>
                </c:pt>
                <c:pt idx="45292">
                  <c:v>1707.4267500000001</c:v>
                </c:pt>
                <c:pt idx="45293">
                  <c:v>2486.5252999999998</c:v>
                </c:pt>
                <c:pt idx="45294">
                  <c:v>6154.5848100000003</c:v>
                </c:pt>
                <c:pt idx="45295">
                  <c:v>24579.589599999999</c:v>
                </c:pt>
                <c:pt idx="45296">
                  <c:v>21530.553349999998</c:v>
                </c:pt>
                <c:pt idx="45297">
                  <c:v>24855.584719999999</c:v>
                </c:pt>
                <c:pt idx="45298">
                  <c:v>24961.141599999999</c:v>
                </c:pt>
                <c:pt idx="45299">
                  <c:v>12347.96027</c:v>
                </c:pt>
                <c:pt idx="45300">
                  <c:v>10765.65949</c:v>
                </c:pt>
                <c:pt idx="45301">
                  <c:v>7981.6441599999998</c:v>
                </c:pt>
                <c:pt idx="45302">
                  <c:v>12507.42383</c:v>
                </c:pt>
                <c:pt idx="45303">
                  <c:v>7095.57845</c:v>
                </c:pt>
                <c:pt idx="45304">
                  <c:v>19976.870360000001</c:v>
                </c:pt>
                <c:pt idx="45305">
                  <c:v>21633.233649999991</c:v>
                </c:pt>
                <c:pt idx="45306">
                  <c:v>16113.526610000001</c:v>
                </c:pt>
                <c:pt idx="45307">
                  <c:v>16536.02173</c:v>
                </c:pt>
                <c:pt idx="45308">
                  <c:v>5682.6330600000001</c:v>
                </c:pt>
                <c:pt idx="45309">
                  <c:v>691.37049999999999</c:v>
                </c:pt>
                <c:pt idx="45310">
                  <c:v>6867.1175999999996</c:v>
                </c:pt>
                <c:pt idx="45311">
                  <c:v>4788.9846900000002</c:v>
                </c:pt>
                <c:pt idx="45312">
                  <c:v>26.18215</c:v>
                </c:pt>
                <c:pt idx="45313">
                  <c:v>0</c:v>
                </c:pt>
                <c:pt idx="45314">
                  <c:v>20003.052489999998</c:v>
                </c:pt>
                <c:pt idx="45315">
                  <c:v>21633.233649999991</c:v>
                </c:pt>
                <c:pt idx="45316">
                  <c:v>21633.233649999991</c:v>
                </c:pt>
                <c:pt idx="45317">
                  <c:v>19976.870360000001</c:v>
                </c:pt>
                <c:pt idx="45318">
                  <c:v>5016.7187400000003</c:v>
                </c:pt>
                <c:pt idx="45319">
                  <c:v>1607.29838</c:v>
                </c:pt>
                <c:pt idx="45320">
                  <c:v>1632.75406</c:v>
                </c:pt>
                <c:pt idx="45321">
                  <c:v>476.67874999999998</c:v>
                </c:pt>
                <c:pt idx="45322">
                  <c:v>9155.0391500000005</c:v>
                </c:pt>
                <c:pt idx="45323">
                  <c:v>0</c:v>
                </c:pt>
                <c:pt idx="45324">
                  <c:v>7580.2877199999984</c:v>
                </c:pt>
                <c:pt idx="45325">
                  <c:v>8821.7136599999994</c:v>
                </c:pt>
                <c:pt idx="45326">
                  <c:v>22808.811409999998</c:v>
                </c:pt>
                <c:pt idx="45327">
                  <c:v>18824.97205</c:v>
                </c:pt>
                <c:pt idx="45328">
                  <c:v>4772.6577000000007</c:v>
                </c:pt>
                <c:pt idx="45329">
                  <c:v>5707.4602500000001</c:v>
                </c:pt>
                <c:pt idx="45330">
                  <c:v>526.64027999999996</c:v>
                </c:pt>
                <c:pt idx="45331">
                  <c:v>17566.42627</c:v>
                </c:pt>
                <c:pt idx="45332">
                  <c:v>17256.429199999999</c:v>
                </c:pt>
                <c:pt idx="45333">
                  <c:v>16729.788089999998</c:v>
                </c:pt>
                <c:pt idx="45334">
                  <c:v>17089.746950000001</c:v>
                </c:pt>
                <c:pt idx="45335">
                  <c:v>0</c:v>
                </c:pt>
                <c:pt idx="45336">
                  <c:v>0</c:v>
                </c:pt>
                <c:pt idx="45337">
                  <c:v>1336.6454699999999</c:v>
                </c:pt>
                <c:pt idx="45338">
                  <c:v>2035.39843</c:v>
                </c:pt>
                <c:pt idx="45339">
                  <c:v>10380.43244</c:v>
                </c:pt>
                <c:pt idx="45340">
                  <c:v>48795.693850000003</c:v>
                </c:pt>
                <c:pt idx="45341">
                  <c:v>11917.258110000001</c:v>
                </c:pt>
                <c:pt idx="45342">
                  <c:v>36201.175050000013</c:v>
                </c:pt>
                <c:pt idx="45343">
                  <c:v>61773.332029999998</c:v>
                </c:pt>
                <c:pt idx="45344">
                  <c:v>41547.093999999997</c:v>
                </c:pt>
                <c:pt idx="45345">
                  <c:v>5444.9097499999998</c:v>
                </c:pt>
                <c:pt idx="45346">
                  <c:v>7734.9330499999996</c:v>
                </c:pt>
                <c:pt idx="45347">
                  <c:v>9170.049619999998</c:v>
                </c:pt>
                <c:pt idx="45348">
                  <c:v>47193.90625</c:v>
                </c:pt>
                <c:pt idx="45349">
                  <c:v>56363.958980000003</c:v>
                </c:pt>
                <c:pt idx="45350">
                  <c:v>21547.182260000001</c:v>
                </c:pt>
                <c:pt idx="45351">
                  <c:v>11626.43787</c:v>
                </c:pt>
                <c:pt idx="45352">
                  <c:v>31801.183099999998</c:v>
                </c:pt>
                <c:pt idx="45353">
                  <c:v>48046.253420000001</c:v>
                </c:pt>
                <c:pt idx="45354">
                  <c:v>43427.623049999987</c:v>
                </c:pt>
                <c:pt idx="45355">
                  <c:v>27039.13709</c:v>
                </c:pt>
                <c:pt idx="45356">
                  <c:v>70466.761719999995</c:v>
                </c:pt>
                <c:pt idx="45357">
                  <c:v>22640.514159999999</c:v>
                </c:pt>
                <c:pt idx="45358">
                  <c:v>25405.74109</c:v>
                </c:pt>
                <c:pt idx="45359">
                  <c:v>29264.087149999999</c:v>
                </c:pt>
                <c:pt idx="45360">
                  <c:v>32462.223140000009</c:v>
                </c:pt>
                <c:pt idx="45361">
                  <c:v>3097.4755599999999</c:v>
                </c:pt>
                <c:pt idx="45362">
                  <c:v>22345.698</c:v>
                </c:pt>
                <c:pt idx="45363">
                  <c:v>6918.3897100000004</c:v>
                </c:pt>
                <c:pt idx="45364">
                  <c:v>35559.699459999989</c:v>
                </c:pt>
                <c:pt idx="45365">
                  <c:v>25800.396969999991</c:v>
                </c:pt>
                <c:pt idx="45366">
                  <c:v>29684.992190000001</c:v>
                </c:pt>
                <c:pt idx="45367">
                  <c:v>3225.6023500000001</c:v>
                </c:pt>
                <c:pt idx="45368">
                  <c:v>10973.62903</c:v>
                </c:pt>
                <c:pt idx="45369">
                  <c:v>14826.76691</c:v>
                </c:pt>
                <c:pt idx="45370">
                  <c:v>32910.596440000001</c:v>
                </c:pt>
                <c:pt idx="45371">
                  <c:v>14019.935369999999</c:v>
                </c:pt>
                <c:pt idx="45372">
                  <c:v>10929.20246</c:v>
                </c:pt>
                <c:pt idx="45373">
                  <c:v>10626.616459999999</c:v>
                </c:pt>
                <c:pt idx="45374">
                  <c:v>11895.104429999999</c:v>
                </c:pt>
                <c:pt idx="45375">
                  <c:v>11958.69361</c:v>
                </c:pt>
                <c:pt idx="45376">
                  <c:v>1389.5241599999999</c:v>
                </c:pt>
                <c:pt idx="45377">
                  <c:v>3862.2053000000001</c:v>
                </c:pt>
                <c:pt idx="45378">
                  <c:v>5270.1199200000001</c:v>
                </c:pt>
                <c:pt idx="45379">
                  <c:v>2730.7161599999999</c:v>
                </c:pt>
                <c:pt idx="45380">
                  <c:v>1341.192</c:v>
                </c:pt>
                <c:pt idx="45381">
                  <c:v>1407.91437</c:v>
                </c:pt>
                <c:pt idx="45382">
                  <c:v>6112.6801500000001</c:v>
                </c:pt>
                <c:pt idx="45383">
                  <c:v>3862.2053000000001</c:v>
                </c:pt>
                <c:pt idx="45384">
                  <c:v>15540.589110000001</c:v>
                </c:pt>
                <c:pt idx="45385">
                  <c:v>14136.23047</c:v>
                </c:pt>
                <c:pt idx="45386">
                  <c:v>14136.23047</c:v>
                </c:pt>
                <c:pt idx="45387">
                  <c:v>15540.589110000001</c:v>
                </c:pt>
                <c:pt idx="45388">
                  <c:v>0</c:v>
                </c:pt>
                <c:pt idx="45389">
                  <c:v>0</c:v>
                </c:pt>
                <c:pt idx="45390">
                  <c:v>15522.549569999999</c:v>
                </c:pt>
                <c:pt idx="45391">
                  <c:v>14136.23047</c:v>
                </c:pt>
                <c:pt idx="45392">
                  <c:v>14136.23047</c:v>
                </c:pt>
                <c:pt idx="45393">
                  <c:v>15522.549569999999</c:v>
                </c:pt>
                <c:pt idx="45394">
                  <c:v>1554.43948</c:v>
                </c:pt>
                <c:pt idx="45395">
                  <c:v>1479.6031499999999</c:v>
                </c:pt>
                <c:pt idx="45396">
                  <c:v>1479.6031499999999</c:v>
                </c:pt>
                <c:pt idx="45397">
                  <c:v>1554.43948</c:v>
                </c:pt>
                <c:pt idx="45398">
                  <c:v>37877.87427</c:v>
                </c:pt>
                <c:pt idx="45399">
                  <c:v>3565.1039700000001</c:v>
                </c:pt>
                <c:pt idx="45400">
                  <c:v>3719.7918100000002</c:v>
                </c:pt>
                <c:pt idx="45401">
                  <c:v>3719.7918100000002</c:v>
                </c:pt>
                <c:pt idx="45402">
                  <c:v>3565.1039700000001</c:v>
                </c:pt>
                <c:pt idx="45403">
                  <c:v>11331.8241</c:v>
                </c:pt>
                <c:pt idx="45404">
                  <c:v>3159.3</c:v>
                </c:pt>
                <c:pt idx="45405">
                  <c:v>3792.5310399999998</c:v>
                </c:pt>
                <c:pt idx="45406">
                  <c:v>3637.05341</c:v>
                </c:pt>
                <c:pt idx="45407">
                  <c:v>49716.308100000002</c:v>
                </c:pt>
                <c:pt idx="45408">
                  <c:v>6548.83295</c:v>
                </c:pt>
                <c:pt idx="45409">
                  <c:v>52766.976560000003</c:v>
                </c:pt>
                <c:pt idx="45410">
                  <c:v>57799.484860000011</c:v>
                </c:pt>
                <c:pt idx="45411">
                  <c:v>1190.56584</c:v>
                </c:pt>
                <c:pt idx="45412">
                  <c:v>1828.7985100000001</c:v>
                </c:pt>
                <c:pt idx="45413">
                  <c:v>14136.23047</c:v>
                </c:pt>
                <c:pt idx="45414">
                  <c:v>15522.549569999999</c:v>
                </c:pt>
                <c:pt idx="45415">
                  <c:v>17351.34851</c:v>
                </c:pt>
                <c:pt idx="45416">
                  <c:v>15326.7965</c:v>
                </c:pt>
                <c:pt idx="45417">
                  <c:v>2860.91356</c:v>
                </c:pt>
                <c:pt idx="45418">
                  <c:v>2761.82998</c:v>
                </c:pt>
                <c:pt idx="45419">
                  <c:v>2761.82998</c:v>
                </c:pt>
                <c:pt idx="45420">
                  <c:v>2860.91356</c:v>
                </c:pt>
                <c:pt idx="45421">
                  <c:v>15827.258180000001</c:v>
                </c:pt>
                <c:pt idx="45422">
                  <c:v>11911.962589999999</c:v>
                </c:pt>
                <c:pt idx="45423">
                  <c:v>11984.863219999999</c:v>
                </c:pt>
                <c:pt idx="45424">
                  <c:v>15885.05493</c:v>
                </c:pt>
                <c:pt idx="45425">
                  <c:v>152.55925999999999</c:v>
                </c:pt>
                <c:pt idx="45426">
                  <c:v>167.66398000000001</c:v>
                </c:pt>
                <c:pt idx="45427">
                  <c:v>2306.1155700000008</c:v>
                </c:pt>
                <c:pt idx="45428">
                  <c:v>3528.6856299999999</c:v>
                </c:pt>
                <c:pt idx="45429">
                  <c:v>3528.6856299999999</c:v>
                </c:pt>
                <c:pt idx="45430">
                  <c:v>2306.1155700000008</c:v>
                </c:pt>
                <c:pt idx="45431">
                  <c:v>69577.395510000002</c:v>
                </c:pt>
                <c:pt idx="45432">
                  <c:v>4835.99244</c:v>
                </c:pt>
                <c:pt idx="45433">
                  <c:v>78710.432129999987</c:v>
                </c:pt>
                <c:pt idx="45434">
                  <c:v>9675.6723599999968</c:v>
                </c:pt>
                <c:pt idx="45435">
                  <c:v>73202.827149999997</c:v>
                </c:pt>
                <c:pt idx="45436">
                  <c:v>76418.468269999998</c:v>
                </c:pt>
                <c:pt idx="45437">
                  <c:v>1497.64212</c:v>
                </c:pt>
                <c:pt idx="45438">
                  <c:v>1554.43948</c:v>
                </c:pt>
                <c:pt idx="45439">
                  <c:v>2745.0051800000001</c:v>
                </c:pt>
                <c:pt idx="45440">
                  <c:v>3326.4403900000002</c:v>
                </c:pt>
                <c:pt idx="45441">
                  <c:v>7312.5505599999997</c:v>
                </c:pt>
                <c:pt idx="45442">
                  <c:v>6355.3357100000003</c:v>
                </c:pt>
                <c:pt idx="45443">
                  <c:v>6355.3357100000003</c:v>
                </c:pt>
                <c:pt idx="45444">
                  <c:v>7312.5505599999997</c:v>
                </c:pt>
                <c:pt idx="45445">
                  <c:v>1377.8193900000001</c:v>
                </c:pt>
                <c:pt idx="45446">
                  <c:v>1283.9015400000001</c:v>
                </c:pt>
                <c:pt idx="45447">
                  <c:v>0</c:v>
                </c:pt>
                <c:pt idx="45448">
                  <c:v>0</c:v>
                </c:pt>
                <c:pt idx="45449">
                  <c:v>10579.458769999999</c:v>
                </c:pt>
                <c:pt idx="45450">
                  <c:v>7208.9131700000007</c:v>
                </c:pt>
                <c:pt idx="45451">
                  <c:v>7208.9131700000007</c:v>
                </c:pt>
                <c:pt idx="45452">
                  <c:v>10579.458769999999</c:v>
                </c:pt>
                <c:pt idx="45453">
                  <c:v>2430.3901100000012</c:v>
                </c:pt>
                <c:pt idx="45454">
                  <c:v>2268.23758</c:v>
                </c:pt>
                <c:pt idx="45455">
                  <c:v>2268.23758</c:v>
                </c:pt>
                <c:pt idx="45456">
                  <c:v>2430.3901100000012</c:v>
                </c:pt>
                <c:pt idx="45457">
                  <c:v>5270.1199200000001</c:v>
                </c:pt>
                <c:pt idx="45458">
                  <c:v>2730.7161599999999</c:v>
                </c:pt>
                <c:pt idx="45459">
                  <c:v>92650.796869999976</c:v>
                </c:pt>
                <c:pt idx="45460">
                  <c:v>19409.15137</c:v>
                </c:pt>
                <c:pt idx="45461">
                  <c:v>102519.79296999999</c:v>
                </c:pt>
                <c:pt idx="45462">
                  <c:v>4713.1114000000007</c:v>
                </c:pt>
                <c:pt idx="45463">
                  <c:v>1554.43948</c:v>
                </c:pt>
                <c:pt idx="45464">
                  <c:v>1450.09638</c:v>
                </c:pt>
                <c:pt idx="45465">
                  <c:v>8762.6470599999993</c:v>
                </c:pt>
                <c:pt idx="45466">
                  <c:v>7909.7755500000003</c:v>
                </c:pt>
                <c:pt idx="45467">
                  <c:v>47.545630000000003</c:v>
                </c:pt>
                <c:pt idx="45468">
                  <c:v>0</c:v>
                </c:pt>
                <c:pt idx="45469">
                  <c:v>10430.848470000001</c:v>
                </c:pt>
                <c:pt idx="45470">
                  <c:v>10936.6543</c:v>
                </c:pt>
                <c:pt idx="45471">
                  <c:v>10936.6543</c:v>
                </c:pt>
                <c:pt idx="45472">
                  <c:v>10430.848470000001</c:v>
                </c:pt>
                <c:pt idx="45473">
                  <c:v>8308.2314399999996</c:v>
                </c:pt>
                <c:pt idx="45474">
                  <c:v>8348.0811699999977</c:v>
                </c:pt>
                <c:pt idx="45475">
                  <c:v>8348.0811699999977</c:v>
                </c:pt>
                <c:pt idx="45476">
                  <c:v>8308.2314399999996</c:v>
                </c:pt>
                <c:pt idx="45477">
                  <c:v>987.49297000000001</c:v>
                </c:pt>
                <c:pt idx="45478">
                  <c:v>1526.8227400000001</c:v>
                </c:pt>
                <c:pt idx="45479">
                  <c:v>1526.8227400000001</c:v>
                </c:pt>
                <c:pt idx="45480">
                  <c:v>987.49297000000001</c:v>
                </c:pt>
                <c:pt idx="45481">
                  <c:v>10514.19433</c:v>
                </c:pt>
                <c:pt idx="45482">
                  <c:v>51259.139649999997</c:v>
                </c:pt>
                <c:pt idx="45483">
                  <c:v>48118.436280000002</c:v>
                </c:pt>
                <c:pt idx="45484">
                  <c:v>9787.5081799999989</c:v>
                </c:pt>
                <c:pt idx="45485">
                  <c:v>9335.5744699999996</c:v>
                </c:pt>
                <c:pt idx="45486">
                  <c:v>9335.5744699999996</c:v>
                </c:pt>
                <c:pt idx="45487">
                  <c:v>9787.5081799999989</c:v>
                </c:pt>
                <c:pt idx="45488">
                  <c:v>24907.136470000001</c:v>
                </c:pt>
                <c:pt idx="45489">
                  <c:v>25073.890510000001</c:v>
                </c:pt>
                <c:pt idx="45490">
                  <c:v>25073.890510000001</c:v>
                </c:pt>
                <c:pt idx="45491">
                  <c:v>24907.136470000001</c:v>
                </c:pt>
                <c:pt idx="45492">
                  <c:v>750.90958000000001</c:v>
                </c:pt>
                <c:pt idx="45493">
                  <c:v>551.93380000000002</c:v>
                </c:pt>
                <c:pt idx="45494">
                  <c:v>551.93380000000002</c:v>
                </c:pt>
                <c:pt idx="45495">
                  <c:v>750.90958000000001</c:v>
                </c:pt>
                <c:pt idx="45496">
                  <c:v>452.83006</c:v>
                </c:pt>
                <c:pt idx="45497">
                  <c:v>434.04434000000009</c:v>
                </c:pt>
                <c:pt idx="45498">
                  <c:v>434.04434000000009</c:v>
                </c:pt>
                <c:pt idx="45499">
                  <c:v>452.83006</c:v>
                </c:pt>
                <c:pt idx="45500">
                  <c:v>17713.762210000001</c:v>
                </c:pt>
                <c:pt idx="45501">
                  <c:v>10094.797</c:v>
                </c:pt>
                <c:pt idx="45502">
                  <c:v>878.83195999999987</c:v>
                </c:pt>
                <c:pt idx="45503">
                  <c:v>1186.0533600000001</c:v>
                </c:pt>
                <c:pt idx="45504">
                  <c:v>1334.6073100000001</c:v>
                </c:pt>
                <c:pt idx="45505">
                  <c:v>1334.6073100000001</c:v>
                </c:pt>
                <c:pt idx="45506">
                  <c:v>1186.0533600000001</c:v>
                </c:pt>
                <c:pt idx="45507">
                  <c:v>0</c:v>
                </c:pt>
                <c:pt idx="45508">
                  <c:v>0</c:v>
                </c:pt>
                <c:pt idx="45509">
                  <c:v>0</c:v>
                </c:pt>
                <c:pt idx="45510">
                  <c:v>0</c:v>
                </c:pt>
                <c:pt idx="45511">
                  <c:v>0</c:v>
                </c:pt>
                <c:pt idx="45512">
                  <c:v>0</c:v>
                </c:pt>
                <c:pt idx="45513">
                  <c:v>107232.90625</c:v>
                </c:pt>
                <c:pt idx="45514">
                  <c:v>0</c:v>
                </c:pt>
                <c:pt idx="45515">
                  <c:v>0</c:v>
                </c:pt>
                <c:pt idx="45516">
                  <c:v>0</c:v>
                </c:pt>
                <c:pt idx="45517">
                  <c:v>0</c:v>
                </c:pt>
                <c:pt idx="45518">
                  <c:v>482.19839000000002</c:v>
                </c:pt>
                <c:pt idx="45519">
                  <c:v>629.75847999999996</c:v>
                </c:pt>
                <c:pt idx="45520">
                  <c:v>629.75847999999996</c:v>
                </c:pt>
                <c:pt idx="45521">
                  <c:v>482.19839000000002</c:v>
                </c:pt>
                <c:pt idx="45522">
                  <c:v>11799.896909999999</c:v>
                </c:pt>
                <c:pt idx="45523">
                  <c:v>0</c:v>
                </c:pt>
                <c:pt idx="45524">
                  <c:v>0</c:v>
                </c:pt>
                <c:pt idx="45525">
                  <c:v>3361.8004700000001</c:v>
                </c:pt>
                <c:pt idx="45526">
                  <c:v>2871.8694300000002</c:v>
                </c:pt>
                <c:pt idx="45527">
                  <c:v>8664.8082600000016</c:v>
                </c:pt>
                <c:pt idx="45528">
                  <c:v>8928.0277099999967</c:v>
                </c:pt>
                <c:pt idx="45529">
                  <c:v>36383.981930000002</c:v>
                </c:pt>
                <c:pt idx="45530">
                  <c:v>28420.023559999991</c:v>
                </c:pt>
                <c:pt idx="45531">
                  <c:v>28420.023559999991</c:v>
                </c:pt>
                <c:pt idx="45532">
                  <c:v>36383.981930000002</c:v>
                </c:pt>
                <c:pt idx="45533">
                  <c:v>36383.981930000002</c:v>
                </c:pt>
                <c:pt idx="45534">
                  <c:v>28420.023559999991</c:v>
                </c:pt>
                <c:pt idx="45535">
                  <c:v>1607.29838</c:v>
                </c:pt>
                <c:pt idx="45536">
                  <c:v>1632.75406</c:v>
                </c:pt>
                <c:pt idx="45537">
                  <c:v>4096.3926700000002</c:v>
                </c:pt>
                <c:pt idx="45538">
                  <c:v>4078.0233199999998</c:v>
                </c:pt>
                <c:pt idx="45539">
                  <c:v>4078.0233199999998</c:v>
                </c:pt>
                <c:pt idx="45540">
                  <c:v>4096.3926700000002</c:v>
                </c:pt>
                <c:pt idx="45541">
                  <c:v>0</c:v>
                </c:pt>
                <c:pt idx="45542">
                  <c:v>0</c:v>
                </c:pt>
                <c:pt idx="45543">
                  <c:v>0</c:v>
                </c:pt>
                <c:pt idx="45544">
                  <c:v>0</c:v>
                </c:pt>
                <c:pt idx="45545">
                  <c:v>643.28027999999995</c:v>
                </c:pt>
                <c:pt idx="45546">
                  <c:v>815.08905000000004</c:v>
                </c:pt>
                <c:pt idx="45547">
                  <c:v>107.06957</c:v>
                </c:pt>
                <c:pt idx="45548">
                  <c:v>107.68966</c:v>
                </c:pt>
                <c:pt idx="45549">
                  <c:v>708.01946999999996</c:v>
                </c:pt>
                <c:pt idx="45550">
                  <c:v>535.59059000000002</c:v>
                </c:pt>
                <c:pt idx="45551">
                  <c:v>3383.7052100000001</c:v>
                </c:pt>
                <c:pt idx="45552">
                  <c:v>3247.2724800000001</c:v>
                </c:pt>
                <c:pt idx="45553">
                  <c:v>824.99375999999995</c:v>
                </c:pt>
                <c:pt idx="45554">
                  <c:v>985.11094000000003</c:v>
                </c:pt>
                <c:pt idx="45555">
                  <c:v>2713.9774600000001</c:v>
                </c:pt>
                <c:pt idx="45556">
                  <c:v>2690.2928699999989</c:v>
                </c:pt>
                <c:pt idx="45557">
                  <c:v>1903.7945999999999</c:v>
                </c:pt>
                <c:pt idx="45558">
                  <c:v>1757.22919</c:v>
                </c:pt>
                <c:pt idx="45559">
                  <c:v>1757.22919</c:v>
                </c:pt>
                <c:pt idx="45560">
                  <c:v>1903.7945999999999</c:v>
                </c:pt>
                <c:pt idx="45561">
                  <c:v>13845.349609999999</c:v>
                </c:pt>
                <c:pt idx="45562">
                  <c:v>13244.97205</c:v>
                </c:pt>
                <c:pt idx="45563">
                  <c:v>8220.5589599999985</c:v>
                </c:pt>
                <c:pt idx="45564">
                  <c:v>9361.2678199999991</c:v>
                </c:pt>
                <c:pt idx="45565">
                  <c:v>10247.48828</c:v>
                </c:pt>
                <c:pt idx="45566">
                  <c:v>10257.878479999999</c:v>
                </c:pt>
                <c:pt idx="45567">
                  <c:v>1300.2535399999999</c:v>
                </c:pt>
                <c:pt idx="45568">
                  <c:v>1072.87769</c:v>
                </c:pt>
                <c:pt idx="45569">
                  <c:v>9691.1703500000003</c:v>
                </c:pt>
                <c:pt idx="45570">
                  <c:v>9908.1572199999973</c:v>
                </c:pt>
                <c:pt idx="45571">
                  <c:v>3792.5310399999998</c:v>
                </c:pt>
                <c:pt idx="45572">
                  <c:v>3637.05341</c:v>
                </c:pt>
                <c:pt idx="45573">
                  <c:v>3637.05341</c:v>
                </c:pt>
                <c:pt idx="45574">
                  <c:v>3792.5310399999998</c:v>
                </c:pt>
                <c:pt idx="45575">
                  <c:v>0</c:v>
                </c:pt>
                <c:pt idx="45576">
                  <c:v>0</c:v>
                </c:pt>
                <c:pt idx="45577">
                  <c:v>0</c:v>
                </c:pt>
                <c:pt idx="45578">
                  <c:v>0</c:v>
                </c:pt>
                <c:pt idx="45579">
                  <c:v>1558.6383499999999</c:v>
                </c:pt>
                <c:pt idx="45580">
                  <c:v>1524.4868100000001</c:v>
                </c:pt>
                <c:pt idx="45581">
                  <c:v>1524.4868100000001</c:v>
                </c:pt>
                <c:pt idx="45582">
                  <c:v>1558.6383499999999</c:v>
                </c:pt>
                <c:pt idx="45583">
                  <c:v>19879.093380000009</c:v>
                </c:pt>
                <c:pt idx="45584">
                  <c:v>4976.4922500000002</c:v>
                </c:pt>
                <c:pt idx="45585">
                  <c:v>5186.2695300000014</c:v>
                </c:pt>
                <c:pt idx="45586">
                  <c:v>185.36959999999999</c:v>
                </c:pt>
                <c:pt idx="45587">
                  <c:v>0.91203000000000001</c:v>
                </c:pt>
                <c:pt idx="45588">
                  <c:v>1270.91803</c:v>
                </c:pt>
                <c:pt idx="45589">
                  <c:v>1163.2905599999999</c:v>
                </c:pt>
                <c:pt idx="45590">
                  <c:v>5954.4131200000002</c:v>
                </c:pt>
                <c:pt idx="45591">
                  <c:v>6456.2754599999998</c:v>
                </c:pt>
                <c:pt idx="45592">
                  <c:v>0</c:v>
                </c:pt>
                <c:pt idx="45593">
                  <c:v>0</c:v>
                </c:pt>
                <c:pt idx="45594">
                  <c:v>0</c:v>
                </c:pt>
                <c:pt idx="45595">
                  <c:v>0</c:v>
                </c:pt>
                <c:pt idx="45596">
                  <c:v>27218.243900000001</c:v>
                </c:pt>
                <c:pt idx="45597">
                  <c:v>25881.452519999999</c:v>
                </c:pt>
                <c:pt idx="45598">
                  <c:v>27218.243900000001</c:v>
                </c:pt>
                <c:pt idx="45599">
                  <c:v>0</c:v>
                </c:pt>
                <c:pt idx="45600">
                  <c:v>0</c:v>
                </c:pt>
                <c:pt idx="45601">
                  <c:v>0</c:v>
                </c:pt>
                <c:pt idx="45602">
                  <c:v>0</c:v>
                </c:pt>
                <c:pt idx="45603">
                  <c:v>16033.58099</c:v>
                </c:pt>
                <c:pt idx="45604">
                  <c:v>15584.028319999999</c:v>
                </c:pt>
                <c:pt idx="45605">
                  <c:v>13127.64904</c:v>
                </c:pt>
                <c:pt idx="45606">
                  <c:v>12327.69104</c:v>
                </c:pt>
                <c:pt idx="45607">
                  <c:v>0</c:v>
                </c:pt>
                <c:pt idx="45608">
                  <c:v>0</c:v>
                </c:pt>
                <c:pt idx="45609">
                  <c:v>13745.694390000001</c:v>
                </c:pt>
                <c:pt idx="45610">
                  <c:v>14995.20307</c:v>
                </c:pt>
                <c:pt idx="45611">
                  <c:v>69.692050000000009</c:v>
                </c:pt>
                <c:pt idx="45612">
                  <c:v>0</c:v>
                </c:pt>
                <c:pt idx="45613">
                  <c:v>0</c:v>
                </c:pt>
                <c:pt idx="45614">
                  <c:v>0</c:v>
                </c:pt>
                <c:pt idx="45615">
                  <c:v>15963.88831</c:v>
                </c:pt>
                <c:pt idx="45616">
                  <c:v>15584.028319999999</c:v>
                </c:pt>
                <c:pt idx="45617">
                  <c:v>27028.58814</c:v>
                </c:pt>
                <c:pt idx="45618">
                  <c:v>26945.683720000001</c:v>
                </c:pt>
                <c:pt idx="45619">
                  <c:v>26945.683720000001</c:v>
                </c:pt>
                <c:pt idx="45620">
                  <c:v>27028.58814</c:v>
                </c:pt>
                <c:pt idx="45621">
                  <c:v>27252.374640000002</c:v>
                </c:pt>
                <c:pt idx="45622">
                  <c:v>1313.6104700000001</c:v>
                </c:pt>
                <c:pt idx="45623">
                  <c:v>30266.9696</c:v>
                </c:pt>
                <c:pt idx="45624">
                  <c:v>28565.985840000001</c:v>
                </c:pt>
                <c:pt idx="45625">
                  <c:v>28565.985840000001</c:v>
                </c:pt>
                <c:pt idx="45626">
                  <c:v>25695.396479999999</c:v>
                </c:pt>
                <c:pt idx="45627">
                  <c:v>13655.729729999999</c:v>
                </c:pt>
                <c:pt idx="45628">
                  <c:v>815.46589999999992</c:v>
                </c:pt>
                <c:pt idx="45629">
                  <c:v>108.64982000000001</c:v>
                </c:pt>
                <c:pt idx="45630">
                  <c:v>4089.81765</c:v>
                </c:pt>
                <c:pt idx="45631">
                  <c:v>0</c:v>
                </c:pt>
                <c:pt idx="45632">
                  <c:v>26752.52990999999</c:v>
                </c:pt>
                <c:pt idx="45633">
                  <c:v>3717.87808</c:v>
                </c:pt>
                <c:pt idx="45634">
                  <c:v>0.20014000000000001</c:v>
                </c:pt>
                <c:pt idx="45635">
                  <c:v>5634.1951900000013</c:v>
                </c:pt>
                <c:pt idx="45636">
                  <c:v>12195.04456</c:v>
                </c:pt>
                <c:pt idx="45637">
                  <c:v>1000.96914</c:v>
                </c:pt>
                <c:pt idx="45638">
                  <c:v>9669.8711199999962</c:v>
                </c:pt>
                <c:pt idx="45639">
                  <c:v>1000.96914</c:v>
                </c:pt>
                <c:pt idx="45640">
                  <c:v>5853.9823900000001</c:v>
                </c:pt>
                <c:pt idx="45641">
                  <c:v>0.20014000000000001</c:v>
                </c:pt>
                <c:pt idx="45642">
                  <c:v>5079.0422900000003</c:v>
                </c:pt>
                <c:pt idx="45643">
                  <c:v>0.20014000000000001</c:v>
                </c:pt>
                <c:pt idx="45644">
                  <c:v>2317.3998999999999</c:v>
                </c:pt>
                <c:pt idx="45645">
                  <c:v>0</c:v>
                </c:pt>
                <c:pt idx="45646">
                  <c:v>8648.2535399999979</c:v>
                </c:pt>
                <c:pt idx="45647">
                  <c:v>940.10148000000004</c:v>
                </c:pt>
                <c:pt idx="45648">
                  <c:v>8648.2535399999979</c:v>
                </c:pt>
                <c:pt idx="45649">
                  <c:v>940.10148000000004</c:v>
                </c:pt>
                <c:pt idx="45650">
                  <c:v>231.60123999999999</c:v>
                </c:pt>
                <c:pt idx="45651">
                  <c:v>242.95286999999999</c:v>
                </c:pt>
                <c:pt idx="45652">
                  <c:v>231.60123999999999</c:v>
                </c:pt>
                <c:pt idx="45653">
                  <c:v>242.95286999999999</c:v>
                </c:pt>
                <c:pt idx="45654">
                  <c:v>561.18352000000004</c:v>
                </c:pt>
                <c:pt idx="45655">
                  <c:v>0</c:v>
                </c:pt>
                <c:pt idx="45656">
                  <c:v>0</c:v>
                </c:pt>
                <c:pt idx="45657">
                  <c:v>2751.0022800000002</c:v>
                </c:pt>
                <c:pt idx="45658">
                  <c:v>9084.1566199999961</c:v>
                </c:pt>
                <c:pt idx="45659">
                  <c:v>26807.223140000009</c:v>
                </c:pt>
                <c:pt idx="45660">
                  <c:v>9084.1566199999961</c:v>
                </c:pt>
                <c:pt idx="45661">
                  <c:v>667.54457000000002</c:v>
                </c:pt>
                <c:pt idx="45662">
                  <c:v>55010.210449999999</c:v>
                </c:pt>
                <c:pt idx="45663">
                  <c:v>52182.715819999998</c:v>
                </c:pt>
                <c:pt idx="45664">
                  <c:v>0</c:v>
                </c:pt>
                <c:pt idx="45665">
                  <c:v>52182.715819999998</c:v>
                </c:pt>
                <c:pt idx="45666">
                  <c:v>12706.07483</c:v>
                </c:pt>
                <c:pt idx="45667">
                  <c:v>42304.135249999999</c:v>
                </c:pt>
                <c:pt idx="45668">
                  <c:v>29132.035889999999</c:v>
                </c:pt>
                <c:pt idx="45669">
                  <c:v>1043.05844</c:v>
                </c:pt>
                <c:pt idx="45670">
                  <c:v>28403.92358000001</c:v>
                </c:pt>
                <c:pt idx="45671">
                  <c:v>29446.982670000001</c:v>
                </c:pt>
                <c:pt idx="45672">
                  <c:v>727.01876000000004</c:v>
                </c:pt>
                <c:pt idx="45673">
                  <c:v>28405.017820000001</c:v>
                </c:pt>
                <c:pt idx="45674">
                  <c:v>28539.282709999999</c:v>
                </c:pt>
                <c:pt idx="45675">
                  <c:v>79.556799999999981</c:v>
                </c:pt>
                <c:pt idx="45676">
                  <c:v>28253.473880000001</c:v>
                </c:pt>
                <c:pt idx="45677">
                  <c:v>28333.030279999992</c:v>
                </c:pt>
                <c:pt idx="45678">
                  <c:v>9084.1566199999961</c:v>
                </c:pt>
                <c:pt idx="45679">
                  <c:v>0</c:v>
                </c:pt>
                <c:pt idx="45680">
                  <c:v>0</c:v>
                </c:pt>
                <c:pt idx="45681">
                  <c:v>2697.1785599999998</c:v>
                </c:pt>
                <c:pt idx="45682">
                  <c:v>1670.6536900000001</c:v>
                </c:pt>
                <c:pt idx="45683">
                  <c:v>1700.2643700000001</c:v>
                </c:pt>
                <c:pt idx="45684">
                  <c:v>3619.9946199999999</c:v>
                </c:pt>
                <c:pt idx="45685">
                  <c:v>107232.90625</c:v>
                </c:pt>
                <c:pt idx="45686">
                  <c:v>996.91418999999996</c:v>
                </c:pt>
                <c:pt idx="45687">
                  <c:v>1919.73036</c:v>
                </c:pt>
                <c:pt idx="45688">
                  <c:v>4280.0598200000004</c:v>
                </c:pt>
                <c:pt idx="45689">
                  <c:v>0</c:v>
                </c:pt>
                <c:pt idx="45690">
                  <c:v>0</c:v>
                </c:pt>
                <c:pt idx="45691">
                  <c:v>1189.1487400000001</c:v>
                </c:pt>
                <c:pt idx="45692">
                  <c:v>815.46589999999992</c:v>
                </c:pt>
                <c:pt idx="45693">
                  <c:v>221.95581000000001</c:v>
                </c:pt>
                <c:pt idx="45694">
                  <c:v>6047.1225300000024</c:v>
                </c:pt>
                <c:pt idx="45695">
                  <c:v>6834.3600999999999</c:v>
                </c:pt>
                <c:pt idx="45696">
                  <c:v>6834.3600999999999</c:v>
                </c:pt>
                <c:pt idx="45697">
                  <c:v>6047.1225300000024</c:v>
                </c:pt>
                <c:pt idx="45698">
                  <c:v>0</c:v>
                </c:pt>
                <c:pt idx="45699">
                  <c:v>2675.8595099999998</c:v>
                </c:pt>
                <c:pt idx="45700">
                  <c:v>636.91003000000001</c:v>
                </c:pt>
                <c:pt idx="45701">
                  <c:v>7758.1447600000001</c:v>
                </c:pt>
                <c:pt idx="45702">
                  <c:v>3939.9474100000002</c:v>
                </c:pt>
                <c:pt idx="45703">
                  <c:v>2257.4069800000002</c:v>
                </c:pt>
                <c:pt idx="45704">
                  <c:v>6966.3149400000002</c:v>
                </c:pt>
                <c:pt idx="45705">
                  <c:v>7758.1447600000001</c:v>
                </c:pt>
                <c:pt idx="45706">
                  <c:v>7807.9732100000001</c:v>
                </c:pt>
                <c:pt idx="45707">
                  <c:v>3939.9474100000002</c:v>
                </c:pt>
                <c:pt idx="45708">
                  <c:v>3939.9474100000002</c:v>
                </c:pt>
                <c:pt idx="45709">
                  <c:v>3195.03314</c:v>
                </c:pt>
                <c:pt idx="45710">
                  <c:v>36971.11133</c:v>
                </c:pt>
                <c:pt idx="45711">
                  <c:v>36659.695799999987</c:v>
                </c:pt>
                <c:pt idx="45712">
                  <c:v>36659.695799999987</c:v>
                </c:pt>
                <c:pt idx="45713">
                  <c:v>36971.11133</c:v>
                </c:pt>
                <c:pt idx="45714">
                  <c:v>5742.0889100000004</c:v>
                </c:pt>
                <c:pt idx="45715">
                  <c:v>0</c:v>
                </c:pt>
                <c:pt idx="45716">
                  <c:v>5742.0889100000004</c:v>
                </c:pt>
                <c:pt idx="45717">
                  <c:v>620.51254999999992</c:v>
                </c:pt>
                <c:pt idx="45718">
                  <c:v>8266.562899999999</c:v>
                </c:pt>
                <c:pt idx="45719">
                  <c:v>4781.6054400000003</c:v>
                </c:pt>
                <c:pt idx="45720">
                  <c:v>8266.562899999999</c:v>
                </c:pt>
                <c:pt idx="45721">
                  <c:v>5912.4686900000006</c:v>
                </c:pt>
                <c:pt idx="45722">
                  <c:v>10112.238950000001</c:v>
                </c:pt>
                <c:pt idx="45723">
                  <c:v>12597.498939999999</c:v>
                </c:pt>
                <c:pt idx="45724">
                  <c:v>5883.0355600000003</c:v>
                </c:pt>
                <c:pt idx="45725">
                  <c:v>6829.2104800000006</c:v>
                </c:pt>
                <c:pt idx="45726">
                  <c:v>0</c:v>
                </c:pt>
                <c:pt idx="45727">
                  <c:v>4442.4143899999999</c:v>
                </c:pt>
                <c:pt idx="45728">
                  <c:v>4781.6054400000003</c:v>
                </c:pt>
                <c:pt idx="45729">
                  <c:v>2037.2021400000001</c:v>
                </c:pt>
                <c:pt idx="45730">
                  <c:v>0</c:v>
                </c:pt>
                <c:pt idx="45731">
                  <c:v>2037.2021400000001</c:v>
                </c:pt>
                <c:pt idx="45732">
                  <c:v>12149.4411</c:v>
                </c:pt>
                <c:pt idx="45733">
                  <c:v>0</c:v>
                </c:pt>
                <c:pt idx="45734">
                  <c:v>10112.238950000001</c:v>
                </c:pt>
                <c:pt idx="45735">
                  <c:v>16662.58728</c:v>
                </c:pt>
                <c:pt idx="45736">
                  <c:v>0</c:v>
                </c:pt>
                <c:pt idx="45737">
                  <c:v>13655.729729999999</c:v>
                </c:pt>
                <c:pt idx="45738">
                  <c:v>9587.0266199999951</c:v>
                </c:pt>
                <c:pt idx="45739">
                  <c:v>5448.9498599999997</c:v>
                </c:pt>
                <c:pt idx="45740">
                  <c:v>2294.15506</c:v>
                </c:pt>
                <c:pt idx="45741">
                  <c:v>2132.88607</c:v>
                </c:pt>
                <c:pt idx="45742">
                  <c:v>2751.0022800000002</c:v>
                </c:pt>
                <c:pt idx="45743">
                  <c:v>1040.9816499999999</c:v>
                </c:pt>
                <c:pt idx="45744">
                  <c:v>2391.0943299999999</c:v>
                </c:pt>
                <c:pt idx="45745">
                  <c:v>0</c:v>
                </c:pt>
                <c:pt idx="45746">
                  <c:v>2391.0943299999999</c:v>
                </c:pt>
                <c:pt idx="45747">
                  <c:v>7618.8148800000008</c:v>
                </c:pt>
                <c:pt idx="45748">
                  <c:v>9368.3266599999952</c:v>
                </c:pt>
                <c:pt idx="45749">
                  <c:v>7618.8148800000008</c:v>
                </c:pt>
                <c:pt idx="45750">
                  <c:v>0</c:v>
                </c:pt>
                <c:pt idx="45751">
                  <c:v>681.07371000000001</c:v>
                </c:pt>
                <c:pt idx="45752">
                  <c:v>6022.7310200000002</c:v>
                </c:pt>
                <c:pt idx="45753">
                  <c:v>8271.0232500000002</c:v>
                </c:pt>
                <c:pt idx="45754">
                  <c:v>0</c:v>
                </c:pt>
                <c:pt idx="45755">
                  <c:v>0</c:v>
                </c:pt>
                <c:pt idx="45756">
                  <c:v>0</c:v>
                </c:pt>
                <c:pt idx="45757">
                  <c:v>0</c:v>
                </c:pt>
                <c:pt idx="45758">
                  <c:v>9368.3266599999952</c:v>
                </c:pt>
                <c:pt idx="45759">
                  <c:v>2302.4414000000002</c:v>
                </c:pt>
                <c:pt idx="45760">
                  <c:v>0</c:v>
                </c:pt>
                <c:pt idx="45761">
                  <c:v>0</c:v>
                </c:pt>
                <c:pt idx="45762">
                  <c:v>6042.7234700000008</c:v>
                </c:pt>
                <c:pt idx="45763">
                  <c:v>4442.4143899999999</c:v>
                </c:pt>
                <c:pt idx="45764">
                  <c:v>7775.8232100000014</c:v>
                </c:pt>
                <c:pt idx="45765">
                  <c:v>6137.6479400000007</c:v>
                </c:pt>
                <c:pt idx="45766">
                  <c:v>18.038869999999999</c:v>
                </c:pt>
                <c:pt idx="45767">
                  <c:v>0</c:v>
                </c:pt>
                <c:pt idx="45768">
                  <c:v>0</c:v>
                </c:pt>
                <c:pt idx="45769">
                  <c:v>18.038869999999999</c:v>
                </c:pt>
                <c:pt idx="45770">
                  <c:v>5437.55069</c:v>
                </c:pt>
                <c:pt idx="45771">
                  <c:v>6793.5150200000007</c:v>
                </c:pt>
                <c:pt idx="45772">
                  <c:v>9786.2741099999967</c:v>
                </c:pt>
                <c:pt idx="45773">
                  <c:v>6933.5622199999998</c:v>
                </c:pt>
                <c:pt idx="45774">
                  <c:v>1496.0119199999999</c:v>
                </c:pt>
                <c:pt idx="45775">
                  <c:v>2992.7590500000001</c:v>
                </c:pt>
                <c:pt idx="45776">
                  <c:v>0</c:v>
                </c:pt>
                <c:pt idx="45777">
                  <c:v>1613.0389500000001</c:v>
                </c:pt>
                <c:pt idx="45778">
                  <c:v>1838.8235</c:v>
                </c:pt>
                <c:pt idx="45779">
                  <c:v>1838.8235</c:v>
                </c:pt>
                <c:pt idx="45780">
                  <c:v>1613.0389500000001</c:v>
                </c:pt>
                <c:pt idx="45781">
                  <c:v>4606.7049999999999</c:v>
                </c:pt>
                <c:pt idx="45782">
                  <c:v>6137.6479400000007</c:v>
                </c:pt>
                <c:pt idx="45783">
                  <c:v>0</c:v>
                </c:pt>
                <c:pt idx="45784">
                  <c:v>7340.8349600000001</c:v>
                </c:pt>
                <c:pt idx="45785">
                  <c:v>10579.458769999999</c:v>
                </c:pt>
                <c:pt idx="45786">
                  <c:v>10579.458769999999</c:v>
                </c:pt>
                <c:pt idx="45787">
                  <c:v>7340.8349600000001</c:v>
                </c:pt>
                <c:pt idx="45788">
                  <c:v>7967.9673499999999</c:v>
                </c:pt>
                <c:pt idx="45789">
                  <c:v>7028.7456100000009</c:v>
                </c:pt>
                <c:pt idx="45790">
                  <c:v>7028.7456100000009</c:v>
                </c:pt>
                <c:pt idx="45791">
                  <c:v>7967.9673499999999</c:v>
                </c:pt>
                <c:pt idx="45792">
                  <c:v>7023.2919900000006</c:v>
                </c:pt>
                <c:pt idx="45793">
                  <c:v>0</c:v>
                </c:pt>
                <c:pt idx="45794">
                  <c:v>0</c:v>
                </c:pt>
                <c:pt idx="45795">
                  <c:v>0</c:v>
                </c:pt>
                <c:pt idx="45796">
                  <c:v>0</c:v>
                </c:pt>
                <c:pt idx="45797">
                  <c:v>0</c:v>
                </c:pt>
                <c:pt idx="45798">
                  <c:v>0</c:v>
                </c:pt>
                <c:pt idx="45799">
                  <c:v>3013.27594</c:v>
                </c:pt>
                <c:pt idx="45800">
                  <c:v>3204.2337400000001</c:v>
                </c:pt>
                <c:pt idx="45801">
                  <c:v>8641.78442</c:v>
                </c:pt>
                <c:pt idx="45802">
                  <c:v>9806.7911999999978</c:v>
                </c:pt>
                <c:pt idx="45803">
                  <c:v>3013.27594</c:v>
                </c:pt>
                <c:pt idx="45804">
                  <c:v>3204.2337400000001</c:v>
                </c:pt>
                <c:pt idx="45805">
                  <c:v>0</c:v>
                </c:pt>
                <c:pt idx="45806">
                  <c:v>0</c:v>
                </c:pt>
                <c:pt idx="45807">
                  <c:v>0</c:v>
                </c:pt>
                <c:pt idx="45808">
                  <c:v>0</c:v>
                </c:pt>
                <c:pt idx="45809">
                  <c:v>0</c:v>
                </c:pt>
                <c:pt idx="45810">
                  <c:v>10142.148709999999</c:v>
                </c:pt>
                <c:pt idx="45811">
                  <c:v>0</c:v>
                </c:pt>
                <c:pt idx="45812">
                  <c:v>0</c:v>
                </c:pt>
                <c:pt idx="45813">
                  <c:v>0</c:v>
                </c:pt>
                <c:pt idx="45814">
                  <c:v>0</c:v>
                </c:pt>
                <c:pt idx="45815">
                  <c:v>8640.8172000000013</c:v>
                </c:pt>
                <c:pt idx="45816">
                  <c:v>8640.8172000000013</c:v>
                </c:pt>
                <c:pt idx="45817">
                  <c:v>0</c:v>
                </c:pt>
                <c:pt idx="45818">
                  <c:v>14136.23047</c:v>
                </c:pt>
                <c:pt idx="45819">
                  <c:v>15522.549569999999</c:v>
                </c:pt>
                <c:pt idx="45820">
                  <c:v>7967.9673499999999</c:v>
                </c:pt>
                <c:pt idx="45821">
                  <c:v>7028.7456100000009</c:v>
                </c:pt>
                <c:pt idx="45822">
                  <c:v>22917.177729999999</c:v>
                </c:pt>
                <c:pt idx="45823">
                  <c:v>18629.9143</c:v>
                </c:pt>
                <c:pt idx="45824">
                  <c:v>36201.175050000013</c:v>
                </c:pt>
                <c:pt idx="45825">
                  <c:v>9170.049619999998</c:v>
                </c:pt>
                <c:pt idx="45826">
                  <c:v>8650.7168000000001</c:v>
                </c:pt>
                <c:pt idx="45827">
                  <c:v>8205.2679199999984</c:v>
                </c:pt>
                <c:pt idx="45828">
                  <c:v>8205.2679199999984</c:v>
                </c:pt>
                <c:pt idx="45829">
                  <c:v>8650.7168000000001</c:v>
                </c:pt>
                <c:pt idx="45830">
                  <c:v>8297.0264700000007</c:v>
                </c:pt>
                <c:pt idx="45831">
                  <c:v>8585.1133199999967</c:v>
                </c:pt>
                <c:pt idx="45832">
                  <c:v>35586.054200000013</c:v>
                </c:pt>
                <c:pt idx="45833">
                  <c:v>33438.132820000013</c:v>
                </c:pt>
                <c:pt idx="45834">
                  <c:v>25228.396359999999</c:v>
                </c:pt>
                <c:pt idx="45835">
                  <c:v>27088.229859999999</c:v>
                </c:pt>
                <c:pt idx="45836">
                  <c:v>7714.6629600000024</c:v>
                </c:pt>
                <c:pt idx="45837">
                  <c:v>7247.8064200000008</c:v>
                </c:pt>
                <c:pt idx="45838">
                  <c:v>7247.8064200000008</c:v>
                </c:pt>
                <c:pt idx="45839">
                  <c:v>7714.6629600000024</c:v>
                </c:pt>
                <c:pt idx="45840">
                  <c:v>13922.81927</c:v>
                </c:pt>
                <c:pt idx="45841">
                  <c:v>5977.9091500000004</c:v>
                </c:pt>
                <c:pt idx="45842">
                  <c:v>5713.0823500000006</c:v>
                </c:pt>
                <c:pt idx="45843">
                  <c:v>0</c:v>
                </c:pt>
                <c:pt idx="45844">
                  <c:v>0</c:v>
                </c:pt>
                <c:pt idx="45845">
                  <c:v>4614.0375999999997</c:v>
                </c:pt>
                <c:pt idx="45846">
                  <c:v>3065.5371500000001</c:v>
                </c:pt>
                <c:pt idx="45847">
                  <c:v>5242.2688800000014</c:v>
                </c:pt>
                <c:pt idx="45848">
                  <c:v>5827.1895300000006</c:v>
                </c:pt>
                <c:pt idx="45849">
                  <c:v>13127.64904</c:v>
                </c:pt>
                <c:pt idx="45850">
                  <c:v>12327.69104</c:v>
                </c:pt>
                <c:pt idx="45851">
                  <c:v>0</c:v>
                </c:pt>
                <c:pt idx="45852">
                  <c:v>0</c:v>
                </c:pt>
                <c:pt idx="45853">
                  <c:v>4741.1554100000003</c:v>
                </c:pt>
                <c:pt idx="45854">
                  <c:v>5254.0458400000007</c:v>
                </c:pt>
                <c:pt idx="45855">
                  <c:v>20886.26196</c:v>
                </c:pt>
                <c:pt idx="45856">
                  <c:v>21126.867549999999</c:v>
                </c:pt>
                <c:pt idx="45857">
                  <c:v>18742.054199999999</c:v>
                </c:pt>
                <c:pt idx="45858">
                  <c:v>17988.559639999989</c:v>
                </c:pt>
                <c:pt idx="45859">
                  <c:v>4741.1554100000003</c:v>
                </c:pt>
                <c:pt idx="45860">
                  <c:v>5254.0458400000007</c:v>
                </c:pt>
                <c:pt idx="45861">
                  <c:v>8668.1171800000011</c:v>
                </c:pt>
                <c:pt idx="45862">
                  <c:v>8568.385919999997</c:v>
                </c:pt>
                <c:pt idx="45863">
                  <c:v>9253.6949399999976</c:v>
                </c:pt>
                <c:pt idx="45864">
                  <c:v>9778.8083799999986</c:v>
                </c:pt>
                <c:pt idx="45865">
                  <c:v>2434.6272600000002</c:v>
                </c:pt>
                <c:pt idx="45866">
                  <c:v>2009.2457899999999</c:v>
                </c:pt>
                <c:pt idx="45867">
                  <c:v>1806.07465</c:v>
                </c:pt>
                <c:pt idx="45868">
                  <c:v>2157.5560500000001</c:v>
                </c:pt>
                <c:pt idx="45869">
                  <c:v>8981.4815099999978</c:v>
                </c:pt>
                <c:pt idx="45870">
                  <c:v>8925.5267700000004</c:v>
                </c:pt>
                <c:pt idx="45871">
                  <c:v>11083.08331</c:v>
                </c:pt>
                <c:pt idx="45872">
                  <c:v>10787.556269999999</c:v>
                </c:pt>
                <c:pt idx="45873">
                  <c:v>1117.5220400000001</c:v>
                </c:pt>
                <c:pt idx="45874">
                  <c:v>1343.00406</c:v>
                </c:pt>
                <c:pt idx="45875">
                  <c:v>3149.0787099999998</c:v>
                </c:pt>
                <c:pt idx="45876">
                  <c:v>3275.0782199999999</c:v>
                </c:pt>
                <c:pt idx="45877">
                  <c:v>9801.29378</c:v>
                </c:pt>
                <c:pt idx="45878">
                  <c:v>9736.44139</c:v>
                </c:pt>
                <c:pt idx="45879">
                  <c:v>6453.5618900000009</c:v>
                </c:pt>
                <c:pt idx="45880">
                  <c:v>6449.8458199999995</c:v>
                </c:pt>
                <c:pt idx="45881">
                  <c:v>16186.28772</c:v>
                </c:pt>
                <c:pt idx="45882">
                  <c:v>16254.85565</c:v>
                </c:pt>
                <c:pt idx="45883">
                  <c:v>7652.9143100000001</c:v>
                </c:pt>
                <c:pt idx="45884">
                  <c:v>8135.3302900000008</c:v>
                </c:pt>
                <c:pt idx="45885">
                  <c:v>8135.3302900000008</c:v>
                </c:pt>
                <c:pt idx="45886">
                  <c:v>7652.9143100000001</c:v>
                </c:pt>
                <c:pt idx="45887">
                  <c:v>10221.180909999999</c:v>
                </c:pt>
                <c:pt idx="45888">
                  <c:v>13905.323969999999</c:v>
                </c:pt>
                <c:pt idx="45889">
                  <c:v>41571.019530000012</c:v>
                </c:pt>
                <c:pt idx="45890">
                  <c:v>3305.4144300000012</c:v>
                </c:pt>
                <c:pt idx="45891">
                  <c:v>29322.940190000001</c:v>
                </c:pt>
                <c:pt idx="45892">
                  <c:v>65513.527829999999</c:v>
                </c:pt>
                <c:pt idx="45893">
                  <c:v>36325.091059999999</c:v>
                </c:pt>
                <c:pt idx="45894">
                  <c:v>33237.042479999996</c:v>
                </c:pt>
                <c:pt idx="45895">
                  <c:v>7002.1499100000001</c:v>
                </c:pt>
                <c:pt idx="45896">
                  <c:v>3426.728169999999</c:v>
                </c:pt>
                <c:pt idx="45897">
                  <c:v>32898.362179999996</c:v>
                </c:pt>
                <c:pt idx="45898">
                  <c:v>14491.123540000001</c:v>
                </c:pt>
                <c:pt idx="45899">
                  <c:v>53656.313970000003</c:v>
                </c:pt>
                <c:pt idx="45900">
                  <c:v>22501.210080000001</c:v>
                </c:pt>
                <c:pt idx="45901">
                  <c:v>11064.395630000001</c:v>
                </c:pt>
                <c:pt idx="45902">
                  <c:v>11436.814329999999</c:v>
                </c:pt>
                <c:pt idx="45903">
                  <c:v>13439.19068</c:v>
                </c:pt>
                <c:pt idx="45904">
                  <c:v>40239.193359999997</c:v>
                </c:pt>
                <c:pt idx="45905">
                  <c:v>11943.525079999999</c:v>
                </c:pt>
                <c:pt idx="45906">
                  <c:v>29338.617429999998</c:v>
                </c:pt>
                <c:pt idx="45907">
                  <c:v>29338.617429999998</c:v>
                </c:pt>
                <c:pt idx="45908">
                  <c:v>36174.910150000003</c:v>
                </c:pt>
                <c:pt idx="45909">
                  <c:v>48118.436280000002</c:v>
                </c:pt>
                <c:pt idx="45910">
                  <c:v>75287.589349999995</c:v>
                </c:pt>
                <c:pt idx="45911">
                  <c:v>2924.9962599999999</c:v>
                </c:pt>
                <c:pt idx="45912">
                  <c:v>24028.449710000001</c:v>
                </c:pt>
                <c:pt idx="45913">
                  <c:v>21686.523069999999</c:v>
                </c:pt>
                <c:pt idx="45914">
                  <c:v>28717.656500000001</c:v>
                </c:pt>
                <c:pt idx="45915">
                  <c:v>13586.479799999999</c:v>
                </c:pt>
                <c:pt idx="45916">
                  <c:v>10911.249299999999</c:v>
                </c:pt>
                <c:pt idx="45917">
                  <c:v>10679.385920000001</c:v>
                </c:pt>
                <c:pt idx="45918">
                  <c:v>29132.035889999999</c:v>
                </c:pt>
                <c:pt idx="45919">
                  <c:v>8980.4472600000008</c:v>
                </c:pt>
                <c:pt idx="45920">
                  <c:v>13513.78528</c:v>
                </c:pt>
                <c:pt idx="45921">
                  <c:v>7937.3881000000001</c:v>
                </c:pt>
                <c:pt idx="45922">
                  <c:v>469.31096000000002</c:v>
                </c:pt>
                <c:pt idx="45923">
                  <c:v>429.98277000000002</c:v>
                </c:pt>
                <c:pt idx="45924">
                  <c:v>429.98277000000002</c:v>
                </c:pt>
                <c:pt idx="45925">
                  <c:v>469.31096000000002</c:v>
                </c:pt>
                <c:pt idx="45926">
                  <c:v>10113.02558</c:v>
                </c:pt>
                <c:pt idx="45927">
                  <c:v>10207.896419999999</c:v>
                </c:pt>
                <c:pt idx="45928">
                  <c:v>9777.9129699999976</c:v>
                </c:pt>
                <c:pt idx="45929">
                  <c:v>9643.7158799999979</c:v>
                </c:pt>
                <c:pt idx="45930">
                  <c:v>9414.9323700000004</c:v>
                </c:pt>
                <c:pt idx="45931">
                  <c:v>9767.0707399999974</c:v>
                </c:pt>
                <c:pt idx="45932">
                  <c:v>9767.0707399999974</c:v>
                </c:pt>
                <c:pt idx="45933">
                  <c:v>9414.9323700000004</c:v>
                </c:pt>
                <c:pt idx="45934">
                  <c:v>22023.63495</c:v>
                </c:pt>
                <c:pt idx="45935">
                  <c:v>21870.70765</c:v>
                </c:pt>
                <c:pt idx="45936">
                  <c:v>15478.04694</c:v>
                </c:pt>
                <c:pt idx="45937">
                  <c:v>22023.63495</c:v>
                </c:pt>
                <c:pt idx="45938">
                  <c:v>6392.6597900000006</c:v>
                </c:pt>
                <c:pt idx="45939">
                  <c:v>24497.728149999999</c:v>
                </c:pt>
                <c:pt idx="45940">
                  <c:v>24497.728149999999</c:v>
                </c:pt>
                <c:pt idx="45941">
                  <c:v>1043.05844</c:v>
                </c:pt>
                <c:pt idx="45942">
                  <c:v>0</c:v>
                </c:pt>
                <c:pt idx="45943">
                  <c:v>38668.933109999998</c:v>
                </c:pt>
                <c:pt idx="45944">
                  <c:v>29132.035889999999</c:v>
                </c:pt>
                <c:pt idx="45945">
                  <c:v>0</c:v>
                </c:pt>
                <c:pt idx="45946">
                  <c:v>727.01876000000004</c:v>
                </c:pt>
                <c:pt idx="45947">
                  <c:v>92.227860000000007</c:v>
                </c:pt>
                <c:pt idx="45948">
                  <c:v>7570.9362199999996</c:v>
                </c:pt>
                <c:pt idx="45949">
                  <c:v>92.227860000000007</c:v>
                </c:pt>
                <c:pt idx="45950">
                  <c:v>6843.9171999999999</c:v>
                </c:pt>
                <c:pt idx="45951">
                  <c:v>42.037680000000002</c:v>
                </c:pt>
                <c:pt idx="45952">
                  <c:v>5979.1937400000006</c:v>
                </c:pt>
                <c:pt idx="45953">
                  <c:v>5979.1937400000006</c:v>
                </c:pt>
                <c:pt idx="45954">
                  <c:v>0</c:v>
                </c:pt>
                <c:pt idx="45955">
                  <c:v>92.227860000000007</c:v>
                </c:pt>
                <c:pt idx="45956">
                  <c:v>28497.245610000009</c:v>
                </c:pt>
                <c:pt idx="45957">
                  <c:v>9801.29378</c:v>
                </c:pt>
                <c:pt idx="45958">
                  <c:v>9736.44139</c:v>
                </c:pt>
                <c:pt idx="45959">
                  <c:v>9663.2470699999994</c:v>
                </c:pt>
                <c:pt idx="45960">
                  <c:v>10479.985420000001</c:v>
                </c:pt>
                <c:pt idx="45961">
                  <c:v>2315.27025</c:v>
                </c:pt>
                <c:pt idx="45962">
                  <c:v>1738.6924100000001</c:v>
                </c:pt>
                <c:pt idx="45963">
                  <c:v>8164.7151400000002</c:v>
                </c:pt>
                <c:pt idx="45964">
                  <c:v>7924.5548700000008</c:v>
                </c:pt>
                <c:pt idx="45965">
                  <c:v>0</c:v>
                </c:pt>
                <c:pt idx="45966">
                  <c:v>0</c:v>
                </c:pt>
                <c:pt idx="45967">
                  <c:v>0</c:v>
                </c:pt>
                <c:pt idx="45968">
                  <c:v>0</c:v>
                </c:pt>
                <c:pt idx="45969">
                  <c:v>0</c:v>
                </c:pt>
                <c:pt idx="45970">
                  <c:v>0</c:v>
                </c:pt>
                <c:pt idx="45971">
                  <c:v>968.54937000000007</c:v>
                </c:pt>
                <c:pt idx="45972">
                  <c:v>1053.35204</c:v>
                </c:pt>
                <c:pt idx="45973">
                  <c:v>0</c:v>
                </c:pt>
                <c:pt idx="45974">
                  <c:v>0</c:v>
                </c:pt>
                <c:pt idx="45975">
                  <c:v>0</c:v>
                </c:pt>
                <c:pt idx="45976">
                  <c:v>0</c:v>
                </c:pt>
                <c:pt idx="45977">
                  <c:v>0</c:v>
                </c:pt>
                <c:pt idx="45978">
                  <c:v>0</c:v>
                </c:pt>
                <c:pt idx="45979">
                  <c:v>0</c:v>
                </c:pt>
                <c:pt idx="45980">
                  <c:v>0</c:v>
                </c:pt>
                <c:pt idx="45981">
                  <c:v>0</c:v>
                </c:pt>
                <c:pt idx="45982">
                  <c:v>0</c:v>
                </c:pt>
                <c:pt idx="45983">
                  <c:v>4203.5208900000007</c:v>
                </c:pt>
                <c:pt idx="45984">
                  <c:v>0</c:v>
                </c:pt>
                <c:pt idx="45985">
                  <c:v>0</c:v>
                </c:pt>
                <c:pt idx="45986">
                  <c:v>4447.8208700000014</c:v>
                </c:pt>
                <c:pt idx="45987">
                  <c:v>4203.5208900000007</c:v>
                </c:pt>
                <c:pt idx="45988">
                  <c:v>36711.942620000002</c:v>
                </c:pt>
                <c:pt idx="45989">
                  <c:v>28588.602180000009</c:v>
                </c:pt>
                <c:pt idx="45990">
                  <c:v>28620.312859999991</c:v>
                </c:pt>
                <c:pt idx="45991">
                  <c:v>14035.87091</c:v>
                </c:pt>
                <c:pt idx="45992">
                  <c:v>14171.807059999999</c:v>
                </c:pt>
                <c:pt idx="45993">
                  <c:v>5447.8928300000007</c:v>
                </c:pt>
                <c:pt idx="45994">
                  <c:v>5758.7433499999997</c:v>
                </c:pt>
                <c:pt idx="45995">
                  <c:v>5758.7433499999997</c:v>
                </c:pt>
                <c:pt idx="45996">
                  <c:v>5447.8928300000007</c:v>
                </c:pt>
                <c:pt idx="45997">
                  <c:v>11661.088019999999</c:v>
                </c:pt>
                <c:pt idx="45998">
                  <c:v>11958.84808</c:v>
                </c:pt>
                <c:pt idx="45999">
                  <c:v>11958.84808</c:v>
                </c:pt>
                <c:pt idx="46000">
                  <c:v>11661.088019999999</c:v>
                </c:pt>
                <c:pt idx="46001">
                  <c:v>6047.1225300000024</c:v>
                </c:pt>
                <c:pt idx="46002">
                  <c:v>6834.3600999999999</c:v>
                </c:pt>
                <c:pt idx="46003">
                  <c:v>38645.175539999997</c:v>
                </c:pt>
                <c:pt idx="46004">
                  <c:v>38349.981440000003</c:v>
                </c:pt>
                <c:pt idx="46005">
                  <c:v>38349.981440000003</c:v>
                </c:pt>
                <c:pt idx="46006">
                  <c:v>38645.175539999997</c:v>
                </c:pt>
                <c:pt idx="46007">
                  <c:v>0</c:v>
                </c:pt>
                <c:pt idx="46008">
                  <c:v>0</c:v>
                </c:pt>
                <c:pt idx="46009">
                  <c:v>4683.3491100000001</c:v>
                </c:pt>
                <c:pt idx="46010">
                  <c:v>3508.9640300000001</c:v>
                </c:pt>
                <c:pt idx="46011">
                  <c:v>0</c:v>
                </c:pt>
                <c:pt idx="46012">
                  <c:v>0</c:v>
                </c:pt>
                <c:pt idx="46013">
                  <c:v>0</c:v>
                </c:pt>
                <c:pt idx="46014">
                  <c:v>0</c:v>
                </c:pt>
                <c:pt idx="46015">
                  <c:v>7611.7282400000004</c:v>
                </c:pt>
                <c:pt idx="46016">
                  <c:v>6779.80609</c:v>
                </c:pt>
                <c:pt idx="46017">
                  <c:v>6779.80609</c:v>
                </c:pt>
                <c:pt idx="46018">
                  <c:v>7611.7282400000004</c:v>
                </c:pt>
                <c:pt idx="46019">
                  <c:v>8793.7550899999987</c:v>
                </c:pt>
                <c:pt idx="46020">
                  <c:v>8386.406500000001</c:v>
                </c:pt>
                <c:pt idx="46021">
                  <c:v>8386.406500000001</c:v>
                </c:pt>
                <c:pt idx="46022">
                  <c:v>8793.7550899999987</c:v>
                </c:pt>
                <c:pt idx="46023">
                  <c:v>12681.212159999999</c:v>
                </c:pt>
                <c:pt idx="46024">
                  <c:v>6828.8254100000013</c:v>
                </c:pt>
                <c:pt idx="46025">
                  <c:v>6950.8328000000001</c:v>
                </c:pt>
                <c:pt idx="46026">
                  <c:v>9958.1477900000009</c:v>
                </c:pt>
                <c:pt idx="46027">
                  <c:v>9852.9972600000001</c:v>
                </c:pt>
                <c:pt idx="46028">
                  <c:v>23166.187010000001</c:v>
                </c:pt>
                <c:pt idx="46029">
                  <c:v>23147.468690000009</c:v>
                </c:pt>
                <c:pt idx="46030">
                  <c:v>8401.3911199999984</c:v>
                </c:pt>
                <c:pt idx="46031">
                  <c:v>9932.4717700000001</c:v>
                </c:pt>
                <c:pt idx="46032">
                  <c:v>4589.7987800000001</c:v>
                </c:pt>
                <c:pt idx="46033">
                  <c:v>3843.6070599999998</c:v>
                </c:pt>
                <c:pt idx="46034">
                  <c:v>5342.67299</c:v>
                </c:pt>
                <c:pt idx="46035">
                  <c:v>4557.7840399999995</c:v>
                </c:pt>
                <c:pt idx="46036">
                  <c:v>0</c:v>
                </c:pt>
                <c:pt idx="46037">
                  <c:v>0</c:v>
                </c:pt>
                <c:pt idx="46038">
                  <c:v>0</c:v>
                </c:pt>
                <c:pt idx="46039">
                  <c:v>0</c:v>
                </c:pt>
                <c:pt idx="46040">
                  <c:v>13845.349609999999</c:v>
                </c:pt>
                <c:pt idx="46041">
                  <c:v>13244.97205</c:v>
                </c:pt>
                <c:pt idx="46042">
                  <c:v>5915.1544800000001</c:v>
                </c:pt>
                <c:pt idx="46043">
                  <c:v>5409.8656000000001</c:v>
                </c:pt>
                <c:pt idx="46044">
                  <c:v>5409.8656000000001</c:v>
                </c:pt>
                <c:pt idx="46045">
                  <c:v>5915.1544800000001</c:v>
                </c:pt>
                <c:pt idx="46046">
                  <c:v>6343.1854800000001</c:v>
                </c:pt>
                <c:pt idx="46047">
                  <c:v>3651.3378300000008</c:v>
                </c:pt>
                <c:pt idx="46048">
                  <c:v>3651.3378300000008</c:v>
                </c:pt>
                <c:pt idx="46049">
                  <c:v>6343.1854800000001</c:v>
                </c:pt>
                <c:pt idx="46050">
                  <c:v>5904.4933499999997</c:v>
                </c:pt>
                <c:pt idx="46051">
                  <c:v>3651.3378300000008</c:v>
                </c:pt>
                <c:pt idx="46052">
                  <c:v>3651.3378300000008</c:v>
                </c:pt>
                <c:pt idx="46053">
                  <c:v>5904.4933499999997</c:v>
                </c:pt>
                <c:pt idx="46054">
                  <c:v>5755.3482100000001</c:v>
                </c:pt>
                <c:pt idx="46055">
                  <c:v>5346.4269200000008</c:v>
                </c:pt>
                <c:pt idx="46056">
                  <c:v>5346.4269200000008</c:v>
                </c:pt>
                <c:pt idx="46057">
                  <c:v>5755.3482100000001</c:v>
                </c:pt>
                <c:pt idx="46058">
                  <c:v>1210.57114</c:v>
                </c:pt>
                <c:pt idx="46059">
                  <c:v>1088.61439</c:v>
                </c:pt>
                <c:pt idx="46060">
                  <c:v>3672.3295600000001</c:v>
                </c:pt>
                <c:pt idx="46061">
                  <c:v>3943.81059</c:v>
                </c:pt>
                <c:pt idx="46062">
                  <c:v>5032.4253400000007</c:v>
                </c:pt>
                <c:pt idx="46063">
                  <c:v>4882.9009400000004</c:v>
                </c:pt>
                <c:pt idx="46064">
                  <c:v>379.68045000000001</c:v>
                </c:pt>
                <c:pt idx="46065">
                  <c:v>325.81056999999993</c:v>
                </c:pt>
                <c:pt idx="46066">
                  <c:v>325.81056999999993</c:v>
                </c:pt>
                <c:pt idx="46067">
                  <c:v>379.68045000000001</c:v>
                </c:pt>
                <c:pt idx="46068">
                  <c:v>14717.90674</c:v>
                </c:pt>
                <c:pt idx="46069">
                  <c:v>14538.771919999999</c:v>
                </c:pt>
                <c:pt idx="46070">
                  <c:v>14538.771919999999</c:v>
                </c:pt>
                <c:pt idx="46071">
                  <c:v>14717.90674</c:v>
                </c:pt>
                <c:pt idx="46072">
                  <c:v>4855.8159300000007</c:v>
                </c:pt>
                <c:pt idx="46073">
                  <c:v>4882.9009400000004</c:v>
                </c:pt>
                <c:pt idx="46074">
                  <c:v>5032.4253400000007</c:v>
                </c:pt>
                <c:pt idx="46075">
                  <c:v>176.60898</c:v>
                </c:pt>
                <c:pt idx="46076">
                  <c:v>0</c:v>
                </c:pt>
                <c:pt idx="46077">
                  <c:v>29446.982670000001</c:v>
                </c:pt>
                <c:pt idx="46078">
                  <c:v>79.89143</c:v>
                </c:pt>
                <c:pt idx="46079">
                  <c:v>6936.1451999999999</c:v>
                </c:pt>
                <c:pt idx="46080">
                  <c:v>0</c:v>
                </c:pt>
                <c:pt idx="46081">
                  <c:v>6856.2539100000004</c:v>
                </c:pt>
                <c:pt idx="46082">
                  <c:v>4785.3501400000014</c:v>
                </c:pt>
                <c:pt idx="46083">
                  <c:v>4705.7935600000001</c:v>
                </c:pt>
                <c:pt idx="46084">
                  <c:v>1273.4004199999999</c:v>
                </c:pt>
                <c:pt idx="46085">
                  <c:v>29526.873049999991</c:v>
                </c:pt>
                <c:pt idx="46086">
                  <c:v>17336.90796</c:v>
                </c:pt>
                <c:pt idx="46087">
                  <c:v>5347.2796600000001</c:v>
                </c:pt>
                <c:pt idx="46088">
                  <c:v>19530.095710000001</c:v>
                </c:pt>
                <c:pt idx="46089">
                  <c:v>19530.095710000001</c:v>
                </c:pt>
                <c:pt idx="46090">
                  <c:v>20763.560549999998</c:v>
                </c:pt>
                <c:pt idx="46091">
                  <c:v>17336.90796</c:v>
                </c:pt>
                <c:pt idx="46092">
                  <c:v>49799.133049999997</c:v>
                </c:pt>
                <c:pt idx="46093">
                  <c:v>47878.499510000001</c:v>
                </c:pt>
                <c:pt idx="46094">
                  <c:v>1920.6290899999999</c:v>
                </c:pt>
                <c:pt idx="46095">
                  <c:v>24699.0033</c:v>
                </c:pt>
                <c:pt idx="46096">
                  <c:v>17024.332760000001</c:v>
                </c:pt>
                <c:pt idx="46097">
                  <c:v>8381.4078399999962</c:v>
                </c:pt>
                <c:pt idx="46098">
                  <c:v>2058.4900699999998</c:v>
                </c:pt>
                <c:pt idx="46099">
                  <c:v>3288.7898300000002</c:v>
                </c:pt>
                <c:pt idx="46100">
                  <c:v>19530.095710000001</c:v>
                </c:pt>
                <c:pt idx="46101">
                  <c:v>3288.7898300000002</c:v>
                </c:pt>
                <c:pt idx="46102">
                  <c:v>2505.7623800000001</c:v>
                </c:pt>
                <c:pt idx="46103">
                  <c:v>4565.0839300000007</c:v>
                </c:pt>
                <c:pt idx="46104">
                  <c:v>4565.0839300000007</c:v>
                </c:pt>
                <c:pt idx="46105">
                  <c:v>21451.17333999999</c:v>
                </c:pt>
                <c:pt idx="46106">
                  <c:v>0</c:v>
                </c:pt>
                <c:pt idx="46107">
                  <c:v>0</c:v>
                </c:pt>
                <c:pt idx="46108">
                  <c:v>81.723270000000014</c:v>
                </c:pt>
                <c:pt idx="46109">
                  <c:v>15487.666319999989</c:v>
                </c:pt>
                <c:pt idx="46110">
                  <c:v>15402.13092</c:v>
                </c:pt>
                <c:pt idx="46111">
                  <c:v>15402.13092</c:v>
                </c:pt>
                <c:pt idx="46112">
                  <c:v>15405.942999999999</c:v>
                </c:pt>
                <c:pt idx="46113">
                  <c:v>0</c:v>
                </c:pt>
                <c:pt idx="46114">
                  <c:v>81.723270000000014</c:v>
                </c:pt>
                <c:pt idx="46115">
                  <c:v>0</c:v>
                </c:pt>
                <c:pt idx="46116">
                  <c:v>0</c:v>
                </c:pt>
                <c:pt idx="46117">
                  <c:v>450.81963999999999</c:v>
                </c:pt>
                <c:pt idx="46118">
                  <c:v>227.08252999999999</c:v>
                </c:pt>
                <c:pt idx="46119">
                  <c:v>227.08252999999999</c:v>
                </c:pt>
                <c:pt idx="46120">
                  <c:v>532.54291999999987</c:v>
                </c:pt>
                <c:pt idx="46121">
                  <c:v>0</c:v>
                </c:pt>
                <c:pt idx="46122">
                  <c:v>0</c:v>
                </c:pt>
                <c:pt idx="46123">
                  <c:v>659.25315000000001</c:v>
                </c:pt>
                <c:pt idx="46124">
                  <c:v>557.71018000000004</c:v>
                </c:pt>
                <c:pt idx="46125">
                  <c:v>15360.732120000001</c:v>
                </c:pt>
                <c:pt idx="46126">
                  <c:v>14386.10468</c:v>
                </c:pt>
                <c:pt idx="46127">
                  <c:v>14386.10468</c:v>
                </c:pt>
                <c:pt idx="46128">
                  <c:v>557.71018000000004</c:v>
                </c:pt>
                <c:pt idx="46129">
                  <c:v>1210.4081699999999</c:v>
                </c:pt>
                <c:pt idx="46130">
                  <c:v>17031.38581</c:v>
                </c:pt>
                <c:pt idx="46131">
                  <c:v>1670.6536900000001</c:v>
                </c:pt>
                <c:pt idx="46132">
                  <c:v>2910.6724399999998</c:v>
                </c:pt>
                <c:pt idx="46133">
                  <c:v>13175.69699</c:v>
                </c:pt>
                <c:pt idx="46134">
                  <c:v>1670.6536900000001</c:v>
                </c:pt>
                <c:pt idx="46135">
                  <c:v>1670.6536900000001</c:v>
                </c:pt>
                <c:pt idx="46136">
                  <c:v>13175.69699</c:v>
                </c:pt>
                <c:pt idx="46137">
                  <c:v>2910.6724399999998</c:v>
                </c:pt>
                <c:pt idx="46138">
                  <c:v>27164.127929999999</c:v>
                </c:pt>
                <c:pt idx="46139">
                  <c:v>6484.5336900000002</c:v>
                </c:pt>
                <c:pt idx="46140">
                  <c:v>29338.617429999998</c:v>
                </c:pt>
                <c:pt idx="46141">
                  <c:v>0</c:v>
                </c:pt>
                <c:pt idx="46142">
                  <c:v>39141.626470000003</c:v>
                </c:pt>
                <c:pt idx="46143">
                  <c:v>23515.921450000009</c:v>
                </c:pt>
                <c:pt idx="46144">
                  <c:v>0</c:v>
                </c:pt>
                <c:pt idx="46145">
                  <c:v>9803.0109899999952</c:v>
                </c:pt>
                <c:pt idx="46146">
                  <c:v>16086.36945</c:v>
                </c:pt>
                <c:pt idx="46147">
                  <c:v>16086.36945</c:v>
                </c:pt>
                <c:pt idx="46148">
                  <c:v>11982.176820000001</c:v>
                </c:pt>
                <c:pt idx="46149">
                  <c:v>8950.8856799999994</c:v>
                </c:pt>
                <c:pt idx="46150">
                  <c:v>1250.0387499999999</c:v>
                </c:pt>
                <c:pt idx="46151">
                  <c:v>30267.786990000001</c:v>
                </c:pt>
                <c:pt idx="46152">
                  <c:v>21188.907709999999</c:v>
                </c:pt>
                <c:pt idx="46153">
                  <c:v>7992.1860700000007</c:v>
                </c:pt>
                <c:pt idx="46154">
                  <c:v>21984.409800000001</c:v>
                </c:pt>
                <c:pt idx="46155">
                  <c:v>261.6798</c:v>
                </c:pt>
                <c:pt idx="46156">
                  <c:v>823.9013299999998</c:v>
                </c:pt>
                <c:pt idx="46157">
                  <c:v>21316.90235</c:v>
                </c:pt>
                <c:pt idx="46158">
                  <c:v>11720.49725</c:v>
                </c:pt>
                <c:pt idx="46159">
                  <c:v>20493.00116</c:v>
                </c:pt>
                <c:pt idx="46160">
                  <c:v>32398.834470000002</c:v>
                </c:pt>
                <c:pt idx="46161">
                  <c:v>21984.409800000001</c:v>
                </c:pt>
                <c:pt idx="46162">
                  <c:v>0</c:v>
                </c:pt>
                <c:pt idx="46163">
                  <c:v>1085.5811900000001</c:v>
                </c:pt>
                <c:pt idx="46164">
                  <c:v>795.50301000000002</c:v>
                </c:pt>
                <c:pt idx="46165">
                  <c:v>454.53573999999998</c:v>
                </c:pt>
                <c:pt idx="46166">
                  <c:v>10414.423629999999</c:v>
                </c:pt>
                <c:pt idx="46167">
                  <c:v>1085.5811900000001</c:v>
                </c:pt>
                <c:pt idx="46168">
                  <c:v>8446.7226600000031</c:v>
                </c:pt>
                <c:pt idx="46169">
                  <c:v>414.37849</c:v>
                </c:pt>
                <c:pt idx="46170">
                  <c:v>10265.00769</c:v>
                </c:pt>
                <c:pt idx="46171">
                  <c:v>17124.140630000002</c:v>
                </c:pt>
                <c:pt idx="46172">
                  <c:v>20753.731690000001</c:v>
                </c:pt>
                <c:pt idx="46173">
                  <c:v>3554.4135799999999</c:v>
                </c:pt>
                <c:pt idx="46174">
                  <c:v>17199.318360000001</c:v>
                </c:pt>
                <c:pt idx="46175">
                  <c:v>0</c:v>
                </c:pt>
                <c:pt idx="46176">
                  <c:v>3554.4135799999999</c:v>
                </c:pt>
                <c:pt idx="46177">
                  <c:v>1072.87769</c:v>
                </c:pt>
                <c:pt idx="46178">
                  <c:v>1300.2535399999999</c:v>
                </c:pt>
                <c:pt idx="46179">
                  <c:v>940.10148000000004</c:v>
                </c:pt>
                <c:pt idx="46180">
                  <c:v>9008.0782500000005</c:v>
                </c:pt>
                <c:pt idx="46181">
                  <c:v>8295.3525399999962</c:v>
                </c:pt>
                <c:pt idx="46182">
                  <c:v>0</c:v>
                </c:pt>
                <c:pt idx="46183">
                  <c:v>333.69731000000002</c:v>
                </c:pt>
                <c:pt idx="46184">
                  <c:v>589.62065999999993</c:v>
                </c:pt>
                <c:pt idx="46185">
                  <c:v>1072.87769</c:v>
                </c:pt>
                <c:pt idx="46186">
                  <c:v>1300.2535399999999</c:v>
                </c:pt>
                <c:pt idx="46187">
                  <c:v>3888.1109900000001</c:v>
                </c:pt>
                <c:pt idx="46188">
                  <c:v>37046.589600000007</c:v>
                </c:pt>
                <c:pt idx="46189">
                  <c:v>2422.4872799999998</c:v>
                </c:pt>
                <c:pt idx="46190">
                  <c:v>2736.7519699999998</c:v>
                </c:pt>
                <c:pt idx="46191">
                  <c:v>5413.4093400000002</c:v>
                </c:pt>
                <c:pt idx="46192">
                  <c:v>4609.2133800000001</c:v>
                </c:pt>
                <c:pt idx="46193">
                  <c:v>923.31797000000006</c:v>
                </c:pt>
                <c:pt idx="46194">
                  <c:v>2707.6855399999999</c:v>
                </c:pt>
                <c:pt idx="46195">
                  <c:v>0</c:v>
                </c:pt>
                <c:pt idx="46196">
                  <c:v>923.31797000000006</c:v>
                </c:pt>
                <c:pt idx="46197">
                  <c:v>2707.6855399999999</c:v>
                </c:pt>
                <c:pt idx="46198">
                  <c:v>771.80034999999998</c:v>
                </c:pt>
                <c:pt idx="46199">
                  <c:v>1650.63231</c:v>
                </c:pt>
                <c:pt idx="46200">
                  <c:v>34338.906490000001</c:v>
                </c:pt>
                <c:pt idx="46201">
                  <c:v>0</c:v>
                </c:pt>
                <c:pt idx="46202">
                  <c:v>878.83195999999987</c:v>
                </c:pt>
                <c:pt idx="46203">
                  <c:v>3479.4858399999998</c:v>
                </c:pt>
                <c:pt idx="46204">
                  <c:v>0</c:v>
                </c:pt>
                <c:pt idx="46205">
                  <c:v>3479.4858399999998</c:v>
                </c:pt>
                <c:pt idx="46206">
                  <c:v>589.62065999999993</c:v>
                </c:pt>
                <c:pt idx="46207">
                  <c:v>589.62065999999993</c:v>
                </c:pt>
                <c:pt idx="46208">
                  <c:v>1855.2387100000001</c:v>
                </c:pt>
                <c:pt idx="46209">
                  <c:v>1116.6398099999999</c:v>
                </c:pt>
                <c:pt idx="46210">
                  <c:v>1855.2387100000001</c:v>
                </c:pt>
                <c:pt idx="46211">
                  <c:v>1116.6398099999999</c:v>
                </c:pt>
                <c:pt idx="46212">
                  <c:v>849.08423000000005</c:v>
                </c:pt>
                <c:pt idx="46213">
                  <c:v>0</c:v>
                </c:pt>
                <c:pt idx="46214">
                  <c:v>1999.8448900000001</c:v>
                </c:pt>
                <c:pt idx="46215">
                  <c:v>2215.4822600000002</c:v>
                </c:pt>
                <c:pt idx="46216">
                  <c:v>506.24186999999989</c:v>
                </c:pt>
                <c:pt idx="46217">
                  <c:v>6896.4998500000002</c:v>
                </c:pt>
                <c:pt idx="46218">
                  <c:v>610.39796999999987</c:v>
                </c:pt>
                <c:pt idx="46219">
                  <c:v>5560.9302400000006</c:v>
                </c:pt>
                <c:pt idx="46220">
                  <c:v>7839.4758300000003</c:v>
                </c:pt>
                <c:pt idx="46221">
                  <c:v>1841.81077</c:v>
                </c:pt>
                <c:pt idx="46222">
                  <c:v>0</c:v>
                </c:pt>
                <c:pt idx="46223">
                  <c:v>8310.9108899999974</c:v>
                </c:pt>
                <c:pt idx="46224">
                  <c:v>7817.5910000000003</c:v>
                </c:pt>
                <c:pt idx="46225">
                  <c:v>8310.9108899999974</c:v>
                </c:pt>
                <c:pt idx="46226">
                  <c:v>7817.5910000000003</c:v>
                </c:pt>
                <c:pt idx="46227">
                  <c:v>1370.3754899999999</c:v>
                </c:pt>
                <c:pt idx="46228">
                  <c:v>6045.7934599999999</c:v>
                </c:pt>
                <c:pt idx="46229">
                  <c:v>1771.7973199999999</c:v>
                </c:pt>
                <c:pt idx="46230">
                  <c:v>0</c:v>
                </c:pt>
                <c:pt idx="46231">
                  <c:v>7416.1691900000014</c:v>
                </c:pt>
                <c:pt idx="46232">
                  <c:v>0</c:v>
                </c:pt>
                <c:pt idx="46233">
                  <c:v>15427.52137</c:v>
                </c:pt>
                <c:pt idx="46234">
                  <c:v>1771.7973199999999</c:v>
                </c:pt>
                <c:pt idx="46235">
                  <c:v>15427.52137</c:v>
                </c:pt>
                <c:pt idx="46236">
                  <c:v>24244.11047</c:v>
                </c:pt>
                <c:pt idx="46237">
                  <c:v>1335.56888</c:v>
                </c:pt>
                <c:pt idx="46238">
                  <c:v>7416.1691900000014</c:v>
                </c:pt>
                <c:pt idx="46239">
                  <c:v>1335.56888</c:v>
                </c:pt>
                <c:pt idx="46240">
                  <c:v>0</c:v>
                </c:pt>
                <c:pt idx="46241">
                  <c:v>1855.2387100000001</c:v>
                </c:pt>
                <c:pt idx="46242">
                  <c:v>10200.92432</c:v>
                </c:pt>
                <c:pt idx="46243">
                  <c:v>11778.14502</c:v>
                </c:pt>
                <c:pt idx="46244">
                  <c:v>21590.634150000002</c:v>
                </c:pt>
                <c:pt idx="46245">
                  <c:v>20224.86664</c:v>
                </c:pt>
                <c:pt idx="46246">
                  <c:v>11500.00434</c:v>
                </c:pt>
                <c:pt idx="46247">
                  <c:v>9608.4583699999985</c:v>
                </c:pt>
                <c:pt idx="46248">
                  <c:v>5507.60718</c:v>
                </c:pt>
                <c:pt idx="46249">
                  <c:v>12154.522430000001</c:v>
                </c:pt>
                <c:pt idx="46250">
                  <c:v>8679.9189999999962</c:v>
                </c:pt>
                <c:pt idx="46251">
                  <c:v>6702.4494699999996</c:v>
                </c:pt>
                <c:pt idx="46252">
                  <c:v>6761.0548700000008</c:v>
                </c:pt>
                <c:pt idx="46253">
                  <c:v>5990.7953500000003</c:v>
                </c:pt>
                <c:pt idx="46254">
                  <c:v>5907.7832600000002</c:v>
                </c:pt>
                <c:pt idx="46255">
                  <c:v>5600.7414100000015</c:v>
                </c:pt>
                <c:pt idx="46256">
                  <c:v>6068.7353800000001</c:v>
                </c:pt>
                <c:pt idx="46257">
                  <c:v>6117.6374500000002</c:v>
                </c:pt>
                <c:pt idx="46258">
                  <c:v>15006.618280000001</c:v>
                </c:pt>
                <c:pt idx="46259">
                  <c:v>16.937180000000001</c:v>
                </c:pt>
                <c:pt idx="46260">
                  <c:v>6137.6479400000007</c:v>
                </c:pt>
                <c:pt idx="46261">
                  <c:v>2302.4414000000002</c:v>
                </c:pt>
                <c:pt idx="46262">
                  <c:v>0</c:v>
                </c:pt>
                <c:pt idx="46263">
                  <c:v>57.154089999999997</c:v>
                </c:pt>
                <c:pt idx="46264">
                  <c:v>0</c:v>
                </c:pt>
                <c:pt idx="46265">
                  <c:v>0</c:v>
                </c:pt>
                <c:pt idx="46266">
                  <c:v>10513.234350000001</c:v>
                </c:pt>
                <c:pt idx="46267">
                  <c:v>0</c:v>
                </c:pt>
                <c:pt idx="46268">
                  <c:v>28.097300000000001</c:v>
                </c:pt>
                <c:pt idx="46269">
                  <c:v>17633.821039999999</c:v>
                </c:pt>
                <c:pt idx="46270">
                  <c:v>12357.389279999999</c:v>
                </c:pt>
                <c:pt idx="46271">
                  <c:v>13002.46802</c:v>
                </c:pt>
                <c:pt idx="46272">
                  <c:v>13133.74134</c:v>
                </c:pt>
                <c:pt idx="46273">
                  <c:v>5586.4285600000003</c:v>
                </c:pt>
                <c:pt idx="46274">
                  <c:v>17256.429199999999</c:v>
                </c:pt>
                <c:pt idx="46275">
                  <c:v>17566.42627</c:v>
                </c:pt>
                <c:pt idx="46276">
                  <c:v>5145.1584999999995</c:v>
                </c:pt>
                <c:pt idx="46277">
                  <c:v>5586.4285600000003</c:v>
                </c:pt>
                <c:pt idx="46278">
                  <c:v>5145.1584999999995</c:v>
                </c:pt>
                <c:pt idx="46279">
                  <c:v>5941.7771599999996</c:v>
                </c:pt>
                <c:pt idx="46280">
                  <c:v>5406.5886400000009</c:v>
                </c:pt>
                <c:pt idx="46281">
                  <c:v>0</c:v>
                </c:pt>
                <c:pt idx="46282">
                  <c:v>0</c:v>
                </c:pt>
                <c:pt idx="46283">
                  <c:v>1283.9015400000001</c:v>
                </c:pt>
                <c:pt idx="46284">
                  <c:v>1377.8193900000001</c:v>
                </c:pt>
                <c:pt idx="46285">
                  <c:v>17256.429199999999</c:v>
                </c:pt>
                <c:pt idx="46286">
                  <c:v>17566.42627</c:v>
                </c:pt>
                <c:pt idx="46287">
                  <c:v>17256.429199999999</c:v>
                </c:pt>
                <c:pt idx="46288">
                  <c:v>17566.42627</c:v>
                </c:pt>
                <c:pt idx="46289">
                  <c:v>8700.6515199999976</c:v>
                </c:pt>
                <c:pt idx="46290">
                  <c:v>8969.3138500000005</c:v>
                </c:pt>
                <c:pt idx="46291">
                  <c:v>41.28595</c:v>
                </c:pt>
                <c:pt idx="46292">
                  <c:v>35.843069999999997</c:v>
                </c:pt>
                <c:pt idx="46293">
                  <c:v>17256.429199999999</c:v>
                </c:pt>
                <c:pt idx="46294">
                  <c:v>17566.42627</c:v>
                </c:pt>
                <c:pt idx="46295">
                  <c:v>17256.429199999999</c:v>
                </c:pt>
                <c:pt idx="46296">
                  <c:v>17566.42627</c:v>
                </c:pt>
                <c:pt idx="46297">
                  <c:v>2860.91356</c:v>
                </c:pt>
                <c:pt idx="46298">
                  <c:v>2761.82998</c:v>
                </c:pt>
                <c:pt idx="46299">
                  <c:v>17256.429199999999</c:v>
                </c:pt>
                <c:pt idx="46300">
                  <c:v>17566.42627</c:v>
                </c:pt>
                <c:pt idx="46301">
                  <c:v>17256.429199999999</c:v>
                </c:pt>
                <c:pt idx="46302">
                  <c:v>17566.42627</c:v>
                </c:pt>
                <c:pt idx="46303">
                  <c:v>3383.0911299999998</c:v>
                </c:pt>
                <c:pt idx="46304">
                  <c:v>3353.3012800000001</c:v>
                </c:pt>
                <c:pt idx="46305">
                  <c:v>7145.8323100000007</c:v>
                </c:pt>
                <c:pt idx="46306">
                  <c:v>7020.1447900000003</c:v>
                </c:pt>
                <c:pt idx="46307">
                  <c:v>0</c:v>
                </c:pt>
                <c:pt idx="46308">
                  <c:v>0</c:v>
                </c:pt>
                <c:pt idx="46309">
                  <c:v>1710.7195200000001</c:v>
                </c:pt>
                <c:pt idx="46310">
                  <c:v>2580.3420599999999</c:v>
                </c:pt>
                <c:pt idx="46311">
                  <c:v>2580.3420599999999</c:v>
                </c:pt>
                <c:pt idx="46312">
                  <c:v>1710.7195200000001</c:v>
                </c:pt>
                <c:pt idx="46313">
                  <c:v>1710.7195200000001</c:v>
                </c:pt>
                <c:pt idx="46314">
                  <c:v>2580.3420599999999</c:v>
                </c:pt>
                <c:pt idx="46315">
                  <c:v>1436.85033</c:v>
                </c:pt>
                <c:pt idx="46316">
                  <c:v>865.59105</c:v>
                </c:pt>
                <c:pt idx="46317">
                  <c:v>8036.3490300000003</c:v>
                </c:pt>
                <c:pt idx="46318">
                  <c:v>865.59105</c:v>
                </c:pt>
                <c:pt idx="46319">
                  <c:v>9972.79486</c:v>
                </c:pt>
                <c:pt idx="46320">
                  <c:v>55464.932130000001</c:v>
                </c:pt>
                <c:pt idx="46321">
                  <c:v>6308.4009999999998</c:v>
                </c:pt>
                <c:pt idx="46322">
                  <c:v>5345.9173700000001</c:v>
                </c:pt>
                <c:pt idx="46323">
                  <c:v>11654.31885</c:v>
                </c:pt>
                <c:pt idx="46324">
                  <c:v>2566.8766699999992</c:v>
                </c:pt>
                <c:pt idx="46325">
                  <c:v>0</c:v>
                </c:pt>
                <c:pt idx="46326">
                  <c:v>10638.115110000001</c:v>
                </c:pt>
                <c:pt idx="46327">
                  <c:v>2648.3975300000002</c:v>
                </c:pt>
                <c:pt idx="46328">
                  <c:v>2648.3975300000002</c:v>
                </c:pt>
                <c:pt idx="46329">
                  <c:v>13204.99207</c:v>
                </c:pt>
                <c:pt idx="46330">
                  <c:v>2566.8766699999992</c:v>
                </c:pt>
                <c:pt idx="46331">
                  <c:v>0</c:v>
                </c:pt>
                <c:pt idx="46332">
                  <c:v>10134.05811</c:v>
                </c:pt>
                <c:pt idx="46333">
                  <c:v>2166.7030599999998</c:v>
                </c:pt>
                <c:pt idx="46334">
                  <c:v>504.05704999999989</c:v>
                </c:pt>
                <c:pt idx="46335">
                  <c:v>481.69434999999999</c:v>
                </c:pt>
                <c:pt idx="46336">
                  <c:v>9001.6210900000005</c:v>
                </c:pt>
                <c:pt idx="46337">
                  <c:v>1764.88212</c:v>
                </c:pt>
                <c:pt idx="46338">
                  <c:v>1132.4371699999999</c:v>
                </c:pt>
                <c:pt idx="46339">
                  <c:v>401.82107999999988</c:v>
                </c:pt>
                <c:pt idx="46340">
                  <c:v>7249.0326300000006</c:v>
                </c:pt>
                <c:pt idx="46341">
                  <c:v>1132.4371699999999</c:v>
                </c:pt>
                <c:pt idx="46342">
                  <c:v>401.82107999999988</c:v>
                </c:pt>
                <c:pt idx="46343">
                  <c:v>14595.073490000001</c:v>
                </c:pt>
                <c:pt idx="46344">
                  <c:v>4752.5408799999996</c:v>
                </c:pt>
                <c:pt idx="46345">
                  <c:v>3419.5917399999998</c:v>
                </c:pt>
                <c:pt idx="46346">
                  <c:v>14088.12536</c:v>
                </c:pt>
                <c:pt idx="46347">
                  <c:v>6291.6142300000001</c:v>
                </c:pt>
                <c:pt idx="46348">
                  <c:v>4734.9969700000001</c:v>
                </c:pt>
                <c:pt idx="46349">
                  <c:v>0</c:v>
                </c:pt>
                <c:pt idx="46350">
                  <c:v>1982.5129099999999</c:v>
                </c:pt>
                <c:pt idx="46351">
                  <c:v>3419.5917399999998</c:v>
                </c:pt>
                <c:pt idx="46352">
                  <c:v>14088.12536</c:v>
                </c:pt>
                <c:pt idx="46353">
                  <c:v>18217.970209999999</c:v>
                </c:pt>
                <c:pt idx="46354">
                  <c:v>19112.257809999999</c:v>
                </c:pt>
                <c:pt idx="46355">
                  <c:v>16392.766910000009</c:v>
                </c:pt>
                <c:pt idx="46356">
                  <c:v>26144.6499</c:v>
                </c:pt>
                <c:pt idx="46357">
                  <c:v>481.69434999999999</c:v>
                </c:pt>
                <c:pt idx="46358">
                  <c:v>504.05704999999989</c:v>
                </c:pt>
                <c:pt idx="46359">
                  <c:v>37865.368650000011</c:v>
                </c:pt>
                <c:pt idx="46360">
                  <c:v>19384.925289999999</c:v>
                </c:pt>
                <c:pt idx="46361">
                  <c:v>19647.398499999999</c:v>
                </c:pt>
                <c:pt idx="46362">
                  <c:v>16392.766910000009</c:v>
                </c:pt>
                <c:pt idx="46363">
                  <c:v>26144.6499</c:v>
                </c:pt>
                <c:pt idx="46364">
                  <c:v>8845.9278000000013</c:v>
                </c:pt>
                <c:pt idx="46365">
                  <c:v>15935.73279</c:v>
                </c:pt>
                <c:pt idx="46366">
                  <c:v>3005.568569999999</c:v>
                </c:pt>
                <c:pt idx="46367">
                  <c:v>0</c:v>
                </c:pt>
                <c:pt idx="46368">
                  <c:v>8845.9278000000013</c:v>
                </c:pt>
                <c:pt idx="46369">
                  <c:v>15935.73279</c:v>
                </c:pt>
                <c:pt idx="46370">
                  <c:v>633.55187000000001</c:v>
                </c:pt>
                <c:pt idx="46371">
                  <c:v>0</c:v>
                </c:pt>
                <c:pt idx="46372">
                  <c:v>6088.50216</c:v>
                </c:pt>
                <c:pt idx="46373">
                  <c:v>7397.7962000000007</c:v>
                </c:pt>
                <c:pt idx="46374">
                  <c:v>2459.8217500000001</c:v>
                </c:pt>
                <c:pt idx="46375">
                  <c:v>2193.0010900000002</c:v>
                </c:pt>
                <c:pt idx="46376">
                  <c:v>3387.1748400000001</c:v>
                </c:pt>
                <c:pt idx="46377">
                  <c:v>3519.14185</c:v>
                </c:pt>
                <c:pt idx="46378">
                  <c:v>379.68045000000001</c:v>
                </c:pt>
                <c:pt idx="46379">
                  <c:v>325.81056999999993</c:v>
                </c:pt>
                <c:pt idx="46380">
                  <c:v>3773.0132400000002</c:v>
                </c:pt>
                <c:pt idx="46381">
                  <c:v>3061.3643000000002</c:v>
                </c:pt>
                <c:pt idx="46382">
                  <c:v>4760.0233099999996</c:v>
                </c:pt>
                <c:pt idx="46383">
                  <c:v>6581.45669</c:v>
                </c:pt>
                <c:pt idx="46384">
                  <c:v>4715.6536900000001</c:v>
                </c:pt>
                <c:pt idx="46385">
                  <c:v>4335.4815800000006</c:v>
                </c:pt>
                <c:pt idx="46386">
                  <c:v>4760.0233099999996</c:v>
                </c:pt>
                <c:pt idx="46387">
                  <c:v>6581.45669</c:v>
                </c:pt>
                <c:pt idx="46388">
                  <c:v>4715.6536900000001</c:v>
                </c:pt>
                <c:pt idx="46389">
                  <c:v>4335.4815800000006</c:v>
                </c:pt>
                <c:pt idx="46390">
                  <c:v>44913.134030000001</c:v>
                </c:pt>
                <c:pt idx="46391">
                  <c:v>14684.572630000001</c:v>
                </c:pt>
                <c:pt idx="46392">
                  <c:v>14693.61011</c:v>
                </c:pt>
                <c:pt idx="46393">
                  <c:v>16921.83063</c:v>
                </c:pt>
                <c:pt idx="46394">
                  <c:v>17323.199649999991</c:v>
                </c:pt>
                <c:pt idx="46395">
                  <c:v>9787.8492399999977</c:v>
                </c:pt>
                <c:pt idx="46396">
                  <c:v>8854.2610099999965</c:v>
                </c:pt>
                <c:pt idx="46397">
                  <c:v>8389.5152299999972</c:v>
                </c:pt>
                <c:pt idx="46398">
                  <c:v>12482.78967</c:v>
                </c:pt>
                <c:pt idx="46399">
                  <c:v>0</c:v>
                </c:pt>
                <c:pt idx="46400">
                  <c:v>3005.568569999999</c:v>
                </c:pt>
                <c:pt idx="46401">
                  <c:v>3005.568569999999</c:v>
                </c:pt>
                <c:pt idx="46402">
                  <c:v>0</c:v>
                </c:pt>
                <c:pt idx="46403">
                  <c:v>8389.5152299999972</c:v>
                </c:pt>
                <c:pt idx="46404">
                  <c:v>12482.78967</c:v>
                </c:pt>
                <c:pt idx="46405">
                  <c:v>12066.374330000001</c:v>
                </c:pt>
                <c:pt idx="46406">
                  <c:v>15960.639649999999</c:v>
                </c:pt>
                <c:pt idx="46407">
                  <c:v>3437.1197499999998</c:v>
                </c:pt>
                <c:pt idx="46408">
                  <c:v>3083.26251</c:v>
                </c:pt>
                <c:pt idx="46409">
                  <c:v>6350.7299800000001</c:v>
                </c:pt>
                <c:pt idx="46410">
                  <c:v>5770.9987300000003</c:v>
                </c:pt>
                <c:pt idx="46411">
                  <c:v>8854.2610099999965</c:v>
                </c:pt>
                <c:pt idx="46412">
                  <c:v>9787.8492399999977</c:v>
                </c:pt>
                <c:pt idx="46413">
                  <c:v>8197.1430600000003</c:v>
                </c:pt>
                <c:pt idx="46414">
                  <c:v>9664.7194799999997</c:v>
                </c:pt>
                <c:pt idx="46415">
                  <c:v>5874.7060000000001</c:v>
                </c:pt>
                <c:pt idx="46416">
                  <c:v>5176.7535400000006</c:v>
                </c:pt>
                <c:pt idx="46417">
                  <c:v>9293.4335299999966</c:v>
                </c:pt>
                <c:pt idx="46418">
                  <c:v>3454.698269999999</c:v>
                </c:pt>
                <c:pt idx="46419">
                  <c:v>0</c:v>
                </c:pt>
                <c:pt idx="46420">
                  <c:v>0</c:v>
                </c:pt>
                <c:pt idx="46421">
                  <c:v>6918.3897100000004</c:v>
                </c:pt>
                <c:pt idx="46422">
                  <c:v>4762.7555000000002</c:v>
                </c:pt>
                <c:pt idx="46423">
                  <c:v>5415.7433099999998</c:v>
                </c:pt>
                <c:pt idx="46424">
                  <c:v>3454.698269999999</c:v>
                </c:pt>
                <c:pt idx="46425">
                  <c:v>0</c:v>
                </c:pt>
                <c:pt idx="46426">
                  <c:v>0</c:v>
                </c:pt>
                <c:pt idx="46427">
                  <c:v>0</c:v>
                </c:pt>
                <c:pt idx="46428">
                  <c:v>0</c:v>
                </c:pt>
                <c:pt idx="46429">
                  <c:v>4762.7555000000002</c:v>
                </c:pt>
                <c:pt idx="46430">
                  <c:v>5415.7433099999998</c:v>
                </c:pt>
                <c:pt idx="46431">
                  <c:v>0</c:v>
                </c:pt>
                <c:pt idx="46432">
                  <c:v>0</c:v>
                </c:pt>
                <c:pt idx="46433">
                  <c:v>0</c:v>
                </c:pt>
                <c:pt idx="46434">
                  <c:v>0</c:v>
                </c:pt>
                <c:pt idx="46435">
                  <c:v>0</c:v>
                </c:pt>
                <c:pt idx="46436">
                  <c:v>0</c:v>
                </c:pt>
                <c:pt idx="46437">
                  <c:v>4762.7555000000002</c:v>
                </c:pt>
                <c:pt idx="46438">
                  <c:v>5415.7433099999998</c:v>
                </c:pt>
                <c:pt idx="46439">
                  <c:v>4762.7555000000002</c:v>
                </c:pt>
                <c:pt idx="46440">
                  <c:v>5415.7433099999998</c:v>
                </c:pt>
                <c:pt idx="46441">
                  <c:v>0</c:v>
                </c:pt>
                <c:pt idx="46442">
                  <c:v>0</c:v>
                </c:pt>
                <c:pt idx="46443">
                  <c:v>11509.098910000001</c:v>
                </c:pt>
                <c:pt idx="46444">
                  <c:v>11979.670630000001</c:v>
                </c:pt>
                <c:pt idx="46445">
                  <c:v>1467.89329</c:v>
                </c:pt>
                <c:pt idx="46446">
                  <c:v>1595.83313</c:v>
                </c:pt>
                <c:pt idx="46447">
                  <c:v>15274.53248</c:v>
                </c:pt>
                <c:pt idx="46448">
                  <c:v>15329.008610000001</c:v>
                </c:pt>
                <c:pt idx="46449">
                  <c:v>4239.9007600000004</c:v>
                </c:pt>
                <c:pt idx="46450">
                  <c:v>4109.1117400000003</c:v>
                </c:pt>
                <c:pt idx="46451">
                  <c:v>22755.846559999991</c:v>
                </c:pt>
                <c:pt idx="46452">
                  <c:v>7494.1313100000007</c:v>
                </c:pt>
                <c:pt idx="46453">
                  <c:v>7481.3131400000002</c:v>
                </c:pt>
                <c:pt idx="46454">
                  <c:v>0</c:v>
                </c:pt>
                <c:pt idx="46455">
                  <c:v>0</c:v>
                </c:pt>
                <c:pt idx="46456">
                  <c:v>10800.523370000001</c:v>
                </c:pt>
                <c:pt idx="46457">
                  <c:v>10656.91547</c:v>
                </c:pt>
                <c:pt idx="46458">
                  <c:v>10800.523370000001</c:v>
                </c:pt>
                <c:pt idx="46459">
                  <c:v>10656.91547</c:v>
                </c:pt>
                <c:pt idx="46460">
                  <c:v>1189.1487400000001</c:v>
                </c:pt>
                <c:pt idx="46461">
                  <c:v>815.46589999999992</c:v>
                </c:pt>
                <c:pt idx="46462">
                  <c:v>0</c:v>
                </c:pt>
                <c:pt idx="46463">
                  <c:v>0</c:v>
                </c:pt>
                <c:pt idx="46464">
                  <c:v>10066.243409999999</c:v>
                </c:pt>
                <c:pt idx="46465">
                  <c:v>10296.319100000001</c:v>
                </c:pt>
                <c:pt idx="46466">
                  <c:v>2881.7078699999988</c:v>
                </c:pt>
                <c:pt idx="46467">
                  <c:v>2884.89048</c:v>
                </c:pt>
                <c:pt idx="46468">
                  <c:v>2881.7078699999988</c:v>
                </c:pt>
                <c:pt idx="46469">
                  <c:v>0</c:v>
                </c:pt>
                <c:pt idx="46470">
                  <c:v>0</c:v>
                </c:pt>
                <c:pt idx="46471">
                  <c:v>2884.89048</c:v>
                </c:pt>
                <c:pt idx="46472">
                  <c:v>2881.7078699999988</c:v>
                </c:pt>
                <c:pt idx="46473">
                  <c:v>5941.7771599999996</c:v>
                </c:pt>
                <c:pt idx="46474">
                  <c:v>5406.5886400000009</c:v>
                </c:pt>
                <c:pt idx="46475">
                  <c:v>0</c:v>
                </c:pt>
                <c:pt idx="46476">
                  <c:v>0</c:v>
                </c:pt>
                <c:pt idx="46477">
                  <c:v>0</c:v>
                </c:pt>
                <c:pt idx="46478">
                  <c:v>0</c:v>
                </c:pt>
                <c:pt idx="46479">
                  <c:v>0</c:v>
                </c:pt>
                <c:pt idx="46480">
                  <c:v>0</c:v>
                </c:pt>
                <c:pt idx="46481">
                  <c:v>325.81056999999993</c:v>
                </c:pt>
                <c:pt idx="46482">
                  <c:v>379.68045000000001</c:v>
                </c:pt>
                <c:pt idx="46483">
                  <c:v>379.68045000000001</c:v>
                </c:pt>
                <c:pt idx="46484">
                  <c:v>325.81056999999993</c:v>
                </c:pt>
                <c:pt idx="46485">
                  <c:v>0</c:v>
                </c:pt>
                <c:pt idx="46486">
                  <c:v>0</c:v>
                </c:pt>
                <c:pt idx="46487">
                  <c:v>0</c:v>
                </c:pt>
                <c:pt idx="46488">
                  <c:v>0</c:v>
                </c:pt>
                <c:pt idx="46489">
                  <c:v>379.68045000000001</c:v>
                </c:pt>
                <c:pt idx="46490">
                  <c:v>325.81056999999993</c:v>
                </c:pt>
                <c:pt idx="46491">
                  <c:v>2884.89048</c:v>
                </c:pt>
                <c:pt idx="46492">
                  <c:v>2881.7078699999988</c:v>
                </c:pt>
                <c:pt idx="46493">
                  <c:v>2881.7078699999988</c:v>
                </c:pt>
                <c:pt idx="46494">
                  <c:v>2884.89048</c:v>
                </c:pt>
                <c:pt idx="46495">
                  <c:v>17982.47839</c:v>
                </c:pt>
                <c:pt idx="46496">
                  <c:v>14864.58221</c:v>
                </c:pt>
                <c:pt idx="46497">
                  <c:v>15097.587219999999</c:v>
                </c:pt>
                <c:pt idx="46498">
                  <c:v>0</c:v>
                </c:pt>
                <c:pt idx="46499">
                  <c:v>0</c:v>
                </c:pt>
                <c:pt idx="46500">
                  <c:v>14538.771919999999</c:v>
                </c:pt>
                <c:pt idx="46501">
                  <c:v>14717.90674</c:v>
                </c:pt>
                <c:pt idx="46502">
                  <c:v>23749.454959999999</c:v>
                </c:pt>
                <c:pt idx="46503">
                  <c:v>9101.821899999999</c:v>
                </c:pt>
                <c:pt idx="46504">
                  <c:v>15196.83411</c:v>
                </c:pt>
                <c:pt idx="46505">
                  <c:v>17689.436160000001</c:v>
                </c:pt>
                <c:pt idx="46506">
                  <c:v>18238.63825</c:v>
                </c:pt>
                <c:pt idx="46507">
                  <c:v>3773.0132400000002</c:v>
                </c:pt>
                <c:pt idx="46508">
                  <c:v>3061.3643000000002</c:v>
                </c:pt>
                <c:pt idx="46509">
                  <c:v>14628.072630000001</c:v>
                </c:pt>
                <c:pt idx="46510">
                  <c:v>14465.62592</c:v>
                </c:pt>
                <c:pt idx="46511">
                  <c:v>2193.0010900000002</c:v>
                </c:pt>
                <c:pt idx="46512">
                  <c:v>2459.8217500000001</c:v>
                </c:pt>
                <c:pt idx="46513">
                  <c:v>2864.62363</c:v>
                </c:pt>
                <c:pt idx="46514">
                  <c:v>2697.8284899999999</c:v>
                </c:pt>
                <c:pt idx="46515">
                  <c:v>1776.00911</c:v>
                </c:pt>
                <c:pt idx="46516">
                  <c:v>1487.2573600000001</c:v>
                </c:pt>
                <c:pt idx="46517">
                  <c:v>1982.5129099999999</c:v>
                </c:pt>
                <c:pt idx="46518">
                  <c:v>0</c:v>
                </c:pt>
                <c:pt idx="46519">
                  <c:v>7423.2966700000006</c:v>
                </c:pt>
                <c:pt idx="46520">
                  <c:v>7560.4405500000003</c:v>
                </c:pt>
                <c:pt idx="46521">
                  <c:v>3479.4858399999998</c:v>
                </c:pt>
                <c:pt idx="46522">
                  <c:v>3888.1109900000001</c:v>
                </c:pt>
                <c:pt idx="46523">
                  <c:v>7817.5910000000003</c:v>
                </c:pt>
                <c:pt idx="46524">
                  <c:v>0</c:v>
                </c:pt>
                <c:pt idx="46525">
                  <c:v>0</c:v>
                </c:pt>
                <c:pt idx="46526">
                  <c:v>1116.6398099999999</c:v>
                </c:pt>
                <c:pt idx="46527">
                  <c:v>1855.2387100000001</c:v>
                </c:pt>
                <c:pt idx="46528">
                  <c:v>0</c:v>
                </c:pt>
                <c:pt idx="46529">
                  <c:v>0</c:v>
                </c:pt>
                <c:pt idx="46530">
                  <c:v>2778.5566800000001</c:v>
                </c:pt>
                <c:pt idx="46531">
                  <c:v>2767.2723100000012</c:v>
                </c:pt>
                <c:pt idx="46532">
                  <c:v>1855.2387100000001</c:v>
                </c:pt>
                <c:pt idx="46533">
                  <c:v>1116.6398099999999</c:v>
                </c:pt>
                <c:pt idx="46534">
                  <c:v>923.31797000000006</c:v>
                </c:pt>
                <c:pt idx="46535">
                  <c:v>1650.63231</c:v>
                </c:pt>
                <c:pt idx="46536">
                  <c:v>4109.2415500000006</c:v>
                </c:pt>
                <c:pt idx="46537">
                  <c:v>7449.2157900000002</c:v>
                </c:pt>
                <c:pt idx="46538">
                  <c:v>7546.0949700000001</c:v>
                </c:pt>
                <c:pt idx="46539">
                  <c:v>963.19228999999996</c:v>
                </c:pt>
                <c:pt idx="46540">
                  <c:v>359.51128</c:v>
                </c:pt>
                <c:pt idx="46541">
                  <c:v>5751.18631</c:v>
                </c:pt>
                <c:pt idx="46542">
                  <c:v>5623.1303700000008</c:v>
                </c:pt>
                <c:pt idx="46543">
                  <c:v>7449.2157900000002</c:v>
                </c:pt>
                <c:pt idx="46544">
                  <c:v>7546.0949700000001</c:v>
                </c:pt>
                <c:pt idx="46545">
                  <c:v>5085.4208100000014</c:v>
                </c:pt>
                <c:pt idx="46546">
                  <c:v>4280.5300900000002</c:v>
                </c:pt>
                <c:pt idx="46547">
                  <c:v>4986.5394800000004</c:v>
                </c:pt>
                <c:pt idx="46548">
                  <c:v>5018.6870900000004</c:v>
                </c:pt>
                <c:pt idx="46549">
                  <c:v>526.90914999999984</c:v>
                </c:pt>
                <c:pt idx="46550">
                  <c:v>22740.08862000001</c:v>
                </c:pt>
                <c:pt idx="46551">
                  <c:v>10066.243409999999</c:v>
                </c:pt>
                <c:pt idx="46552">
                  <c:v>0</c:v>
                </c:pt>
                <c:pt idx="46553">
                  <c:v>9769.4101799999989</c:v>
                </c:pt>
                <c:pt idx="46554">
                  <c:v>32806.33008</c:v>
                </c:pt>
                <c:pt idx="46555">
                  <c:v>9769.4101799999989</c:v>
                </c:pt>
                <c:pt idx="46556">
                  <c:v>29079.869149999991</c:v>
                </c:pt>
                <c:pt idx="46557">
                  <c:v>0</c:v>
                </c:pt>
                <c:pt idx="46558">
                  <c:v>0</c:v>
                </c:pt>
                <c:pt idx="46559">
                  <c:v>0</c:v>
                </c:pt>
                <c:pt idx="46560">
                  <c:v>29079.869149999991</c:v>
                </c:pt>
                <c:pt idx="46561">
                  <c:v>1853.1393</c:v>
                </c:pt>
                <c:pt idx="46562">
                  <c:v>720.19299999999998</c:v>
                </c:pt>
                <c:pt idx="46563">
                  <c:v>789.83943999999997</c:v>
                </c:pt>
                <c:pt idx="46564">
                  <c:v>11828.589110000001</c:v>
                </c:pt>
                <c:pt idx="46565">
                  <c:v>11935.208919999999</c:v>
                </c:pt>
                <c:pt idx="46566">
                  <c:v>11243.659250000001</c:v>
                </c:pt>
                <c:pt idx="46567">
                  <c:v>11030.720789999999</c:v>
                </c:pt>
                <c:pt idx="46568">
                  <c:v>1683.3854100000001</c:v>
                </c:pt>
                <c:pt idx="46569">
                  <c:v>1149.3507199999999</c:v>
                </c:pt>
                <c:pt idx="46570">
                  <c:v>3868.6707200000001</c:v>
                </c:pt>
                <c:pt idx="46571">
                  <c:v>2930.2537499999999</c:v>
                </c:pt>
                <c:pt idx="46572">
                  <c:v>2116.0524500000001</c:v>
                </c:pt>
                <c:pt idx="46573">
                  <c:v>2520.4346099999998</c:v>
                </c:pt>
                <c:pt idx="46574">
                  <c:v>0</c:v>
                </c:pt>
                <c:pt idx="46575">
                  <c:v>0</c:v>
                </c:pt>
                <c:pt idx="46576">
                  <c:v>4737.4426599999997</c:v>
                </c:pt>
                <c:pt idx="46577">
                  <c:v>3942.5280200000002</c:v>
                </c:pt>
                <c:pt idx="46578">
                  <c:v>1999.8284799999999</c:v>
                </c:pt>
                <c:pt idx="46579">
                  <c:v>1856.32627</c:v>
                </c:pt>
                <c:pt idx="46580">
                  <c:v>5495.7868700000008</c:v>
                </c:pt>
                <c:pt idx="46581">
                  <c:v>5395.5647100000006</c:v>
                </c:pt>
                <c:pt idx="46582">
                  <c:v>14278.31006</c:v>
                </c:pt>
                <c:pt idx="46583">
                  <c:v>14569.975640000001</c:v>
                </c:pt>
                <c:pt idx="46584">
                  <c:v>11030.720789999999</c:v>
                </c:pt>
                <c:pt idx="46585">
                  <c:v>11243.659250000001</c:v>
                </c:pt>
                <c:pt idx="46586">
                  <c:v>2280.9181899999999</c:v>
                </c:pt>
                <c:pt idx="46587">
                  <c:v>7623.69697</c:v>
                </c:pt>
                <c:pt idx="46588">
                  <c:v>7410.1582700000008</c:v>
                </c:pt>
                <c:pt idx="46589">
                  <c:v>8016.3563800000002</c:v>
                </c:pt>
                <c:pt idx="46590">
                  <c:v>7766.3429000000006</c:v>
                </c:pt>
                <c:pt idx="46591">
                  <c:v>431.11074000000002</c:v>
                </c:pt>
                <c:pt idx="46592">
                  <c:v>467.58535999999992</c:v>
                </c:pt>
                <c:pt idx="46593">
                  <c:v>1947.0536400000001</c:v>
                </c:pt>
                <c:pt idx="46594">
                  <c:v>2177.7181300000002</c:v>
                </c:pt>
                <c:pt idx="46595">
                  <c:v>6069.3027600000014</c:v>
                </c:pt>
                <c:pt idx="46596">
                  <c:v>5588.6245200000003</c:v>
                </c:pt>
                <c:pt idx="46597">
                  <c:v>1219.2420999999999</c:v>
                </c:pt>
                <c:pt idx="46598">
                  <c:v>727.81159999999988</c:v>
                </c:pt>
                <c:pt idx="46599">
                  <c:v>935.08677</c:v>
                </c:pt>
                <c:pt idx="46600">
                  <c:v>6727.1106</c:v>
                </c:pt>
                <c:pt idx="46601">
                  <c:v>6064.8012700000008</c:v>
                </c:pt>
                <c:pt idx="46602">
                  <c:v>5089.60772</c:v>
                </c:pt>
                <c:pt idx="46603">
                  <c:v>6282.7743799999998</c:v>
                </c:pt>
                <c:pt idx="46604">
                  <c:v>7779.6564600000002</c:v>
                </c:pt>
                <c:pt idx="46605">
                  <c:v>7456.0742200000004</c:v>
                </c:pt>
                <c:pt idx="46606">
                  <c:v>8497.8898299999983</c:v>
                </c:pt>
                <c:pt idx="46607">
                  <c:v>5089.60772</c:v>
                </c:pt>
                <c:pt idx="46608">
                  <c:v>6282.7743799999998</c:v>
                </c:pt>
                <c:pt idx="46609">
                  <c:v>4052.62248</c:v>
                </c:pt>
                <c:pt idx="46610">
                  <c:v>5340.5363100000004</c:v>
                </c:pt>
                <c:pt idx="46611">
                  <c:v>10765.65949</c:v>
                </c:pt>
                <c:pt idx="46612">
                  <c:v>12347.96027</c:v>
                </c:pt>
                <c:pt idx="46613">
                  <c:v>11405.722169999999</c:v>
                </c:pt>
                <c:pt idx="46614">
                  <c:v>9728.6743100000003</c:v>
                </c:pt>
                <c:pt idx="46615">
                  <c:v>4052.62248</c:v>
                </c:pt>
                <c:pt idx="46616">
                  <c:v>5340.5363100000004</c:v>
                </c:pt>
                <c:pt idx="46617">
                  <c:v>4725.3511800000006</c:v>
                </c:pt>
                <c:pt idx="46618">
                  <c:v>655.49653000000001</c:v>
                </c:pt>
                <c:pt idx="46619">
                  <c:v>28.097300000000001</c:v>
                </c:pt>
                <c:pt idx="46620">
                  <c:v>0</c:v>
                </c:pt>
                <c:pt idx="46621">
                  <c:v>9981.0502299999953</c:v>
                </c:pt>
                <c:pt idx="46622">
                  <c:v>23849.64746</c:v>
                </c:pt>
                <c:pt idx="46623">
                  <c:v>23875.61866</c:v>
                </c:pt>
                <c:pt idx="46624">
                  <c:v>15508.20678</c:v>
                </c:pt>
                <c:pt idx="46625">
                  <c:v>15714.36463</c:v>
                </c:pt>
                <c:pt idx="46626">
                  <c:v>10485.137360000001</c:v>
                </c:pt>
                <c:pt idx="46627">
                  <c:v>6487.3593500000006</c:v>
                </c:pt>
                <c:pt idx="46628">
                  <c:v>6908.7415700000001</c:v>
                </c:pt>
                <c:pt idx="46629">
                  <c:v>8616.168090000001</c:v>
                </c:pt>
                <c:pt idx="46630">
                  <c:v>8973.8843999999972</c:v>
                </c:pt>
                <c:pt idx="46631">
                  <c:v>27054.287110000001</c:v>
                </c:pt>
                <c:pt idx="46632">
                  <c:v>23223.647949999999</c:v>
                </c:pt>
                <c:pt idx="46633">
                  <c:v>2347.7699299999999</c:v>
                </c:pt>
                <c:pt idx="46634">
                  <c:v>2215.31603</c:v>
                </c:pt>
                <c:pt idx="46635">
                  <c:v>3063.49251</c:v>
                </c:pt>
                <c:pt idx="46636">
                  <c:v>2334.8444199999999</c:v>
                </c:pt>
                <c:pt idx="46637">
                  <c:v>3063.49251</c:v>
                </c:pt>
                <c:pt idx="46638">
                  <c:v>2334.8444199999999</c:v>
                </c:pt>
                <c:pt idx="46639">
                  <c:v>7981.6441599999998</c:v>
                </c:pt>
                <c:pt idx="46640">
                  <c:v>12507.42383</c:v>
                </c:pt>
                <c:pt idx="46641">
                  <c:v>10939.824640000001</c:v>
                </c:pt>
                <c:pt idx="46642">
                  <c:v>11638.301719999999</c:v>
                </c:pt>
                <c:pt idx="46643">
                  <c:v>11638.301719999999</c:v>
                </c:pt>
                <c:pt idx="46644">
                  <c:v>10939.824640000001</c:v>
                </c:pt>
                <c:pt idx="46645">
                  <c:v>12119.18201</c:v>
                </c:pt>
                <c:pt idx="46646">
                  <c:v>12276.700720000001</c:v>
                </c:pt>
                <c:pt idx="46647">
                  <c:v>7403.8158599999997</c:v>
                </c:pt>
                <c:pt idx="46648">
                  <c:v>7860.5614000000014</c:v>
                </c:pt>
                <c:pt idx="46649">
                  <c:v>7183.4790899999998</c:v>
                </c:pt>
                <c:pt idx="46650">
                  <c:v>7267.6914300000008</c:v>
                </c:pt>
                <c:pt idx="46651">
                  <c:v>17326.276740000001</c:v>
                </c:pt>
                <c:pt idx="46652">
                  <c:v>17564.044190000001</c:v>
                </c:pt>
                <c:pt idx="46653">
                  <c:v>18934.266360000001</c:v>
                </c:pt>
                <c:pt idx="46654">
                  <c:v>19114.38110000001</c:v>
                </c:pt>
                <c:pt idx="46655">
                  <c:v>8073.0307599999996</c:v>
                </c:pt>
                <c:pt idx="46656">
                  <c:v>7812.6661400000003</c:v>
                </c:pt>
                <c:pt idx="46657">
                  <c:v>7403.8158599999997</c:v>
                </c:pt>
                <c:pt idx="46658">
                  <c:v>7860.5614000000014</c:v>
                </c:pt>
                <c:pt idx="46659">
                  <c:v>13567.698119999999</c:v>
                </c:pt>
                <c:pt idx="46660">
                  <c:v>12624.423339999999</c:v>
                </c:pt>
                <c:pt idx="46661">
                  <c:v>3540.0708599999998</c:v>
                </c:pt>
                <c:pt idx="46662">
                  <c:v>2806.2972</c:v>
                </c:pt>
                <c:pt idx="46663">
                  <c:v>6300.0061900000001</c:v>
                </c:pt>
                <c:pt idx="46664">
                  <c:v>5440.9447599999994</c:v>
                </c:pt>
                <c:pt idx="46665">
                  <c:v>7267.6914300000008</c:v>
                </c:pt>
                <c:pt idx="46666">
                  <c:v>7183.4790899999998</c:v>
                </c:pt>
                <c:pt idx="46667">
                  <c:v>4956.2153400000007</c:v>
                </c:pt>
                <c:pt idx="46668">
                  <c:v>4012.6204699999989</c:v>
                </c:pt>
                <c:pt idx="46669">
                  <c:v>1343.7908600000001</c:v>
                </c:pt>
                <c:pt idx="46670">
                  <c:v>1428.3241800000001</c:v>
                </c:pt>
                <c:pt idx="46671">
                  <c:v>9012.2429200000006</c:v>
                </c:pt>
                <c:pt idx="46672">
                  <c:v>9625.5758099999985</c:v>
                </c:pt>
                <c:pt idx="46673">
                  <c:v>14231.858759999999</c:v>
                </c:pt>
                <c:pt idx="46674">
                  <c:v>14170.14126</c:v>
                </c:pt>
                <c:pt idx="46675">
                  <c:v>9253.7193600000028</c:v>
                </c:pt>
                <c:pt idx="46676">
                  <c:v>9171.7393499999998</c:v>
                </c:pt>
                <c:pt idx="46677">
                  <c:v>2145.7614400000002</c:v>
                </c:pt>
                <c:pt idx="46678">
                  <c:v>1897.48001</c:v>
                </c:pt>
                <c:pt idx="46679">
                  <c:v>10597.51022</c:v>
                </c:pt>
                <c:pt idx="46680">
                  <c:v>10600.06265</c:v>
                </c:pt>
                <c:pt idx="46681">
                  <c:v>467.58535999999992</c:v>
                </c:pt>
                <c:pt idx="46682">
                  <c:v>431.11074000000002</c:v>
                </c:pt>
                <c:pt idx="46683">
                  <c:v>6048.7911100000001</c:v>
                </c:pt>
                <c:pt idx="46684">
                  <c:v>5027.9100100000014</c:v>
                </c:pt>
                <c:pt idx="46685">
                  <c:v>4617.5259900000001</c:v>
                </c:pt>
                <c:pt idx="46686">
                  <c:v>5674.8818900000006</c:v>
                </c:pt>
                <c:pt idx="46687">
                  <c:v>0</c:v>
                </c:pt>
                <c:pt idx="46688">
                  <c:v>0</c:v>
                </c:pt>
                <c:pt idx="46689">
                  <c:v>14278.31006</c:v>
                </c:pt>
                <c:pt idx="46690">
                  <c:v>14569.975640000001</c:v>
                </c:pt>
                <c:pt idx="46691">
                  <c:v>1072.03694</c:v>
                </c:pt>
                <c:pt idx="46692">
                  <c:v>16108.34857</c:v>
                </c:pt>
                <c:pt idx="46693">
                  <c:v>16022.860909999999</c:v>
                </c:pt>
                <c:pt idx="46694">
                  <c:v>1860.3049000000001</c:v>
                </c:pt>
                <c:pt idx="46695">
                  <c:v>2211.5643300000002</c:v>
                </c:pt>
                <c:pt idx="46696">
                  <c:v>15090.93384</c:v>
                </c:pt>
                <c:pt idx="46697">
                  <c:v>14861.94384</c:v>
                </c:pt>
                <c:pt idx="46698">
                  <c:v>15078.81616</c:v>
                </c:pt>
                <c:pt idx="46699">
                  <c:v>14829.885619999999</c:v>
                </c:pt>
                <c:pt idx="46700">
                  <c:v>12.117010000000001</c:v>
                </c:pt>
                <c:pt idx="46701">
                  <c:v>32.058</c:v>
                </c:pt>
                <c:pt idx="46702">
                  <c:v>12.117010000000001</c:v>
                </c:pt>
                <c:pt idx="46703">
                  <c:v>32.058</c:v>
                </c:pt>
                <c:pt idx="46704">
                  <c:v>4350.6383300000007</c:v>
                </c:pt>
                <c:pt idx="46705">
                  <c:v>5399.2376400000003</c:v>
                </c:pt>
                <c:pt idx="46706">
                  <c:v>5367.1798700000008</c:v>
                </c:pt>
                <c:pt idx="46707">
                  <c:v>4338.5211100000006</c:v>
                </c:pt>
                <c:pt idx="46708">
                  <c:v>6210.9431199999999</c:v>
                </c:pt>
                <c:pt idx="46709">
                  <c:v>7610.8019700000013</c:v>
                </c:pt>
                <c:pt idx="46710">
                  <c:v>1702.3788199999999</c:v>
                </c:pt>
                <c:pt idx="46711">
                  <c:v>7737.1261300000024</c:v>
                </c:pt>
                <c:pt idx="46712">
                  <c:v>9263.2960800000001</c:v>
                </c:pt>
                <c:pt idx="46713">
                  <c:v>0</c:v>
                </c:pt>
                <c:pt idx="46714">
                  <c:v>0</c:v>
                </c:pt>
                <c:pt idx="46715">
                  <c:v>8977.0798400000003</c:v>
                </c:pt>
                <c:pt idx="46716">
                  <c:v>9574.705509999998</c:v>
                </c:pt>
                <c:pt idx="46717">
                  <c:v>4638.5582300000005</c:v>
                </c:pt>
                <c:pt idx="46718">
                  <c:v>4207.5256300000001</c:v>
                </c:pt>
                <c:pt idx="46719">
                  <c:v>1821.8015700000001</c:v>
                </c:pt>
                <c:pt idx="46720">
                  <c:v>1420.9679100000001</c:v>
                </c:pt>
                <c:pt idx="46721">
                  <c:v>2816.756899999999</c:v>
                </c:pt>
                <c:pt idx="46722">
                  <c:v>2786.5578399999999</c:v>
                </c:pt>
                <c:pt idx="46723">
                  <c:v>880.30002999999988</c:v>
                </c:pt>
                <c:pt idx="46724">
                  <c:v>749.29691000000003</c:v>
                </c:pt>
                <c:pt idx="46725">
                  <c:v>0</c:v>
                </c:pt>
                <c:pt idx="46726">
                  <c:v>0</c:v>
                </c:pt>
                <c:pt idx="46727">
                  <c:v>2571.09843</c:v>
                </c:pt>
                <c:pt idx="46728">
                  <c:v>2301.2677600000002</c:v>
                </c:pt>
                <c:pt idx="46729">
                  <c:v>0</c:v>
                </c:pt>
                <c:pt idx="46730">
                  <c:v>0</c:v>
                </c:pt>
                <c:pt idx="46731">
                  <c:v>880.30002999999988</c:v>
                </c:pt>
                <c:pt idx="46732">
                  <c:v>749.29691000000003</c:v>
                </c:pt>
                <c:pt idx="46733">
                  <c:v>0</c:v>
                </c:pt>
                <c:pt idx="46734">
                  <c:v>0</c:v>
                </c:pt>
                <c:pt idx="46735">
                  <c:v>5038.6252500000001</c:v>
                </c:pt>
                <c:pt idx="46736">
                  <c:v>5288.3030500000004</c:v>
                </c:pt>
                <c:pt idx="46737">
                  <c:v>5288.3030500000004</c:v>
                </c:pt>
                <c:pt idx="46738">
                  <c:v>5038.6252500000001</c:v>
                </c:pt>
                <c:pt idx="46739">
                  <c:v>0</c:v>
                </c:pt>
                <c:pt idx="46740">
                  <c:v>0</c:v>
                </c:pt>
                <c:pt idx="46741">
                  <c:v>12337.51419</c:v>
                </c:pt>
                <c:pt idx="46742">
                  <c:v>11934.882320000001</c:v>
                </c:pt>
                <c:pt idx="46743">
                  <c:v>11541.19577</c:v>
                </c:pt>
                <c:pt idx="46744">
                  <c:v>11923.67432</c:v>
                </c:pt>
                <c:pt idx="46745">
                  <c:v>26379.196649999991</c:v>
                </c:pt>
                <c:pt idx="46746">
                  <c:v>1271.6986899999999</c:v>
                </c:pt>
                <c:pt idx="46747">
                  <c:v>1258.33467</c:v>
                </c:pt>
                <c:pt idx="46748">
                  <c:v>1688.3175100000001</c:v>
                </c:pt>
                <c:pt idx="46749">
                  <c:v>1741.0095899999999</c:v>
                </c:pt>
                <c:pt idx="46750">
                  <c:v>11836.906919999999</c:v>
                </c:pt>
                <c:pt idx="46751">
                  <c:v>11524.79758</c:v>
                </c:pt>
                <c:pt idx="46752">
                  <c:v>14052.117920000001</c:v>
                </c:pt>
                <c:pt idx="46753">
                  <c:v>14345.50994</c:v>
                </c:pt>
                <c:pt idx="46754">
                  <c:v>6968.9337799999976</c:v>
                </c:pt>
                <c:pt idx="46755">
                  <c:v>7043.37302</c:v>
                </c:pt>
                <c:pt idx="46756">
                  <c:v>11074.45147</c:v>
                </c:pt>
                <c:pt idx="46757">
                  <c:v>11096.41901</c:v>
                </c:pt>
                <c:pt idx="46758">
                  <c:v>5038.6252500000001</c:v>
                </c:pt>
                <c:pt idx="46759">
                  <c:v>5288.3030500000004</c:v>
                </c:pt>
                <c:pt idx="46760">
                  <c:v>16086.519410000001</c:v>
                </c:pt>
                <c:pt idx="46761">
                  <c:v>15740.43579</c:v>
                </c:pt>
                <c:pt idx="46762">
                  <c:v>0</c:v>
                </c:pt>
                <c:pt idx="46763">
                  <c:v>0</c:v>
                </c:pt>
                <c:pt idx="46764">
                  <c:v>0</c:v>
                </c:pt>
                <c:pt idx="46765">
                  <c:v>0</c:v>
                </c:pt>
                <c:pt idx="46766">
                  <c:v>5750.4181800000006</c:v>
                </c:pt>
                <c:pt idx="46767">
                  <c:v>5704.0965900000001</c:v>
                </c:pt>
                <c:pt idx="46768">
                  <c:v>12673.030339999999</c:v>
                </c:pt>
                <c:pt idx="46769">
                  <c:v>12793.7912</c:v>
                </c:pt>
                <c:pt idx="46770">
                  <c:v>9212.2573799999973</c:v>
                </c:pt>
                <c:pt idx="46771">
                  <c:v>9131.9490700000006</c:v>
                </c:pt>
                <c:pt idx="46772">
                  <c:v>7869.2539400000014</c:v>
                </c:pt>
                <c:pt idx="46773">
                  <c:v>8014.4269100000001</c:v>
                </c:pt>
                <c:pt idx="46774">
                  <c:v>4020.32287</c:v>
                </c:pt>
                <c:pt idx="46775">
                  <c:v>4110.2658200000014</c:v>
                </c:pt>
                <c:pt idx="46776">
                  <c:v>5293.28755</c:v>
                </c:pt>
                <c:pt idx="46777">
                  <c:v>5059.7890200000002</c:v>
                </c:pt>
                <c:pt idx="46778">
                  <c:v>5533.2717000000002</c:v>
                </c:pt>
                <c:pt idx="46779">
                  <c:v>5856.7127</c:v>
                </c:pt>
                <c:pt idx="46780">
                  <c:v>6649.6143600000014</c:v>
                </c:pt>
                <c:pt idx="46781">
                  <c:v>9079.7962099999968</c:v>
                </c:pt>
                <c:pt idx="46782">
                  <c:v>8977.8235800000002</c:v>
                </c:pt>
                <c:pt idx="46783">
                  <c:v>8679.8372799999979</c:v>
                </c:pt>
                <c:pt idx="46784">
                  <c:v>9209.6406000000006</c:v>
                </c:pt>
                <c:pt idx="46785">
                  <c:v>7611.7282400000004</c:v>
                </c:pt>
                <c:pt idx="46786">
                  <c:v>6779.80609</c:v>
                </c:pt>
                <c:pt idx="46787">
                  <c:v>3149.0787099999998</c:v>
                </c:pt>
                <c:pt idx="46788">
                  <c:v>3275.0782199999999</c:v>
                </c:pt>
                <c:pt idx="46789">
                  <c:v>9240.954249999997</c:v>
                </c:pt>
                <c:pt idx="46790">
                  <c:v>9264.9811699999991</c:v>
                </c:pt>
                <c:pt idx="46791">
                  <c:v>31561.6803</c:v>
                </c:pt>
                <c:pt idx="46792">
                  <c:v>8568.385919999997</c:v>
                </c:pt>
                <c:pt idx="46793">
                  <c:v>8668.1171800000011</c:v>
                </c:pt>
                <c:pt idx="46794">
                  <c:v>12954.41419</c:v>
                </c:pt>
                <c:pt idx="46795">
                  <c:v>12709.48029</c:v>
                </c:pt>
                <c:pt idx="46796">
                  <c:v>867.28868999999997</c:v>
                </c:pt>
                <c:pt idx="46797">
                  <c:v>985.0529899999998</c:v>
                </c:pt>
                <c:pt idx="46798">
                  <c:v>16729.788089999998</c:v>
                </c:pt>
                <c:pt idx="46799">
                  <c:v>17089.746950000001</c:v>
                </c:pt>
                <c:pt idx="46800">
                  <c:v>1408.59502</c:v>
                </c:pt>
                <c:pt idx="46801">
                  <c:v>2108.1376599999999</c:v>
                </c:pt>
                <c:pt idx="46802">
                  <c:v>72.73921</c:v>
                </c:pt>
                <c:pt idx="46803">
                  <c:v>71.949529999999996</c:v>
                </c:pt>
                <c:pt idx="46804">
                  <c:v>21633.233649999991</c:v>
                </c:pt>
                <c:pt idx="46805">
                  <c:v>20003.052489999998</c:v>
                </c:pt>
                <c:pt idx="46806">
                  <c:v>20003.052489999998</c:v>
                </c:pt>
                <c:pt idx="46807">
                  <c:v>21633.233649999991</c:v>
                </c:pt>
                <c:pt idx="46808">
                  <c:v>3565.1039700000001</c:v>
                </c:pt>
                <c:pt idx="46809">
                  <c:v>3719.7918100000002</c:v>
                </c:pt>
                <c:pt idx="46810">
                  <c:v>4723.1558700000014</c:v>
                </c:pt>
                <c:pt idx="46811">
                  <c:v>26922.809079999992</c:v>
                </c:pt>
                <c:pt idx="46812">
                  <c:v>30072.966789999999</c:v>
                </c:pt>
                <c:pt idx="46813">
                  <c:v>25349.811529999992</c:v>
                </c:pt>
                <c:pt idx="46814">
                  <c:v>26922.809079999992</c:v>
                </c:pt>
                <c:pt idx="46815">
                  <c:v>26922.809079999992</c:v>
                </c:pt>
                <c:pt idx="46816">
                  <c:v>30072.966789999999</c:v>
                </c:pt>
                <c:pt idx="46817">
                  <c:v>6127.8313600000001</c:v>
                </c:pt>
                <c:pt idx="46818">
                  <c:v>5882.0643</c:v>
                </c:pt>
                <c:pt idx="46819">
                  <c:v>5882.0643</c:v>
                </c:pt>
                <c:pt idx="46820">
                  <c:v>6127.8313600000001</c:v>
                </c:pt>
                <c:pt idx="46821">
                  <c:v>5270.1199200000001</c:v>
                </c:pt>
                <c:pt idx="46822">
                  <c:v>2730.7161599999999</c:v>
                </c:pt>
                <c:pt idx="46823">
                  <c:v>26922.809079999992</c:v>
                </c:pt>
                <c:pt idx="46824">
                  <c:v>30072.966789999999</c:v>
                </c:pt>
                <c:pt idx="46825">
                  <c:v>26922.809079999992</c:v>
                </c:pt>
                <c:pt idx="46826">
                  <c:v>30072.966789999999</c:v>
                </c:pt>
                <c:pt idx="46827">
                  <c:v>4037.33421</c:v>
                </c:pt>
                <c:pt idx="46828">
                  <c:v>3758.5623500000002</c:v>
                </c:pt>
                <c:pt idx="46829">
                  <c:v>3758.5623500000002</c:v>
                </c:pt>
                <c:pt idx="46830">
                  <c:v>4037.33421</c:v>
                </c:pt>
                <c:pt idx="46831">
                  <c:v>16506.157589999999</c:v>
                </c:pt>
                <c:pt idx="46832">
                  <c:v>15969.51648</c:v>
                </c:pt>
                <c:pt idx="46833">
                  <c:v>3664.4826200000002</c:v>
                </c:pt>
                <c:pt idx="46834">
                  <c:v>3117.7411500000012</c:v>
                </c:pt>
                <c:pt idx="46835">
                  <c:v>1287.66372</c:v>
                </c:pt>
                <c:pt idx="46836">
                  <c:v>2280.3353999999999</c:v>
                </c:pt>
                <c:pt idx="46837">
                  <c:v>2280.3353999999999</c:v>
                </c:pt>
                <c:pt idx="46838">
                  <c:v>1287.66372</c:v>
                </c:pt>
                <c:pt idx="46839">
                  <c:v>9418.3707100000011</c:v>
                </c:pt>
                <c:pt idx="46840">
                  <c:v>11413.865239999999</c:v>
                </c:pt>
                <c:pt idx="46841">
                  <c:v>16536.02173</c:v>
                </c:pt>
                <c:pt idx="46842">
                  <c:v>16113.526610000001</c:v>
                </c:pt>
                <c:pt idx="46843">
                  <c:v>10154.981659999999</c:v>
                </c:pt>
                <c:pt idx="46844">
                  <c:v>12217.197690000001</c:v>
                </c:pt>
                <c:pt idx="46845">
                  <c:v>0</c:v>
                </c:pt>
                <c:pt idx="46846">
                  <c:v>0</c:v>
                </c:pt>
                <c:pt idx="46847">
                  <c:v>7807.1170000000002</c:v>
                </c:pt>
                <c:pt idx="46848">
                  <c:v>9090.66266</c:v>
                </c:pt>
                <c:pt idx="46849">
                  <c:v>9090.66266</c:v>
                </c:pt>
                <c:pt idx="46850">
                  <c:v>7807.1170000000002</c:v>
                </c:pt>
                <c:pt idx="46851">
                  <c:v>1287.66372</c:v>
                </c:pt>
                <c:pt idx="46852">
                  <c:v>2280.3353999999999</c:v>
                </c:pt>
                <c:pt idx="46853">
                  <c:v>27497.74194</c:v>
                </c:pt>
                <c:pt idx="46854">
                  <c:v>26825.073239999991</c:v>
                </c:pt>
                <c:pt idx="46855">
                  <c:v>24788.79883</c:v>
                </c:pt>
                <c:pt idx="46856">
                  <c:v>26454.137569999992</c:v>
                </c:pt>
                <c:pt idx="46857">
                  <c:v>15333.793820000001</c:v>
                </c:pt>
                <c:pt idx="46858">
                  <c:v>14647.91864</c:v>
                </c:pt>
                <c:pt idx="46859">
                  <c:v>18018.42395</c:v>
                </c:pt>
                <c:pt idx="46860">
                  <c:v>18031.632450000001</c:v>
                </c:pt>
                <c:pt idx="46861">
                  <c:v>5401.32204</c:v>
                </c:pt>
                <c:pt idx="46862">
                  <c:v>6246.5265800000006</c:v>
                </c:pt>
                <c:pt idx="46863">
                  <c:v>18018.42395</c:v>
                </c:pt>
                <c:pt idx="46864">
                  <c:v>18031.632450000001</c:v>
                </c:pt>
                <c:pt idx="46865">
                  <c:v>21450.844720000001</c:v>
                </c:pt>
                <c:pt idx="46866">
                  <c:v>22600.56726</c:v>
                </c:pt>
                <c:pt idx="46867">
                  <c:v>22600.56726</c:v>
                </c:pt>
                <c:pt idx="46868">
                  <c:v>21450.844720000001</c:v>
                </c:pt>
                <c:pt idx="46869">
                  <c:v>6764.5115999999998</c:v>
                </c:pt>
                <c:pt idx="46870">
                  <c:v>5541.8448200000003</c:v>
                </c:pt>
                <c:pt idx="46871">
                  <c:v>6318.15308</c:v>
                </c:pt>
                <c:pt idx="46872">
                  <c:v>6117.55591</c:v>
                </c:pt>
                <c:pt idx="46873">
                  <c:v>11659.401239999999</c:v>
                </c:pt>
                <c:pt idx="46874">
                  <c:v>13082.66419</c:v>
                </c:pt>
                <c:pt idx="46875">
                  <c:v>22023.63495</c:v>
                </c:pt>
                <c:pt idx="46876">
                  <c:v>21870.70765</c:v>
                </c:pt>
                <c:pt idx="46877">
                  <c:v>5383.15906</c:v>
                </c:pt>
                <c:pt idx="46878">
                  <c:v>10929.48401</c:v>
                </c:pt>
                <c:pt idx="46879">
                  <c:v>17988.559639999989</c:v>
                </c:pt>
                <c:pt idx="46880">
                  <c:v>18742.054199999999</c:v>
                </c:pt>
                <c:pt idx="46881">
                  <c:v>10661.042240000001</c:v>
                </c:pt>
                <c:pt idx="46882">
                  <c:v>10197.47559</c:v>
                </c:pt>
                <c:pt idx="46883">
                  <c:v>1114.77649</c:v>
                </c:pt>
                <c:pt idx="46884">
                  <c:v>732.00808000000006</c:v>
                </c:pt>
                <c:pt idx="46885">
                  <c:v>10661.042240000001</c:v>
                </c:pt>
                <c:pt idx="46886">
                  <c:v>10197.47559</c:v>
                </c:pt>
                <c:pt idx="46887">
                  <c:v>1114.77649</c:v>
                </c:pt>
                <c:pt idx="46888">
                  <c:v>732.00808000000006</c:v>
                </c:pt>
                <c:pt idx="46889">
                  <c:v>7128.8001400000003</c:v>
                </c:pt>
                <c:pt idx="46890">
                  <c:v>6903.0020000000004</c:v>
                </c:pt>
                <c:pt idx="46891">
                  <c:v>7770.3137800000004</c:v>
                </c:pt>
                <c:pt idx="46892">
                  <c:v>7727.6513700000014</c:v>
                </c:pt>
                <c:pt idx="46893">
                  <c:v>8711.8665499999988</c:v>
                </c:pt>
                <c:pt idx="46894">
                  <c:v>8371.7608</c:v>
                </c:pt>
                <c:pt idx="46895">
                  <c:v>0</c:v>
                </c:pt>
                <c:pt idx="46896">
                  <c:v>0</c:v>
                </c:pt>
                <c:pt idx="46897">
                  <c:v>7498.5171200000004</c:v>
                </c:pt>
                <c:pt idx="46898">
                  <c:v>6831.5409800000007</c:v>
                </c:pt>
                <c:pt idx="46899">
                  <c:v>6831.5409800000007</c:v>
                </c:pt>
                <c:pt idx="46900">
                  <c:v>7498.5171200000004</c:v>
                </c:pt>
                <c:pt idx="46901">
                  <c:v>7770.3137800000004</c:v>
                </c:pt>
                <c:pt idx="46902">
                  <c:v>7727.6513700000014</c:v>
                </c:pt>
                <c:pt idx="46903">
                  <c:v>5541.8448200000003</c:v>
                </c:pt>
                <c:pt idx="46904">
                  <c:v>6764.5115999999998</c:v>
                </c:pt>
                <c:pt idx="46905">
                  <c:v>9621.3808600000011</c:v>
                </c:pt>
                <c:pt idx="46906">
                  <c:v>8794.3053599999985</c:v>
                </c:pt>
                <c:pt idx="46907">
                  <c:v>6330.2030999999997</c:v>
                </c:pt>
                <c:pt idx="46908">
                  <c:v>5891.9499500000002</c:v>
                </c:pt>
                <c:pt idx="46909">
                  <c:v>1709.09311</c:v>
                </c:pt>
                <c:pt idx="46910">
                  <c:v>1720.3269700000001</c:v>
                </c:pt>
                <c:pt idx="46911">
                  <c:v>12444.38947</c:v>
                </c:pt>
                <c:pt idx="46912">
                  <c:v>11008.67633</c:v>
                </c:pt>
                <c:pt idx="46913">
                  <c:v>3934.6970999999999</c:v>
                </c:pt>
                <c:pt idx="46914">
                  <c:v>4532.1014400000004</c:v>
                </c:pt>
                <c:pt idx="46915">
                  <c:v>1709.09311</c:v>
                </c:pt>
                <c:pt idx="46916">
                  <c:v>1720.3269700000001</c:v>
                </c:pt>
                <c:pt idx="46917">
                  <c:v>4476.8272400000014</c:v>
                </c:pt>
                <c:pt idx="46918">
                  <c:v>4854.3332400000008</c:v>
                </c:pt>
                <c:pt idx="46919">
                  <c:v>1853.37562</c:v>
                </c:pt>
                <c:pt idx="46920">
                  <c:v>1037.6168299999999</c:v>
                </c:pt>
                <c:pt idx="46921">
                  <c:v>8107.7865900000006</c:v>
                </c:pt>
                <c:pt idx="46922">
                  <c:v>9870.335149999999</c:v>
                </c:pt>
                <c:pt idx="46923">
                  <c:v>5125.0815599999996</c:v>
                </c:pt>
                <c:pt idx="46924">
                  <c:v>3297.90996</c:v>
                </c:pt>
                <c:pt idx="46925">
                  <c:v>9222.0808099999977</c:v>
                </c:pt>
                <c:pt idx="46926">
                  <c:v>9664.2106000000003</c:v>
                </c:pt>
                <c:pt idx="46927">
                  <c:v>733.48586999999998</c:v>
                </c:pt>
                <c:pt idx="46928">
                  <c:v>1081.54483</c:v>
                </c:pt>
                <c:pt idx="46929">
                  <c:v>733.48586999999998</c:v>
                </c:pt>
                <c:pt idx="46930">
                  <c:v>1081.54483</c:v>
                </c:pt>
                <c:pt idx="46931">
                  <c:v>24706.564689999999</c:v>
                </c:pt>
                <c:pt idx="46932">
                  <c:v>18107.907470000009</c:v>
                </c:pt>
                <c:pt idx="46933">
                  <c:v>2798.1441199999999</c:v>
                </c:pt>
                <c:pt idx="46934">
                  <c:v>3088.2538</c:v>
                </c:pt>
                <c:pt idx="46935">
                  <c:v>3919.5775199999998</c:v>
                </c:pt>
                <c:pt idx="46936">
                  <c:v>2374.8385499999999</c:v>
                </c:pt>
                <c:pt idx="46937">
                  <c:v>4178.05573</c:v>
                </c:pt>
                <c:pt idx="46938">
                  <c:v>3338.0296799999992</c:v>
                </c:pt>
                <c:pt idx="46939">
                  <c:v>7967.6621700000023</c:v>
                </c:pt>
                <c:pt idx="46940">
                  <c:v>5983.5907000000007</c:v>
                </c:pt>
                <c:pt idx="46941">
                  <c:v>10902.26007</c:v>
                </c:pt>
                <c:pt idx="46942">
                  <c:v>9539.1262800000004</c:v>
                </c:pt>
                <c:pt idx="46943">
                  <c:v>10901.34772</c:v>
                </c:pt>
                <c:pt idx="46944">
                  <c:v>16536.02173</c:v>
                </c:pt>
                <c:pt idx="46945">
                  <c:v>16113.526610000001</c:v>
                </c:pt>
                <c:pt idx="46946">
                  <c:v>1270.91803</c:v>
                </c:pt>
                <c:pt idx="46947">
                  <c:v>1163.2905599999999</c:v>
                </c:pt>
                <c:pt idx="46948">
                  <c:v>554.68790000000001</c:v>
                </c:pt>
                <c:pt idx="46949">
                  <c:v>500.13467000000009</c:v>
                </c:pt>
                <c:pt idx="46950">
                  <c:v>4178.05573</c:v>
                </c:pt>
                <c:pt idx="46951">
                  <c:v>3338.0296799999992</c:v>
                </c:pt>
                <c:pt idx="46952">
                  <c:v>4178.05573</c:v>
                </c:pt>
                <c:pt idx="46953">
                  <c:v>3338.0296799999992</c:v>
                </c:pt>
                <c:pt idx="46954">
                  <c:v>170.14939000000001</c:v>
                </c:pt>
                <c:pt idx="46955">
                  <c:v>222.95386999999999</c:v>
                </c:pt>
                <c:pt idx="46956">
                  <c:v>500.13467000000009</c:v>
                </c:pt>
                <c:pt idx="46957">
                  <c:v>554.68790000000001</c:v>
                </c:pt>
                <c:pt idx="46958">
                  <c:v>170.14939000000001</c:v>
                </c:pt>
                <c:pt idx="46959">
                  <c:v>222.95386999999999</c:v>
                </c:pt>
                <c:pt idx="46960">
                  <c:v>9670.6371199999976</c:v>
                </c:pt>
                <c:pt idx="46961">
                  <c:v>14330.620059999999</c:v>
                </c:pt>
                <c:pt idx="46962">
                  <c:v>14330.620059999999</c:v>
                </c:pt>
                <c:pt idx="46963">
                  <c:v>9670.6371199999976</c:v>
                </c:pt>
                <c:pt idx="46964">
                  <c:v>8589.0920399999977</c:v>
                </c:pt>
                <c:pt idx="46965">
                  <c:v>13597.13385</c:v>
                </c:pt>
                <c:pt idx="46966">
                  <c:v>11387.23691</c:v>
                </c:pt>
                <c:pt idx="46967">
                  <c:v>92650.796869999976</c:v>
                </c:pt>
                <c:pt idx="46968">
                  <c:v>14191.19605</c:v>
                </c:pt>
                <c:pt idx="46969">
                  <c:v>9584.0179399999961</c:v>
                </c:pt>
                <c:pt idx="46970">
                  <c:v>46563.434569999998</c:v>
                </c:pt>
                <c:pt idx="46971">
                  <c:v>46577.887690000003</c:v>
                </c:pt>
                <c:pt idx="46972">
                  <c:v>46563.434569999998</c:v>
                </c:pt>
                <c:pt idx="46973">
                  <c:v>0</c:v>
                </c:pt>
                <c:pt idx="46974">
                  <c:v>0</c:v>
                </c:pt>
                <c:pt idx="46975">
                  <c:v>3438.5191599999998</c:v>
                </c:pt>
                <c:pt idx="46976">
                  <c:v>2678.2105299999998</c:v>
                </c:pt>
                <c:pt idx="46977">
                  <c:v>1791.9898499999999</c:v>
                </c:pt>
                <c:pt idx="46978">
                  <c:v>1406.55511</c:v>
                </c:pt>
                <c:pt idx="46979">
                  <c:v>1470.43515</c:v>
                </c:pt>
                <c:pt idx="46980">
                  <c:v>1811.9826700000001</c:v>
                </c:pt>
                <c:pt idx="46981">
                  <c:v>4609.2133800000001</c:v>
                </c:pt>
                <c:pt idx="46982">
                  <c:v>5413.4093400000002</c:v>
                </c:pt>
                <c:pt idx="46983">
                  <c:v>7569.2784799999999</c:v>
                </c:pt>
                <c:pt idx="46984">
                  <c:v>6819.3590700000004</c:v>
                </c:pt>
                <c:pt idx="46985">
                  <c:v>10257.878479999999</c:v>
                </c:pt>
                <c:pt idx="46986">
                  <c:v>10247.48828</c:v>
                </c:pt>
                <c:pt idx="46987">
                  <c:v>1791.9898499999999</c:v>
                </c:pt>
                <c:pt idx="46988">
                  <c:v>1406.55511</c:v>
                </c:pt>
                <c:pt idx="46989">
                  <c:v>9361.2678199999991</c:v>
                </c:pt>
                <c:pt idx="46990">
                  <c:v>8220.5589599999985</c:v>
                </c:pt>
                <c:pt idx="46991">
                  <c:v>1406.55511</c:v>
                </c:pt>
                <c:pt idx="46992">
                  <c:v>1791.9898499999999</c:v>
                </c:pt>
                <c:pt idx="46993">
                  <c:v>0</c:v>
                </c:pt>
                <c:pt idx="46994">
                  <c:v>5.3555199999999994</c:v>
                </c:pt>
                <c:pt idx="46995">
                  <c:v>1470.43515</c:v>
                </c:pt>
                <c:pt idx="46996">
                  <c:v>1811.9826700000001</c:v>
                </c:pt>
                <c:pt idx="46997">
                  <c:v>1470.43515</c:v>
                </c:pt>
                <c:pt idx="46998">
                  <c:v>1817.33815</c:v>
                </c:pt>
                <c:pt idx="46999">
                  <c:v>5.3555199999999994</c:v>
                </c:pt>
                <c:pt idx="47000">
                  <c:v>0</c:v>
                </c:pt>
                <c:pt idx="47001">
                  <c:v>0</c:v>
                </c:pt>
                <c:pt idx="47002">
                  <c:v>0</c:v>
                </c:pt>
                <c:pt idx="47003">
                  <c:v>2353.3368500000001</c:v>
                </c:pt>
                <c:pt idx="47004">
                  <c:v>0</c:v>
                </c:pt>
                <c:pt idx="47005">
                  <c:v>2010.3794600000001</c:v>
                </c:pt>
                <c:pt idx="47006">
                  <c:v>910.52737000000002</c:v>
                </c:pt>
                <c:pt idx="47007">
                  <c:v>3263.86427</c:v>
                </c:pt>
                <c:pt idx="47008">
                  <c:v>2010.3794600000001</c:v>
                </c:pt>
                <c:pt idx="47009">
                  <c:v>837.17903999999999</c:v>
                </c:pt>
                <c:pt idx="47010">
                  <c:v>0</c:v>
                </c:pt>
                <c:pt idx="47011">
                  <c:v>0</c:v>
                </c:pt>
                <c:pt idx="47012">
                  <c:v>20824.55457</c:v>
                </c:pt>
                <c:pt idx="47013">
                  <c:v>20775.711790000001</c:v>
                </c:pt>
                <c:pt idx="47014">
                  <c:v>2855.625289999999</c:v>
                </c:pt>
                <c:pt idx="47015">
                  <c:v>3264.3803400000002</c:v>
                </c:pt>
                <c:pt idx="47016">
                  <c:v>15960.639649999999</c:v>
                </c:pt>
                <c:pt idx="47017">
                  <c:v>12066.374330000001</c:v>
                </c:pt>
                <c:pt idx="47018">
                  <c:v>12066.374330000001</c:v>
                </c:pt>
                <c:pt idx="47019">
                  <c:v>15960.639649999999</c:v>
                </c:pt>
                <c:pt idx="47020">
                  <c:v>191.07597999999999</c:v>
                </c:pt>
                <c:pt idx="47021">
                  <c:v>438.06516999999991</c:v>
                </c:pt>
                <c:pt idx="47022">
                  <c:v>15366.124750000001</c:v>
                </c:pt>
                <c:pt idx="47023">
                  <c:v>15393.18835</c:v>
                </c:pt>
                <c:pt idx="47024">
                  <c:v>15393.18835</c:v>
                </c:pt>
                <c:pt idx="47025">
                  <c:v>15366.124750000001</c:v>
                </c:pt>
                <c:pt idx="47026">
                  <c:v>0</c:v>
                </c:pt>
                <c:pt idx="47027">
                  <c:v>81.723270000000014</c:v>
                </c:pt>
                <c:pt idx="47028">
                  <c:v>227.08252999999999</c:v>
                </c:pt>
                <c:pt idx="47029">
                  <c:v>450.81963999999999</c:v>
                </c:pt>
                <c:pt idx="47030">
                  <c:v>532.54291999999987</c:v>
                </c:pt>
                <c:pt idx="47031">
                  <c:v>227.08252999999999</c:v>
                </c:pt>
                <c:pt idx="47032">
                  <c:v>8731.6898500000007</c:v>
                </c:pt>
                <c:pt idx="47033">
                  <c:v>6808.12147</c:v>
                </c:pt>
                <c:pt idx="47034">
                  <c:v>2407.8127500000001</c:v>
                </c:pt>
                <c:pt idx="47035">
                  <c:v>4254.2236900000007</c:v>
                </c:pt>
                <c:pt idx="47036">
                  <c:v>8023.2537700000003</c:v>
                </c:pt>
                <c:pt idx="47037">
                  <c:v>8100.4114300000001</c:v>
                </c:pt>
                <c:pt idx="47038">
                  <c:v>4956.5057800000004</c:v>
                </c:pt>
                <c:pt idx="47039">
                  <c:v>7375.0861200000008</c:v>
                </c:pt>
                <c:pt idx="47040">
                  <c:v>6886.5226500000008</c:v>
                </c:pt>
                <c:pt idx="47041">
                  <c:v>8591.870789999999</c:v>
                </c:pt>
                <c:pt idx="47042">
                  <c:v>15657.972659999999</c:v>
                </c:pt>
                <c:pt idx="47043">
                  <c:v>11534.044680000001</c:v>
                </c:pt>
                <c:pt idx="47044">
                  <c:v>81.723270000000014</c:v>
                </c:pt>
                <c:pt idx="47045">
                  <c:v>0</c:v>
                </c:pt>
                <c:pt idx="47046">
                  <c:v>4874.7824600000004</c:v>
                </c:pt>
                <c:pt idx="47047">
                  <c:v>7375.0861200000008</c:v>
                </c:pt>
                <c:pt idx="47048">
                  <c:v>6793.9561100000001</c:v>
                </c:pt>
                <c:pt idx="47049">
                  <c:v>5635.8126199999997</c:v>
                </c:pt>
                <c:pt idx="47050">
                  <c:v>11012.865299999999</c:v>
                </c:pt>
                <c:pt idx="47051">
                  <c:v>12198.07336</c:v>
                </c:pt>
                <c:pt idx="47052">
                  <c:v>14120.33021</c:v>
                </c:pt>
                <c:pt idx="47053">
                  <c:v>5588.0131800000008</c:v>
                </c:pt>
                <c:pt idx="47054">
                  <c:v>7022.0341800000006</c:v>
                </c:pt>
                <c:pt idx="47055">
                  <c:v>15947.25476</c:v>
                </c:pt>
                <c:pt idx="47056">
                  <c:v>13446.95062</c:v>
                </c:pt>
                <c:pt idx="47057">
                  <c:v>16479.60644</c:v>
                </c:pt>
                <c:pt idx="47058">
                  <c:v>5754.6962000000003</c:v>
                </c:pt>
                <c:pt idx="47059">
                  <c:v>1903.7029500000001</c:v>
                </c:pt>
                <c:pt idx="47060">
                  <c:v>24154.496090000001</c:v>
                </c:pt>
                <c:pt idx="47061">
                  <c:v>3732.1458600000001</c:v>
                </c:pt>
                <c:pt idx="47062">
                  <c:v>6952.64743</c:v>
                </c:pt>
                <c:pt idx="47063">
                  <c:v>12624.9107</c:v>
                </c:pt>
                <c:pt idx="47064">
                  <c:v>7313.0952800000014</c:v>
                </c:pt>
                <c:pt idx="47065">
                  <c:v>6886.5226500000008</c:v>
                </c:pt>
                <c:pt idx="47066">
                  <c:v>8591.870789999999</c:v>
                </c:pt>
                <c:pt idx="47067">
                  <c:v>2990.5978</c:v>
                </c:pt>
                <c:pt idx="47068">
                  <c:v>4006.9960299999998</c:v>
                </c:pt>
                <c:pt idx="47069">
                  <c:v>16741.05243</c:v>
                </c:pt>
                <c:pt idx="47070">
                  <c:v>16611.665400000009</c:v>
                </c:pt>
                <c:pt idx="47071">
                  <c:v>1903.7029500000001</c:v>
                </c:pt>
                <c:pt idx="47072">
                  <c:v>10209.08374</c:v>
                </c:pt>
                <c:pt idx="47073">
                  <c:v>8311.5488000000005</c:v>
                </c:pt>
                <c:pt idx="47074">
                  <c:v>9801.6300699999993</c:v>
                </c:pt>
                <c:pt idx="47075">
                  <c:v>15148.990540000001</c:v>
                </c:pt>
                <c:pt idx="47076">
                  <c:v>8410.6830200000004</c:v>
                </c:pt>
                <c:pt idx="47077">
                  <c:v>8311.5488000000005</c:v>
                </c:pt>
                <c:pt idx="47078">
                  <c:v>9801.6300699999993</c:v>
                </c:pt>
                <c:pt idx="47079">
                  <c:v>10209.08374</c:v>
                </c:pt>
                <c:pt idx="47080">
                  <c:v>10295.9571</c:v>
                </c:pt>
                <c:pt idx="47081">
                  <c:v>10818.906989999999</c:v>
                </c:pt>
                <c:pt idx="47082">
                  <c:v>1069.04809</c:v>
                </c:pt>
                <c:pt idx="47083">
                  <c:v>10948.08814</c:v>
                </c:pt>
                <c:pt idx="47084">
                  <c:v>10636.38363</c:v>
                </c:pt>
                <c:pt idx="47085">
                  <c:v>19350.790649999999</c:v>
                </c:pt>
                <c:pt idx="47086">
                  <c:v>9786.2741099999967</c:v>
                </c:pt>
                <c:pt idx="47087">
                  <c:v>6933.5622199999998</c:v>
                </c:pt>
                <c:pt idx="47088">
                  <c:v>13653.439640000001</c:v>
                </c:pt>
                <c:pt idx="47089">
                  <c:v>16388.358400000001</c:v>
                </c:pt>
                <c:pt idx="47090">
                  <c:v>16917.804199999999</c:v>
                </c:pt>
                <c:pt idx="47091">
                  <c:v>22506.390629999991</c:v>
                </c:pt>
                <c:pt idx="47092">
                  <c:v>11176.21466</c:v>
                </c:pt>
                <c:pt idx="47093">
                  <c:v>25711.374029999999</c:v>
                </c:pt>
                <c:pt idx="47094">
                  <c:v>23729.72839</c:v>
                </c:pt>
                <c:pt idx="47095">
                  <c:v>1339.50776</c:v>
                </c:pt>
                <c:pt idx="47096">
                  <c:v>1511.35916</c:v>
                </c:pt>
                <c:pt idx="47097">
                  <c:v>1511.35916</c:v>
                </c:pt>
                <c:pt idx="47098">
                  <c:v>1339.50776</c:v>
                </c:pt>
                <c:pt idx="47099">
                  <c:v>7734.9330499999996</c:v>
                </c:pt>
                <c:pt idx="47100">
                  <c:v>5444.9097499999998</c:v>
                </c:pt>
                <c:pt idx="47101">
                  <c:v>0</c:v>
                </c:pt>
                <c:pt idx="47102">
                  <c:v>0</c:v>
                </c:pt>
                <c:pt idx="47103">
                  <c:v>8099.8891599999997</c:v>
                </c:pt>
                <c:pt idx="47104">
                  <c:v>7028.7456100000009</c:v>
                </c:pt>
                <c:pt idx="47105">
                  <c:v>7028.7456100000009</c:v>
                </c:pt>
                <c:pt idx="47106">
                  <c:v>8099.8891599999997</c:v>
                </c:pt>
                <c:pt idx="47107">
                  <c:v>13428.656220000001</c:v>
                </c:pt>
                <c:pt idx="47108">
                  <c:v>13218.747160000001</c:v>
                </c:pt>
                <c:pt idx="47109">
                  <c:v>13098.560030000001</c:v>
                </c:pt>
                <c:pt idx="47110">
                  <c:v>10047.832060000001</c:v>
                </c:pt>
                <c:pt idx="47111">
                  <c:v>10047.832060000001</c:v>
                </c:pt>
                <c:pt idx="47112">
                  <c:v>13098.560030000001</c:v>
                </c:pt>
                <c:pt idx="47113">
                  <c:v>5103.68289</c:v>
                </c:pt>
                <c:pt idx="47114">
                  <c:v>4946.0172900000007</c:v>
                </c:pt>
                <c:pt idx="47115">
                  <c:v>13098.560030000001</c:v>
                </c:pt>
                <c:pt idx="47116">
                  <c:v>10047.832060000001</c:v>
                </c:pt>
                <c:pt idx="47117">
                  <c:v>8162.1524300000001</c:v>
                </c:pt>
                <c:pt idx="47118">
                  <c:v>11170.377869999989</c:v>
                </c:pt>
                <c:pt idx="47119">
                  <c:v>31960.455450000001</c:v>
                </c:pt>
                <c:pt idx="47120">
                  <c:v>31140.079839999991</c:v>
                </c:pt>
                <c:pt idx="47121">
                  <c:v>21092.247800000001</c:v>
                </c:pt>
                <c:pt idx="47122">
                  <c:v>18861.89532</c:v>
                </c:pt>
                <c:pt idx="47123">
                  <c:v>19886.807560000001</c:v>
                </c:pt>
                <c:pt idx="47124">
                  <c:v>20070.551820000001</c:v>
                </c:pt>
                <c:pt idx="47125">
                  <c:v>16284.91577</c:v>
                </c:pt>
                <c:pt idx="47126">
                  <c:v>17766.510259999988</c:v>
                </c:pt>
                <c:pt idx="47127">
                  <c:v>5383.3649500000001</c:v>
                </c:pt>
                <c:pt idx="47128">
                  <c:v>5332.1727300000002</c:v>
                </c:pt>
                <c:pt idx="47129">
                  <c:v>5332.1727300000002</c:v>
                </c:pt>
                <c:pt idx="47130">
                  <c:v>5383.3649500000001</c:v>
                </c:pt>
                <c:pt idx="47131">
                  <c:v>4622.3659700000007</c:v>
                </c:pt>
                <c:pt idx="47132">
                  <c:v>3434.8424799999998</c:v>
                </c:pt>
                <c:pt idx="47133">
                  <c:v>4622.3659700000007</c:v>
                </c:pt>
                <c:pt idx="47134">
                  <c:v>3434.8424799999998</c:v>
                </c:pt>
                <c:pt idx="47135">
                  <c:v>17859.191890000009</c:v>
                </c:pt>
                <c:pt idx="47136">
                  <c:v>17486.121330000002</c:v>
                </c:pt>
                <c:pt idx="47137">
                  <c:v>17486.121330000002</c:v>
                </c:pt>
                <c:pt idx="47138">
                  <c:v>17859.191890000009</c:v>
                </c:pt>
                <c:pt idx="47139">
                  <c:v>13533.422850000001</c:v>
                </c:pt>
                <c:pt idx="47140">
                  <c:v>14620.117</c:v>
                </c:pt>
                <c:pt idx="47141">
                  <c:v>19999.36102</c:v>
                </c:pt>
                <c:pt idx="47142">
                  <c:v>19448.775509999999</c:v>
                </c:pt>
                <c:pt idx="47143">
                  <c:v>6288.3898600000002</c:v>
                </c:pt>
                <c:pt idx="47144">
                  <c:v>5752.2807000000003</c:v>
                </c:pt>
                <c:pt idx="47145">
                  <c:v>29181.093870000001</c:v>
                </c:pt>
                <c:pt idx="47146">
                  <c:v>3995.3343799999998</c:v>
                </c:pt>
                <c:pt idx="47147">
                  <c:v>21108.46173000001</c:v>
                </c:pt>
                <c:pt idx="47148">
                  <c:v>5623.1303700000008</c:v>
                </c:pt>
                <c:pt idx="47149">
                  <c:v>5751.18631</c:v>
                </c:pt>
                <c:pt idx="47150">
                  <c:v>32213.499390000001</c:v>
                </c:pt>
                <c:pt idx="47151">
                  <c:v>31986.907220000001</c:v>
                </c:pt>
                <c:pt idx="47152">
                  <c:v>31801.57215</c:v>
                </c:pt>
                <c:pt idx="47153">
                  <c:v>0</c:v>
                </c:pt>
                <c:pt idx="47154">
                  <c:v>0</c:v>
                </c:pt>
                <c:pt idx="47155">
                  <c:v>21979.069339999991</c:v>
                </c:pt>
                <c:pt idx="47156">
                  <c:v>21590.634150000002</c:v>
                </c:pt>
                <c:pt idx="47157">
                  <c:v>21979.069339999991</c:v>
                </c:pt>
                <c:pt idx="47158">
                  <c:v>31986.907220000001</c:v>
                </c:pt>
                <c:pt idx="47159">
                  <c:v>31801.57215</c:v>
                </c:pt>
                <c:pt idx="47160">
                  <c:v>21590.634150000002</c:v>
                </c:pt>
                <c:pt idx="47161">
                  <c:v>21979.069339999991</c:v>
                </c:pt>
                <c:pt idx="47162">
                  <c:v>21590.634150000002</c:v>
                </c:pt>
                <c:pt idx="47163">
                  <c:v>21686.523069999999</c:v>
                </c:pt>
                <c:pt idx="47164">
                  <c:v>0</c:v>
                </c:pt>
                <c:pt idx="47165">
                  <c:v>292.54761999999999</c:v>
                </c:pt>
                <c:pt idx="47166">
                  <c:v>21590.634150000002</c:v>
                </c:pt>
                <c:pt idx="47167">
                  <c:v>21451.17333999999</c:v>
                </c:pt>
                <c:pt idx="47168">
                  <c:v>24497.728149999999</c:v>
                </c:pt>
                <c:pt idx="47169">
                  <c:v>21451.17333999999</c:v>
                </c:pt>
                <c:pt idx="47170">
                  <c:v>24497.728149999999</c:v>
                </c:pt>
                <c:pt idx="47171">
                  <c:v>21451.17333999999</c:v>
                </c:pt>
                <c:pt idx="47172">
                  <c:v>11718.69543</c:v>
                </c:pt>
                <c:pt idx="47173">
                  <c:v>13475.864809999999</c:v>
                </c:pt>
                <c:pt idx="47174">
                  <c:v>13475.864809999999</c:v>
                </c:pt>
                <c:pt idx="47175">
                  <c:v>11718.69543</c:v>
                </c:pt>
                <c:pt idx="47176">
                  <c:v>2574.6989100000001</c:v>
                </c:pt>
                <c:pt idx="47177">
                  <c:v>3592.3894</c:v>
                </c:pt>
                <c:pt idx="47178">
                  <c:v>2774.9710600000012</c:v>
                </c:pt>
                <c:pt idx="47179">
                  <c:v>200.2722</c:v>
                </c:pt>
                <c:pt idx="47180">
                  <c:v>0</c:v>
                </c:pt>
                <c:pt idx="47181">
                  <c:v>3263.86427</c:v>
                </c:pt>
                <c:pt idx="47182">
                  <c:v>2010.3794600000001</c:v>
                </c:pt>
                <c:pt idx="47183">
                  <c:v>6856.2539100000004</c:v>
                </c:pt>
                <c:pt idx="47184">
                  <c:v>4785.3501400000014</c:v>
                </c:pt>
                <c:pt idx="47185">
                  <c:v>6856.2539100000004</c:v>
                </c:pt>
                <c:pt idx="47186">
                  <c:v>6021.2316900000014</c:v>
                </c:pt>
                <c:pt idx="47187">
                  <c:v>7570.9362199999996</c:v>
                </c:pt>
                <c:pt idx="47188">
                  <c:v>6021.2316900000014</c:v>
                </c:pt>
                <c:pt idx="47189">
                  <c:v>7570.9362199999996</c:v>
                </c:pt>
                <c:pt idx="47190">
                  <c:v>6021.2316900000014</c:v>
                </c:pt>
                <c:pt idx="47191">
                  <c:v>7570.9362199999996</c:v>
                </c:pt>
                <c:pt idx="47192">
                  <c:v>6021.2316900000014</c:v>
                </c:pt>
                <c:pt idx="47193">
                  <c:v>0</c:v>
                </c:pt>
                <c:pt idx="47194">
                  <c:v>0</c:v>
                </c:pt>
                <c:pt idx="47195">
                  <c:v>0</c:v>
                </c:pt>
                <c:pt idx="47196">
                  <c:v>292.54761999999999</c:v>
                </c:pt>
                <c:pt idx="47197">
                  <c:v>0</c:v>
                </c:pt>
                <c:pt idx="47198">
                  <c:v>0</c:v>
                </c:pt>
                <c:pt idx="47199">
                  <c:v>7570.9362199999996</c:v>
                </c:pt>
                <c:pt idx="47200">
                  <c:v>6313.77934</c:v>
                </c:pt>
                <c:pt idx="47201">
                  <c:v>11911.962589999999</c:v>
                </c:pt>
                <c:pt idx="47202">
                  <c:v>15827.258180000001</c:v>
                </c:pt>
                <c:pt idx="47203">
                  <c:v>930.5942</c:v>
                </c:pt>
                <c:pt idx="47204">
                  <c:v>677.65504999999996</c:v>
                </c:pt>
                <c:pt idx="47205">
                  <c:v>14896.664419999999</c:v>
                </c:pt>
                <c:pt idx="47206">
                  <c:v>11234.30737</c:v>
                </c:pt>
                <c:pt idx="47207">
                  <c:v>19509.98303000001</c:v>
                </c:pt>
                <c:pt idx="47208">
                  <c:v>12421.958189999999</c:v>
                </c:pt>
                <c:pt idx="47209">
                  <c:v>12579.296969999999</c:v>
                </c:pt>
                <c:pt idx="47210">
                  <c:v>6584.8102700000009</c:v>
                </c:pt>
                <c:pt idx="47211">
                  <c:v>6996.6805700000004</c:v>
                </c:pt>
                <c:pt idx="47212">
                  <c:v>10289.672420000001</c:v>
                </c:pt>
                <c:pt idx="47213">
                  <c:v>10534.51892</c:v>
                </c:pt>
                <c:pt idx="47214">
                  <c:v>2540.5245300000001</c:v>
                </c:pt>
                <c:pt idx="47215">
                  <c:v>3313.0712800000001</c:v>
                </c:pt>
                <c:pt idx="47216">
                  <c:v>1308.7766099999999</c:v>
                </c:pt>
                <c:pt idx="47217">
                  <c:v>2172.5601700000002</c:v>
                </c:pt>
                <c:pt idx="47218">
                  <c:v>2172.5601700000002</c:v>
                </c:pt>
                <c:pt idx="47219">
                  <c:v>1308.7766099999999</c:v>
                </c:pt>
                <c:pt idx="47220">
                  <c:v>0</c:v>
                </c:pt>
                <c:pt idx="47221">
                  <c:v>0</c:v>
                </c:pt>
                <c:pt idx="47222">
                  <c:v>27480.035639999998</c:v>
                </c:pt>
                <c:pt idx="47223">
                  <c:v>26215.913820000009</c:v>
                </c:pt>
                <c:pt idx="47224">
                  <c:v>1308.7766099999999</c:v>
                </c:pt>
                <c:pt idx="47225">
                  <c:v>2406.1448799999989</c:v>
                </c:pt>
                <c:pt idx="47226">
                  <c:v>15865.58655</c:v>
                </c:pt>
                <c:pt idx="47227">
                  <c:v>16100.11994</c:v>
                </c:pt>
                <c:pt idx="47228">
                  <c:v>20670.903440000009</c:v>
                </c:pt>
                <c:pt idx="47229">
                  <c:v>18755.307130000001</c:v>
                </c:pt>
                <c:pt idx="47230">
                  <c:v>1366.21372</c:v>
                </c:pt>
                <c:pt idx="47231">
                  <c:v>943.69861000000003</c:v>
                </c:pt>
                <c:pt idx="47232">
                  <c:v>19581.774290000001</c:v>
                </c:pt>
                <c:pt idx="47233">
                  <c:v>17258.768370000002</c:v>
                </c:pt>
                <c:pt idx="47234">
                  <c:v>167.66398000000001</c:v>
                </c:pt>
                <c:pt idx="47235">
                  <c:v>152.55925999999999</c:v>
                </c:pt>
                <c:pt idx="47236">
                  <c:v>31290.147209999999</c:v>
                </c:pt>
                <c:pt idx="47237">
                  <c:v>7734.9330499999996</c:v>
                </c:pt>
                <c:pt idx="47238">
                  <c:v>5444.9097499999998</c:v>
                </c:pt>
                <c:pt idx="47239">
                  <c:v>1022.29237</c:v>
                </c:pt>
                <c:pt idx="47240">
                  <c:v>745.39604999999983</c:v>
                </c:pt>
                <c:pt idx="47241">
                  <c:v>0</c:v>
                </c:pt>
                <c:pt idx="47242">
                  <c:v>0</c:v>
                </c:pt>
                <c:pt idx="47243">
                  <c:v>7734.9330499999996</c:v>
                </c:pt>
                <c:pt idx="47244">
                  <c:v>5444.9097499999998</c:v>
                </c:pt>
                <c:pt idx="47245">
                  <c:v>0</c:v>
                </c:pt>
                <c:pt idx="47246">
                  <c:v>0</c:v>
                </c:pt>
                <c:pt idx="47247">
                  <c:v>443.42700000000002</c:v>
                </c:pt>
                <c:pt idx="47248">
                  <c:v>69.311760000000007</c:v>
                </c:pt>
                <c:pt idx="47249">
                  <c:v>13571.07568</c:v>
                </c:pt>
                <c:pt idx="47250">
                  <c:v>12327.69104</c:v>
                </c:pt>
                <c:pt idx="47251">
                  <c:v>13127.64904</c:v>
                </c:pt>
                <c:pt idx="47252">
                  <c:v>27480.035639999998</c:v>
                </c:pt>
                <c:pt idx="47253">
                  <c:v>18.038869999999999</c:v>
                </c:pt>
                <c:pt idx="47254">
                  <c:v>0</c:v>
                </c:pt>
                <c:pt idx="47255">
                  <c:v>0</c:v>
                </c:pt>
                <c:pt idx="47256">
                  <c:v>0</c:v>
                </c:pt>
                <c:pt idx="47257">
                  <c:v>0</c:v>
                </c:pt>
                <c:pt idx="47258">
                  <c:v>0</c:v>
                </c:pt>
                <c:pt idx="47259">
                  <c:v>0</c:v>
                </c:pt>
                <c:pt idx="47260">
                  <c:v>0</c:v>
                </c:pt>
                <c:pt idx="47261">
                  <c:v>0</c:v>
                </c:pt>
                <c:pt idx="47262">
                  <c:v>0</c:v>
                </c:pt>
                <c:pt idx="47263">
                  <c:v>0</c:v>
                </c:pt>
                <c:pt idx="47264">
                  <c:v>0</c:v>
                </c:pt>
                <c:pt idx="47265">
                  <c:v>2769.7704800000001</c:v>
                </c:pt>
                <c:pt idx="47266">
                  <c:v>0</c:v>
                </c:pt>
                <c:pt idx="47267">
                  <c:v>18697.714899999999</c:v>
                </c:pt>
                <c:pt idx="47268">
                  <c:v>1559.72803</c:v>
                </c:pt>
                <c:pt idx="47269">
                  <c:v>30913.44959</c:v>
                </c:pt>
                <c:pt idx="47270">
                  <c:v>27028.58814</c:v>
                </c:pt>
                <c:pt idx="47271">
                  <c:v>26945.683720000001</c:v>
                </c:pt>
                <c:pt idx="47272">
                  <c:v>11355.467919999999</c:v>
                </c:pt>
                <c:pt idx="47273">
                  <c:v>10068.34253</c:v>
                </c:pt>
                <c:pt idx="47274">
                  <c:v>10814.167240000001</c:v>
                </c:pt>
                <c:pt idx="47275">
                  <c:v>11790.44256</c:v>
                </c:pt>
                <c:pt idx="47276">
                  <c:v>14035.87091</c:v>
                </c:pt>
                <c:pt idx="47277">
                  <c:v>14171.807059999999</c:v>
                </c:pt>
                <c:pt idx="47278">
                  <c:v>18658.2359</c:v>
                </c:pt>
                <c:pt idx="47279">
                  <c:v>17606.64905</c:v>
                </c:pt>
                <c:pt idx="47280">
                  <c:v>4966.6159200000002</c:v>
                </c:pt>
                <c:pt idx="47281">
                  <c:v>6316.6054400000003</c:v>
                </c:pt>
                <c:pt idx="47282">
                  <c:v>6316.6054400000003</c:v>
                </c:pt>
                <c:pt idx="47283">
                  <c:v>4966.6159200000002</c:v>
                </c:pt>
                <c:pt idx="47284">
                  <c:v>56180.072269999997</c:v>
                </c:pt>
                <c:pt idx="47285">
                  <c:v>5038.0617300000004</c:v>
                </c:pt>
                <c:pt idx="47286">
                  <c:v>6102.2930300000007</c:v>
                </c:pt>
                <c:pt idx="47287">
                  <c:v>7586.8474200000001</c:v>
                </c:pt>
                <c:pt idx="47288">
                  <c:v>6429.7834800000001</c:v>
                </c:pt>
                <c:pt idx="47289">
                  <c:v>1468.6433</c:v>
                </c:pt>
                <c:pt idx="47290">
                  <c:v>1275.71784</c:v>
                </c:pt>
                <c:pt idx="47291">
                  <c:v>16458.216489999999</c:v>
                </c:pt>
                <c:pt idx="47292">
                  <c:v>17073.008119999999</c:v>
                </c:pt>
                <c:pt idx="47293">
                  <c:v>17073.008119999999</c:v>
                </c:pt>
                <c:pt idx="47294">
                  <c:v>16458.216489999999</c:v>
                </c:pt>
                <c:pt idx="47295">
                  <c:v>4811.7901300000003</c:v>
                </c:pt>
                <c:pt idx="47296">
                  <c:v>3825.93795</c:v>
                </c:pt>
                <c:pt idx="47297">
                  <c:v>3825.93795</c:v>
                </c:pt>
                <c:pt idx="47298">
                  <c:v>4811.7901300000003</c:v>
                </c:pt>
                <c:pt idx="47299">
                  <c:v>983.22671000000003</c:v>
                </c:pt>
                <c:pt idx="47300">
                  <c:v>1718.5077000000001</c:v>
                </c:pt>
                <c:pt idx="47301">
                  <c:v>3225.91221</c:v>
                </c:pt>
                <c:pt idx="47302">
                  <c:v>2277.3259200000002</c:v>
                </c:pt>
                <c:pt idx="47303">
                  <c:v>1746.1824200000001</c:v>
                </c:pt>
                <c:pt idx="47304">
                  <c:v>983.22671000000003</c:v>
                </c:pt>
                <c:pt idx="47305">
                  <c:v>17073.008119999999</c:v>
                </c:pt>
                <c:pt idx="47306">
                  <c:v>16458.216489999999</c:v>
                </c:pt>
                <c:pt idx="47307">
                  <c:v>17413.76886</c:v>
                </c:pt>
                <c:pt idx="47308">
                  <c:v>18791.51611</c:v>
                </c:pt>
                <c:pt idx="47309">
                  <c:v>17965.70203</c:v>
                </c:pt>
                <c:pt idx="47310">
                  <c:v>19542.42554</c:v>
                </c:pt>
                <c:pt idx="47311">
                  <c:v>19542.42554</c:v>
                </c:pt>
                <c:pt idx="47312">
                  <c:v>17965.70203</c:v>
                </c:pt>
                <c:pt idx="47313">
                  <c:v>0</c:v>
                </c:pt>
                <c:pt idx="47314">
                  <c:v>0</c:v>
                </c:pt>
                <c:pt idx="47315">
                  <c:v>9065.1781299999984</c:v>
                </c:pt>
                <c:pt idx="47316">
                  <c:v>968.54937000000007</c:v>
                </c:pt>
                <c:pt idx="47317">
                  <c:v>1053.35204</c:v>
                </c:pt>
                <c:pt idx="47318">
                  <c:v>0</c:v>
                </c:pt>
                <c:pt idx="47319">
                  <c:v>0</c:v>
                </c:pt>
                <c:pt idx="47320">
                  <c:v>0</c:v>
                </c:pt>
                <c:pt idx="47321">
                  <c:v>0</c:v>
                </c:pt>
                <c:pt idx="47322">
                  <c:v>1554.43948</c:v>
                </c:pt>
                <c:pt idx="47323">
                  <c:v>1479.6031499999999</c:v>
                </c:pt>
                <c:pt idx="47324">
                  <c:v>30950.017329999999</c:v>
                </c:pt>
                <c:pt idx="47325">
                  <c:v>32039.81983</c:v>
                </c:pt>
                <c:pt idx="47326">
                  <c:v>11403.244500000001</c:v>
                </c:pt>
                <c:pt idx="47327">
                  <c:v>10483.59064</c:v>
                </c:pt>
                <c:pt idx="47328">
                  <c:v>7652.9143100000001</c:v>
                </c:pt>
                <c:pt idx="47329">
                  <c:v>8135.3302900000008</c:v>
                </c:pt>
                <c:pt idx="47330">
                  <c:v>16254.85565</c:v>
                </c:pt>
                <c:pt idx="47331">
                  <c:v>16186.28772</c:v>
                </c:pt>
                <c:pt idx="47332">
                  <c:v>10479.985420000001</c:v>
                </c:pt>
                <c:pt idx="47333">
                  <c:v>9663.2470699999994</c:v>
                </c:pt>
                <c:pt idx="47334">
                  <c:v>6449.8458199999995</c:v>
                </c:pt>
                <c:pt idx="47335">
                  <c:v>6453.5618900000009</c:v>
                </c:pt>
                <c:pt idx="47336">
                  <c:v>47.545630000000003</c:v>
                </c:pt>
                <c:pt idx="47337">
                  <c:v>0</c:v>
                </c:pt>
                <c:pt idx="47338">
                  <c:v>0</c:v>
                </c:pt>
                <c:pt idx="47339">
                  <c:v>18.038869999999999</c:v>
                </c:pt>
                <c:pt idx="47340">
                  <c:v>1190.56584</c:v>
                </c:pt>
                <c:pt idx="47341">
                  <c:v>1828.7985100000001</c:v>
                </c:pt>
                <c:pt idx="47342">
                  <c:v>3282.9251400000012</c:v>
                </c:pt>
                <c:pt idx="47343">
                  <c:v>3251.2666100000001</c:v>
                </c:pt>
                <c:pt idx="47344">
                  <c:v>2979.2111399999999</c:v>
                </c:pt>
                <c:pt idx="47345">
                  <c:v>3983.4463500000002</c:v>
                </c:pt>
                <c:pt idx="47346">
                  <c:v>2826.9663399999999</c:v>
                </c:pt>
                <c:pt idx="47347">
                  <c:v>3251.2666100000001</c:v>
                </c:pt>
                <c:pt idx="47348">
                  <c:v>2979.2111399999999</c:v>
                </c:pt>
                <c:pt idx="47349">
                  <c:v>17273.309209999989</c:v>
                </c:pt>
                <c:pt idx="47350">
                  <c:v>16866.978760000002</c:v>
                </c:pt>
                <c:pt idx="47351">
                  <c:v>0</c:v>
                </c:pt>
                <c:pt idx="47352">
                  <c:v>0</c:v>
                </c:pt>
                <c:pt idx="47353">
                  <c:v>16866.978760000002</c:v>
                </c:pt>
                <c:pt idx="47354">
                  <c:v>17273.309209999989</c:v>
                </c:pt>
                <c:pt idx="47355">
                  <c:v>22281.429199999999</c:v>
                </c:pt>
                <c:pt idx="47356">
                  <c:v>22262.648559999991</c:v>
                </c:pt>
                <c:pt idx="47357">
                  <c:v>987.49297000000001</c:v>
                </c:pt>
                <c:pt idx="47358">
                  <c:v>1526.8227400000001</c:v>
                </c:pt>
                <c:pt idx="47359">
                  <c:v>1526.8227400000001</c:v>
                </c:pt>
                <c:pt idx="47360">
                  <c:v>987.49297000000001</c:v>
                </c:pt>
                <c:pt idx="47361">
                  <c:v>987.49297000000001</c:v>
                </c:pt>
                <c:pt idx="47362">
                  <c:v>1526.8227400000001</c:v>
                </c:pt>
                <c:pt idx="47363">
                  <c:v>0</c:v>
                </c:pt>
                <c:pt idx="47364">
                  <c:v>0</c:v>
                </c:pt>
                <c:pt idx="47365">
                  <c:v>0</c:v>
                </c:pt>
                <c:pt idx="47366">
                  <c:v>0</c:v>
                </c:pt>
                <c:pt idx="47367">
                  <c:v>0</c:v>
                </c:pt>
                <c:pt idx="47368">
                  <c:v>0</c:v>
                </c:pt>
                <c:pt idx="47369">
                  <c:v>94210.525399999999</c:v>
                </c:pt>
                <c:pt idx="47370">
                  <c:v>63302.071779999998</c:v>
                </c:pt>
                <c:pt idx="47371">
                  <c:v>76418.468269999998</c:v>
                </c:pt>
                <c:pt idx="47372">
                  <c:v>0</c:v>
                </c:pt>
                <c:pt idx="47373">
                  <c:v>5577.0118400000001</c:v>
                </c:pt>
                <c:pt idx="47374">
                  <c:v>0</c:v>
                </c:pt>
                <c:pt idx="47375">
                  <c:v>0</c:v>
                </c:pt>
                <c:pt idx="47376">
                  <c:v>0</c:v>
                </c:pt>
                <c:pt idx="47377">
                  <c:v>0</c:v>
                </c:pt>
                <c:pt idx="47378">
                  <c:v>0</c:v>
                </c:pt>
                <c:pt idx="47379">
                  <c:v>0</c:v>
                </c:pt>
                <c:pt idx="47380">
                  <c:v>0</c:v>
                </c:pt>
                <c:pt idx="47381">
                  <c:v>0</c:v>
                </c:pt>
                <c:pt idx="47382">
                  <c:v>0</c:v>
                </c:pt>
                <c:pt idx="47383">
                  <c:v>0</c:v>
                </c:pt>
                <c:pt idx="47384">
                  <c:v>0</c:v>
                </c:pt>
                <c:pt idx="47385">
                  <c:v>0</c:v>
                </c:pt>
                <c:pt idx="47386">
                  <c:v>0</c:v>
                </c:pt>
                <c:pt idx="47387">
                  <c:v>0</c:v>
                </c:pt>
                <c:pt idx="47388">
                  <c:v>0</c:v>
                </c:pt>
                <c:pt idx="47389">
                  <c:v>0</c:v>
                </c:pt>
                <c:pt idx="47390">
                  <c:v>0</c:v>
                </c:pt>
                <c:pt idx="47391">
                  <c:v>0</c:v>
                </c:pt>
                <c:pt idx="47392">
                  <c:v>0</c:v>
                </c:pt>
                <c:pt idx="47393">
                  <c:v>0</c:v>
                </c:pt>
                <c:pt idx="47394">
                  <c:v>0</c:v>
                </c:pt>
                <c:pt idx="47395">
                  <c:v>0</c:v>
                </c:pt>
                <c:pt idx="47396">
                  <c:v>14315.686830000001</c:v>
                </c:pt>
                <c:pt idx="47397">
                  <c:v>14430.443240000001</c:v>
                </c:pt>
                <c:pt idx="47398">
                  <c:v>14430.443240000001</c:v>
                </c:pt>
                <c:pt idx="47399">
                  <c:v>12980.47683</c:v>
                </c:pt>
                <c:pt idx="47400">
                  <c:v>2393.0184800000002</c:v>
                </c:pt>
                <c:pt idx="47401">
                  <c:v>4336.0946900000008</c:v>
                </c:pt>
                <c:pt idx="47402">
                  <c:v>8717.1887200000001</c:v>
                </c:pt>
                <c:pt idx="47403">
                  <c:v>9220.0383899999979</c:v>
                </c:pt>
                <c:pt idx="47404">
                  <c:v>1191.5454299999999</c:v>
                </c:pt>
                <c:pt idx="47405">
                  <c:v>973.0366499999999</c:v>
                </c:pt>
                <c:pt idx="47406">
                  <c:v>10881.47947</c:v>
                </c:pt>
                <c:pt idx="47407">
                  <c:v>8654.0626199999988</c:v>
                </c:pt>
                <c:pt idx="47408">
                  <c:v>1545.8070700000001</c:v>
                </c:pt>
                <c:pt idx="47409">
                  <c:v>162.28979000000001</c:v>
                </c:pt>
                <c:pt idx="47410">
                  <c:v>163.23882</c:v>
                </c:pt>
                <c:pt idx="47411">
                  <c:v>1807.5806</c:v>
                </c:pt>
                <c:pt idx="47412">
                  <c:v>1790.43669</c:v>
                </c:pt>
                <c:pt idx="47413">
                  <c:v>1339.50776</c:v>
                </c:pt>
                <c:pt idx="47414">
                  <c:v>1511.35916</c:v>
                </c:pt>
                <c:pt idx="47415">
                  <c:v>5703.6908000000003</c:v>
                </c:pt>
                <c:pt idx="47416">
                  <c:v>0</c:v>
                </c:pt>
                <c:pt idx="47417">
                  <c:v>0</c:v>
                </c:pt>
                <c:pt idx="47418">
                  <c:v>6251.1097400000008</c:v>
                </c:pt>
                <c:pt idx="47419">
                  <c:v>5621.2744200000006</c:v>
                </c:pt>
                <c:pt idx="47420">
                  <c:v>2478.0273999999999</c:v>
                </c:pt>
                <c:pt idx="47421">
                  <c:v>2290.04783</c:v>
                </c:pt>
                <c:pt idx="47422">
                  <c:v>6673.9780599999985</c:v>
                </c:pt>
                <c:pt idx="47423">
                  <c:v>5264.3763499999995</c:v>
                </c:pt>
                <c:pt idx="47424">
                  <c:v>8654.0626199999988</c:v>
                </c:pt>
                <c:pt idx="47425">
                  <c:v>10881.47947</c:v>
                </c:pt>
                <c:pt idx="47426">
                  <c:v>6673.9780599999985</c:v>
                </c:pt>
                <c:pt idx="47427">
                  <c:v>5264.3763499999995</c:v>
                </c:pt>
                <c:pt idx="47428">
                  <c:v>5264.3763499999995</c:v>
                </c:pt>
                <c:pt idx="47429">
                  <c:v>6673.9780599999985</c:v>
                </c:pt>
                <c:pt idx="47430">
                  <c:v>1519.83762</c:v>
                </c:pt>
                <c:pt idx="47431">
                  <c:v>1587.7386799999999</c:v>
                </c:pt>
                <c:pt idx="47432">
                  <c:v>5154.1403</c:v>
                </c:pt>
                <c:pt idx="47433">
                  <c:v>3676.63744</c:v>
                </c:pt>
                <c:pt idx="47434">
                  <c:v>5145.8161400000008</c:v>
                </c:pt>
                <c:pt idx="47435">
                  <c:v>6604.4232400000001</c:v>
                </c:pt>
                <c:pt idx="47436">
                  <c:v>7253.9537999999993</c:v>
                </c:pt>
                <c:pt idx="47437">
                  <c:v>9399.192689999998</c:v>
                </c:pt>
                <c:pt idx="47438">
                  <c:v>9081.3522699999976</c:v>
                </c:pt>
                <c:pt idx="47439">
                  <c:v>8652.2930299999971</c:v>
                </c:pt>
                <c:pt idx="47440">
                  <c:v>9017.2204299999994</c:v>
                </c:pt>
                <c:pt idx="47441">
                  <c:v>429.05919</c:v>
                </c:pt>
                <c:pt idx="47442">
                  <c:v>381.97196000000002</c:v>
                </c:pt>
                <c:pt idx="47443">
                  <c:v>261.30830999999989</c:v>
                </c:pt>
                <c:pt idx="47444">
                  <c:v>386.02985999999999</c:v>
                </c:pt>
                <c:pt idx="47445">
                  <c:v>381.97196000000002</c:v>
                </c:pt>
                <c:pt idx="47446">
                  <c:v>429.05919</c:v>
                </c:pt>
                <c:pt idx="47447">
                  <c:v>7214.8702000000003</c:v>
                </c:pt>
                <c:pt idx="47448">
                  <c:v>6064.1623</c:v>
                </c:pt>
                <c:pt idx="47449">
                  <c:v>6064.1623</c:v>
                </c:pt>
                <c:pt idx="47450">
                  <c:v>7214.8702000000003</c:v>
                </c:pt>
                <c:pt idx="47451">
                  <c:v>0</c:v>
                </c:pt>
                <c:pt idx="47452">
                  <c:v>2184.3714100000002</c:v>
                </c:pt>
                <c:pt idx="47453">
                  <c:v>2371.9059699999998</c:v>
                </c:pt>
                <c:pt idx="47454">
                  <c:v>1613.1475499999999</c:v>
                </c:pt>
                <c:pt idx="47455">
                  <c:v>1545.4962700000001</c:v>
                </c:pt>
                <c:pt idx="47456">
                  <c:v>6575.9953300000006</c:v>
                </c:pt>
                <c:pt idx="47457">
                  <c:v>5305.4038700000001</c:v>
                </c:pt>
                <c:pt idx="47458">
                  <c:v>1757.22919</c:v>
                </c:pt>
                <c:pt idx="47459">
                  <c:v>1903.7945999999999</c:v>
                </c:pt>
                <c:pt idx="47460">
                  <c:v>2479.5957800000001</c:v>
                </c:pt>
                <c:pt idx="47461">
                  <c:v>2291.4408600000002</c:v>
                </c:pt>
                <c:pt idx="47462">
                  <c:v>1637.45652</c:v>
                </c:pt>
                <c:pt idx="47463">
                  <c:v>1679.04567</c:v>
                </c:pt>
                <c:pt idx="47464">
                  <c:v>2807.2900800000002</c:v>
                </c:pt>
                <c:pt idx="47465">
                  <c:v>2819.0893599999999</c:v>
                </c:pt>
                <c:pt idx="47466">
                  <c:v>1679.04567</c:v>
                </c:pt>
                <c:pt idx="47467">
                  <c:v>1637.45652</c:v>
                </c:pt>
                <c:pt idx="47468">
                  <c:v>9383.2854000000007</c:v>
                </c:pt>
                <c:pt idx="47469">
                  <c:v>8124.4932200000003</c:v>
                </c:pt>
                <c:pt idx="47470">
                  <c:v>5305.4038700000001</c:v>
                </c:pt>
                <c:pt idx="47471">
                  <c:v>6575.9953300000006</c:v>
                </c:pt>
                <c:pt idx="47472">
                  <c:v>10015.62448</c:v>
                </c:pt>
                <c:pt idx="47473">
                  <c:v>9998.2582399999974</c:v>
                </c:pt>
                <c:pt idx="47474">
                  <c:v>0</c:v>
                </c:pt>
                <c:pt idx="47475">
                  <c:v>0</c:v>
                </c:pt>
                <c:pt idx="47476">
                  <c:v>289.40318000000002</c:v>
                </c:pt>
                <c:pt idx="47477">
                  <c:v>277.09147000000002</c:v>
                </c:pt>
                <c:pt idx="47478">
                  <c:v>287.1013999999999</c:v>
                </c:pt>
                <c:pt idx="47479">
                  <c:v>279.01065</c:v>
                </c:pt>
                <c:pt idx="47480">
                  <c:v>277.09147000000002</c:v>
                </c:pt>
                <c:pt idx="47481">
                  <c:v>289.40318000000002</c:v>
                </c:pt>
                <c:pt idx="47482">
                  <c:v>1441.3456200000001</c:v>
                </c:pt>
                <c:pt idx="47483">
                  <c:v>1417.3267599999999</c:v>
                </c:pt>
                <c:pt idx="47484">
                  <c:v>0</c:v>
                </c:pt>
                <c:pt idx="47485">
                  <c:v>0</c:v>
                </c:pt>
                <c:pt idx="47486">
                  <c:v>0</c:v>
                </c:pt>
                <c:pt idx="47487">
                  <c:v>0</c:v>
                </c:pt>
                <c:pt idx="47488">
                  <c:v>700.27892999999995</c:v>
                </c:pt>
                <c:pt idx="47489">
                  <c:v>717.07433000000003</c:v>
                </c:pt>
                <c:pt idx="47490">
                  <c:v>1006.47758</c:v>
                </c:pt>
                <c:pt idx="47491">
                  <c:v>977.37040000000002</c:v>
                </c:pt>
                <c:pt idx="47492">
                  <c:v>860.92997000000003</c:v>
                </c:pt>
                <c:pt idx="47493">
                  <c:v>260.85611999999992</c:v>
                </c:pt>
                <c:pt idx="47494">
                  <c:v>272.09906000000001</c:v>
                </c:pt>
                <c:pt idx="47495">
                  <c:v>575.32513999999981</c:v>
                </c:pt>
                <c:pt idx="47496">
                  <c:v>567.30606999999986</c:v>
                </c:pt>
                <c:pt idx="47497">
                  <c:v>0</c:v>
                </c:pt>
                <c:pt idx="47498">
                  <c:v>0</c:v>
                </c:pt>
                <c:pt idx="47499">
                  <c:v>2928.2343700000001</c:v>
                </c:pt>
                <c:pt idx="47500">
                  <c:v>2994.2982400000001</c:v>
                </c:pt>
                <c:pt idx="47501">
                  <c:v>428.03908000000001</c:v>
                </c:pt>
                <c:pt idx="47502">
                  <c:v>23166.04712000001</c:v>
                </c:pt>
                <c:pt idx="47503">
                  <c:v>31670.336909999991</c:v>
                </c:pt>
                <c:pt idx="47504">
                  <c:v>31670.336909999991</c:v>
                </c:pt>
                <c:pt idx="47505">
                  <c:v>23166.04712000001</c:v>
                </c:pt>
                <c:pt idx="47506">
                  <c:v>31670.336909999991</c:v>
                </c:pt>
                <c:pt idx="47507">
                  <c:v>23166.04712000001</c:v>
                </c:pt>
                <c:pt idx="47508">
                  <c:v>0</c:v>
                </c:pt>
                <c:pt idx="47509">
                  <c:v>2215.4822600000002</c:v>
                </c:pt>
                <c:pt idx="47510">
                  <c:v>2215.4822600000002</c:v>
                </c:pt>
                <c:pt idx="47511">
                  <c:v>0</c:v>
                </c:pt>
                <c:pt idx="47512">
                  <c:v>1285.7961399999999</c:v>
                </c:pt>
                <c:pt idx="47513">
                  <c:v>1817.33815</c:v>
                </c:pt>
                <c:pt idx="47514">
                  <c:v>1817.33815</c:v>
                </c:pt>
                <c:pt idx="47515">
                  <c:v>1285.7961399999999</c:v>
                </c:pt>
                <c:pt idx="47516">
                  <c:v>40107.338380000001</c:v>
                </c:pt>
                <c:pt idx="47517">
                  <c:v>22983.54004</c:v>
                </c:pt>
                <c:pt idx="47518">
                  <c:v>23166.04712000001</c:v>
                </c:pt>
                <c:pt idx="47519">
                  <c:v>28970.651740000001</c:v>
                </c:pt>
                <c:pt idx="47520">
                  <c:v>22588.25635</c:v>
                </c:pt>
                <c:pt idx="47521">
                  <c:v>20763.560549999998</c:v>
                </c:pt>
                <c:pt idx="47522">
                  <c:v>19530.095710000001</c:v>
                </c:pt>
                <c:pt idx="47523">
                  <c:v>0</c:v>
                </c:pt>
                <c:pt idx="47524">
                  <c:v>8295.3525399999962</c:v>
                </c:pt>
                <c:pt idx="47525">
                  <c:v>27465.295170000001</c:v>
                </c:pt>
                <c:pt idx="47526">
                  <c:v>42991.663330000003</c:v>
                </c:pt>
                <c:pt idx="47527">
                  <c:v>22588.25635</c:v>
                </c:pt>
                <c:pt idx="47528">
                  <c:v>3097.4755599999999</c:v>
                </c:pt>
                <c:pt idx="47529">
                  <c:v>1190.56584</c:v>
                </c:pt>
                <c:pt idx="47530">
                  <c:v>1828.7985100000001</c:v>
                </c:pt>
                <c:pt idx="47531">
                  <c:v>8381.4078399999962</c:v>
                </c:pt>
                <c:pt idx="47532">
                  <c:v>11478.88366</c:v>
                </c:pt>
                <c:pt idx="47533">
                  <c:v>10247.48828</c:v>
                </c:pt>
                <c:pt idx="47534">
                  <c:v>10257.878479999999</c:v>
                </c:pt>
                <c:pt idx="47535">
                  <c:v>1300.2535399999999</c:v>
                </c:pt>
                <c:pt idx="47536">
                  <c:v>1072.87769</c:v>
                </c:pt>
                <c:pt idx="47537">
                  <c:v>101.91894000000001</c:v>
                </c:pt>
                <c:pt idx="47538">
                  <c:v>98.238470000000007</c:v>
                </c:pt>
                <c:pt idx="47539">
                  <c:v>4302.2594300000001</c:v>
                </c:pt>
                <c:pt idx="47540">
                  <c:v>4179.1568600000001</c:v>
                </c:pt>
                <c:pt idx="47541">
                  <c:v>1417.3267599999999</c:v>
                </c:pt>
                <c:pt idx="47542">
                  <c:v>1441.3456200000001</c:v>
                </c:pt>
                <c:pt idx="47543">
                  <c:v>4286.3170200000004</c:v>
                </c:pt>
                <c:pt idx="47544">
                  <c:v>4419.5519300000014</c:v>
                </c:pt>
                <c:pt idx="47545">
                  <c:v>6578.7227900000007</c:v>
                </c:pt>
                <c:pt idx="47546">
                  <c:v>4419.5519300000014</c:v>
                </c:pt>
                <c:pt idx="47547">
                  <c:v>4286.3170200000004</c:v>
                </c:pt>
                <c:pt idx="47548">
                  <c:v>3565.1039700000001</c:v>
                </c:pt>
                <c:pt idx="47549">
                  <c:v>3719.7918100000002</c:v>
                </c:pt>
                <c:pt idx="47550">
                  <c:v>8687.5478999999978</c:v>
                </c:pt>
                <c:pt idx="47551">
                  <c:v>6617.4920100000008</c:v>
                </c:pt>
                <c:pt idx="47552">
                  <c:v>163.23882</c:v>
                </c:pt>
                <c:pt idx="47553">
                  <c:v>162.28979000000001</c:v>
                </c:pt>
                <c:pt idx="47554">
                  <c:v>4201.9902900000006</c:v>
                </c:pt>
                <c:pt idx="47555">
                  <c:v>4194.8623300000008</c:v>
                </c:pt>
                <c:pt idx="47556">
                  <c:v>8139.1746199999998</c:v>
                </c:pt>
                <c:pt idx="47557">
                  <c:v>6058.5887400000001</c:v>
                </c:pt>
                <c:pt idx="47558">
                  <c:v>2371.9059699999998</c:v>
                </c:pt>
                <c:pt idx="47559">
                  <c:v>2184.3714100000002</c:v>
                </c:pt>
                <c:pt idx="47560">
                  <c:v>2407.8127500000001</c:v>
                </c:pt>
                <c:pt idx="47561">
                  <c:v>0</c:v>
                </c:pt>
                <c:pt idx="47562">
                  <c:v>19448.775509999999</c:v>
                </c:pt>
                <c:pt idx="47563">
                  <c:v>1932.26053</c:v>
                </c:pt>
                <c:pt idx="47564">
                  <c:v>4798.9614500000007</c:v>
                </c:pt>
                <c:pt idx="47565">
                  <c:v>22407.173220000001</c:v>
                </c:pt>
                <c:pt idx="47566">
                  <c:v>14315.686830000001</c:v>
                </c:pt>
                <c:pt idx="47567">
                  <c:v>14430.443240000001</c:v>
                </c:pt>
                <c:pt idx="47568">
                  <c:v>6897.1105700000007</c:v>
                </c:pt>
                <c:pt idx="47569">
                  <c:v>7189.6154500000002</c:v>
                </c:pt>
                <c:pt idx="47570">
                  <c:v>673.13122999999985</c:v>
                </c:pt>
                <c:pt idx="47571">
                  <c:v>540.31894</c:v>
                </c:pt>
                <c:pt idx="47572">
                  <c:v>261.30830999999989</c:v>
                </c:pt>
                <c:pt idx="47573">
                  <c:v>386.02985999999999</c:v>
                </c:pt>
                <c:pt idx="47574">
                  <c:v>6902.51422</c:v>
                </c:pt>
                <c:pt idx="47575">
                  <c:v>6618.0999199999997</c:v>
                </c:pt>
                <c:pt idx="47576">
                  <c:v>1971.33017</c:v>
                </c:pt>
                <c:pt idx="47577">
                  <c:v>1991.27565</c:v>
                </c:pt>
                <c:pt idx="47578">
                  <c:v>5621.2744200000006</c:v>
                </c:pt>
                <c:pt idx="47579">
                  <c:v>6251.1097400000008</c:v>
                </c:pt>
                <c:pt idx="47580">
                  <c:v>25.658719999999999</c:v>
                </c:pt>
                <c:pt idx="47581">
                  <c:v>25.408740000000002</c:v>
                </c:pt>
                <c:pt idx="47582">
                  <c:v>7253.9537999999993</c:v>
                </c:pt>
                <c:pt idx="47583">
                  <c:v>6604.4232400000001</c:v>
                </c:pt>
                <c:pt idx="47584">
                  <c:v>980.14430000000004</c:v>
                </c:pt>
                <c:pt idx="47585">
                  <c:v>1002.5019</c:v>
                </c:pt>
                <c:pt idx="47586">
                  <c:v>1529.6493800000001</c:v>
                </c:pt>
                <c:pt idx="47587">
                  <c:v>1540.16131</c:v>
                </c:pt>
                <c:pt idx="47588">
                  <c:v>683.11902000000009</c:v>
                </c:pt>
                <c:pt idx="47589">
                  <c:v>682.67002000000002</c:v>
                </c:pt>
                <c:pt idx="47590">
                  <c:v>155.52247</c:v>
                </c:pt>
                <c:pt idx="47591">
                  <c:v>123.10195</c:v>
                </c:pt>
                <c:pt idx="47592">
                  <c:v>0</c:v>
                </c:pt>
                <c:pt idx="47593">
                  <c:v>233.58462</c:v>
                </c:pt>
                <c:pt idx="47594">
                  <c:v>233.58462</c:v>
                </c:pt>
                <c:pt idx="47595">
                  <c:v>0</c:v>
                </c:pt>
                <c:pt idx="47596">
                  <c:v>17273.309209999989</c:v>
                </c:pt>
                <c:pt idx="47597">
                  <c:v>16866.978760000002</c:v>
                </c:pt>
                <c:pt idx="47598">
                  <c:v>2436.5360099999998</c:v>
                </c:pt>
                <c:pt idx="47599">
                  <c:v>2957.6233499999998</c:v>
                </c:pt>
                <c:pt idx="47600">
                  <c:v>74413.392090000008</c:v>
                </c:pt>
                <c:pt idx="47601">
                  <c:v>59315.808600000011</c:v>
                </c:pt>
                <c:pt idx="47602">
                  <c:v>19394.625490000009</c:v>
                </c:pt>
                <c:pt idx="47603">
                  <c:v>11348.96631</c:v>
                </c:pt>
                <c:pt idx="47604">
                  <c:v>11683.202090000001</c:v>
                </c:pt>
                <c:pt idx="47605">
                  <c:v>8828.3646799999951</c:v>
                </c:pt>
                <c:pt idx="47606">
                  <c:v>1828.7985100000001</c:v>
                </c:pt>
                <c:pt idx="47607">
                  <c:v>1190.56584</c:v>
                </c:pt>
                <c:pt idx="47608">
                  <c:v>10797.445309999999</c:v>
                </c:pt>
                <c:pt idx="47609">
                  <c:v>8580.8403699999981</c:v>
                </c:pt>
                <c:pt idx="47610">
                  <c:v>12230.01886</c:v>
                </c:pt>
                <c:pt idx="47611">
                  <c:v>6912.0390100000004</c:v>
                </c:pt>
                <c:pt idx="47612">
                  <c:v>6912.0390100000004</c:v>
                </c:pt>
                <c:pt idx="47613">
                  <c:v>12230.01886</c:v>
                </c:pt>
                <c:pt idx="47614">
                  <c:v>9658.5764200000012</c:v>
                </c:pt>
                <c:pt idx="47615">
                  <c:v>10902.54998</c:v>
                </c:pt>
                <c:pt idx="47616">
                  <c:v>15668.866459999999</c:v>
                </c:pt>
                <c:pt idx="47617">
                  <c:v>19999.36102</c:v>
                </c:pt>
                <c:pt idx="47618">
                  <c:v>44474.000250000012</c:v>
                </c:pt>
                <c:pt idx="47619">
                  <c:v>6719.5263300000006</c:v>
                </c:pt>
                <c:pt idx="47620">
                  <c:v>6104.4517000000014</c:v>
                </c:pt>
                <c:pt idx="47621">
                  <c:v>2215.9875699999998</c:v>
                </c:pt>
                <c:pt idx="47622">
                  <c:v>2383.8878599999998</c:v>
                </c:pt>
                <c:pt idx="47623">
                  <c:v>8973.8843999999972</c:v>
                </c:pt>
                <c:pt idx="47624">
                  <c:v>8616.168090000001</c:v>
                </c:pt>
                <c:pt idx="47625">
                  <c:v>11123.138790000001</c:v>
                </c:pt>
                <c:pt idx="47626">
                  <c:v>11706.0653</c:v>
                </c:pt>
                <c:pt idx="47627">
                  <c:v>131.92160999999999</c:v>
                </c:pt>
                <c:pt idx="47628">
                  <c:v>31815.697510000002</c:v>
                </c:pt>
                <c:pt idx="47629">
                  <c:v>13898.2688</c:v>
                </c:pt>
                <c:pt idx="47630">
                  <c:v>21870.69068</c:v>
                </c:pt>
                <c:pt idx="47631">
                  <c:v>13939.55493</c:v>
                </c:pt>
                <c:pt idx="47632">
                  <c:v>21906.533940000001</c:v>
                </c:pt>
                <c:pt idx="47633">
                  <c:v>7596.3690100000003</c:v>
                </c:pt>
                <c:pt idx="47634">
                  <c:v>18255.195309999999</c:v>
                </c:pt>
                <c:pt idx="47635">
                  <c:v>7596.3690100000003</c:v>
                </c:pt>
                <c:pt idx="47636">
                  <c:v>18255.195309999999</c:v>
                </c:pt>
                <c:pt idx="47637">
                  <c:v>3479.4858399999998</c:v>
                </c:pt>
                <c:pt idx="47638">
                  <c:v>3888.1109900000001</c:v>
                </c:pt>
                <c:pt idx="47639">
                  <c:v>2873.9078199999999</c:v>
                </c:pt>
                <c:pt idx="47640">
                  <c:v>2308.0034500000002</c:v>
                </c:pt>
                <c:pt idx="47641">
                  <c:v>4532.1014400000004</c:v>
                </c:pt>
                <c:pt idx="47642">
                  <c:v>3934.6970999999999</c:v>
                </c:pt>
                <c:pt idx="47643">
                  <c:v>0</c:v>
                </c:pt>
                <c:pt idx="47644">
                  <c:v>0</c:v>
                </c:pt>
                <c:pt idx="47645">
                  <c:v>880.30002999999988</c:v>
                </c:pt>
                <c:pt idx="47646">
                  <c:v>749.29691000000003</c:v>
                </c:pt>
                <c:pt idx="47647">
                  <c:v>13745.694390000001</c:v>
                </c:pt>
                <c:pt idx="47648">
                  <c:v>14995.20307</c:v>
                </c:pt>
                <c:pt idx="47649">
                  <c:v>14995.20307</c:v>
                </c:pt>
                <c:pt idx="47650">
                  <c:v>13745.694390000001</c:v>
                </c:pt>
                <c:pt idx="47651">
                  <c:v>25228.396359999999</c:v>
                </c:pt>
                <c:pt idx="47652">
                  <c:v>13162.41516</c:v>
                </c:pt>
                <c:pt idx="47653">
                  <c:v>30757.68274</c:v>
                </c:pt>
                <c:pt idx="47654">
                  <c:v>16378.4917</c:v>
                </c:pt>
                <c:pt idx="47655">
                  <c:v>14379.19117</c:v>
                </c:pt>
                <c:pt idx="47656">
                  <c:v>13162.41516</c:v>
                </c:pt>
                <c:pt idx="47657">
                  <c:v>13745.694390000001</c:v>
                </c:pt>
                <c:pt idx="47658">
                  <c:v>44671.300289999999</c:v>
                </c:pt>
                <c:pt idx="47659">
                  <c:v>7298.7504300000001</c:v>
                </c:pt>
                <c:pt idx="47660">
                  <c:v>27433.981199999998</c:v>
                </c:pt>
                <c:pt idx="47661">
                  <c:v>26243.510979999988</c:v>
                </c:pt>
                <c:pt idx="47662">
                  <c:v>6047.1225300000024</c:v>
                </c:pt>
                <c:pt idx="47663">
                  <c:v>13834.76575</c:v>
                </c:pt>
                <c:pt idx="47664">
                  <c:v>27311.108029999999</c:v>
                </c:pt>
                <c:pt idx="47665">
                  <c:v>44335.173589999999</c:v>
                </c:pt>
                <c:pt idx="47666">
                  <c:v>0</c:v>
                </c:pt>
                <c:pt idx="47667">
                  <c:v>14271.31524</c:v>
                </c:pt>
                <c:pt idx="47668">
                  <c:v>11043.18627</c:v>
                </c:pt>
                <c:pt idx="47669">
                  <c:v>7028.7456100000009</c:v>
                </c:pt>
                <c:pt idx="47670">
                  <c:v>8099.8891599999997</c:v>
                </c:pt>
                <c:pt idx="47671">
                  <c:v>12132.428529999999</c:v>
                </c:pt>
                <c:pt idx="47672">
                  <c:v>9047.9479299999948</c:v>
                </c:pt>
                <c:pt idx="47673">
                  <c:v>4661.8471500000014</c:v>
                </c:pt>
                <c:pt idx="47674">
                  <c:v>8988.3854299999985</c:v>
                </c:pt>
                <c:pt idx="47675">
                  <c:v>31607.86695</c:v>
                </c:pt>
                <c:pt idx="47676">
                  <c:v>33119.382700000002</c:v>
                </c:pt>
                <c:pt idx="47677">
                  <c:v>2294.15506</c:v>
                </c:pt>
                <c:pt idx="47678">
                  <c:v>456.84706</c:v>
                </c:pt>
                <c:pt idx="47679">
                  <c:v>0</c:v>
                </c:pt>
                <c:pt idx="47680">
                  <c:v>47638.853029999998</c:v>
                </c:pt>
                <c:pt idx="47681">
                  <c:v>1156.8388500000001</c:v>
                </c:pt>
                <c:pt idx="47682">
                  <c:v>4353.8169800000014</c:v>
                </c:pt>
                <c:pt idx="47683">
                  <c:v>26215.913820000009</c:v>
                </c:pt>
                <c:pt idx="47684">
                  <c:v>21673.22119</c:v>
                </c:pt>
                <c:pt idx="47685">
                  <c:v>5806.8149700000004</c:v>
                </c:pt>
                <c:pt idx="47686">
                  <c:v>305.47223000000002</c:v>
                </c:pt>
                <c:pt idx="47687">
                  <c:v>225.38928000000001</c:v>
                </c:pt>
                <c:pt idx="47688">
                  <c:v>7020.7123700000002</c:v>
                </c:pt>
                <c:pt idx="47689">
                  <c:v>7113.9185200000002</c:v>
                </c:pt>
                <c:pt idx="47690">
                  <c:v>13497.442080000001</c:v>
                </c:pt>
                <c:pt idx="47691">
                  <c:v>14271.31524</c:v>
                </c:pt>
                <c:pt idx="47692">
                  <c:v>14271.31524</c:v>
                </c:pt>
                <c:pt idx="47693">
                  <c:v>13497.442080000001</c:v>
                </c:pt>
                <c:pt idx="47694">
                  <c:v>2454.2557999999999</c:v>
                </c:pt>
                <c:pt idx="47695">
                  <c:v>9423.2124000000003</c:v>
                </c:pt>
                <c:pt idx="47696">
                  <c:v>9908.1572199999973</c:v>
                </c:pt>
                <c:pt idx="47697">
                  <c:v>9908.1572199999973</c:v>
                </c:pt>
                <c:pt idx="47698">
                  <c:v>9423.2124000000003</c:v>
                </c:pt>
                <c:pt idx="47699">
                  <c:v>16503.73832</c:v>
                </c:pt>
                <c:pt idx="47700">
                  <c:v>9423.2124000000003</c:v>
                </c:pt>
                <c:pt idx="47701">
                  <c:v>9908.1572199999973</c:v>
                </c:pt>
                <c:pt idx="47702">
                  <c:v>14311.644130000001</c:v>
                </c:pt>
                <c:pt idx="47703">
                  <c:v>9423.2124000000003</c:v>
                </c:pt>
                <c:pt idx="47704">
                  <c:v>9908.1572199999973</c:v>
                </c:pt>
                <c:pt idx="47705">
                  <c:v>2215.31603</c:v>
                </c:pt>
                <c:pt idx="47706">
                  <c:v>2347.7699299999999</c:v>
                </c:pt>
                <c:pt idx="47707">
                  <c:v>23448.828249999999</c:v>
                </c:pt>
                <c:pt idx="47708">
                  <c:v>16842.581849999999</c:v>
                </c:pt>
                <c:pt idx="47709">
                  <c:v>22731.401000000002</c:v>
                </c:pt>
                <c:pt idx="47710">
                  <c:v>0</c:v>
                </c:pt>
                <c:pt idx="47711">
                  <c:v>923.31797000000006</c:v>
                </c:pt>
                <c:pt idx="47712">
                  <c:v>3479.4858399999998</c:v>
                </c:pt>
                <c:pt idx="47713">
                  <c:v>0</c:v>
                </c:pt>
                <c:pt idx="47714">
                  <c:v>0</c:v>
                </c:pt>
                <c:pt idx="47715">
                  <c:v>1688.3175100000001</c:v>
                </c:pt>
                <c:pt idx="47716">
                  <c:v>1741.0095899999999</c:v>
                </c:pt>
                <c:pt idx="47717">
                  <c:v>7340.8349600000001</c:v>
                </c:pt>
                <c:pt idx="47718">
                  <c:v>10579.458769999999</c:v>
                </c:pt>
                <c:pt idx="47719">
                  <c:v>19886.807560000001</c:v>
                </c:pt>
                <c:pt idx="47720">
                  <c:v>20070.551820000001</c:v>
                </c:pt>
                <c:pt idx="47721">
                  <c:v>13689.181759999999</c:v>
                </c:pt>
                <c:pt idx="47722">
                  <c:v>15218.493049999999</c:v>
                </c:pt>
                <c:pt idx="47723">
                  <c:v>11176.21466</c:v>
                </c:pt>
                <c:pt idx="47724">
                  <c:v>4557.7265600000001</c:v>
                </c:pt>
                <c:pt idx="47725">
                  <c:v>3041.7464</c:v>
                </c:pt>
                <c:pt idx="47726">
                  <c:v>23147.361199999999</c:v>
                </c:pt>
                <c:pt idx="47727">
                  <c:v>4070.8822100000002</c:v>
                </c:pt>
                <c:pt idx="47728">
                  <c:v>5305.4038700000001</c:v>
                </c:pt>
                <c:pt idx="47729">
                  <c:v>6575.9953300000006</c:v>
                </c:pt>
                <c:pt idx="47730">
                  <c:v>76157.525880000001</c:v>
                </c:pt>
                <c:pt idx="47731">
                  <c:v>10748.930270000001</c:v>
                </c:pt>
                <c:pt idx="47732">
                  <c:v>11320.542299999999</c:v>
                </c:pt>
                <c:pt idx="47733">
                  <c:v>0</c:v>
                </c:pt>
                <c:pt idx="47734">
                  <c:v>27.67473</c:v>
                </c:pt>
                <c:pt idx="47735">
                  <c:v>0</c:v>
                </c:pt>
                <c:pt idx="47736">
                  <c:v>27.67473</c:v>
                </c:pt>
                <c:pt idx="47737">
                  <c:v>0</c:v>
                </c:pt>
                <c:pt idx="47738">
                  <c:v>0</c:v>
                </c:pt>
                <c:pt idx="47739">
                  <c:v>225.38928000000001</c:v>
                </c:pt>
                <c:pt idx="47740">
                  <c:v>305.47223000000002</c:v>
                </c:pt>
                <c:pt idx="47741">
                  <c:v>0</c:v>
                </c:pt>
                <c:pt idx="47742">
                  <c:v>0</c:v>
                </c:pt>
                <c:pt idx="47743">
                  <c:v>1056.3817799999999</c:v>
                </c:pt>
                <c:pt idx="47744">
                  <c:v>777.32307999999989</c:v>
                </c:pt>
                <c:pt idx="47745">
                  <c:v>0</c:v>
                </c:pt>
                <c:pt idx="47746">
                  <c:v>0</c:v>
                </c:pt>
                <c:pt idx="47747">
                  <c:v>0</c:v>
                </c:pt>
                <c:pt idx="47748">
                  <c:v>0</c:v>
                </c:pt>
                <c:pt idx="47749">
                  <c:v>225.38928000000001</c:v>
                </c:pt>
                <c:pt idx="47750">
                  <c:v>305.47223000000002</c:v>
                </c:pt>
                <c:pt idx="47751">
                  <c:v>0</c:v>
                </c:pt>
                <c:pt idx="47752">
                  <c:v>0</c:v>
                </c:pt>
                <c:pt idx="47753">
                  <c:v>0</c:v>
                </c:pt>
                <c:pt idx="47754">
                  <c:v>0</c:v>
                </c:pt>
                <c:pt idx="47755">
                  <c:v>22281.429199999999</c:v>
                </c:pt>
                <c:pt idx="47756">
                  <c:v>22262.648559999991</c:v>
                </c:pt>
                <c:pt idx="47757">
                  <c:v>16717.43103</c:v>
                </c:pt>
                <c:pt idx="47758">
                  <c:v>16866.978760000002</c:v>
                </c:pt>
                <c:pt idx="47759">
                  <c:v>17273.309209999989</c:v>
                </c:pt>
                <c:pt idx="47760">
                  <c:v>0</c:v>
                </c:pt>
                <c:pt idx="47761">
                  <c:v>0</c:v>
                </c:pt>
                <c:pt idx="47762">
                  <c:v>0</c:v>
                </c:pt>
                <c:pt idx="47763">
                  <c:v>0</c:v>
                </c:pt>
                <c:pt idx="47764">
                  <c:v>0</c:v>
                </c:pt>
                <c:pt idx="47765">
                  <c:v>0</c:v>
                </c:pt>
                <c:pt idx="47766">
                  <c:v>0</c:v>
                </c:pt>
                <c:pt idx="47767">
                  <c:v>0</c:v>
                </c:pt>
                <c:pt idx="47768">
                  <c:v>2315.27025</c:v>
                </c:pt>
                <c:pt idx="47769">
                  <c:v>0</c:v>
                </c:pt>
                <c:pt idx="47770">
                  <c:v>0</c:v>
                </c:pt>
                <c:pt idx="47771">
                  <c:v>3945.1163900000001</c:v>
                </c:pt>
                <c:pt idx="47772">
                  <c:v>3963.35889</c:v>
                </c:pt>
                <c:pt idx="47773">
                  <c:v>3963.35889</c:v>
                </c:pt>
                <c:pt idx="47774">
                  <c:v>3945.1163900000001</c:v>
                </c:pt>
                <c:pt idx="47775">
                  <c:v>1335.2096300000001</c:v>
                </c:pt>
                <c:pt idx="47776">
                  <c:v>1192.9596899999999</c:v>
                </c:pt>
                <c:pt idx="47777">
                  <c:v>1335.2096300000001</c:v>
                </c:pt>
                <c:pt idx="47778">
                  <c:v>0</c:v>
                </c:pt>
                <c:pt idx="47779">
                  <c:v>1192.9596899999999</c:v>
                </c:pt>
                <c:pt idx="47780">
                  <c:v>1192.9596899999999</c:v>
                </c:pt>
                <c:pt idx="47781">
                  <c:v>1335.2096300000001</c:v>
                </c:pt>
                <c:pt idx="47782">
                  <c:v>1504.84611</c:v>
                </c:pt>
                <c:pt idx="47783">
                  <c:v>1083.0034800000001</c:v>
                </c:pt>
                <c:pt idx="47784">
                  <c:v>3016.9875999999999</c:v>
                </c:pt>
                <c:pt idx="47785">
                  <c:v>3329.9052900000002</c:v>
                </c:pt>
                <c:pt idx="47786">
                  <c:v>1394.89002</c:v>
                </c:pt>
                <c:pt idx="47787">
                  <c:v>3095.6923000000002</c:v>
                </c:pt>
                <c:pt idx="47788">
                  <c:v>2779.20172</c:v>
                </c:pt>
                <c:pt idx="47789">
                  <c:v>558.90314000000001</c:v>
                </c:pt>
                <c:pt idx="47790">
                  <c:v>548.37365</c:v>
                </c:pt>
                <c:pt idx="47791">
                  <c:v>3644.0660800000001</c:v>
                </c:pt>
                <c:pt idx="47792">
                  <c:v>3338.1049800000001</c:v>
                </c:pt>
                <c:pt idx="47793">
                  <c:v>1339.50776</c:v>
                </c:pt>
                <c:pt idx="47794">
                  <c:v>1511.35916</c:v>
                </c:pt>
                <c:pt idx="47795">
                  <c:v>1394.89002</c:v>
                </c:pt>
                <c:pt idx="47796">
                  <c:v>3329.9052900000002</c:v>
                </c:pt>
                <c:pt idx="47797">
                  <c:v>998.12846000000002</c:v>
                </c:pt>
                <c:pt idx="47798">
                  <c:v>1006.18978</c:v>
                </c:pt>
                <c:pt idx="47799">
                  <c:v>8717.1887200000001</c:v>
                </c:pt>
                <c:pt idx="47800">
                  <c:v>10412.997740000001</c:v>
                </c:pt>
                <c:pt idx="47801">
                  <c:v>10412.997740000001</c:v>
                </c:pt>
                <c:pt idx="47802">
                  <c:v>8717.1887200000001</c:v>
                </c:pt>
                <c:pt idx="47803">
                  <c:v>0</c:v>
                </c:pt>
                <c:pt idx="47804">
                  <c:v>1192.9596899999999</c:v>
                </c:pt>
                <c:pt idx="47805">
                  <c:v>8717.1887200000001</c:v>
                </c:pt>
                <c:pt idx="47806">
                  <c:v>9220.0383899999979</c:v>
                </c:pt>
                <c:pt idx="47807">
                  <c:v>4464.6176300000006</c:v>
                </c:pt>
                <c:pt idx="47808">
                  <c:v>4237.4524199999996</c:v>
                </c:pt>
                <c:pt idx="47809">
                  <c:v>4237.4524199999996</c:v>
                </c:pt>
                <c:pt idx="47810">
                  <c:v>4464.6176300000006</c:v>
                </c:pt>
                <c:pt idx="47811">
                  <c:v>201.33009999999999</c:v>
                </c:pt>
                <c:pt idx="47812">
                  <c:v>220.00726</c:v>
                </c:pt>
                <c:pt idx="47813">
                  <c:v>4263.2876500000002</c:v>
                </c:pt>
                <c:pt idx="47814">
                  <c:v>4017.4452500000002</c:v>
                </c:pt>
                <c:pt idx="47815">
                  <c:v>201.33009999999999</c:v>
                </c:pt>
                <c:pt idx="47816">
                  <c:v>220.00726</c:v>
                </c:pt>
                <c:pt idx="47817">
                  <c:v>1053.5619899999999</c:v>
                </c:pt>
                <c:pt idx="47818">
                  <c:v>1067.30735</c:v>
                </c:pt>
                <c:pt idx="47819">
                  <c:v>1067.30735</c:v>
                </c:pt>
                <c:pt idx="47820">
                  <c:v>1053.5619899999999</c:v>
                </c:pt>
                <c:pt idx="47821">
                  <c:v>6520.70813</c:v>
                </c:pt>
                <c:pt idx="47822">
                  <c:v>973.0366499999999</c:v>
                </c:pt>
                <c:pt idx="47823">
                  <c:v>1191.5454299999999</c:v>
                </c:pt>
                <c:pt idx="47824">
                  <c:v>2508.5212999999999</c:v>
                </c:pt>
                <c:pt idx="47825">
                  <c:v>2523.6456199999998</c:v>
                </c:pt>
                <c:pt idx="47826">
                  <c:v>0</c:v>
                </c:pt>
                <c:pt idx="47827">
                  <c:v>0</c:v>
                </c:pt>
                <c:pt idx="47828">
                  <c:v>2508.5212999999999</c:v>
                </c:pt>
                <c:pt idx="47829">
                  <c:v>2523.6456199999998</c:v>
                </c:pt>
                <c:pt idx="47830">
                  <c:v>0</c:v>
                </c:pt>
                <c:pt idx="47831">
                  <c:v>0</c:v>
                </c:pt>
                <c:pt idx="47832">
                  <c:v>0</c:v>
                </c:pt>
                <c:pt idx="47833">
                  <c:v>10881.47947</c:v>
                </c:pt>
                <c:pt idx="47834">
                  <c:v>8654.0626199999988</c:v>
                </c:pt>
                <c:pt idx="47835">
                  <c:v>1179.0219400000001</c:v>
                </c:pt>
                <c:pt idx="47836">
                  <c:v>792.30823000000009</c:v>
                </c:pt>
                <c:pt idx="47837">
                  <c:v>801.39088000000004</c:v>
                </c:pt>
                <c:pt idx="47838">
                  <c:v>25.658719999999999</c:v>
                </c:pt>
                <c:pt idx="47839">
                  <c:v>25.408740000000002</c:v>
                </c:pt>
                <c:pt idx="47840">
                  <c:v>1545.4962700000001</c:v>
                </c:pt>
                <c:pt idx="47841">
                  <c:v>1613.1475499999999</c:v>
                </c:pt>
                <c:pt idx="47842">
                  <c:v>2916.42283</c:v>
                </c:pt>
                <c:pt idx="47843">
                  <c:v>2743.56756</c:v>
                </c:pt>
                <c:pt idx="47844">
                  <c:v>768.37685999999997</c:v>
                </c:pt>
                <c:pt idx="47845">
                  <c:v>844.47028999999998</c:v>
                </c:pt>
                <c:pt idx="47846">
                  <c:v>2148.0459700000001</c:v>
                </c:pt>
                <c:pt idx="47847">
                  <c:v>1899.0972200000001</c:v>
                </c:pt>
                <c:pt idx="47848">
                  <c:v>768.37685999999997</c:v>
                </c:pt>
                <c:pt idx="47849">
                  <c:v>844.47028999999998</c:v>
                </c:pt>
                <c:pt idx="47850">
                  <c:v>768.37685999999997</c:v>
                </c:pt>
                <c:pt idx="47851">
                  <c:v>844.47028999999998</c:v>
                </c:pt>
                <c:pt idx="47852">
                  <c:v>482.19839000000002</c:v>
                </c:pt>
                <c:pt idx="47853">
                  <c:v>0</c:v>
                </c:pt>
                <c:pt idx="47854">
                  <c:v>0</c:v>
                </c:pt>
                <c:pt idx="47855">
                  <c:v>4479.0670100000007</c:v>
                </c:pt>
                <c:pt idx="47856">
                  <c:v>1334.6073100000001</c:v>
                </c:pt>
                <c:pt idx="47857">
                  <c:v>1186.0533600000001</c:v>
                </c:pt>
                <c:pt idx="47858">
                  <c:v>2520.0317100000002</c:v>
                </c:pt>
                <c:pt idx="47859">
                  <c:v>2481.8989799999999</c:v>
                </c:pt>
                <c:pt idx="47860">
                  <c:v>2520.0317100000002</c:v>
                </c:pt>
                <c:pt idx="47861">
                  <c:v>2481.8989799999999</c:v>
                </c:pt>
                <c:pt idx="47862">
                  <c:v>3676.63744</c:v>
                </c:pt>
                <c:pt idx="47863">
                  <c:v>5154.1403</c:v>
                </c:pt>
                <c:pt idx="47864">
                  <c:v>9017.2204299999994</c:v>
                </c:pt>
                <c:pt idx="47865">
                  <c:v>8652.2930299999971</c:v>
                </c:pt>
                <c:pt idx="47866">
                  <c:v>9220.0383899999979</c:v>
                </c:pt>
                <c:pt idx="47867">
                  <c:v>8717.1887200000001</c:v>
                </c:pt>
                <c:pt idx="47868">
                  <c:v>1091.04423</c:v>
                </c:pt>
                <c:pt idx="47869">
                  <c:v>9751.2971199999974</c:v>
                </c:pt>
                <c:pt idx="47870">
                  <c:v>9361.3658399999931</c:v>
                </c:pt>
                <c:pt idx="47871">
                  <c:v>10204.128000000001</c:v>
                </c:pt>
                <c:pt idx="47872">
                  <c:v>9795.410100000001</c:v>
                </c:pt>
                <c:pt idx="47873">
                  <c:v>3014.5120299999999</c:v>
                </c:pt>
                <c:pt idx="47874">
                  <c:v>2898.2992599999998</c:v>
                </c:pt>
                <c:pt idx="47875">
                  <c:v>5154.1403</c:v>
                </c:pt>
                <c:pt idx="47876">
                  <c:v>3676.63744</c:v>
                </c:pt>
                <c:pt idx="47877">
                  <c:v>1613.1475499999999</c:v>
                </c:pt>
                <c:pt idx="47878">
                  <c:v>1545.4962700000001</c:v>
                </c:pt>
                <c:pt idx="47879">
                  <c:v>1545.4962700000001</c:v>
                </c:pt>
                <c:pt idx="47880">
                  <c:v>1613.1475499999999</c:v>
                </c:pt>
                <c:pt idx="47881">
                  <c:v>3565.1039700000001</c:v>
                </c:pt>
                <c:pt idx="47882">
                  <c:v>3719.7918100000002</c:v>
                </c:pt>
                <c:pt idx="47883">
                  <c:v>16378.4917</c:v>
                </c:pt>
                <c:pt idx="47884">
                  <c:v>0</c:v>
                </c:pt>
                <c:pt idx="47885">
                  <c:v>2914.6550999999999</c:v>
                </c:pt>
                <c:pt idx="47886">
                  <c:v>2914.6550999999999</c:v>
                </c:pt>
                <c:pt idx="47887">
                  <c:v>8961.7774100000006</c:v>
                </c:pt>
                <c:pt idx="47888">
                  <c:v>23341.526730000001</c:v>
                </c:pt>
                <c:pt idx="47889">
                  <c:v>39720.020390000012</c:v>
                </c:pt>
                <c:pt idx="47890">
                  <c:v>8961.7774100000006</c:v>
                </c:pt>
                <c:pt idx="47891">
                  <c:v>6047.1225300000024</c:v>
                </c:pt>
                <c:pt idx="47892">
                  <c:v>23341.526730000001</c:v>
                </c:pt>
                <c:pt idx="47893">
                  <c:v>2901.98245</c:v>
                </c:pt>
                <c:pt idx="47894">
                  <c:v>6047.1225300000024</c:v>
                </c:pt>
                <c:pt idx="47895">
                  <c:v>26243.510979999988</c:v>
                </c:pt>
                <c:pt idx="47896">
                  <c:v>5816.6375500000004</c:v>
                </c:pt>
                <c:pt idx="47897">
                  <c:v>38651.864869999998</c:v>
                </c:pt>
                <c:pt idx="47898">
                  <c:v>40926.958980000003</c:v>
                </c:pt>
                <c:pt idx="47899">
                  <c:v>41970.916880000012</c:v>
                </c:pt>
                <c:pt idx="47900">
                  <c:v>6849.6697999999997</c:v>
                </c:pt>
                <c:pt idx="47901">
                  <c:v>38651.864869999998</c:v>
                </c:pt>
                <c:pt idx="47902">
                  <c:v>7298.7504300000001</c:v>
                </c:pt>
                <c:pt idx="47903">
                  <c:v>2576.9802800000002</c:v>
                </c:pt>
                <c:pt idx="47904">
                  <c:v>3325.7377900000001</c:v>
                </c:pt>
                <c:pt idx="47905">
                  <c:v>70306.960209999976</c:v>
                </c:pt>
                <c:pt idx="47906">
                  <c:v>2576.9802800000002</c:v>
                </c:pt>
                <c:pt idx="47907">
                  <c:v>3325.7377900000001</c:v>
                </c:pt>
                <c:pt idx="47908">
                  <c:v>17766.510259999988</c:v>
                </c:pt>
                <c:pt idx="47909">
                  <c:v>16284.91577</c:v>
                </c:pt>
                <c:pt idx="47910">
                  <c:v>233.58462</c:v>
                </c:pt>
                <c:pt idx="47911">
                  <c:v>0</c:v>
                </c:pt>
                <c:pt idx="47912">
                  <c:v>0</c:v>
                </c:pt>
                <c:pt idx="47913">
                  <c:v>233.58462</c:v>
                </c:pt>
                <c:pt idx="47914">
                  <c:v>0</c:v>
                </c:pt>
                <c:pt idx="47915">
                  <c:v>0</c:v>
                </c:pt>
                <c:pt idx="47916">
                  <c:v>0</c:v>
                </c:pt>
                <c:pt idx="47917">
                  <c:v>0</c:v>
                </c:pt>
                <c:pt idx="47918">
                  <c:v>0</c:v>
                </c:pt>
                <c:pt idx="47919">
                  <c:v>0</c:v>
                </c:pt>
                <c:pt idx="47920">
                  <c:v>0</c:v>
                </c:pt>
                <c:pt idx="47921">
                  <c:v>0</c:v>
                </c:pt>
                <c:pt idx="47922">
                  <c:v>0</c:v>
                </c:pt>
                <c:pt idx="47923">
                  <c:v>0</c:v>
                </c:pt>
                <c:pt idx="47924">
                  <c:v>0</c:v>
                </c:pt>
                <c:pt idx="47925">
                  <c:v>10675.58001</c:v>
                </c:pt>
                <c:pt idx="47926">
                  <c:v>5432.4354599999997</c:v>
                </c:pt>
                <c:pt idx="47927">
                  <c:v>30927.262210000001</c:v>
                </c:pt>
                <c:pt idx="47928">
                  <c:v>5220.3887100000002</c:v>
                </c:pt>
                <c:pt idx="47929">
                  <c:v>10675.58001</c:v>
                </c:pt>
                <c:pt idx="47930">
                  <c:v>5432.4354599999997</c:v>
                </c:pt>
                <c:pt idx="47931">
                  <c:v>0</c:v>
                </c:pt>
                <c:pt idx="47932">
                  <c:v>30950.017329999999</c:v>
                </c:pt>
                <c:pt idx="47933">
                  <c:v>0</c:v>
                </c:pt>
                <c:pt idx="47934">
                  <c:v>24321.384279999991</c:v>
                </c:pt>
                <c:pt idx="47935">
                  <c:v>30927.262210000001</c:v>
                </c:pt>
                <c:pt idx="47936">
                  <c:v>29541.7749</c:v>
                </c:pt>
                <c:pt idx="47937">
                  <c:v>0</c:v>
                </c:pt>
                <c:pt idx="47938">
                  <c:v>0</c:v>
                </c:pt>
                <c:pt idx="47939">
                  <c:v>0</c:v>
                </c:pt>
                <c:pt idx="47940">
                  <c:v>0</c:v>
                </c:pt>
                <c:pt idx="47941">
                  <c:v>0</c:v>
                </c:pt>
                <c:pt idx="47942">
                  <c:v>0</c:v>
                </c:pt>
                <c:pt idx="47943">
                  <c:v>0</c:v>
                </c:pt>
                <c:pt idx="47944">
                  <c:v>0</c:v>
                </c:pt>
                <c:pt idx="47945">
                  <c:v>0</c:v>
                </c:pt>
                <c:pt idx="47946">
                  <c:v>0</c:v>
                </c:pt>
                <c:pt idx="47947">
                  <c:v>0</c:v>
                </c:pt>
                <c:pt idx="47948">
                  <c:v>0</c:v>
                </c:pt>
                <c:pt idx="47949">
                  <c:v>0</c:v>
                </c:pt>
                <c:pt idx="47950">
                  <c:v>0</c:v>
                </c:pt>
                <c:pt idx="47951">
                  <c:v>0</c:v>
                </c:pt>
                <c:pt idx="47952">
                  <c:v>0</c:v>
                </c:pt>
                <c:pt idx="47953">
                  <c:v>0</c:v>
                </c:pt>
                <c:pt idx="47954">
                  <c:v>0</c:v>
                </c:pt>
                <c:pt idx="47955">
                  <c:v>0</c:v>
                </c:pt>
                <c:pt idx="47956">
                  <c:v>93142.644539999979</c:v>
                </c:pt>
                <c:pt idx="47957">
                  <c:v>16724.180179999999</c:v>
                </c:pt>
                <c:pt idx="47958">
                  <c:v>46577.887690000003</c:v>
                </c:pt>
                <c:pt idx="47959">
                  <c:v>32473.17627</c:v>
                </c:pt>
                <c:pt idx="47960">
                  <c:v>89065.432129999987</c:v>
                </c:pt>
                <c:pt idx="47961">
                  <c:v>4077.22244</c:v>
                </c:pt>
                <c:pt idx="47962">
                  <c:v>18167.47754</c:v>
                </c:pt>
                <c:pt idx="47963">
                  <c:v>0</c:v>
                </c:pt>
                <c:pt idx="47964">
                  <c:v>0</c:v>
                </c:pt>
                <c:pt idx="47965">
                  <c:v>0</c:v>
                </c:pt>
                <c:pt idx="47966">
                  <c:v>46563.434569999998</c:v>
                </c:pt>
                <c:pt idx="47967">
                  <c:v>0</c:v>
                </c:pt>
                <c:pt idx="47968">
                  <c:v>46563.434569999998</c:v>
                </c:pt>
                <c:pt idx="47969">
                  <c:v>46577.887690000003</c:v>
                </c:pt>
                <c:pt idx="47970">
                  <c:v>0</c:v>
                </c:pt>
                <c:pt idx="47971">
                  <c:v>46577.887690000003</c:v>
                </c:pt>
                <c:pt idx="47972">
                  <c:v>0</c:v>
                </c:pt>
                <c:pt idx="47973">
                  <c:v>46563.434569999998</c:v>
                </c:pt>
                <c:pt idx="47974">
                  <c:v>0</c:v>
                </c:pt>
                <c:pt idx="47975">
                  <c:v>0</c:v>
                </c:pt>
                <c:pt idx="47976">
                  <c:v>0</c:v>
                </c:pt>
                <c:pt idx="47977">
                  <c:v>0</c:v>
                </c:pt>
                <c:pt idx="47978">
                  <c:v>46577.887690000003</c:v>
                </c:pt>
                <c:pt idx="47979">
                  <c:v>28395.956050000001</c:v>
                </c:pt>
                <c:pt idx="47980">
                  <c:v>18167.47754</c:v>
                </c:pt>
                <c:pt idx="47981">
                  <c:v>0</c:v>
                </c:pt>
                <c:pt idx="47982">
                  <c:v>46577.887690000003</c:v>
                </c:pt>
                <c:pt idx="47983">
                  <c:v>82878.501960000023</c:v>
                </c:pt>
                <c:pt idx="47984">
                  <c:v>18630.77149000001</c:v>
                </c:pt>
                <c:pt idx="47985">
                  <c:v>6194.20471</c:v>
                </c:pt>
                <c:pt idx="47986">
                  <c:v>25719.96405000001</c:v>
                </c:pt>
                <c:pt idx="47987">
                  <c:v>15733.324640000001</c:v>
                </c:pt>
                <c:pt idx="47988">
                  <c:v>5436.8598900000006</c:v>
                </c:pt>
                <c:pt idx="47989">
                  <c:v>31222.837650000001</c:v>
                </c:pt>
                <c:pt idx="47990">
                  <c:v>30776.906989999999</c:v>
                </c:pt>
                <c:pt idx="47991">
                  <c:v>15340.595859999999</c:v>
                </c:pt>
                <c:pt idx="47992">
                  <c:v>15800.98365</c:v>
                </c:pt>
                <c:pt idx="47993">
                  <c:v>7781.7847999999994</c:v>
                </c:pt>
                <c:pt idx="47994">
                  <c:v>2031.8446200000001</c:v>
                </c:pt>
                <c:pt idx="47995">
                  <c:v>1999.8448900000001</c:v>
                </c:pt>
                <c:pt idx="47996">
                  <c:v>2215.4822600000002</c:v>
                </c:pt>
                <c:pt idx="47997">
                  <c:v>14066.220090000001</c:v>
                </c:pt>
                <c:pt idx="47998">
                  <c:v>38944.179689999997</c:v>
                </c:pt>
                <c:pt idx="47999">
                  <c:v>42991.663330000003</c:v>
                </c:pt>
                <c:pt idx="48000">
                  <c:v>46577.887690000003</c:v>
                </c:pt>
                <c:pt idx="48001">
                  <c:v>46563.434569999998</c:v>
                </c:pt>
                <c:pt idx="48002">
                  <c:v>18167.47754</c:v>
                </c:pt>
                <c:pt idx="48003">
                  <c:v>2699.6841399999998</c:v>
                </c:pt>
                <c:pt idx="48004">
                  <c:v>28970.651740000001</c:v>
                </c:pt>
                <c:pt idx="48005">
                  <c:v>23166.04712000001</c:v>
                </c:pt>
                <c:pt idx="48006">
                  <c:v>0</c:v>
                </c:pt>
                <c:pt idx="48007">
                  <c:v>0</c:v>
                </c:pt>
                <c:pt idx="48008">
                  <c:v>0</c:v>
                </c:pt>
                <c:pt idx="48009">
                  <c:v>0</c:v>
                </c:pt>
                <c:pt idx="48010">
                  <c:v>0</c:v>
                </c:pt>
                <c:pt idx="48011">
                  <c:v>0</c:v>
                </c:pt>
                <c:pt idx="48012">
                  <c:v>74.143439999999998</c:v>
                </c:pt>
                <c:pt idx="48013">
                  <c:v>74.67395999999998</c:v>
                </c:pt>
                <c:pt idx="48014">
                  <c:v>3081.1147700000001</c:v>
                </c:pt>
                <c:pt idx="48015">
                  <c:v>3088.0680400000001</c:v>
                </c:pt>
                <c:pt idx="48016">
                  <c:v>1257.5503799999999</c:v>
                </c:pt>
                <c:pt idx="48017">
                  <c:v>1279.3052700000001</c:v>
                </c:pt>
                <c:pt idx="48018">
                  <c:v>1540.16131</c:v>
                </c:pt>
                <c:pt idx="48019">
                  <c:v>1529.6493800000001</c:v>
                </c:pt>
                <c:pt idx="48020">
                  <c:v>4258.6292100000001</c:v>
                </c:pt>
                <c:pt idx="48021">
                  <c:v>74.143439999999998</c:v>
                </c:pt>
                <c:pt idx="48022">
                  <c:v>74.67395999999998</c:v>
                </c:pt>
                <c:pt idx="48023">
                  <c:v>74.67395999999998</c:v>
                </c:pt>
                <c:pt idx="48024">
                  <c:v>74.143439999999998</c:v>
                </c:pt>
                <c:pt idx="48025">
                  <c:v>74.143439999999998</c:v>
                </c:pt>
                <c:pt idx="48026">
                  <c:v>74.67395999999998</c:v>
                </c:pt>
                <c:pt idx="48027">
                  <c:v>197.77590000000001</c:v>
                </c:pt>
                <c:pt idx="48028">
                  <c:v>229.66589999999999</c:v>
                </c:pt>
                <c:pt idx="48029">
                  <c:v>2875.48126</c:v>
                </c:pt>
                <c:pt idx="48030">
                  <c:v>2814.4067700000001</c:v>
                </c:pt>
                <c:pt idx="48031">
                  <c:v>123.10195</c:v>
                </c:pt>
                <c:pt idx="48032">
                  <c:v>155.52247</c:v>
                </c:pt>
                <c:pt idx="48033">
                  <c:v>0</c:v>
                </c:pt>
                <c:pt idx="48034">
                  <c:v>0</c:v>
                </c:pt>
                <c:pt idx="48035">
                  <c:v>3111.27736</c:v>
                </c:pt>
                <c:pt idx="48036">
                  <c:v>3110.2116999999998</c:v>
                </c:pt>
                <c:pt idx="48037">
                  <c:v>5803.7158800000007</c:v>
                </c:pt>
                <c:pt idx="48038">
                  <c:v>0</c:v>
                </c:pt>
                <c:pt idx="48039">
                  <c:v>21859.38495</c:v>
                </c:pt>
                <c:pt idx="48040">
                  <c:v>233.58462</c:v>
                </c:pt>
                <c:pt idx="48041">
                  <c:v>0</c:v>
                </c:pt>
                <c:pt idx="48042">
                  <c:v>15960.639649999999</c:v>
                </c:pt>
                <c:pt idx="48043">
                  <c:v>2884.32305</c:v>
                </c:pt>
                <c:pt idx="48044">
                  <c:v>0</c:v>
                </c:pt>
                <c:pt idx="48045">
                  <c:v>2884.32305</c:v>
                </c:pt>
                <c:pt idx="48046">
                  <c:v>15960.639649999999</c:v>
                </c:pt>
                <c:pt idx="48047">
                  <c:v>10881.47947</c:v>
                </c:pt>
                <c:pt idx="48048">
                  <c:v>8654.0626199999988</c:v>
                </c:pt>
                <c:pt idx="48049">
                  <c:v>0</c:v>
                </c:pt>
                <c:pt idx="48050">
                  <c:v>0</c:v>
                </c:pt>
                <c:pt idx="48051">
                  <c:v>0</c:v>
                </c:pt>
                <c:pt idx="48052">
                  <c:v>0</c:v>
                </c:pt>
                <c:pt idx="48053">
                  <c:v>16254.85565</c:v>
                </c:pt>
                <c:pt idx="48054">
                  <c:v>16186.28772</c:v>
                </c:pt>
                <c:pt idx="48055">
                  <c:v>0</c:v>
                </c:pt>
                <c:pt idx="48056">
                  <c:v>0</c:v>
                </c:pt>
                <c:pt idx="48057">
                  <c:v>0</c:v>
                </c:pt>
                <c:pt idx="48058">
                  <c:v>3251.2666100000001</c:v>
                </c:pt>
                <c:pt idx="48059">
                  <c:v>2979.2111399999999</c:v>
                </c:pt>
                <c:pt idx="48060">
                  <c:v>3251.2666100000001</c:v>
                </c:pt>
                <c:pt idx="48061">
                  <c:v>8390.2926000000007</c:v>
                </c:pt>
                <c:pt idx="48062">
                  <c:v>21633.233649999991</c:v>
                </c:pt>
                <c:pt idx="48063">
                  <c:v>20003.052489999998</c:v>
                </c:pt>
                <c:pt idx="48064">
                  <c:v>6760.11157</c:v>
                </c:pt>
                <c:pt idx="48065">
                  <c:v>4822.27826</c:v>
                </c:pt>
                <c:pt idx="48066">
                  <c:v>27222.289059999999</c:v>
                </c:pt>
                <c:pt idx="48067">
                  <c:v>29617.713619999999</c:v>
                </c:pt>
                <c:pt idx="48068">
                  <c:v>5750.1744700000008</c:v>
                </c:pt>
                <c:pt idx="48069">
                  <c:v>29541.7749</c:v>
                </c:pt>
                <c:pt idx="48070">
                  <c:v>30927.262210000001</c:v>
                </c:pt>
                <c:pt idx="48071">
                  <c:v>10015.62448</c:v>
                </c:pt>
                <c:pt idx="48072">
                  <c:v>1511.35916</c:v>
                </c:pt>
                <c:pt idx="48073">
                  <c:v>1339.50776</c:v>
                </c:pt>
                <c:pt idx="48074">
                  <c:v>1339.50776</c:v>
                </c:pt>
                <c:pt idx="48075">
                  <c:v>1511.35916</c:v>
                </c:pt>
                <c:pt idx="48076">
                  <c:v>1339.50776</c:v>
                </c:pt>
                <c:pt idx="48077">
                  <c:v>1511.35916</c:v>
                </c:pt>
                <c:pt idx="48078">
                  <c:v>4622.5241999999998</c:v>
                </c:pt>
                <c:pt idx="48079">
                  <c:v>1511.35916</c:v>
                </c:pt>
                <c:pt idx="48080">
                  <c:v>1339.50776</c:v>
                </c:pt>
                <c:pt idx="48081">
                  <c:v>1511.35916</c:v>
                </c:pt>
                <c:pt idx="48082">
                  <c:v>1339.50776</c:v>
                </c:pt>
                <c:pt idx="48083">
                  <c:v>2690.2928699999989</c:v>
                </c:pt>
                <c:pt idx="48084">
                  <c:v>2713.9774600000001</c:v>
                </c:pt>
                <c:pt idx="48085">
                  <c:v>10854.872439999999</c:v>
                </c:pt>
                <c:pt idx="48086">
                  <c:v>10868.28442</c:v>
                </c:pt>
                <c:pt idx="48087">
                  <c:v>6197.6188000000002</c:v>
                </c:pt>
                <c:pt idx="48088">
                  <c:v>6130.2823200000003</c:v>
                </c:pt>
                <c:pt idx="48089">
                  <c:v>4854.0516300000008</c:v>
                </c:pt>
                <c:pt idx="48090">
                  <c:v>4908.8166199999996</c:v>
                </c:pt>
                <c:pt idx="48091">
                  <c:v>8862.6386700000003</c:v>
                </c:pt>
                <c:pt idx="48092">
                  <c:v>8888.6220700000031</c:v>
                </c:pt>
                <c:pt idx="48093">
                  <c:v>8888.6220700000031</c:v>
                </c:pt>
                <c:pt idx="48094">
                  <c:v>8862.6386700000003</c:v>
                </c:pt>
                <c:pt idx="48095">
                  <c:v>8862.6386700000003</c:v>
                </c:pt>
                <c:pt idx="48096">
                  <c:v>8888.6220700000031</c:v>
                </c:pt>
                <c:pt idx="48097">
                  <c:v>7077.3690200000001</c:v>
                </c:pt>
                <c:pt idx="48098">
                  <c:v>7126.9077799999995</c:v>
                </c:pt>
                <c:pt idx="48099">
                  <c:v>1785.2693999999999</c:v>
                </c:pt>
                <c:pt idx="48100">
                  <c:v>1761.7139999999999</c:v>
                </c:pt>
                <c:pt idx="48101">
                  <c:v>8888.6220700000031</c:v>
                </c:pt>
                <c:pt idx="48102">
                  <c:v>8862.6386700000003</c:v>
                </c:pt>
                <c:pt idx="48103">
                  <c:v>7821.3994199999997</c:v>
                </c:pt>
                <c:pt idx="48104">
                  <c:v>7873.0141600000006</c:v>
                </c:pt>
                <c:pt idx="48105">
                  <c:v>2163.3457600000002</c:v>
                </c:pt>
                <c:pt idx="48106">
                  <c:v>2152.681849999999</c:v>
                </c:pt>
                <c:pt idx="48107">
                  <c:v>4401.6133500000014</c:v>
                </c:pt>
                <c:pt idx="48108">
                  <c:v>4410.2010200000004</c:v>
                </c:pt>
                <c:pt idx="48109">
                  <c:v>8428.6549699999978</c:v>
                </c:pt>
                <c:pt idx="48110">
                  <c:v>8403.3574299999982</c:v>
                </c:pt>
                <c:pt idx="48111">
                  <c:v>3069.5731500000002</c:v>
                </c:pt>
                <c:pt idx="48112">
                  <c:v>3216.184839999999</c:v>
                </c:pt>
                <c:pt idx="48113">
                  <c:v>2608.9292599999999</c:v>
                </c:pt>
                <c:pt idx="48114">
                  <c:v>2539.2296899999992</c:v>
                </c:pt>
                <c:pt idx="48115">
                  <c:v>8428.6549699999978</c:v>
                </c:pt>
                <c:pt idx="48116">
                  <c:v>8403.3574299999982</c:v>
                </c:pt>
                <c:pt idx="48117">
                  <c:v>8428.6549699999978</c:v>
                </c:pt>
                <c:pt idx="48118">
                  <c:v>8403.3574299999982</c:v>
                </c:pt>
                <c:pt idx="48119">
                  <c:v>8682.3127500000028</c:v>
                </c:pt>
                <c:pt idx="48120">
                  <c:v>8657.7986399999972</c:v>
                </c:pt>
                <c:pt idx="48121">
                  <c:v>846.3590099999999</c:v>
                </c:pt>
                <c:pt idx="48122">
                  <c:v>879.83787999999993</c:v>
                </c:pt>
                <c:pt idx="48123">
                  <c:v>626.18000000000006</c:v>
                </c:pt>
                <c:pt idx="48124">
                  <c:v>591.91809000000001</c:v>
                </c:pt>
                <c:pt idx="48125">
                  <c:v>8682.3127500000028</c:v>
                </c:pt>
                <c:pt idx="48126">
                  <c:v>8657.7986399999972</c:v>
                </c:pt>
                <c:pt idx="48127">
                  <c:v>12407.26648</c:v>
                </c:pt>
                <c:pt idx="48128">
                  <c:v>12471.4054</c:v>
                </c:pt>
                <c:pt idx="48129">
                  <c:v>12471.4054</c:v>
                </c:pt>
                <c:pt idx="48130">
                  <c:v>12407.26648</c:v>
                </c:pt>
                <c:pt idx="48131">
                  <c:v>15588.38343</c:v>
                </c:pt>
                <c:pt idx="48132">
                  <c:v>15950.46716</c:v>
                </c:pt>
                <c:pt idx="48133">
                  <c:v>9239.9861999999957</c:v>
                </c:pt>
                <c:pt idx="48134">
                  <c:v>9170.3461299999963</c:v>
                </c:pt>
                <c:pt idx="48135">
                  <c:v>4107.7311400000008</c:v>
                </c:pt>
                <c:pt idx="48136">
                  <c:v>4118.0311900000006</c:v>
                </c:pt>
                <c:pt idx="48137">
                  <c:v>10828.511619999999</c:v>
                </c:pt>
                <c:pt idx="48138">
                  <c:v>10525.76764</c:v>
                </c:pt>
                <c:pt idx="48139">
                  <c:v>11969.55017</c:v>
                </c:pt>
                <c:pt idx="48140">
                  <c:v>11983.336670000001</c:v>
                </c:pt>
                <c:pt idx="48141">
                  <c:v>2145.3079600000001</c:v>
                </c:pt>
                <c:pt idx="48142">
                  <c:v>2478.1491100000012</c:v>
                </c:pt>
                <c:pt idx="48143">
                  <c:v>9741.0905199999979</c:v>
                </c:pt>
                <c:pt idx="48144">
                  <c:v>9756.5487099999991</c:v>
                </c:pt>
                <c:pt idx="48145">
                  <c:v>11969.55017</c:v>
                </c:pt>
                <c:pt idx="48146">
                  <c:v>11983.336670000001</c:v>
                </c:pt>
                <c:pt idx="48147">
                  <c:v>11969.55017</c:v>
                </c:pt>
                <c:pt idx="48148">
                  <c:v>11983.336670000001</c:v>
                </c:pt>
                <c:pt idx="48149">
                  <c:v>10171.60901</c:v>
                </c:pt>
                <c:pt idx="48150">
                  <c:v>10174.861569999999</c:v>
                </c:pt>
                <c:pt idx="48151">
                  <c:v>2772.7023199999999</c:v>
                </c:pt>
                <c:pt idx="48152">
                  <c:v>2806.4640199999999</c:v>
                </c:pt>
                <c:pt idx="48153">
                  <c:v>4413.2276600000014</c:v>
                </c:pt>
                <c:pt idx="48154">
                  <c:v>4389.9993000000004</c:v>
                </c:pt>
                <c:pt idx="48155">
                  <c:v>10171.60901</c:v>
                </c:pt>
                <c:pt idx="48156">
                  <c:v>10174.861569999999</c:v>
                </c:pt>
                <c:pt idx="48157">
                  <c:v>0</c:v>
                </c:pt>
                <c:pt idx="48158">
                  <c:v>0</c:v>
                </c:pt>
                <c:pt idx="48159">
                  <c:v>11073.486569999999</c:v>
                </c:pt>
                <c:pt idx="48160">
                  <c:v>11129.49793</c:v>
                </c:pt>
                <c:pt idx="48161">
                  <c:v>4386.3561300000001</c:v>
                </c:pt>
                <c:pt idx="48162">
                  <c:v>4383.1448899999996</c:v>
                </c:pt>
                <c:pt idx="48163">
                  <c:v>2919.7931400000002</c:v>
                </c:pt>
                <c:pt idx="48164">
                  <c:v>2870.2453</c:v>
                </c:pt>
                <c:pt idx="48165">
                  <c:v>11073.486569999999</c:v>
                </c:pt>
                <c:pt idx="48166">
                  <c:v>11129.49793</c:v>
                </c:pt>
                <c:pt idx="48167">
                  <c:v>0</c:v>
                </c:pt>
                <c:pt idx="48168">
                  <c:v>0</c:v>
                </c:pt>
                <c:pt idx="48169">
                  <c:v>11073.486569999999</c:v>
                </c:pt>
                <c:pt idx="48170">
                  <c:v>11129.49793</c:v>
                </c:pt>
                <c:pt idx="48171">
                  <c:v>9784.9509299999954</c:v>
                </c:pt>
                <c:pt idx="48172">
                  <c:v>9831.2979799999976</c:v>
                </c:pt>
                <c:pt idx="48173">
                  <c:v>0</c:v>
                </c:pt>
                <c:pt idx="48174">
                  <c:v>0</c:v>
                </c:pt>
                <c:pt idx="48175">
                  <c:v>1288.53523</c:v>
                </c:pt>
                <c:pt idx="48176">
                  <c:v>1298.19985</c:v>
                </c:pt>
                <c:pt idx="48177">
                  <c:v>9784.9509299999954</c:v>
                </c:pt>
                <c:pt idx="48178">
                  <c:v>9831.2979799999976</c:v>
                </c:pt>
                <c:pt idx="48179">
                  <c:v>2638.6134999999999</c:v>
                </c:pt>
                <c:pt idx="48180">
                  <c:v>2624.7067099999999</c:v>
                </c:pt>
                <c:pt idx="48181">
                  <c:v>6340.8606300000001</c:v>
                </c:pt>
                <c:pt idx="48182">
                  <c:v>6333.9429300000002</c:v>
                </c:pt>
                <c:pt idx="48183">
                  <c:v>10325.137940000001</c:v>
                </c:pt>
                <c:pt idx="48184">
                  <c:v>10392.309939999999</c:v>
                </c:pt>
                <c:pt idx="48185">
                  <c:v>11040.35291</c:v>
                </c:pt>
                <c:pt idx="48186">
                  <c:v>11034.8518</c:v>
                </c:pt>
                <c:pt idx="48187">
                  <c:v>0</c:v>
                </c:pt>
                <c:pt idx="48188">
                  <c:v>0</c:v>
                </c:pt>
                <c:pt idx="48189">
                  <c:v>460.08483000000001</c:v>
                </c:pt>
                <c:pt idx="48190">
                  <c:v>406.12284</c:v>
                </c:pt>
                <c:pt idx="48191">
                  <c:v>408.80640999999991</c:v>
                </c:pt>
                <c:pt idx="48192">
                  <c:v>868.87779</c:v>
                </c:pt>
                <c:pt idx="48193">
                  <c:v>866.20767000000001</c:v>
                </c:pt>
                <c:pt idx="48194">
                  <c:v>7714.5168400000002</c:v>
                </c:pt>
                <c:pt idx="48195">
                  <c:v>7725.63544</c:v>
                </c:pt>
                <c:pt idx="48196">
                  <c:v>7725.63544</c:v>
                </c:pt>
                <c:pt idx="48197">
                  <c:v>7714.5168400000002</c:v>
                </c:pt>
                <c:pt idx="48198">
                  <c:v>1305.2032799999999</c:v>
                </c:pt>
                <c:pt idx="48199">
                  <c:v>1306.8749299999999</c:v>
                </c:pt>
                <c:pt idx="48200">
                  <c:v>6409.3136000000004</c:v>
                </c:pt>
                <c:pt idx="48201">
                  <c:v>6418.7607400000006</c:v>
                </c:pt>
                <c:pt idx="48202">
                  <c:v>0</c:v>
                </c:pt>
                <c:pt idx="48203">
                  <c:v>0</c:v>
                </c:pt>
                <c:pt idx="48204">
                  <c:v>5637.2752600000003</c:v>
                </c:pt>
                <c:pt idx="48205">
                  <c:v>5643.6201800000008</c:v>
                </c:pt>
                <c:pt idx="48206">
                  <c:v>5643.6201800000008</c:v>
                </c:pt>
                <c:pt idx="48207">
                  <c:v>5637.2752600000003</c:v>
                </c:pt>
                <c:pt idx="48208">
                  <c:v>7680.3408200000003</c:v>
                </c:pt>
                <c:pt idx="48209">
                  <c:v>7675.0184400000007</c:v>
                </c:pt>
                <c:pt idx="48210">
                  <c:v>5643.6201800000008</c:v>
                </c:pt>
                <c:pt idx="48211">
                  <c:v>5637.2752600000003</c:v>
                </c:pt>
                <c:pt idx="48212">
                  <c:v>2415.3107</c:v>
                </c:pt>
                <c:pt idx="48213">
                  <c:v>2419.3029499999998</c:v>
                </c:pt>
                <c:pt idx="48214">
                  <c:v>259.34967</c:v>
                </c:pt>
                <c:pt idx="48215">
                  <c:v>267.02510999999993</c:v>
                </c:pt>
                <c:pt idx="48216">
                  <c:v>8036.7203400000008</c:v>
                </c:pt>
                <c:pt idx="48217">
                  <c:v>8031.2770999999993</c:v>
                </c:pt>
                <c:pt idx="48218">
                  <c:v>8031.2770999999993</c:v>
                </c:pt>
                <c:pt idx="48219">
                  <c:v>8036.7203400000008</c:v>
                </c:pt>
                <c:pt idx="48220">
                  <c:v>6878.1554000000006</c:v>
                </c:pt>
                <c:pt idx="48221">
                  <c:v>6873.3743199999999</c:v>
                </c:pt>
                <c:pt idx="48222">
                  <c:v>2463.5273900000002</c:v>
                </c:pt>
                <c:pt idx="48223">
                  <c:v>2458.3570100000002</c:v>
                </c:pt>
                <c:pt idx="48224">
                  <c:v>1711.8183799999999</c:v>
                </c:pt>
                <c:pt idx="48225">
                  <c:v>1716.3270299999999</c:v>
                </c:pt>
                <c:pt idx="48226">
                  <c:v>14790.14099</c:v>
                </c:pt>
                <c:pt idx="48227">
                  <c:v>14779.78515</c:v>
                </c:pt>
                <c:pt idx="48228">
                  <c:v>7906.4107999999997</c:v>
                </c:pt>
                <c:pt idx="48229">
                  <c:v>7911.9855300000008</c:v>
                </c:pt>
                <c:pt idx="48230">
                  <c:v>0</c:v>
                </c:pt>
                <c:pt idx="48231">
                  <c:v>0</c:v>
                </c:pt>
                <c:pt idx="48232">
                  <c:v>14790.14099</c:v>
                </c:pt>
                <c:pt idx="48233">
                  <c:v>14779.78515</c:v>
                </c:pt>
                <c:pt idx="48234">
                  <c:v>10556.64551</c:v>
                </c:pt>
                <c:pt idx="48235">
                  <c:v>10530.309149999999</c:v>
                </c:pt>
                <c:pt idx="48236">
                  <c:v>1579.69985</c:v>
                </c:pt>
                <c:pt idx="48237">
                  <c:v>1575.2940100000001</c:v>
                </c:pt>
                <c:pt idx="48238">
                  <c:v>5808.7896100000007</c:v>
                </c:pt>
                <c:pt idx="48239">
                  <c:v>5829.1758200000004</c:v>
                </c:pt>
                <c:pt idx="48240">
                  <c:v>14779.78515</c:v>
                </c:pt>
                <c:pt idx="48241">
                  <c:v>14790.14099</c:v>
                </c:pt>
                <c:pt idx="48242">
                  <c:v>10651.343269999999</c:v>
                </c:pt>
                <c:pt idx="48243">
                  <c:v>10618.376340000001</c:v>
                </c:pt>
                <c:pt idx="48244">
                  <c:v>88.067300000000003</c:v>
                </c:pt>
                <c:pt idx="48245">
                  <c:v>94.697829999999996</c:v>
                </c:pt>
                <c:pt idx="48246">
                  <c:v>0</c:v>
                </c:pt>
                <c:pt idx="48247">
                  <c:v>0</c:v>
                </c:pt>
                <c:pt idx="48248">
                  <c:v>8910.0980799999979</c:v>
                </c:pt>
                <c:pt idx="48249">
                  <c:v>8883.7361500000006</c:v>
                </c:pt>
                <c:pt idx="48250">
                  <c:v>7299.0377199999994</c:v>
                </c:pt>
                <c:pt idx="48251">
                  <c:v>7288.0006100000001</c:v>
                </c:pt>
                <c:pt idx="48252">
                  <c:v>2327.0774999999999</c:v>
                </c:pt>
                <c:pt idx="48253">
                  <c:v>2331.51037</c:v>
                </c:pt>
                <c:pt idx="48254">
                  <c:v>7338.2349899999999</c:v>
                </c:pt>
                <c:pt idx="48255">
                  <c:v>7329.6370300000008</c:v>
                </c:pt>
                <c:pt idx="48256">
                  <c:v>1571.86312</c:v>
                </c:pt>
                <c:pt idx="48257">
                  <c:v>1554.0990200000001</c:v>
                </c:pt>
                <c:pt idx="48258">
                  <c:v>3988.04565</c:v>
                </c:pt>
                <c:pt idx="48259">
                  <c:v>3978.1710600000001</c:v>
                </c:pt>
                <c:pt idx="48260">
                  <c:v>835.75724999999989</c:v>
                </c:pt>
                <c:pt idx="48261">
                  <c:v>832.74718000000007</c:v>
                </c:pt>
                <c:pt idx="48262">
                  <c:v>0</c:v>
                </c:pt>
                <c:pt idx="48263">
                  <c:v>0</c:v>
                </c:pt>
                <c:pt idx="48264">
                  <c:v>4659.2919100000008</c:v>
                </c:pt>
                <c:pt idx="48265">
                  <c:v>4663.5785599999999</c:v>
                </c:pt>
                <c:pt idx="48266">
                  <c:v>6018.0189200000004</c:v>
                </c:pt>
                <c:pt idx="48267">
                  <c:v>6019.4327999999996</c:v>
                </c:pt>
                <c:pt idx="48268">
                  <c:v>2050.2125700000001</c:v>
                </c:pt>
                <c:pt idx="48269">
                  <c:v>2039.0434499999999</c:v>
                </c:pt>
                <c:pt idx="48270">
                  <c:v>9.0703300000000002</c:v>
                </c:pt>
                <c:pt idx="48271">
                  <c:v>8.9510000000000023</c:v>
                </c:pt>
                <c:pt idx="48272">
                  <c:v>6786.8524100000004</c:v>
                </c:pt>
                <c:pt idx="48273">
                  <c:v>6799.01044</c:v>
                </c:pt>
                <c:pt idx="48274">
                  <c:v>1775.3613</c:v>
                </c:pt>
                <c:pt idx="48275">
                  <c:v>1786.08293</c:v>
                </c:pt>
                <c:pt idx="48276">
                  <c:v>2665.8629299999998</c:v>
                </c:pt>
                <c:pt idx="48277">
                  <c:v>2644.3969400000001</c:v>
                </c:pt>
                <c:pt idx="48278">
                  <c:v>5428.2902199999999</c:v>
                </c:pt>
                <c:pt idx="48279">
                  <c:v>5401.61841</c:v>
                </c:pt>
                <c:pt idx="48280">
                  <c:v>8438.160649999998</c:v>
                </c:pt>
                <c:pt idx="48281">
                  <c:v>8469.0149199999978</c:v>
                </c:pt>
                <c:pt idx="48282">
                  <c:v>12985.340270000001</c:v>
                </c:pt>
                <c:pt idx="48283">
                  <c:v>12993.316279999999</c:v>
                </c:pt>
                <c:pt idx="48284">
                  <c:v>5428.2902199999999</c:v>
                </c:pt>
                <c:pt idx="48285">
                  <c:v>5401.61841</c:v>
                </c:pt>
                <c:pt idx="48286">
                  <c:v>2805.6149599999999</c:v>
                </c:pt>
                <c:pt idx="48287">
                  <c:v>2809.19472</c:v>
                </c:pt>
                <c:pt idx="48288">
                  <c:v>8237.4846799999978</c:v>
                </c:pt>
                <c:pt idx="48289">
                  <c:v>8207.2331599999998</c:v>
                </c:pt>
                <c:pt idx="48290">
                  <c:v>8237.4846799999978</c:v>
                </c:pt>
                <c:pt idx="48291">
                  <c:v>8207.2331599999998</c:v>
                </c:pt>
                <c:pt idx="48292">
                  <c:v>8207.2331599999998</c:v>
                </c:pt>
                <c:pt idx="48293">
                  <c:v>8237.4846799999978</c:v>
                </c:pt>
                <c:pt idx="48294">
                  <c:v>7530.8081100000009</c:v>
                </c:pt>
                <c:pt idx="48295">
                  <c:v>7552.777399999999</c:v>
                </c:pt>
                <c:pt idx="48296">
                  <c:v>7552.777399999999</c:v>
                </c:pt>
                <c:pt idx="48297">
                  <c:v>7530.8081100000009</c:v>
                </c:pt>
                <c:pt idx="48298">
                  <c:v>6868.9362100000008</c:v>
                </c:pt>
                <c:pt idx="48299">
                  <c:v>6838.8547400000007</c:v>
                </c:pt>
                <c:pt idx="48300">
                  <c:v>661.87195999999983</c:v>
                </c:pt>
                <c:pt idx="48301">
                  <c:v>713.9232599999998</c:v>
                </c:pt>
                <c:pt idx="48302">
                  <c:v>6868.9362100000008</c:v>
                </c:pt>
                <c:pt idx="48303">
                  <c:v>6838.8547400000007</c:v>
                </c:pt>
                <c:pt idx="48304">
                  <c:v>7821.7987000000003</c:v>
                </c:pt>
                <c:pt idx="48305">
                  <c:v>7864.7363300000006</c:v>
                </c:pt>
                <c:pt idx="48306">
                  <c:v>3890.62102</c:v>
                </c:pt>
                <c:pt idx="48307">
                  <c:v>3896.6783999999998</c:v>
                </c:pt>
                <c:pt idx="48308">
                  <c:v>5611.57269</c:v>
                </c:pt>
                <c:pt idx="48309">
                  <c:v>5532.4957199999999</c:v>
                </c:pt>
                <c:pt idx="48310">
                  <c:v>954.4451499999999</c:v>
                </c:pt>
                <c:pt idx="48311">
                  <c:v>6867.3536400000003</c:v>
                </c:pt>
                <c:pt idx="48312">
                  <c:v>6891.46839</c:v>
                </c:pt>
                <c:pt idx="48313">
                  <c:v>5814.7059300000001</c:v>
                </c:pt>
                <c:pt idx="48314">
                  <c:v>5771.8928300000007</c:v>
                </c:pt>
                <c:pt idx="48315">
                  <c:v>7430.6509999999998</c:v>
                </c:pt>
                <c:pt idx="48316">
                  <c:v>7532.3638300000002</c:v>
                </c:pt>
                <c:pt idx="48317">
                  <c:v>4410.2636900000007</c:v>
                </c:pt>
                <c:pt idx="48318">
                  <c:v>4375.4782100000002</c:v>
                </c:pt>
                <c:pt idx="48319">
                  <c:v>6891.46839</c:v>
                </c:pt>
                <c:pt idx="48320">
                  <c:v>6867.3536400000003</c:v>
                </c:pt>
                <c:pt idx="48321">
                  <c:v>5814.7059300000001</c:v>
                </c:pt>
                <c:pt idx="48322">
                  <c:v>5771.8928300000007</c:v>
                </c:pt>
                <c:pt idx="48323">
                  <c:v>2488.3262</c:v>
                </c:pt>
                <c:pt idx="48324">
                  <c:v>2517.7449200000001</c:v>
                </c:pt>
                <c:pt idx="48325">
                  <c:v>1521.0075400000001</c:v>
                </c:pt>
                <c:pt idx="48326">
                  <c:v>1502.04891</c:v>
                </c:pt>
                <c:pt idx="48327">
                  <c:v>4828.4286500000007</c:v>
                </c:pt>
                <c:pt idx="48328">
                  <c:v>4775.1557000000003</c:v>
                </c:pt>
                <c:pt idx="48329">
                  <c:v>1443.83296</c:v>
                </c:pt>
                <c:pt idx="48330">
                  <c:v>1455.5965699999999</c:v>
                </c:pt>
                <c:pt idx="48331">
                  <c:v>11.97315</c:v>
                </c:pt>
                <c:pt idx="48332">
                  <c:v>7.62636</c:v>
                </c:pt>
                <c:pt idx="48333">
                  <c:v>1443.62348</c:v>
                </c:pt>
                <c:pt idx="48334">
                  <c:v>1436.2066299999999</c:v>
                </c:pt>
                <c:pt idx="48335">
                  <c:v>50.979520000000001</c:v>
                </c:pt>
                <c:pt idx="48336">
                  <c:v>51.255960000000002</c:v>
                </c:pt>
                <c:pt idx="48337">
                  <c:v>1443.83296</c:v>
                </c:pt>
                <c:pt idx="48338">
                  <c:v>1455.5965699999999</c:v>
                </c:pt>
                <c:pt idx="48339">
                  <c:v>51.255960000000002</c:v>
                </c:pt>
                <c:pt idx="48340">
                  <c:v>50.979520000000001</c:v>
                </c:pt>
                <c:pt idx="48341">
                  <c:v>2382.3375700000001</c:v>
                </c:pt>
                <c:pt idx="48342">
                  <c:v>2361.9798300000002</c:v>
                </c:pt>
                <c:pt idx="48343">
                  <c:v>4717.1451100000013</c:v>
                </c:pt>
                <c:pt idx="48344">
                  <c:v>4760.93271</c:v>
                </c:pt>
                <c:pt idx="48345">
                  <c:v>5865.0960400000004</c:v>
                </c:pt>
                <c:pt idx="48346">
                  <c:v>5841.6666300000024</c:v>
                </c:pt>
                <c:pt idx="48347">
                  <c:v>114.95474</c:v>
                </c:pt>
                <c:pt idx="48348">
                  <c:v>110.26220000000001</c:v>
                </c:pt>
                <c:pt idx="48349">
                  <c:v>35.240080000000013</c:v>
                </c:pt>
                <c:pt idx="48350">
                  <c:v>34.905659999999997</c:v>
                </c:pt>
                <c:pt idx="48351">
                  <c:v>145.16785999999999</c:v>
                </c:pt>
                <c:pt idx="48352">
                  <c:v>150.19483</c:v>
                </c:pt>
                <c:pt idx="48353">
                  <c:v>0</c:v>
                </c:pt>
                <c:pt idx="48354">
                  <c:v>0</c:v>
                </c:pt>
                <c:pt idx="48355">
                  <c:v>114.95474</c:v>
                </c:pt>
                <c:pt idx="48356">
                  <c:v>110.26220000000001</c:v>
                </c:pt>
                <c:pt idx="48357">
                  <c:v>0</c:v>
                </c:pt>
                <c:pt idx="48358">
                  <c:v>0</c:v>
                </c:pt>
                <c:pt idx="48359">
                  <c:v>215.74128999999999</c:v>
                </c:pt>
                <c:pt idx="48360">
                  <c:v>216.80502999999999</c:v>
                </c:pt>
                <c:pt idx="48361">
                  <c:v>1589.6303499999999</c:v>
                </c:pt>
                <c:pt idx="48362">
                  <c:v>1597.0871500000001</c:v>
                </c:pt>
                <c:pt idx="48363">
                  <c:v>1597.0871500000001</c:v>
                </c:pt>
                <c:pt idx="48364">
                  <c:v>1589.6303499999999</c:v>
                </c:pt>
                <c:pt idx="48365">
                  <c:v>216.80502999999999</c:v>
                </c:pt>
                <c:pt idx="48366">
                  <c:v>215.74128999999999</c:v>
                </c:pt>
                <c:pt idx="48367">
                  <c:v>5552.7731100000001</c:v>
                </c:pt>
                <c:pt idx="48368">
                  <c:v>7477.6326900000013</c:v>
                </c:pt>
                <c:pt idx="48369">
                  <c:v>7506.5155100000002</c:v>
                </c:pt>
                <c:pt idx="48370">
                  <c:v>6401.5917400000008</c:v>
                </c:pt>
                <c:pt idx="48371">
                  <c:v>6389.7442600000004</c:v>
                </c:pt>
                <c:pt idx="48372">
                  <c:v>1035.4169300000001</c:v>
                </c:pt>
                <c:pt idx="48373">
                  <c:v>1022.19919</c:v>
                </c:pt>
                <c:pt idx="48374">
                  <c:v>1022.19919</c:v>
                </c:pt>
                <c:pt idx="48375">
                  <c:v>1035.4169300000001</c:v>
                </c:pt>
                <c:pt idx="48376">
                  <c:v>0</c:v>
                </c:pt>
                <c:pt idx="48377">
                  <c:v>0</c:v>
                </c:pt>
                <c:pt idx="48378">
                  <c:v>12375.734130000001</c:v>
                </c:pt>
                <c:pt idx="48379">
                  <c:v>12426.480589999999</c:v>
                </c:pt>
                <c:pt idx="48380">
                  <c:v>12426.480589999999</c:v>
                </c:pt>
                <c:pt idx="48381">
                  <c:v>12375.734130000001</c:v>
                </c:pt>
                <c:pt idx="48382">
                  <c:v>2382.3375700000001</c:v>
                </c:pt>
                <c:pt idx="48383">
                  <c:v>2361.9798300000002</c:v>
                </c:pt>
                <c:pt idx="48384">
                  <c:v>35.240080000000013</c:v>
                </c:pt>
                <c:pt idx="48385">
                  <c:v>34.905659999999997</c:v>
                </c:pt>
                <c:pt idx="48386">
                  <c:v>8463.3421600000001</c:v>
                </c:pt>
                <c:pt idx="48387">
                  <c:v>8688.216739999998</c:v>
                </c:pt>
                <c:pt idx="48388">
                  <c:v>9317.2727700000032</c:v>
                </c:pt>
                <c:pt idx="48389">
                  <c:v>9267.7965700000004</c:v>
                </c:pt>
                <c:pt idx="48390">
                  <c:v>804.45473000000004</c:v>
                </c:pt>
                <c:pt idx="48391">
                  <c:v>629.05639999999983</c:v>
                </c:pt>
                <c:pt idx="48392">
                  <c:v>2015.6904</c:v>
                </c:pt>
                <c:pt idx="48393">
                  <c:v>2050.8950300000001</c:v>
                </c:pt>
                <c:pt idx="48394">
                  <c:v>2050.8950300000001</c:v>
                </c:pt>
                <c:pt idx="48395">
                  <c:v>2015.6904</c:v>
                </c:pt>
                <c:pt idx="48396">
                  <c:v>1753.9820199999999</c:v>
                </c:pt>
                <c:pt idx="48397">
                  <c:v>1744.3124800000001</c:v>
                </c:pt>
                <c:pt idx="48398">
                  <c:v>1336.6500599999999</c:v>
                </c:pt>
                <c:pt idx="48399">
                  <c:v>1349.8598099999999</c:v>
                </c:pt>
                <c:pt idx="48400">
                  <c:v>660.90692999999987</c:v>
                </c:pt>
                <c:pt idx="48401">
                  <c:v>664.85172999999986</c:v>
                </c:pt>
                <c:pt idx="48402">
                  <c:v>1753.9820199999999</c:v>
                </c:pt>
                <c:pt idx="48403">
                  <c:v>1744.3124800000001</c:v>
                </c:pt>
                <c:pt idx="48404">
                  <c:v>1753.9820199999999</c:v>
                </c:pt>
                <c:pt idx="48405">
                  <c:v>538.85073</c:v>
                </c:pt>
                <c:pt idx="48406">
                  <c:v>10413.246580000001</c:v>
                </c:pt>
                <c:pt idx="48407">
                  <c:v>10464.886109999999</c:v>
                </c:pt>
                <c:pt idx="48408">
                  <c:v>10464.886109999999</c:v>
                </c:pt>
                <c:pt idx="48409">
                  <c:v>10413.246580000001</c:v>
                </c:pt>
                <c:pt idx="48410">
                  <c:v>6226.79108</c:v>
                </c:pt>
                <c:pt idx="48411">
                  <c:v>6203.8904400000001</c:v>
                </c:pt>
                <c:pt idx="48412">
                  <c:v>5464.5305800000006</c:v>
                </c:pt>
                <c:pt idx="48413">
                  <c:v>5414.8177500000002</c:v>
                </c:pt>
                <c:pt idx="48414">
                  <c:v>11618.708259999999</c:v>
                </c:pt>
                <c:pt idx="48415">
                  <c:v>11691.32214</c:v>
                </c:pt>
                <c:pt idx="48416">
                  <c:v>8200.6532000000007</c:v>
                </c:pt>
                <c:pt idx="48417">
                  <c:v>8184.9804700000004</c:v>
                </c:pt>
                <c:pt idx="48418">
                  <c:v>1981.0900099999999</c:v>
                </c:pt>
                <c:pt idx="48419">
                  <c:v>1973.8619699999999</c:v>
                </c:pt>
                <c:pt idx="48420">
                  <c:v>8200.6532000000007</c:v>
                </c:pt>
                <c:pt idx="48421">
                  <c:v>8184.9804700000004</c:v>
                </c:pt>
                <c:pt idx="48422">
                  <c:v>0</c:v>
                </c:pt>
                <c:pt idx="48423">
                  <c:v>0</c:v>
                </c:pt>
                <c:pt idx="48424">
                  <c:v>0</c:v>
                </c:pt>
                <c:pt idx="48425">
                  <c:v>0</c:v>
                </c:pt>
                <c:pt idx="48426">
                  <c:v>1681.90416</c:v>
                </c:pt>
                <c:pt idx="48427">
                  <c:v>7735.1732199999997</c:v>
                </c:pt>
                <c:pt idx="48428">
                  <c:v>7719.2368200000001</c:v>
                </c:pt>
                <c:pt idx="48429">
                  <c:v>7683.9169300000003</c:v>
                </c:pt>
                <c:pt idx="48430">
                  <c:v>7668.2571400000006</c:v>
                </c:pt>
                <c:pt idx="48431">
                  <c:v>5321.9373499999983</c:v>
                </c:pt>
                <c:pt idx="48432">
                  <c:v>5285.9193100000002</c:v>
                </c:pt>
                <c:pt idx="48433">
                  <c:v>8934.6323900000007</c:v>
                </c:pt>
                <c:pt idx="48434">
                  <c:v>8890.3807399999951</c:v>
                </c:pt>
                <c:pt idx="48435">
                  <c:v>5285.9193100000002</c:v>
                </c:pt>
                <c:pt idx="48436">
                  <c:v>5321.9373499999983</c:v>
                </c:pt>
                <c:pt idx="48437">
                  <c:v>3604.46117</c:v>
                </c:pt>
                <c:pt idx="48438">
                  <c:v>3612.6950400000001</c:v>
                </c:pt>
                <c:pt idx="48439">
                  <c:v>10327.477349999999</c:v>
                </c:pt>
                <c:pt idx="48440">
                  <c:v>10295.50477</c:v>
                </c:pt>
                <c:pt idx="48441">
                  <c:v>1773.9182000000001</c:v>
                </c:pt>
                <c:pt idx="48442">
                  <c:v>1761.6383000000001</c:v>
                </c:pt>
                <c:pt idx="48443">
                  <c:v>13986.30927</c:v>
                </c:pt>
                <c:pt idx="48444">
                  <c:v>11732.578310000001</c:v>
                </c:pt>
                <c:pt idx="48445">
                  <c:v>11701.56494</c:v>
                </c:pt>
                <c:pt idx="48446">
                  <c:v>7720.0377199999994</c:v>
                </c:pt>
                <c:pt idx="48447">
                  <c:v>7676.39822</c:v>
                </c:pt>
                <c:pt idx="48448">
                  <c:v>11701.56494</c:v>
                </c:pt>
                <c:pt idx="48449">
                  <c:v>11732.578310000001</c:v>
                </c:pt>
                <c:pt idx="48450">
                  <c:v>113.41641</c:v>
                </c:pt>
                <c:pt idx="48451">
                  <c:v>148.21502000000001</c:v>
                </c:pt>
                <c:pt idx="48452">
                  <c:v>13192.175719999999</c:v>
                </c:pt>
                <c:pt idx="48453">
                  <c:v>13170.00397</c:v>
                </c:pt>
                <c:pt idx="48454">
                  <c:v>13192.175719999999</c:v>
                </c:pt>
                <c:pt idx="48455">
                  <c:v>13170.00397</c:v>
                </c:pt>
                <c:pt idx="48456">
                  <c:v>13170.00397</c:v>
                </c:pt>
                <c:pt idx="48457">
                  <c:v>13192.175719999999</c:v>
                </c:pt>
                <c:pt idx="48458">
                  <c:v>134.40671</c:v>
                </c:pt>
                <c:pt idx="48459">
                  <c:v>134.69356999999999</c:v>
                </c:pt>
                <c:pt idx="48460">
                  <c:v>13326.86932</c:v>
                </c:pt>
                <c:pt idx="48461">
                  <c:v>13304.41095</c:v>
                </c:pt>
                <c:pt idx="48462">
                  <c:v>12684.73083</c:v>
                </c:pt>
                <c:pt idx="48463">
                  <c:v>12674.028749999999</c:v>
                </c:pt>
                <c:pt idx="48464">
                  <c:v>13304.41095</c:v>
                </c:pt>
                <c:pt idx="48465">
                  <c:v>13326.86932</c:v>
                </c:pt>
                <c:pt idx="48466">
                  <c:v>25898.646369999991</c:v>
                </c:pt>
                <c:pt idx="48467">
                  <c:v>25886.890019999999</c:v>
                </c:pt>
                <c:pt idx="48468">
                  <c:v>0</c:v>
                </c:pt>
                <c:pt idx="48469">
                  <c:v>0</c:v>
                </c:pt>
                <c:pt idx="48470">
                  <c:v>13516.93439</c:v>
                </c:pt>
                <c:pt idx="48471">
                  <c:v>13507.235839999999</c:v>
                </c:pt>
                <c:pt idx="48472">
                  <c:v>13507.235839999999</c:v>
                </c:pt>
                <c:pt idx="48473">
                  <c:v>13516.93439</c:v>
                </c:pt>
                <c:pt idx="48474">
                  <c:v>0</c:v>
                </c:pt>
                <c:pt idx="48475">
                  <c:v>0</c:v>
                </c:pt>
                <c:pt idx="48476">
                  <c:v>13507.235839999999</c:v>
                </c:pt>
                <c:pt idx="48477">
                  <c:v>13516.93439</c:v>
                </c:pt>
                <c:pt idx="48478">
                  <c:v>13516.93439</c:v>
                </c:pt>
                <c:pt idx="48479">
                  <c:v>13507.235839999999</c:v>
                </c:pt>
                <c:pt idx="48480">
                  <c:v>13507.235839999999</c:v>
                </c:pt>
                <c:pt idx="48481">
                  <c:v>13516.93439</c:v>
                </c:pt>
                <c:pt idx="48482">
                  <c:v>13516.93439</c:v>
                </c:pt>
                <c:pt idx="48483">
                  <c:v>13507.235839999999</c:v>
                </c:pt>
                <c:pt idx="48484">
                  <c:v>0</c:v>
                </c:pt>
                <c:pt idx="48485">
                  <c:v>0</c:v>
                </c:pt>
                <c:pt idx="48486">
                  <c:v>7697.3332500000006</c:v>
                </c:pt>
                <c:pt idx="48487">
                  <c:v>7689.2268700000004</c:v>
                </c:pt>
                <c:pt idx="48488">
                  <c:v>7689.2268700000004</c:v>
                </c:pt>
                <c:pt idx="48489">
                  <c:v>7697.3332500000006</c:v>
                </c:pt>
                <c:pt idx="48490">
                  <c:v>7697.3332500000006</c:v>
                </c:pt>
                <c:pt idx="48491">
                  <c:v>7689.2268700000004</c:v>
                </c:pt>
                <c:pt idx="48492">
                  <c:v>7697.3332500000006</c:v>
                </c:pt>
                <c:pt idx="48493">
                  <c:v>7689.2268700000004</c:v>
                </c:pt>
                <c:pt idx="48494">
                  <c:v>6592.1103800000001</c:v>
                </c:pt>
                <c:pt idx="48495">
                  <c:v>7934.18887</c:v>
                </c:pt>
                <c:pt idx="48496">
                  <c:v>7927.05951</c:v>
                </c:pt>
                <c:pt idx="48497">
                  <c:v>7934.18887</c:v>
                </c:pt>
                <c:pt idx="48498">
                  <c:v>7927.05951</c:v>
                </c:pt>
                <c:pt idx="48499">
                  <c:v>6001.5571600000003</c:v>
                </c:pt>
                <c:pt idx="48500">
                  <c:v>6004.9121100000002</c:v>
                </c:pt>
                <c:pt idx="48501">
                  <c:v>0</c:v>
                </c:pt>
                <c:pt idx="48502">
                  <c:v>0</c:v>
                </c:pt>
                <c:pt idx="48503">
                  <c:v>4177.8876600000003</c:v>
                </c:pt>
                <c:pt idx="48504">
                  <c:v>4167.4038599999994</c:v>
                </c:pt>
                <c:pt idx="48505">
                  <c:v>6001.5571600000003</c:v>
                </c:pt>
                <c:pt idx="48506">
                  <c:v>6004.9121100000002</c:v>
                </c:pt>
                <c:pt idx="48507">
                  <c:v>0</c:v>
                </c:pt>
                <c:pt idx="48508">
                  <c:v>0</c:v>
                </c:pt>
                <c:pt idx="48509">
                  <c:v>6004.9121100000002</c:v>
                </c:pt>
                <c:pt idx="48510">
                  <c:v>6001.5571600000003</c:v>
                </c:pt>
                <c:pt idx="48511">
                  <c:v>6001.5571600000003</c:v>
                </c:pt>
                <c:pt idx="48512">
                  <c:v>6004.9121100000002</c:v>
                </c:pt>
                <c:pt idx="48513">
                  <c:v>5552.5895700000001</c:v>
                </c:pt>
                <c:pt idx="48514">
                  <c:v>5555.7290000000003</c:v>
                </c:pt>
                <c:pt idx="48515">
                  <c:v>0</c:v>
                </c:pt>
                <c:pt idx="48516">
                  <c:v>0</c:v>
                </c:pt>
                <c:pt idx="48517">
                  <c:v>0</c:v>
                </c:pt>
                <c:pt idx="48518">
                  <c:v>0</c:v>
                </c:pt>
                <c:pt idx="48519">
                  <c:v>5555.7290000000003</c:v>
                </c:pt>
                <c:pt idx="48520">
                  <c:v>5552.5895700000001</c:v>
                </c:pt>
                <c:pt idx="48521">
                  <c:v>5552.5895700000001</c:v>
                </c:pt>
                <c:pt idx="48522">
                  <c:v>5555.7290000000003</c:v>
                </c:pt>
                <c:pt idx="48523">
                  <c:v>0</c:v>
                </c:pt>
                <c:pt idx="48524">
                  <c:v>0</c:v>
                </c:pt>
                <c:pt idx="48525">
                  <c:v>4437.4826500000008</c:v>
                </c:pt>
                <c:pt idx="48526">
                  <c:v>4436.5395800000006</c:v>
                </c:pt>
                <c:pt idx="48527">
                  <c:v>0</c:v>
                </c:pt>
                <c:pt idx="48528">
                  <c:v>0</c:v>
                </c:pt>
                <c:pt idx="48529">
                  <c:v>9349.3869299999969</c:v>
                </c:pt>
                <c:pt idx="48530">
                  <c:v>9353.4699099999962</c:v>
                </c:pt>
                <c:pt idx="48531">
                  <c:v>1963.7863400000001</c:v>
                </c:pt>
                <c:pt idx="48532">
                  <c:v>765.06587999999999</c:v>
                </c:pt>
                <c:pt idx="48533">
                  <c:v>765.15535</c:v>
                </c:pt>
                <c:pt idx="48534">
                  <c:v>765.15535</c:v>
                </c:pt>
                <c:pt idx="48535">
                  <c:v>765.06587999999999</c:v>
                </c:pt>
                <c:pt idx="48536">
                  <c:v>239.26933</c:v>
                </c:pt>
                <c:pt idx="48537">
                  <c:v>237.14232999999999</c:v>
                </c:pt>
                <c:pt idx="48538">
                  <c:v>237.14232999999999</c:v>
                </c:pt>
                <c:pt idx="48539">
                  <c:v>239.26933</c:v>
                </c:pt>
                <c:pt idx="48540">
                  <c:v>2388.81122</c:v>
                </c:pt>
                <c:pt idx="48541">
                  <c:v>2392.129629999999</c:v>
                </c:pt>
                <c:pt idx="48542">
                  <c:v>2392.129629999999</c:v>
                </c:pt>
                <c:pt idx="48543">
                  <c:v>2388.81122</c:v>
                </c:pt>
                <c:pt idx="48544">
                  <c:v>2072.7217999999998</c:v>
                </c:pt>
                <c:pt idx="48545">
                  <c:v>2070.3454499999998</c:v>
                </c:pt>
                <c:pt idx="48546">
                  <c:v>2070.3454499999998</c:v>
                </c:pt>
                <c:pt idx="48547">
                  <c:v>2072.7217999999998</c:v>
                </c:pt>
                <c:pt idx="48548">
                  <c:v>0</c:v>
                </c:pt>
                <c:pt idx="48549">
                  <c:v>0</c:v>
                </c:pt>
                <c:pt idx="48550">
                  <c:v>0</c:v>
                </c:pt>
                <c:pt idx="48551">
                  <c:v>0</c:v>
                </c:pt>
                <c:pt idx="48552">
                  <c:v>2058.7391200000002</c:v>
                </c:pt>
                <c:pt idx="48553">
                  <c:v>2082.9801000000002</c:v>
                </c:pt>
                <c:pt idx="48554">
                  <c:v>6130.2823200000003</c:v>
                </c:pt>
                <c:pt idx="48555">
                  <c:v>6197.6188000000002</c:v>
                </c:pt>
                <c:pt idx="48556">
                  <c:v>4114.6388300000008</c:v>
                </c:pt>
                <c:pt idx="48557">
                  <c:v>4071.5430799999999</c:v>
                </c:pt>
                <c:pt idx="48558">
                  <c:v>6130.2823200000003</c:v>
                </c:pt>
                <c:pt idx="48559">
                  <c:v>6197.6188000000002</c:v>
                </c:pt>
                <c:pt idx="48560">
                  <c:v>1711.26971</c:v>
                </c:pt>
                <c:pt idx="48561">
                  <c:v>1700.1183799999999</c:v>
                </c:pt>
                <c:pt idx="48562">
                  <c:v>2925.9767499999998</c:v>
                </c:pt>
                <c:pt idx="48563">
                  <c:v>2992.9570199999998</c:v>
                </c:pt>
                <c:pt idx="48564">
                  <c:v>1711.26971</c:v>
                </c:pt>
                <c:pt idx="48565">
                  <c:v>1700.1183799999999</c:v>
                </c:pt>
                <c:pt idx="48566">
                  <c:v>3300.9000700000001</c:v>
                </c:pt>
                <c:pt idx="48567">
                  <c:v>3297.2053999999998</c:v>
                </c:pt>
                <c:pt idx="48568">
                  <c:v>593.41548</c:v>
                </c:pt>
                <c:pt idx="48569">
                  <c:v>595.77832999999998</c:v>
                </c:pt>
                <c:pt idx="48570">
                  <c:v>6138.0501400000003</c:v>
                </c:pt>
                <c:pt idx="48571">
                  <c:v>6109.3326700000007</c:v>
                </c:pt>
                <c:pt idx="48572">
                  <c:v>576.8370799999999</c:v>
                </c:pt>
                <c:pt idx="48573">
                  <c:v>526.47754999999984</c:v>
                </c:pt>
                <c:pt idx="48574">
                  <c:v>4879.2169300000014</c:v>
                </c:pt>
                <c:pt idx="48575">
                  <c:v>3228.6251600000001</c:v>
                </c:pt>
                <c:pt idx="48576">
                  <c:v>3199.9078800000002</c:v>
                </c:pt>
                <c:pt idx="48577">
                  <c:v>50.979520000000001</c:v>
                </c:pt>
                <c:pt idx="48578">
                  <c:v>51.255960000000002</c:v>
                </c:pt>
                <c:pt idx="48579">
                  <c:v>3228.6251600000001</c:v>
                </c:pt>
                <c:pt idx="48580">
                  <c:v>3199.9078800000002</c:v>
                </c:pt>
                <c:pt idx="48581">
                  <c:v>150.19483</c:v>
                </c:pt>
                <c:pt idx="48582">
                  <c:v>145.16785999999999</c:v>
                </c:pt>
                <c:pt idx="48583">
                  <c:v>3345.6492600000001</c:v>
                </c:pt>
                <c:pt idx="48584">
                  <c:v>3317.6122300000002</c:v>
                </c:pt>
                <c:pt idx="48585">
                  <c:v>1030.9104299999999</c:v>
                </c:pt>
                <c:pt idx="48586">
                  <c:v>1039.2441799999999</c:v>
                </c:pt>
                <c:pt idx="48587">
                  <c:v>6329.2671200000004</c:v>
                </c:pt>
                <c:pt idx="48588">
                  <c:v>3612.6950400000001</c:v>
                </c:pt>
                <c:pt idx="48589">
                  <c:v>3604.46117</c:v>
                </c:pt>
                <c:pt idx="48590">
                  <c:v>15047.636049999999</c:v>
                </c:pt>
                <c:pt idx="48591">
                  <c:v>15031.29883</c:v>
                </c:pt>
                <c:pt idx="48592">
                  <c:v>15031.29883</c:v>
                </c:pt>
                <c:pt idx="48593">
                  <c:v>15047.636049999999</c:v>
                </c:pt>
                <c:pt idx="48594">
                  <c:v>1194.3748700000001</c:v>
                </c:pt>
                <c:pt idx="48595">
                  <c:v>1206.0916099999999</c:v>
                </c:pt>
                <c:pt idx="48596">
                  <c:v>1206.0916099999999</c:v>
                </c:pt>
                <c:pt idx="48597">
                  <c:v>1194.3748700000001</c:v>
                </c:pt>
                <c:pt idx="48598">
                  <c:v>3114.2609000000002</c:v>
                </c:pt>
                <c:pt idx="48599">
                  <c:v>3104.988789999999</c:v>
                </c:pt>
                <c:pt idx="48600">
                  <c:v>3104.988789999999</c:v>
                </c:pt>
                <c:pt idx="48601">
                  <c:v>3114.2609000000002</c:v>
                </c:pt>
                <c:pt idx="48602">
                  <c:v>748.03571999999997</c:v>
                </c:pt>
                <c:pt idx="48603">
                  <c:v>751.53014999999994</c:v>
                </c:pt>
                <c:pt idx="48604">
                  <c:v>751.53014999999994</c:v>
                </c:pt>
                <c:pt idx="48605">
                  <c:v>748.03571999999997</c:v>
                </c:pt>
                <c:pt idx="48606">
                  <c:v>6633.46479</c:v>
                </c:pt>
                <c:pt idx="48607">
                  <c:v>6683.3816800000004</c:v>
                </c:pt>
                <c:pt idx="48608">
                  <c:v>6683.3816800000004</c:v>
                </c:pt>
                <c:pt idx="48609">
                  <c:v>6633.46479</c:v>
                </c:pt>
                <c:pt idx="48610">
                  <c:v>114.95474</c:v>
                </c:pt>
                <c:pt idx="48611">
                  <c:v>110.26220000000001</c:v>
                </c:pt>
                <c:pt idx="48612">
                  <c:v>706.67670999999996</c:v>
                </c:pt>
                <c:pt idx="48613">
                  <c:v>654.45572999999979</c:v>
                </c:pt>
                <c:pt idx="48614">
                  <c:v>0</c:v>
                </c:pt>
                <c:pt idx="48615">
                  <c:v>0</c:v>
                </c:pt>
                <c:pt idx="48616">
                  <c:v>1075.6085499999999</c:v>
                </c:pt>
                <c:pt idx="48617">
                  <c:v>1023.58509</c:v>
                </c:pt>
                <c:pt idx="48618">
                  <c:v>254.44094999999999</c:v>
                </c:pt>
                <c:pt idx="48619">
                  <c:v>253.65788000000001</c:v>
                </c:pt>
                <c:pt idx="48620">
                  <c:v>622.78724</c:v>
                </c:pt>
                <c:pt idx="48621">
                  <c:v>623.37277000000006</c:v>
                </c:pt>
                <c:pt idx="48622">
                  <c:v>6702.2023400000007</c:v>
                </c:pt>
                <c:pt idx="48623">
                  <c:v>4410.2010200000004</c:v>
                </c:pt>
                <c:pt idx="48624">
                  <c:v>4401.6133500000014</c:v>
                </c:pt>
                <c:pt idx="48625">
                  <c:v>1832.30765</c:v>
                </c:pt>
                <c:pt idx="48626">
                  <c:v>1789.5598600000001</c:v>
                </c:pt>
                <c:pt idx="48627">
                  <c:v>15916.5304</c:v>
                </c:pt>
                <c:pt idx="48628">
                  <c:v>12878.854799999999</c:v>
                </c:pt>
                <c:pt idx="48629">
                  <c:v>12953.56079</c:v>
                </c:pt>
                <c:pt idx="48630">
                  <c:v>12175.97559</c:v>
                </c:pt>
                <c:pt idx="48631">
                  <c:v>12103.044669999999</c:v>
                </c:pt>
                <c:pt idx="48632">
                  <c:v>2896.4826699999999</c:v>
                </c:pt>
                <c:pt idx="48633">
                  <c:v>2897.6420800000001</c:v>
                </c:pt>
                <c:pt idx="48634">
                  <c:v>2897.6420800000001</c:v>
                </c:pt>
                <c:pt idx="48635">
                  <c:v>2896.4826699999999</c:v>
                </c:pt>
                <c:pt idx="48636">
                  <c:v>1337.8653300000001</c:v>
                </c:pt>
                <c:pt idx="48637">
                  <c:v>1335.4883199999999</c:v>
                </c:pt>
                <c:pt idx="48638">
                  <c:v>1335.4883199999999</c:v>
                </c:pt>
                <c:pt idx="48639">
                  <c:v>1337.8653300000001</c:v>
                </c:pt>
                <c:pt idx="48640">
                  <c:v>3497.9423499999998</c:v>
                </c:pt>
                <c:pt idx="48641">
                  <c:v>3497.03242</c:v>
                </c:pt>
                <c:pt idx="48642">
                  <c:v>3497.03242</c:v>
                </c:pt>
                <c:pt idx="48643">
                  <c:v>3497.9423499999998</c:v>
                </c:pt>
                <c:pt idx="48644">
                  <c:v>4509.58925</c:v>
                </c:pt>
                <c:pt idx="48645">
                  <c:v>3105.6076999999991</c:v>
                </c:pt>
                <c:pt idx="48646">
                  <c:v>3105.8199199999999</c:v>
                </c:pt>
                <c:pt idx="48647">
                  <c:v>4317.3346300000003</c:v>
                </c:pt>
                <c:pt idx="48648">
                  <c:v>4313.1183500000006</c:v>
                </c:pt>
                <c:pt idx="48649">
                  <c:v>5552.5895700000001</c:v>
                </c:pt>
                <c:pt idx="48650">
                  <c:v>5555.7290000000003</c:v>
                </c:pt>
                <c:pt idx="48651">
                  <c:v>1593.0189399999999</c:v>
                </c:pt>
                <c:pt idx="48652">
                  <c:v>1543.9673600000001</c:v>
                </c:pt>
                <c:pt idx="48653">
                  <c:v>1543.9673600000001</c:v>
                </c:pt>
                <c:pt idx="48654">
                  <c:v>1593.0189399999999</c:v>
                </c:pt>
                <c:pt idx="48655">
                  <c:v>1241.9090799999999</c:v>
                </c:pt>
                <c:pt idx="48656">
                  <c:v>1272.0864300000001</c:v>
                </c:pt>
                <c:pt idx="48657">
                  <c:v>2395.0617099999999</c:v>
                </c:pt>
                <c:pt idx="48658">
                  <c:v>2421.0431200000012</c:v>
                </c:pt>
                <c:pt idx="48659">
                  <c:v>3693.1295599999999</c:v>
                </c:pt>
                <c:pt idx="48660">
                  <c:v>3636.9707600000002</c:v>
                </c:pt>
                <c:pt idx="48661">
                  <c:v>1241.9090799999999</c:v>
                </c:pt>
                <c:pt idx="48662">
                  <c:v>1272.0864300000001</c:v>
                </c:pt>
                <c:pt idx="48663">
                  <c:v>2517.7449200000001</c:v>
                </c:pt>
                <c:pt idx="48664">
                  <c:v>2488.3262</c:v>
                </c:pt>
                <c:pt idx="48665">
                  <c:v>0</c:v>
                </c:pt>
                <c:pt idx="48666">
                  <c:v>0</c:v>
                </c:pt>
                <c:pt idx="48667">
                  <c:v>1407.6297500000001</c:v>
                </c:pt>
                <c:pt idx="48668">
                  <c:v>1378.81665</c:v>
                </c:pt>
                <c:pt idx="48669">
                  <c:v>0</c:v>
                </c:pt>
                <c:pt idx="48670">
                  <c:v>0</c:v>
                </c:pt>
                <c:pt idx="48671">
                  <c:v>57.769910000000003</c:v>
                </c:pt>
                <c:pt idx="48672">
                  <c:v>42.166629999999998</c:v>
                </c:pt>
                <c:pt idx="48673">
                  <c:v>1378.81665</c:v>
                </c:pt>
                <c:pt idx="48674">
                  <c:v>1407.6297500000001</c:v>
                </c:pt>
                <c:pt idx="48675">
                  <c:v>0</c:v>
                </c:pt>
                <c:pt idx="48676">
                  <c:v>0</c:v>
                </c:pt>
                <c:pt idx="48677">
                  <c:v>0</c:v>
                </c:pt>
                <c:pt idx="48678">
                  <c:v>0</c:v>
                </c:pt>
                <c:pt idx="48679">
                  <c:v>57.769910000000003</c:v>
                </c:pt>
                <c:pt idx="48680">
                  <c:v>42.166629999999998</c:v>
                </c:pt>
                <c:pt idx="48681">
                  <c:v>0</c:v>
                </c:pt>
                <c:pt idx="48682">
                  <c:v>0</c:v>
                </c:pt>
                <c:pt idx="48683">
                  <c:v>57.769910000000003</c:v>
                </c:pt>
                <c:pt idx="48684">
                  <c:v>42.166629999999998</c:v>
                </c:pt>
                <c:pt idx="48685">
                  <c:v>0</c:v>
                </c:pt>
                <c:pt idx="48686">
                  <c:v>0</c:v>
                </c:pt>
                <c:pt idx="48687">
                  <c:v>0</c:v>
                </c:pt>
                <c:pt idx="48688">
                  <c:v>0</c:v>
                </c:pt>
                <c:pt idx="48689">
                  <c:v>0</c:v>
                </c:pt>
                <c:pt idx="48690">
                  <c:v>0</c:v>
                </c:pt>
                <c:pt idx="48691">
                  <c:v>0</c:v>
                </c:pt>
                <c:pt idx="48692">
                  <c:v>0</c:v>
                </c:pt>
                <c:pt idx="48693">
                  <c:v>0</c:v>
                </c:pt>
                <c:pt idx="48694">
                  <c:v>0</c:v>
                </c:pt>
                <c:pt idx="48695">
                  <c:v>3189.7356399999999</c:v>
                </c:pt>
                <c:pt idx="48696">
                  <c:v>3190.0416399999999</c:v>
                </c:pt>
                <c:pt idx="48697">
                  <c:v>3189.7356399999999</c:v>
                </c:pt>
                <c:pt idx="48698">
                  <c:v>0</c:v>
                </c:pt>
                <c:pt idx="48699">
                  <c:v>0</c:v>
                </c:pt>
                <c:pt idx="48700">
                  <c:v>0</c:v>
                </c:pt>
                <c:pt idx="48701">
                  <c:v>0</c:v>
                </c:pt>
                <c:pt idx="48702">
                  <c:v>0</c:v>
                </c:pt>
                <c:pt idx="48703">
                  <c:v>0</c:v>
                </c:pt>
                <c:pt idx="48704">
                  <c:v>0</c:v>
                </c:pt>
                <c:pt idx="48705">
                  <c:v>0</c:v>
                </c:pt>
                <c:pt idx="48706">
                  <c:v>0</c:v>
                </c:pt>
                <c:pt idx="48707">
                  <c:v>5191.3806800000002</c:v>
                </c:pt>
                <c:pt idx="48708">
                  <c:v>5420.7907700000014</c:v>
                </c:pt>
                <c:pt idx="48709">
                  <c:v>4844.6923000000006</c:v>
                </c:pt>
                <c:pt idx="48710">
                  <c:v>1282.88796</c:v>
                </c:pt>
                <c:pt idx="48711">
                  <c:v>1333.4765400000001</c:v>
                </c:pt>
                <c:pt idx="48712">
                  <c:v>3561.5812000000001</c:v>
                </c:pt>
                <c:pt idx="48713">
                  <c:v>3511.2157400000001</c:v>
                </c:pt>
                <c:pt idx="48714">
                  <c:v>5497.6522500000001</c:v>
                </c:pt>
                <c:pt idx="48715">
                  <c:v>5506.5668100000003</c:v>
                </c:pt>
                <c:pt idx="48716">
                  <c:v>5506.5668100000003</c:v>
                </c:pt>
                <c:pt idx="48717">
                  <c:v>5497.6522500000001</c:v>
                </c:pt>
                <c:pt idx="48718">
                  <c:v>8600.5115900000001</c:v>
                </c:pt>
                <c:pt idx="48719">
                  <c:v>8584.7529299999987</c:v>
                </c:pt>
                <c:pt idx="48720">
                  <c:v>8584.7529299999987</c:v>
                </c:pt>
                <c:pt idx="48721">
                  <c:v>8600.5115900000001</c:v>
                </c:pt>
                <c:pt idx="48722">
                  <c:v>17077.902890000001</c:v>
                </c:pt>
                <c:pt idx="48723">
                  <c:v>8058.8412800000006</c:v>
                </c:pt>
                <c:pt idx="48724">
                  <c:v>8007.4879499999997</c:v>
                </c:pt>
                <c:pt idx="48725">
                  <c:v>8058.8412800000006</c:v>
                </c:pt>
                <c:pt idx="48726">
                  <c:v>8007.4879499999997</c:v>
                </c:pt>
                <c:pt idx="48727">
                  <c:v>526.47754999999984</c:v>
                </c:pt>
                <c:pt idx="48728">
                  <c:v>576.8370799999999</c:v>
                </c:pt>
                <c:pt idx="48729">
                  <c:v>5484.9025100000008</c:v>
                </c:pt>
                <c:pt idx="48730">
                  <c:v>1921.4821199999999</c:v>
                </c:pt>
                <c:pt idx="48731">
                  <c:v>1931.4514899999999</c:v>
                </c:pt>
                <c:pt idx="48732">
                  <c:v>4375.4782100000002</c:v>
                </c:pt>
                <c:pt idx="48733">
                  <c:v>4410.2636900000007</c:v>
                </c:pt>
                <c:pt idx="48734">
                  <c:v>2992.9570199999998</c:v>
                </c:pt>
                <c:pt idx="48735">
                  <c:v>2925.9767499999998</c:v>
                </c:pt>
                <c:pt idx="48736">
                  <c:v>595.77832999999998</c:v>
                </c:pt>
                <c:pt idx="48737">
                  <c:v>593.41548</c:v>
                </c:pt>
                <c:pt idx="48738">
                  <c:v>4114.6388300000008</c:v>
                </c:pt>
                <c:pt idx="48739">
                  <c:v>4071.5430799999999</c:v>
                </c:pt>
                <c:pt idx="48740">
                  <c:v>4071.5430799999999</c:v>
                </c:pt>
                <c:pt idx="48741">
                  <c:v>4114.6388300000008</c:v>
                </c:pt>
                <c:pt idx="48742">
                  <c:v>8807.311209999998</c:v>
                </c:pt>
                <c:pt idx="48743">
                  <c:v>8838.9228500000008</c:v>
                </c:pt>
                <c:pt idx="48744">
                  <c:v>8807.311209999998</c:v>
                </c:pt>
                <c:pt idx="48745">
                  <c:v>8838.9228500000008</c:v>
                </c:pt>
                <c:pt idx="48746">
                  <c:v>8807.311209999998</c:v>
                </c:pt>
                <c:pt idx="48747">
                  <c:v>8838.9228500000008</c:v>
                </c:pt>
                <c:pt idx="48748">
                  <c:v>4595.3099400000001</c:v>
                </c:pt>
                <c:pt idx="48749">
                  <c:v>4743.3623900000002</c:v>
                </c:pt>
                <c:pt idx="48750">
                  <c:v>4743.3623900000002</c:v>
                </c:pt>
                <c:pt idx="48751">
                  <c:v>4595.3099400000001</c:v>
                </c:pt>
                <c:pt idx="48752">
                  <c:v>4498.1137100000014</c:v>
                </c:pt>
                <c:pt idx="48753">
                  <c:v>4563.0805</c:v>
                </c:pt>
                <c:pt idx="48754">
                  <c:v>97.196200000000005</c:v>
                </c:pt>
                <c:pt idx="48755">
                  <c:v>180.28185999999999</c:v>
                </c:pt>
                <c:pt idx="48756">
                  <c:v>3661.4508700000001</c:v>
                </c:pt>
                <c:pt idx="48757">
                  <c:v>3690.6949</c:v>
                </c:pt>
                <c:pt idx="48758">
                  <c:v>836.66291999999987</c:v>
                </c:pt>
                <c:pt idx="48759">
                  <c:v>872.38572999999997</c:v>
                </c:pt>
                <c:pt idx="48760">
                  <c:v>3661.4508700000001</c:v>
                </c:pt>
                <c:pt idx="48761">
                  <c:v>3690.6949</c:v>
                </c:pt>
                <c:pt idx="48762">
                  <c:v>12103.044669999999</c:v>
                </c:pt>
                <c:pt idx="48763">
                  <c:v>12175.97559</c:v>
                </c:pt>
                <c:pt idx="48764">
                  <c:v>12175.97559</c:v>
                </c:pt>
                <c:pt idx="48765">
                  <c:v>12103.044669999999</c:v>
                </c:pt>
                <c:pt idx="48766">
                  <c:v>0</c:v>
                </c:pt>
                <c:pt idx="48767">
                  <c:v>0</c:v>
                </c:pt>
                <c:pt idx="48768">
                  <c:v>7130.5808100000004</c:v>
                </c:pt>
                <c:pt idx="48769">
                  <c:v>7018.18833</c:v>
                </c:pt>
                <c:pt idx="48770">
                  <c:v>5393.0926500000014</c:v>
                </c:pt>
                <c:pt idx="48771">
                  <c:v>5482.0296600000001</c:v>
                </c:pt>
                <c:pt idx="48772">
                  <c:v>12500.218940000001</c:v>
                </c:pt>
                <c:pt idx="48773">
                  <c:v>12523.67352</c:v>
                </c:pt>
                <c:pt idx="48774">
                  <c:v>3914.3960000000002</c:v>
                </c:pt>
                <c:pt idx="48775">
                  <c:v>3948.6151399999999</c:v>
                </c:pt>
                <c:pt idx="48776">
                  <c:v>2608.9292599999999</c:v>
                </c:pt>
                <c:pt idx="48777">
                  <c:v>2539.2296899999992</c:v>
                </c:pt>
                <c:pt idx="48778">
                  <c:v>2608.9292599999999</c:v>
                </c:pt>
                <c:pt idx="48779">
                  <c:v>2539.2296899999992</c:v>
                </c:pt>
                <c:pt idx="48780">
                  <c:v>1773.9182000000001</c:v>
                </c:pt>
                <c:pt idx="48781">
                  <c:v>1761.6383000000001</c:v>
                </c:pt>
                <c:pt idx="48782">
                  <c:v>497.11815999999988</c:v>
                </c:pt>
                <c:pt idx="48783">
                  <c:v>446.13063</c:v>
                </c:pt>
                <c:pt idx="48784">
                  <c:v>5071.7300999999998</c:v>
                </c:pt>
                <c:pt idx="48785">
                  <c:v>5098.0187700000006</c:v>
                </c:pt>
                <c:pt idx="48786">
                  <c:v>5098.0187700000006</c:v>
                </c:pt>
                <c:pt idx="48787">
                  <c:v>5071.7300999999998</c:v>
                </c:pt>
                <c:pt idx="48788">
                  <c:v>0</c:v>
                </c:pt>
                <c:pt idx="48789">
                  <c:v>0</c:v>
                </c:pt>
                <c:pt idx="48790">
                  <c:v>713.9232599999998</c:v>
                </c:pt>
                <c:pt idx="48791">
                  <c:v>661.87195999999983</c:v>
                </c:pt>
                <c:pt idx="48792">
                  <c:v>1194.3748700000001</c:v>
                </c:pt>
                <c:pt idx="48793">
                  <c:v>1206.0916099999999</c:v>
                </c:pt>
                <c:pt idx="48794">
                  <c:v>6542.8484500000004</c:v>
                </c:pt>
                <c:pt idx="48795">
                  <c:v>6616.7187800000002</c:v>
                </c:pt>
                <c:pt idx="48796">
                  <c:v>6616.7187800000002</c:v>
                </c:pt>
                <c:pt idx="48797">
                  <c:v>6542.8484500000004</c:v>
                </c:pt>
                <c:pt idx="48798">
                  <c:v>1039.2441799999999</c:v>
                </c:pt>
                <c:pt idx="48799">
                  <c:v>1030.9104299999999</c:v>
                </c:pt>
                <c:pt idx="48800">
                  <c:v>1030.9104299999999</c:v>
                </c:pt>
                <c:pt idx="48801">
                  <c:v>1039.2441799999999</c:v>
                </c:pt>
                <c:pt idx="48802">
                  <c:v>8786.0357399999975</c:v>
                </c:pt>
                <c:pt idx="48803">
                  <c:v>9831.5371100000011</c:v>
                </c:pt>
                <c:pt idx="48804">
                  <c:v>9825.2790500000028</c:v>
                </c:pt>
                <c:pt idx="48805">
                  <c:v>113.41641</c:v>
                </c:pt>
                <c:pt idx="48806">
                  <c:v>148.21502000000001</c:v>
                </c:pt>
                <c:pt idx="48807">
                  <c:v>148.21502000000001</c:v>
                </c:pt>
                <c:pt idx="48808">
                  <c:v>113.41641</c:v>
                </c:pt>
                <c:pt idx="48809">
                  <c:v>113.41641</c:v>
                </c:pt>
                <c:pt idx="48810">
                  <c:v>148.21502000000001</c:v>
                </c:pt>
                <c:pt idx="48811">
                  <c:v>0</c:v>
                </c:pt>
                <c:pt idx="48812">
                  <c:v>0</c:v>
                </c:pt>
                <c:pt idx="48813">
                  <c:v>113.41641</c:v>
                </c:pt>
                <c:pt idx="48814">
                  <c:v>148.21502000000001</c:v>
                </c:pt>
                <c:pt idx="48815">
                  <c:v>134.69356999999999</c:v>
                </c:pt>
                <c:pt idx="48816">
                  <c:v>134.40671</c:v>
                </c:pt>
                <c:pt idx="48817">
                  <c:v>247.82312999999999</c:v>
                </c:pt>
                <c:pt idx="48818">
                  <c:v>282.90859999999992</c:v>
                </c:pt>
                <c:pt idx="48819">
                  <c:v>134.69356999999999</c:v>
                </c:pt>
                <c:pt idx="48820">
                  <c:v>134.40671</c:v>
                </c:pt>
                <c:pt idx="48821">
                  <c:v>5098.0187700000006</c:v>
                </c:pt>
                <c:pt idx="48822">
                  <c:v>5071.7300999999998</c:v>
                </c:pt>
                <c:pt idx="48823">
                  <c:v>3568.99658</c:v>
                </c:pt>
                <c:pt idx="48824">
                  <c:v>3551.6455000000001</c:v>
                </c:pt>
                <c:pt idx="48825">
                  <c:v>1172.8842500000001</c:v>
                </c:pt>
                <c:pt idx="48826">
                  <c:v>5699.0527000000002</c:v>
                </c:pt>
                <c:pt idx="48827">
                  <c:v>5661.5049400000007</c:v>
                </c:pt>
                <c:pt idx="48828">
                  <c:v>7399.6722400000008</c:v>
                </c:pt>
                <c:pt idx="48829">
                  <c:v>7346.5943600000001</c:v>
                </c:pt>
                <c:pt idx="48830">
                  <c:v>0</c:v>
                </c:pt>
                <c:pt idx="48831">
                  <c:v>0</c:v>
                </c:pt>
                <c:pt idx="48832">
                  <c:v>2580.2039300000001</c:v>
                </c:pt>
                <c:pt idx="48833">
                  <c:v>3027.29862</c:v>
                </c:pt>
                <c:pt idx="48834">
                  <c:v>3035.5726</c:v>
                </c:pt>
                <c:pt idx="48835">
                  <c:v>7346.5943600000001</c:v>
                </c:pt>
                <c:pt idx="48836">
                  <c:v>7399.6722400000008</c:v>
                </c:pt>
                <c:pt idx="48837">
                  <c:v>751.53014999999994</c:v>
                </c:pt>
                <c:pt idx="48838">
                  <c:v>748.03571999999997</c:v>
                </c:pt>
                <c:pt idx="48839">
                  <c:v>2786.0827800000002</c:v>
                </c:pt>
                <c:pt idx="48840">
                  <c:v>2748.4077000000002</c:v>
                </c:pt>
                <c:pt idx="48841">
                  <c:v>3897.2993900000001</c:v>
                </c:pt>
                <c:pt idx="48842">
                  <c:v>3885.05683</c:v>
                </c:pt>
                <c:pt idx="48843">
                  <c:v>9635.6723299999976</c:v>
                </c:pt>
                <c:pt idx="48844">
                  <c:v>12426.480589999999</c:v>
                </c:pt>
                <c:pt idx="48845">
                  <c:v>12375.734130000001</c:v>
                </c:pt>
                <c:pt idx="48846">
                  <c:v>661.42428999999981</c:v>
                </c:pt>
                <c:pt idx="48847">
                  <c:v>655.83338000000003</c:v>
                </c:pt>
                <c:pt idx="48848">
                  <c:v>1786.08293</c:v>
                </c:pt>
                <c:pt idx="48849">
                  <c:v>1775.3613</c:v>
                </c:pt>
                <c:pt idx="48850">
                  <c:v>11278.2099</c:v>
                </c:pt>
                <c:pt idx="48851">
                  <c:v>11243.775390000001</c:v>
                </c:pt>
                <c:pt idx="48852">
                  <c:v>652.47331000000008</c:v>
                </c:pt>
                <c:pt idx="48853">
                  <c:v>646.76301999999998</c:v>
                </c:pt>
                <c:pt idx="48854">
                  <c:v>8.9510000000000023</c:v>
                </c:pt>
                <c:pt idx="48855">
                  <c:v>9.0703300000000002</c:v>
                </c:pt>
                <c:pt idx="48856">
                  <c:v>652.47331000000008</c:v>
                </c:pt>
                <c:pt idx="48857">
                  <c:v>646.76301999999998</c:v>
                </c:pt>
                <c:pt idx="48858">
                  <c:v>2824.1922599999998</c:v>
                </c:pt>
                <c:pt idx="48859">
                  <c:v>2820.2232800000002</c:v>
                </c:pt>
                <c:pt idx="48860">
                  <c:v>2820.2232800000002</c:v>
                </c:pt>
                <c:pt idx="48861">
                  <c:v>2824.1922599999998</c:v>
                </c:pt>
                <c:pt idx="48862">
                  <c:v>0</c:v>
                </c:pt>
                <c:pt idx="48863">
                  <c:v>0</c:v>
                </c:pt>
                <c:pt idx="48864">
                  <c:v>2809.19472</c:v>
                </c:pt>
                <c:pt idx="48865">
                  <c:v>2805.6149599999999</c:v>
                </c:pt>
                <c:pt idx="48866">
                  <c:v>12993.316279999999</c:v>
                </c:pt>
                <c:pt idx="48867">
                  <c:v>12985.340270000001</c:v>
                </c:pt>
                <c:pt idx="48868">
                  <c:v>12985.340270000001</c:v>
                </c:pt>
                <c:pt idx="48869">
                  <c:v>12993.316279999999</c:v>
                </c:pt>
                <c:pt idx="48870">
                  <c:v>3165.40951</c:v>
                </c:pt>
                <c:pt idx="48871">
                  <c:v>3200.8471600000012</c:v>
                </c:pt>
                <c:pt idx="48872">
                  <c:v>5145.3097800000014</c:v>
                </c:pt>
                <c:pt idx="48873">
                  <c:v>5118.7973000000002</c:v>
                </c:pt>
                <c:pt idx="48874">
                  <c:v>8319.6444700000047</c:v>
                </c:pt>
                <c:pt idx="48875">
                  <c:v>8310.7193000000007</c:v>
                </c:pt>
                <c:pt idx="48876">
                  <c:v>3165.40951</c:v>
                </c:pt>
                <c:pt idx="48877">
                  <c:v>3200.8471600000012</c:v>
                </c:pt>
                <c:pt idx="48878">
                  <c:v>2358.8351200000002</c:v>
                </c:pt>
                <c:pt idx="48879">
                  <c:v>2361.2057199999999</c:v>
                </c:pt>
                <c:pt idx="48880">
                  <c:v>368.93182000000002</c:v>
                </c:pt>
                <c:pt idx="48881">
                  <c:v>369.12936000000002</c:v>
                </c:pt>
                <c:pt idx="48882">
                  <c:v>6032.6601600000004</c:v>
                </c:pt>
                <c:pt idx="48883">
                  <c:v>6020.61492</c:v>
                </c:pt>
                <c:pt idx="48884">
                  <c:v>3419.0676899999989</c:v>
                </c:pt>
                <c:pt idx="48885">
                  <c:v>3455.2882399999999</c:v>
                </c:pt>
                <c:pt idx="48886">
                  <c:v>4118.0311900000006</c:v>
                </c:pt>
                <c:pt idx="48887">
                  <c:v>4107.7311400000008</c:v>
                </c:pt>
                <c:pt idx="48888">
                  <c:v>1914.62871</c:v>
                </c:pt>
                <c:pt idx="48889">
                  <c:v>1912.88356</c:v>
                </c:pt>
                <c:pt idx="48890">
                  <c:v>0</c:v>
                </c:pt>
                <c:pt idx="48891">
                  <c:v>0</c:v>
                </c:pt>
                <c:pt idx="48892">
                  <c:v>5728.2352000000001</c:v>
                </c:pt>
                <c:pt idx="48893">
                  <c:v>5637.8373700000002</c:v>
                </c:pt>
                <c:pt idx="48894">
                  <c:v>0</c:v>
                </c:pt>
                <c:pt idx="48895">
                  <c:v>0</c:v>
                </c:pt>
                <c:pt idx="48896">
                  <c:v>5141.0355800000007</c:v>
                </c:pt>
                <c:pt idx="48897">
                  <c:v>5143.0790400000014</c:v>
                </c:pt>
                <c:pt idx="48898">
                  <c:v>5899.3178700000008</c:v>
                </c:pt>
                <c:pt idx="48899">
                  <c:v>5891.7727000000004</c:v>
                </c:pt>
                <c:pt idx="48900">
                  <c:v>13439.29898</c:v>
                </c:pt>
                <c:pt idx="48901">
                  <c:v>18622.135740000002</c:v>
                </c:pt>
                <c:pt idx="48902">
                  <c:v>18582.37902</c:v>
                </c:pt>
                <c:pt idx="48903">
                  <c:v>0</c:v>
                </c:pt>
                <c:pt idx="48904">
                  <c:v>0</c:v>
                </c:pt>
                <c:pt idx="48905">
                  <c:v>18622.135740000002</c:v>
                </c:pt>
                <c:pt idx="48906">
                  <c:v>18582.37902</c:v>
                </c:pt>
                <c:pt idx="48907">
                  <c:v>19269.219730000001</c:v>
                </c:pt>
                <c:pt idx="48908">
                  <c:v>19292.316900000002</c:v>
                </c:pt>
                <c:pt idx="48909">
                  <c:v>987.41586000000007</c:v>
                </c:pt>
                <c:pt idx="48910">
                  <c:v>924.56187</c:v>
                </c:pt>
                <c:pt idx="48911">
                  <c:v>19269.219730000001</c:v>
                </c:pt>
                <c:pt idx="48912">
                  <c:v>19292.316900000002</c:v>
                </c:pt>
                <c:pt idx="48913">
                  <c:v>6354.4152800000002</c:v>
                </c:pt>
                <c:pt idx="48914">
                  <c:v>6229.7554899999996</c:v>
                </c:pt>
                <c:pt idx="48915">
                  <c:v>872.38572999999997</c:v>
                </c:pt>
                <c:pt idx="48916">
                  <c:v>836.66291999999987</c:v>
                </c:pt>
                <c:pt idx="48917">
                  <c:v>0</c:v>
                </c:pt>
                <c:pt idx="48918">
                  <c:v>0</c:v>
                </c:pt>
                <c:pt idx="48919">
                  <c:v>807.13398000000007</c:v>
                </c:pt>
                <c:pt idx="48920">
                  <c:v>827.36565999999971</c:v>
                </c:pt>
                <c:pt idx="48921">
                  <c:v>827.36565999999971</c:v>
                </c:pt>
                <c:pt idx="48922">
                  <c:v>807.13398000000007</c:v>
                </c:pt>
                <c:pt idx="48923">
                  <c:v>17527.852299999999</c:v>
                </c:pt>
                <c:pt idx="48924">
                  <c:v>8279.6921399999974</c:v>
                </c:pt>
                <c:pt idx="48925">
                  <c:v>8306.4125999999978</c:v>
                </c:pt>
                <c:pt idx="48926">
                  <c:v>2232.04315</c:v>
                </c:pt>
                <c:pt idx="48927">
                  <c:v>2191.1770999999999</c:v>
                </c:pt>
                <c:pt idx="48928">
                  <c:v>5146.0845300000001</c:v>
                </c:pt>
                <c:pt idx="48929">
                  <c:v>5236.7481700000008</c:v>
                </c:pt>
                <c:pt idx="48930">
                  <c:v>4644.9343599999993</c:v>
                </c:pt>
                <c:pt idx="48931">
                  <c:v>4621.8575000000001</c:v>
                </c:pt>
                <c:pt idx="48932">
                  <c:v>2232.04315</c:v>
                </c:pt>
                <c:pt idx="48933">
                  <c:v>2191.1770999999999</c:v>
                </c:pt>
                <c:pt idx="48934">
                  <c:v>2232.04315</c:v>
                </c:pt>
                <c:pt idx="48935">
                  <c:v>2191.1770999999999</c:v>
                </c:pt>
                <c:pt idx="48936">
                  <c:v>2232.04315</c:v>
                </c:pt>
                <c:pt idx="48937">
                  <c:v>2191.1770999999999</c:v>
                </c:pt>
                <c:pt idx="48938">
                  <c:v>2138.07951</c:v>
                </c:pt>
                <c:pt idx="48939">
                  <c:v>2132.4178400000001</c:v>
                </c:pt>
                <c:pt idx="48940">
                  <c:v>794.39356999999984</c:v>
                </c:pt>
                <c:pt idx="48941">
                  <c:v>726.09302000000002</c:v>
                </c:pt>
                <c:pt idx="48942">
                  <c:v>726.09302000000002</c:v>
                </c:pt>
                <c:pt idx="48943">
                  <c:v>794.39356999999984</c:v>
                </c:pt>
                <c:pt idx="48944">
                  <c:v>794.39356999999984</c:v>
                </c:pt>
                <c:pt idx="48945">
                  <c:v>726.09302000000002</c:v>
                </c:pt>
                <c:pt idx="48946">
                  <c:v>794.39356999999984</c:v>
                </c:pt>
                <c:pt idx="48947">
                  <c:v>726.09302000000002</c:v>
                </c:pt>
                <c:pt idx="48948">
                  <c:v>2939.7013400000001</c:v>
                </c:pt>
                <c:pt idx="48949">
                  <c:v>3204.24226</c:v>
                </c:pt>
                <c:pt idx="48950">
                  <c:v>19667.53082</c:v>
                </c:pt>
                <c:pt idx="48951">
                  <c:v>5891.7727000000004</c:v>
                </c:pt>
                <c:pt idx="48952">
                  <c:v>5899.3178700000008</c:v>
                </c:pt>
                <c:pt idx="48953">
                  <c:v>9741.0905199999979</c:v>
                </c:pt>
                <c:pt idx="48954">
                  <c:v>0</c:v>
                </c:pt>
                <c:pt idx="48955">
                  <c:v>0</c:v>
                </c:pt>
                <c:pt idx="48956">
                  <c:v>9756.5487099999991</c:v>
                </c:pt>
                <c:pt idx="48957">
                  <c:v>9741.0905199999979</c:v>
                </c:pt>
                <c:pt idx="48958">
                  <c:v>2772.7023199999999</c:v>
                </c:pt>
                <c:pt idx="48959">
                  <c:v>2806.4640199999999</c:v>
                </c:pt>
                <c:pt idx="48960">
                  <c:v>0</c:v>
                </c:pt>
                <c:pt idx="48961">
                  <c:v>0</c:v>
                </c:pt>
                <c:pt idx="48962">
                  <c:v>175.03826000000001</c:v>
                </c:pt>
                <c:pt idx="48963">
                  <c:v>194.07051000000001</c:v>
                </c:pt>
                <c:pt idx="48964">
                  <c:v>2597.6641800000002</c:v>
                </c:pt>
                <c:pt idx="48965">
                  <c:v>2612.3935700000002</c:v>
                </c:pt>
                <c:pt idx="48966">
                  <c:v>2358.8351200000002</c:v>
                </c:pt>
                <c:pt idx="48967">
                  <c:v>2361.2057199999999</c:v>
                </c:pt>
                <c:pt idx="48968">
                  <c:v>2358.8351200000002</c:v>
                </c:pt>
                <c:pt idx="48969">
                  <c:v>2361.2057199999999</c:v>
                </c:pt>
                <c:pt idx="48970">
                  <c:v>2644.3969400000001</c:v>
                </c:pt>
                <c:pt idx="48971">
                  <c:v>2665.8629299999998</c:v>
                </c:pt>
                <c:pt idx="48972">
                  <c:v>2312.10239</c:v>
                </c:pt>
                <c:pt idx="48973">
                  <c:v>2307.7363599999999</c:v>
                </c:pt>
                <c:pt idx="48974">
                  <c:v>2612.3935700000002</c:v>
                </c:pt>
                <c:pt idx="48975">
                  <c:v>2597.6641800000002</c:v>
                </c:pt>
                <c:pt idx="48976">
                  <c:v>175.03826000000001</c:v>
                </c:pt>
                <c:pt idx="48977">
                  <c:v>194.07051000000001</c:v>
                </c:pt>
                <c:pt idx="48978">
                  <c:v>4433.5457800000004</c:v>
                </c:pt>
                <c:pt idx="48979">
                  <c:v>4462.7851700000001</c:v>
                </c:pt>
                <c:pt idx="48980">
                  <c:v>4268.7149600000002</c:v>
                </c:pt>
                <c:pt idx="48981">
                  <c:v>4258.5076499999996</c:v>
                </c:pt>
                <c:pt idx="48982">
                  <c:v>1146.2677100000001</c:v>
                </c:pt>
                <c:pt idx="48983">
                  <c:v>1128.9630400000001</c:v>
                </c:pt>
                <c:pt idx="48984">
                  <c:v>3483.04043</c:v>
                </c:pt>
                <c:pt idx="48985">
                  <c:v>3519.3497700000012</c:v>
                </c:pt>
                <c:pt idx="48986">
                  <c:v>5785.1206400000001</c:v>
                </c:pt>
                <c:pt idx="48987">
                  <c:v>5795.3555000000006</c:v>
                </c:pt>
                <c:pt idx="48988">
                  <c:v>2039.0434499999999</c:v>
                </c:pt>
                <c:pt idx="48989">
                  <c:v>2050.2125700000001</c:v>
                </c:pt>
                <c:pt idx="48990">
                  <c:v>3519.3497700000012</c:v>
                </c:pt>
                <c:pt idx="48991">
                  <c:v>3483.04043</c:v>
                </c:pt>
                <c:pt idx="48992">
                  <c:v>2307.7363599999999</c:v>
                </c:pt>
                <c:pt idx="48993">
                  <c:v>2312.10239</c:v>
                </c:pt>
                <c:pt idx="48994">
                  <c:v>2386.8463900000002</c:v>
                </c:pt>
                <c:pt idx="48995">
                  <c:v>2407.6203599999999</c:v>
                </c:pt>
                <c:pt idx="48996">
                  <c:v>1571.86312</c:v>
                </c:pt>
                <c:pt idx="48997">
                  <c:v>1554.0990200000001</c:v>
                </c:pt>
                <c:pt idx="48998">
                  <c:v>6133.94715</c:v>
                </c:pt>
                <c:pt idx="48999">
                  <c:v>1165.09033</c:v>
                </c:pt>
                <c:pt idx="49000">
                  <c:v>1161.05016</c:v>
                </c:pt>
                <c:pt idx="49001">
                  <c:v>1418.21092</c:v>
                </c:pt>
                <c:pt idx="49002">
                  <c:v>1416.21947</c:v>
                </c:pt>
                <c:pt idx="49003">
                  <c:v>2656.4784399999999</c:v>
                </c:pt>
                <c:pt idx="49004">
                  <c:v>2651.0065599999998</c:v>
                </c:pt>
                <c:pt idx="49005">
                  <c:v>1418.21092</c:v>
                </c:pt>
                <c:pt idx="49006">
                  <c:v>1416.21947</c:v>
                </c:pt>
                <c:pt idx="49007">
                  <c:v>300.71672000000001</c:v>
                </c:pt>
                <c:pt idx="49008">
                  <c:v>300.26218999999992</c:v>
                </c:pt>
                <c:pt idx="49009">
                  <c:v>0</c:v>
                </c:pt>
                <c:pt idx="49010">
                  <c:v>0</c:v>
                </c:pt>
                <c:pt idx="49011">
                  <c:v>0</c:v>
                </c:pt>
                <c:pt idx="49012">
                  <c:v>0</c:v>
                </c:pt>
                <c:pt idx="49013">
                  <c:v>2656.4784399999999</c:v>
                </c:pt>
                <c:pt idx="49014">
                  <c:v>2651.0065599999998</c:v>
                </c:pt>
                <c:pt idx="49015">
                  <c:v>4300.4754300000004</c:v>
                </c:pt>
                <c:pt idx="49016">
                  <c:v>4303.2775199999996</c:v>
                </c:pt>
                <c:pt idx="49017">
                  <c:v>4303.2775199999996</c:v>
                </c:pt>
                <c:pt idx="49018">
                  <c:v>4300.4754300000004</c:v>
                </c:pt>
                <c:pt idx="49019">
                  <c:v>12517.594359999999</c:v>
                </c:pt>
                <c:pt idx="49020">
                  <c:v>12492.921200000001</c:v>
                </c:pt>
                <c:pt idx="49021">
                  <c:v>9243.6155099999978</c:v>
                </c:pt>
                <c:pt idx="49022">
                  <c:v>9267.1204199999993</c:v>
                </c:pt>
                <c:pt idx="49023">
                  <c:v>4201.38436</c:v>
                </c:pt>
                <c:pt idx="49024">
                  <c:v>4206.64311</c:v>
                </c:pt>
                <c:pt idx="49025">
                  <c:v>4383.3685700000005</c:v>
                </c:pt>
                <c:pt idx="49026">
                  <c:v>4393.8687200000004</c:v>
                </c:pt>
                <c:pt idx="49027">
                  <c:v>15047.636049999999</c:v>
                </c:pt>
                <c:pt idx="49028">
                  <c:v>15031.29883</c:v>
                </c:pt>
                <c:pt idx="49029">
                  <c:v>0</c:v>
                </c:pt>
                <c:pt idx="49030">
                  <c:v>0</c:v>
                </c:pt>
                <c:pt idx="49031">
                  <c:v>0</c:v>
                </c:pt>
                <c:pt idx="49032">
                  <c:v>0</c:v>
                </c:pt>
                <c:pt idx="49033">
                  <c:v>0</c:v>
                </c:pt>
                <c:pt idx="49034">
                  <c:v>0</c:v>
                </c:pt>
                <c:pt idx="49035">
                  <c:v>2072.7217999999998</c:v>
                </c:pt>
                <c:pt idx="49036">
                  <c:v>2070.3454499999998</c:v>
                </c:pt>
                <c:pt idx="49037">
                  <c:v>4573.6842100000003</c:v>
                </c:pt>
                <c:pt idx="49038">
                  <c:v>4565.57636</c:v>
                </c:pt>
                <c:pt idx="49039">
                  <c:v>4167.4038599999994</c:v>
                </c:pt>
                <c:pt idx="49040">
                  <c:v>4177.8876600000003</c:v>
                </c:pt>
                <c:pt idx="49041">
                  <c:v>5484.0685800000001</c:v>
                </c:pt>
                <c:pt idx="49042">
                  <c:v>5479.2793899999997</c:v>
                </c:pt>
                <c:pt idx="49043">
                  <c:v>4565.57636</c:v>
                </c:pt>
                <c:pt idx="49044">
                  <c:v>4573.6842100000003</c:v>
                </c:pt>
                <c:pt idx="49045">
                  <c:v>3470.5980599999998</c:v>
                </c:pt>
                <c:pt idx="49046">
                  <c:v>3468.76665</c:v>
                </c:pt>
                <c:pt idx="49047">
                  <c:v>3874.88949</c:v>
                </c:pt>
                <c:pt idx="49048">
                  <c:v>3879.40452</c:v>
                </c:pt>
                <c:pt idx="49049">
                  <c:v>614.09308999999996</c:v>
                </c:pt>
                <c:pt idx="49050">
                  <c:v>3697.5117300000002</c:v>
                </c:pt>
                <c:pt idx="49051">
                  <c:v>3695.764279999999</c:v>
                </c:pt>
                <c:pt idx="49052">
                  <c:v>6616.7187800000002</c:v>
                </c:pt>
                <c:pt idx="49053">
                  <c:v>6542.8484500000004</c:v>
                </c:pt>
                <c:pt idx="49054">
                  <c:v>3697.5117300000002</c:v>
                </c:pt>
                <c:pt idx="49055">
                  <c:v>3695.764279999999</c:v>
                </c:pt>
                <c:pt idx="49056">
                  <c:v>2449.8933000000002</c:v>
                </c:pt>
                <c:pt idx="49057">
                  <c:v>4115.19812</c:v>
                </c:pt>
                <c:pt idx="49058">
                  <c:v>4115.3987400000015</c:v>
                </c:pt>
                <c:pt idx="49059">
                  <c:v>3896.564789999999</c:v>
                </c:pt>
                <c:pt idx="49060">
                  <c:v>3896.6138599999999</c:v>
                </c:pt>
                <c:pt idx="49061">
                  <c:v>7812.7098400000004</c:v>
                </c:pt>
                <c:pt idx="49062">
                  <c:v>7811.1625400000003</c:v>
                </c:pt>
                <c:pt idx="49063">
                  <c:v>8577.7757899999979</c:v>
                </c:pt>
                <c:pt idx="49064">
                  <c:v>8576.3178699999953</c:v>
                </c:pt>
                <c:pt idx="49065">
                  <c:v>9859.15344</c:v>
                </c:pt>
                <c:pt idx="49066">
                  <c:v>9852.5251099999987</c:v>
                </c:pt>
                <c:pt idx="49067">
                  <c:v>11228.726619999999</c:v>
                </c:pt>
                <c:pt idx="49068">
                  <c:v>7911.9855300000008</c:v>
                </c:pt>
                <c:pt idx="49069">
                  <c:v>7906.4107999999997</c:v>
                </c:pt>
                <c:pt idx="49070">
                  <c:v>0</c:v>
                </c:pt>
                <c:pt idx="49071">
                  <c:v>0</c:v>
                </c:pt>
                <c:pt idx="49072">
                  <c:v>9852.5251099999987</c:v>
                </c:pt>
                <c:pt idx="49073">
                  <c:v>9859.15344</c:v>
                </c:pt>
                <c:pt idx="49074">
                  <c:v>7911.9855300000008</c:v>
                </c:pt>
                <c:pt idx="49075">
                  <c:v>7906.4107999999997</c:v>
                </c:pt>
                <c:pt idx="49076">
                  <c:v>1971.1680799999999</c:v>
                </c:pt>
                <c:pt idx="49077">
                  <c:v>1983.3521499999999</c:v>
                </c:pt>
                <c:pt idx="49078">
                  <c:v>267.02510999999993</c:v>
                </c:pt>
                <c:pt idx="49079">
                  <c:v>259.34967</c:v>
                </c:pt>
                <c:pt idx="49080">
                  <c:v>8160.6864100000003</c:v>
                </c:pt>
                <c:pt idx="49081">
                  <c:v>8135.8671199999999</c:v>
                </c:pt>
                <c:pt idx="49082">
                  <c:v>2331.51037</c:v>
                </c:pt>
                <c:pt idx="49083">
                  <c:v>2327.0774999999999</c:v>
                </c:pt>
                <c:pt idx="49084">
                  <c:v>0</c:v>
                </c:pt>
                <c:pt idx="49085">
                  <c:v>0</c:v>
                </c:pt>
                <c:pt idx="49086">
                  <c:v>5829.1758200000004</c:v>
                </c:pt>
                <c:pt idx="49087">
                  <c:v>5808.7896100000007</c:v>
                </c:pt>
                <c:pt idx="49088">
                  <c:v>1667.7670599999999</c:v>
                </c:pt>
                <c:pt idx="49089">
                  <c:v>1669.9918299999999</c:v>
                </c:pt>
                <c:pt idx="49090">
                  <c:v>1669.9918299999999</c:v>
                </c:pt>
                <c:pt idx="49091">
                  <c:v>1667.7670599999999</c:v>
                </c:pt>
                <c:pt idx="49092">
                  <c:v>2814.03476</c:v>
                </c:pt>
                <c:pt idx="49093">
                  <c:v>2798.9548599999998</c:v>
                </c:pt>
                <c:pt idx="49094">
                  <c:v>3263.0817400000001</c:v>
                </c:pt>
                <c:pt idx="49095">
                  <c:v>3235.3925400000012</c:v>
                </c:pt>
                <c:pt idx="49096">
                  <c:v>436.43790999999999</c:v>
                </c:pt>
                <c:pt idx="49097">
                  <c:v>449.04684999999989</c:v>
                </c:pt>
                <c:pt idx="49098">
                  <c:v>4348.76494</c:v>
                </c:pt>
                <c:pt idx="49099">
                  <c:v>4333.2600400000001</c:v>
                </c:pt>
                <c:pt idx="49100">
                  <c:v>436.43790999999999</c:v>
                </c:pt>
                <c:pt idx="49101">
                  <c:v>449.04684999999989</c:v>
                </c:pt>
                <c:pt idx="49102">
                  <c:v>5475.7397700000001</c:v>
                </c:pt>
                <c:pt idx="49103">
                  <c:v>3360.9454599999999</c:v>
                </c:pt>
                <c:pt idx="49104">
                  <c:v>3350.9390800000001</c:v>
                </c:pt>
                <c:pt idx="49105">
                  <c:v>1022.19919</c:v>
                </c:pt>
                <c:pt idx="49106">
                  <c:v>1035.4169300000001</c:v>
                </c:pt>
                <c:pt idx="49107">
                  <c:v>586.37006999999983</c:v>
                </c:pt>
                <c:pt idx="49108">
                  <c:v>585.76127000000008</c:v>
                </c:pt>
                <c:pt idx="49109">
                  <c:v>3360.9454599999999</c:v>
                </c:pt>
                <c:pt idx="49110">
                  <c:v>3350.9390800000001</c:v>
                </c:pt>
                <c:pt idx="49111">
                  <c:v>138.70911000000001</c:v>
                </c:pt>
                <c:pt idx="49112">
                  <c:v>238.11224999999999</c:v>
                </c:pt>
                <c:pt idx="49113">
                  <c:v>238.11224999999999</c:v>
                </c:pt>
                <c:pt idx="49114">
                  <c:v>138.70911000000001</c:v>
                </c:pt>
                <c:pt idx="49115">
                  <c:v>138.70911000000001</c:v>
                </c:pt>
                <c:pt idx="49116">
                  <c:v>238.11224999999999</c:v>
                </c:pt>
                <c:pt idx="49117">
                  <c:v>5181.9488899999997</c:v>
                </c:pt>
                <c:pt idx="49118">
                  <c:v>5142.5384200000008</c:v>
                </c:pt>
                <c:pt idx="49119">
                  <c:v>5692.4997499999999</c:v>
                </c:pt>
                <c:pt idx="49120">
                  <c:v>5781.76541</c:v>
                </c:pt>
                <c:pt idx="49121">
                  <c:v>5692.4997499999999</c:v>
                </c:pt>
                <c:pt idx="49122">
                  <c:v>5781.76541</c:v>
                </c:pt>
                <c:pt idx="49123">
                  <c:v>5692.4997499999999</c:v>
                </c:pt>
                <c:pt idx="49124">
                  <c:v>5781.76541</c:v>
                </c:pt>
                <c:pt idx="49125">
                  <c:v>5692.4997499999999</c:v>
                </c:pt>
                <c:pt idx="49126">
                  <c:v>5781.76541</c:v>
                </c:pt>
                <c:pt idx="49127">
                  <c:v>9272.3050299999995</c:v>
                </c:pt>
                <c:pt idx="49128">
                  <c:v>959.3460399999999</c:v>
                </c:pt>
                <c:pt idx="49129">
                  <c:v>955.18429999999989</c:v>
                </c:pt>
                <c:pt idx="49130">
                  <c:v>6697.6236800000006</c:v>
                </c:pt>
                <c:pt idx="49131">
                  <c:v>6732.3864400000002</c:v>
                </c:pt>
                <c:pt idx="49132">
                  <c:v>2642.9197700000009</c:v>
                </c:pt>
                <c:pt idx="49133">
                  <c:v>2699.7327399999999</c:v>
                </c:pt>
                <c:pt idx="49134">
                  <c:v>959.3460399999999</c:v>
                </c:pt>
                <c:pt idx="49135">
                  <c:v>955.18429999999989</c:v>
                </c:pt>
                <c:pt idx="49136">
                  <c:v>612.54534999999998</c:v>
                </c:pt>
                <c:pt idx="49137">
                  <c:v>637.18588</c:v>
                </c:pt>
                <c:pt idx="49138">
                  <c:v>1596.5319099999999</c:v>
                </c:pt>
                <c:pt idx="49139">
                  <c:v>1567.72966</c:v>
                </c:pt>
                <c:pt idx="49140">
                  <c:v>3184.292899999999</c:v>
                </c:pt>
                <c:pt idx="49141">
                  <c:v>3213.2163700000001</c:v>
                </c:pt>
                <c:pt idx="49142">
                  <c:v>3213.2163700000001</c:v>
                </c:pt>
                <c:pt idx="49143">
                  <c:v>3184.292899999999</c:v>
                </c:pt>
                <c:pt idx="49144">
                  <c:v>637.18588</c:v>
                </c:pt>
                <c:pt idx="49145">
                  <c:v>612.54534999999998</c:v>
                </c:pt>
                <c:pt idx="49146">
                  <c:v>3796.8383800000001</c:v>
                </c:pt>
                <c:pt idx="49147">
                  <c:v>3850.4021200000002</c:v>
                </c:pt>
                <c:pt idx="49148">
                  <c:v>9994.1648800000003</c:v>
                </c:pt>
                <c:pt idx="49149">
                  <c:v>10108.041289999999</c:v>
                </c:pt>
                <c:pt idx="49150">
                  <c:v>10055.120000000001</c:v>
                </c:pt>
                <c:pt idx="49151">
                  <c:v>9994.8075600000011</c:v>
                </c:pt>
                <c:pt idx="49152">
                  <c:v>5862.1204200000002</c:v>
                </c:pt>
                <c:pt idx="49153">
                  <c:v>5939.1877999999997</c:v>
                </c:pt>
                <c:pt idx="49154">
                  <c:v>7027.7734999999984</c:v>
                </c:pt>
                <c:pt idx="49155">
                  <c:v>7064.5829700000013</c:v>
                </c:pt>
                <c:pt idx="49156">
                  <c:v>5939.1877999999997</c:v>
                </c:pt>
                <c:pt idx="49157">
                  <c:v>5862.1204200000002</c:v>
                </c:pt>
                <c:pt idx="49158">
                  <c:v>5862.1204200000002</c:v>
                </c:pt>
                <c:pt idx="49159">
                  <c:v>5939.1877999999997</c:v>
                </c:pt>
                <c:pt idx="49160">
                  <c:v>138.70911000000001</c:v>
                </c:pt>
                <c:pt idx="49161">
                  <c:v>238.11224999999999</c:v>
                </c:pt>
                <c:pt idx="49162">
                  <c:v>5939.1877999999997</c:v>
                </c:pt>
                <c:pt idx="49163">
                  <c:v>5862.1204200000002</c:v>
                </c:pt>
                <c:pt idx="49164">
                  <c:v>3098.704839999999</c:v>
                </c:pt>
                <c:pt idx="49165">
                  <c:v>3062.46216</c:v>
                </c:pt>
                <c:pt idx="49166">
                  <c:v>138.70911000000001</c:v>
                </c:pt>
                <c:pt idx="49167">
                  <c:v>238.11224999999999</c:v>
                </c:pt>
                <c:pt idx="49168">
                  <c:v>1288.53523</c:v>
                </c:pt>
                <c:pt idx="49169">
                  <c:v>1298.19985</c:v>
                </c:pt>
                <c:pt idx="49170">
                  <c:v>2514.14662</c:v>
                </c:pt>
                <c:pt idx="49171">
                  <c:v>2619.54214</c:v>
                </c:pt>
                <c:pt idx="49172">
                  <c:v>7512.9802900000004</c:v>
                </c:pt>
                <c:pt idx="49173">
                  <c:v>7405.76487</c:v>
                </c:pt>
                <c:pt idx="49174">
                  <c:v>5106.1732199999997</c:v>
                </c:pt>
                <c:pt idx="49175">
                  <c:v>5101.0748899999999</c:v>
                </c:pt>
                <c:pt idx="49176">
                  <c:v>2514.14662</c:v>
                </c:pt>
                <c:pt idx="49177">
                  <c:v>2619.54214</c:v>
                </c:pt>
                <c:pt idx="49178">
                  <c:v>7624.6434800000006</c:v>
                </c:pt>
                <c:pt idx="49179">
                  <c:v>1224.7464600000001</c:v>
                </c:pt>
                <c:pt idx="49180">
                  <c:v>1229.93526</c:v>
                </c:pt>
                <c:pt idx="49181">
                  <c:v>5101.0748899999999</c:v>
                </c:pt>
                <c:pt idx="49182">
                  <c:v>5106.1732199999997</c:v>
                </c:pt>
                <c:pt idx="49183">
                  <c:v>1229.93526</c:v>
                </c:pt>
                <c:pt idx="49184">
                  <c:v>1224.7464600000001</c:v>
                </c:pt>
                <c:pt idx="49185">
                  <c:v>1811.11654</c:v>
                </c:pt>
                <c:pt idx="49186">
                  <c:v>1815.6965299999999</c:v>
                </c:pt>
                <c:pt idx="49187">
                  <c:v>2514.14662</c:v>
                </c:pt>
                <c:pt idx="49188">
                  <c:v>2619.54214</c:v>
                </c:pt>
                <c:pt idx="49189">
                  <c:v>6255.74377</c:v>
                </c:pt>
                <c:pt idx="49190">
                  <c:v>6267.84202</c:v>
                </c:pt>
                <c:pt idx="49191">
                  <c:v>5126.7</c:v>
                </c:pt>
                <c:pt idx="49192">
                  <c:v>5219.9972700000008</c:v>
                </c:pt>
                <c:pt idx="49193">
                  <c:v>6081.5243800000007</c:v>
                </c:pt>
                <c:pt idx="49194">
                  <c:v>6098.2022700000007</c:v>
                </c:pt>
                <c:pt idx="49195">
                  <c:v>1814.6292800000001</c:v>
                </c:pt>
                <c:pt idx="49196">
                  <c:v>1815.8026400000001</c:v>
                </c:pt>
                <c:pt idx="49197">
                  <c:v>1814.6292800000001</c:v>
                </c:pt>
                <c:pt idx="49198">
                  <c:v>1815.8026400000001</c:v>
                </c:pt>
                <c:pt idx="49199">
                  <c:v>3036.6855799999998</c:v>
                </c:pt>
                <c:pt idx="49200">
                  <c:v>3243.2296299999989</c:v>
                </c:pt>
                <c:pt idx="49201">
                  <c:v>3244.542269999999</c:v>
                </c:pt>
                <c:pt idx="49202">
                  <c:v>3243.2296299999989</c:v>
                </c:pt>
                <c:pt idx="49203">
                  <c:v>3244.542269999999</c:v>
                </c:pt>
                <c:pt idx="49204">
                  <c:v>1305.2032799999999</c:v>
                </c:pt>
                <c:pt idx="49205">
                  <c:v>1306.8749299999999</c:v>
                </c:pt>
                <c:pt idx="49206">
                  <c:v>2275.3229200000001</c:v>
                </c:pt>
                <c:pt idx="49207">
                  <c:v>2275.744979999999</c:v>
                </c:pt>
                <c:pt idx="49208">
                  <c:v>347.45258999999999</c:v>
                </c:pt>
                <c:pt idx="49209">
                  <c:v>346.92513999999989</c:v>
                </c:pt>
                <c:pt idx="49210">
                  <c:v>1315.7951499999999</c:v>
                </c:pt>
                <c:pt idx="49211">
                  <c:v>1317.57221</c:v>
                </c:pt>
                <c:pt idx="49212">
                  <c:v>3180.466069999999</c:v>
                </c:pt>
                <c:pt idx="49213">
                  <c:v>3184.368899999999</c:v>
                </c:pt>
                <c:pt idx="49214">
                  <c:v>237.14232999999999</c:v>
                </c:pt>
                <c:pt idx="49215">
                  <c:v>239.26933</c:v>
                </c:pt>
                <c:pt idx="49216">
                  <c:v>3122.8431700000001</c:v>
                </c:pt>
                <c:pt idx="49217">
                  <c:v>3124.6190799999999</c:v>
                </c:pt>
                <c:pt idx="49218">
                  <c:v>3684.83293</c:v>
                </c:pt>
                <c:pt idx="49219">
                  <c:v>3684.33914</c:v>
                </c:pt>
                <c:pt idx="49220">
                  <c:v>2507.1031800000001</c:v>
                </c:pt>
                <c:pt idx="49221">
                  <c:v>2275.744979999999</c:v>
                </c:pt>
                <c:pt idx="49222">
                  <c:v>2275.3229200000001</c:v>
                </c:pt>
                <c:pt idx="49223">
                  <c:v>2748.9753000000001</c:v>
                </c:pt>
                <c:pt idx="49224">
                  <c:v>2745.8607999999999</c:v>
                </c:pt>
                <c:pt idx="49225">
                  <c:v>6358.1040700000003</c:v>
                </c:pt>
                <c:pt idx="49226">
                  <c:v>5602.3553500000007</c:v>
                </c:pt>
                <c:pt idx="49227">
                  <c:v>5606.4695199999996</c:v>
                </c:pt>
                <c:pt idx="49228">
                  <c:v>346.92513999999989</c:v>
                </c:pt>
                <c:pt idx="49229">
                  <c:v>347.45258999999999</c:v>
                </c:pt>
                <c:pt idx="49230">
                  <c:v>3648.0799499999998</c:v>
                </c:pt>
                <c:pt idx="49231">
                  <c:v>3652.6705000000002</c:v>
                </c:pt>
                <c:pt idx="49232">
                  <c:v>919.25849000000005</c:v>
                </c:pt>
                <c:pt idx="49233">
                  <c:v>922.64900999999998</c:v>
                </c:pt>
                <c:pt idx="49234">
                  <c:v>4683.0966600000002</c:v>
                </c:pt>
                <c:pt idx="49235">
                  <c:v>4683.8200200000001</c:v>
                </c:pt>
                <c:pt idx="49236">
                  <c:v>0</c:v>
                </c:pt>
                <c:pt idx="49237">
                  <c:v>0</c:v>
                </c:pt>
                <c:pt idx="49238">
                  <c:v>919.25849000000005</c:v>
                </c:pt>
                <c:pt idx="49239">
                  <c:v>922.64900999999998</c:v>
                </c:pt>
                <c:pt idx="49240">
                  <c:v>5446.6967199999999</c:v>
                </c:pt>
                <c:pt idx="49241">
                  <c:v>5450.6503900000007</c:v>
                </c:pt>
                <c:pt idx="49242">
                  <c:v>4528.0013900000004</c:v>
                </c:pt>
                <c:pt idx="49243">
                  <c:v>4527.4385199999997</c:v>
                </c:pt>
                <c:pt idx="49244">
                  <c:v>2745.8607999999999</c:v>
                </c:pt>
                <c:pt idx="49245">
                  <c:v>2748.9753000000001</c:v>
                </c:pt>
                <c:pt idx="49246">
                  <c:v>3553.8997399999998</c:v>
                </c:pt>
                <c:pt idx="49247">
                  <c:v>3554.73891</c:v>
                </c:pt>
                <c:pt idx="49248">
                  <c:v>9429.7019899999977</c:v>
                </c:pt>
                <c:pt idx="49249">
                  <c:v>4436.5395800000006</c:v>
                </c:pt>
                <c:pt idx="49250">
                  <c:v>4437.4826500000008</c:v>
                </c:pt>
                <c:pt idx="49251">
                  <c:v>1949.12952</c:v>
                </c:pt>
                <c:pt idx="49252">
                  <c:v>3895.2051700000002</c:v>
                </c:pt>
                <c:pt idx="49253">
                  <c:v>1054.2643</c:v>
                </c:pt>
                <c:pt idx="49254">
                  <c:v>762.28813000000002</c:v>
                </c:pt>
                <c:pt idx="49255">
                  <c:v>571.28646000000003</c:v>
                </c:pt>
                <c:pt idx="49256">
                  <c:v>538.85073</c:v>
                </c:pt>
                <c:pt idx="49257">
                  <c:v>527.54604999999992</c:v>
                </c:pt>
                <c:pt idx="49258">
                  <c:v>1205.4618599999999</c:v>
                </c:pt>
                <c:pt idx="49259">
                  <c:v>1226.4359199999999</c:v>
                </c:pt>
                <c:pt idx="49260">
                  <c:v>0</c:v>
                </c:pt>
                <c:pt idx="49261">
                  <c:v>0</c:v>
                </c:pt>
                <c:pt idx="49262">
                  <c:v>1661.3422700000001</c:v>
                </c:pt>
                <c:pt idx="49263">
                  <c:v>1682.5303899999999</c:v>
                </c:pt>
                <c:pt idx="49264">
                  <c:v>1931.4514899999999</c:v>
                </c:pt>
                <c:pt idx="49265">
                  <c:v>1921.4821199999999</c:v>
                </c:pt>
                <c:pt idx="49266">
                  <c:v>1682.5303899999999</c:v>
                </c:pt>
                <c:pt idx="49267">
                  <c:v>1661.3422700000001</c:v>
                </c:pt>
                <c:pt idx="49268">
                  <c:v>576.8370799999999</c:v>
                </c:pt>
                <c:pt idx="49269">
                  <c:v>526.47754999999984</c:v>
                </c:pt>
                <c:pt idx="49270">
                  <c:v>4362.8622800000003</c:v>
                </c:pt>
                <c:pt idx="49271">
                  <c:v>4359.0294599999997</c:v>
                </c:pt>
                <c:pt idx="49272">
                  <c:v>5011.5026500000004</c:v>
                </c:pt>
                <c:pt idx="49273">
                  <c:v>5009.6249300000009</c:v>
                </c:pt>
                <c:pt idx="49274">
                  <c:v>4624.0700000000006</c:v>
                </c:pt>
                <c:pt idx="49275">
                  <c:v>0</c:v>
                </c:pt>
                <c:pt idx="49276">
                  <c:v>0</c:v>
                </c:pt>
                <c:pt idx="49277">
                  <c:v>3244.542269999999</c:v>
                </c:pt>
                <c:pt idx="49278">
                  <c:v>3243.2296299999989</c:v>
                </c:pt>
                <c:pt idx="49279">
                  <c:v>2473.2787199999998</c:v>
                </c:pt>
                <c:pt idx="49280">
                  <c:v>2477.69337</c:v>
                </c:pt>
                <c:pt idx="49281">
                  <c:v>5547.9276500000014</c:v>
                </c:pt>
                <c:pt idx="49282">
                  <c:v>5554.11823</c:v>
                </c:pt>
                <c:pt idx="49283">
                  <c:v>3124.6190799999999</c:v>
                </c:pt>
                <c:pt idx="49284">
                  <c:v>3122.8431700000001</c:v>
                </c:pt>
                <c:pt idx="49285">
                  <c:v>5591.5985100000007</c:v>
                </c:pt>
                <c:pt idx="49286">
                  <c:v>5599.5658800000001</c:v>
                </c:pt>
                <c:pt idx="49287">
                  <c:v>0</c:v>
                </c:pt>
                <c:pt idx="49288">
                  <c:v>0</c:v>
                </c:pt>
                <c:pt idx="49289">
                  <c:v>0</c:v>
                </c:pt>
                <c:pt idx="49290">
                  <c:v>0</c:v>
                </c:pt>
                <c:pt idx="49291">
                  <c:v>13326.86932</c:v>
                </c:pt>
                <c:pt idx="49292">
                  <c:v>13304.41095</c:v>
                </c:pt>
                <c:pt idx="49293">
                  <c:v>0</c:v>
                </c:pt>
                <c:pt idx="49294">
                  <c:v>0</c:v>
                </c:pt>
                <c:pt idx="49295">
                  <c:v>2362.90497</c:v>
                </c:pt>
                <c:pt idx="49296">
                  <c:v>2357.2707700000001</c:v>
                </c:pt>
                <c:pt idx="49297">
                  <c:v>2357.2707700000001</c:v>
                </c:pt>
                <c:pt idx="49298">
                  <c:v>2362.90497</c:v>
                </c:pt>
                <c:pt idx="49299">
                  <c:v>0</c:v>
                </c:pt>
                <c:pt idx="49300">
                  <c:v>0</c:v>
                </c:pt>
                <c:pt idx="49301">
                  <c:v>4468.5848999999998</c:v>
                </c:pt>
                <c:pt idx="49302">
                  <c:v>4518.0607300000001</c:v>
                </c:pt>
                <c:pt idx="49303">
                  <c:v>0</c:v>
                </c:pt>
                <c:pt idx="49304">
                  <c:v>0</c:v>
                </c:pt>
                <c:pt idx="49305">
                  <c:v>0</c:v>
                </c:pt>
                <c:pt idx="49306">
                  <c:v>0</c:v>
                </c:pt>
                <c:pt idx="49307">
                  <c:v>0</c:v>
                </c:pt>
                <c:pt idx="49308">
                  <c:v>0</c:v>
                </c:pt>
                <c:pt idx="49309">
                  <c:v>4167.4038599999994</c:v>
                </c:pt>
                <c:pt idx="49310">
                  <c:v>4177.8876600000003</c:v>
                </c:pt>
                <c:pt idx="49311">
                  <c:v>4177.8876600000003</c:v>
                </c:pt>
                <c:pt idx="49312">
                  <c:v>4167.4038599999994</c:v>
                </c:pt>
                <c:pt idx="49313">
                  <c:v>4573.6842100000003</c:v>
                </c:pt>
                <c:pt idx="49314">
                  <c:v>4565.57636</c:v>
                </c:pt>
                <c:pt idx="49315">
                  <c:v>3105.6076999999991</c:v>
                </c:pt>
                <c:pt idx="49316">
                  <c:v>1688.43931</c:v>
                </c:pt>
                <c:pt idx="49317">
                  <c:v>5443.2812800000002</c:v>
                </c:pt>
                <c:pt idx="49318">
                  <c:v>4565.57636</c:v>
                </c:pt>
                <c:pt idx="49319">
                  <c:v>4573.6842100000003</c:v>
                </c:pt>
                <c:pt idx="49320">
                  <c:v>0</c:v>
                </c:pt>
                <c:pt idx="49321">
                  <c:v>0</c:v>
                </c:pt>
                <c:pt idx="49322">
                  <c:v>0</c:v>
                </c:pt>
                <c:pt idx="49323">
                  <c:v>0</c:v>
                </c:pt>
                <c:pt idx="49324">
                  <c:v>0</c:v>
                </c:pt>
                <c:pt idx="49325">
                  <c:v>0</c:v>
                </c:pt>
                <c:pt idx="49326">
                  <c:v>0</c:v>
                </c:pt>
                <c:pt idx="49327">
                  <c:v>0</c:v>
                </c:pt>
                <c:pt idx="49328">
                  <c:v>0</c:v>
                </c:pt>
                <c:pt idx="49329">
                  <c:v>0</c:v>
                </c:pt>
                <c:pt idx="49330">
                  <c:v>0</c:v>
                </c:pt>
                <c:pt idx="49331">
                  <c:v>6494.6491999999998</c:v>
                </c:pt>
                <c:pt idx="49332">
                  <c:v>13516.93439</c:v>
                </c:pt>
                <c:pt idx="49333">
                  <c:v>13507.235839999999</c:v>
                </c:pt>
                <c:pt idx="49334">
                  <c:v>7012.5866400000004</c:v>
                </c:pt>
                <c:pt idx="49335">
                  <c:v>7022.4302900000002</c:v>
                </c:pt>
                <c:pt idx="49336">
                  <c:v>0</c:v>
                </c:pt>
                <c:pt idx="49337">
                  <c:v>0</c:v>
                </c:pt>
                <c:pt idx="49338">
                  <c:v>4201.38436</c:v>
                </c:pt>
                <c:pt idx="49339">
                  <c:v>0</c:v>
                </c:pt>
                <c:pt idx="49340">
                  <c:v>0</c:v>
                </c:pt>
                <c:pt idx="49341">
                  <c:v>0</c:v>
                </c:pt>
                <c:pt idx="49342">
                  <c:v>0</c:v>
                </c:pt>
                <c:pt idx="49343">
                  <c:v>0</c:v>
                </c:pt>
                <c:pt idx="49344">
                  <c:v>0</c:v>
                </c:pt>
                <c:pt idx="49345">
                  <c:v>0</c:v>
                </c:pt>
                <c:pt idx="49346">
                  <c:v>0</c:v>
                </c:pt>
                <c:pt idx="49347">
                  <c:v>13516.93439</c:v>
                </c:pt>
                <c:pt idx="49348">
                  <c:v>13507.235839999999</c:v>
                </c:pt>
                <c:pt idx="49349">
                  <c:v>0</c:v>
                </c:pt>
                <c:pt idx="49350">
                  <c:v>0</c:v>
                </c:pt>
                <c:pt idx="49351">
                  <c:v>0</c:v>
                </c:pt>
                <c:pt idx="49352">
                  <c:v>0</c:v>
                </c:pt>
                <c:pt idx="49353">
                  <c:v>12684.73083</c:v>
                </c:pt>
                <c:pt idx="49354">
                  <c:v>12674.028749999999</c:v>
                </c:pt>
                <c:pt idx="49355">
                  <c:v>4436.5395800000006</c:v>
                </c:pt>
                <c:pt idx="49356">
                  <c:v>4437.4826500000008</c:v>
                </c:pt>
                <c:pt idx="49357">
                  <c:v>0</c:v>
                </c:pt>
                <c:pt idx="49358">
                  <c:v>0</c:v>
                </c:pt>
                <c:pt idx="49359">
                  <c:v>4437.4826500000008</c:v>
                </c:pt>
                <c:pt idx="49360">
                  <c:v>4436.5395800000006</c:v>
                </c:pt>
                <c:pt idx="49361">
                  <c:v>4436.5395800000006</c:v>
                </c:pt>
                <c:pt idx="49362">
                  <c:v>4437.4826500000008</c:v>
                </c:pt>
                <c:pt idx="49363">
                  <c:v>0</c:v>
                </c:pt>
                <c:pt idx="49364">
                  <c:v>0</c:v>
                </c:pt>
                <c:pt idx="49365">
                  <c:v>0</c:v>
                </c:pt>
                <c:pt idx="49366">
                  <c:v>0</c:v>
                </c:pt>
                <c:pt idx="49367">
                  <c:v>0</c:v>
                </c:pt>
                <c:pt idx="49368">
                  <c:v>0</c:v>
                </c:pt>
                <c:pt idx="49369">
                  <c:v>0</c:v>
                </c:pt>
                <c:pt idx="49370">
                  <c:v>0</c:v>
                </c:pt>
                <c:pt idx="49371">
                  <c:v>0</c:v>
                </c:pt>
                <c:pt idx="49372">
                  <c:v>0</c:v>
                </c:pt>
                <c:pt idx="49373">
                  <c:v>13516.93439</c:v>
                </c:pt>
                <c:pt idx="49374">
                  <c:v>13507.235839999999</c:v>
                </c:pt>
                <c:pt idx="49375">
                  <c:v>0</c:v>
                </c:pt>
                <c:pt idx="49376">
                  <c:v>5591.5985100000007</c:v>
                </c:pt>
                <c:pt idx="49377">
                  <c:v>0</c:v>
                </c:pt>
                <c:pt idx="49378">
                  <c:v>0</c:v>
                </c:pt>
                <c:pt idx="49379">
                  <c:v>9209.2670299999972</c:v>
                </c:pt>
                <c:pt idx="49380">
                  <c:v>4565.57636</c:v>
                </c:pt>
                <c:pt idx="49381">
                  <c:v>4573.6842100000003</c:v>
                </c:pt>
                <c:pt idx="49382">
                  <c:v>0</c:v>
                </c:pt>
                <c:pt idx="49383">
                  <c:v>0</c:v>
                </c:pt>
                <c:pt idx="49384">
                  <c:v>0</c:v>
                </c:pt>
                <c:pt idx="49385">
                  <c:v>13127.80243</c:v>
                </c:pt>
                <c:pt idx="49386">
                  <c:v>13126.63416</c:v>
                </c:pt>
                <c:pt idx="49387">
                  <c:v>13127.80243</c:v>
                </c:pt>
                <c:pt idx="49388">
                  <c:v>13516.93439</c:v>
                </c:pt>
                <c:pt idx="49389">
                  <c:v>13507.235839999999</c:v>
                </c:pt>
                <c:pt idx="49390">
                  <c:v>0</c:v>
                </c:pt>
                <c:pt idx="49391">
                  <c:v>0</c:v>
                </c:pt>
                <c:pt idx="49392">
                  <c:v>0</c:v>
                </c:pt>
                <c:pt idx="49393">
                  <c:v>0</c:v>
                </c:pt>
                <c:pt idx="49394">
                  <c:v>0</c:v>
                </c:pt>
                <c:pt idx="49395">
                  <c:v>0</c:v>
                </c:pt>
                <c:pt idx="49396">
                  <c:v>0</c:v>
                </c:pt>
                <c:pt idx="49397">
                  <c:v>0</c:v>
                </c:pt>
                <c:pt idx="49398">
                  <c:v>13507.235839999999</c:v>
                </c:pt>
                <c:pt idx="49399">
                  <c:v>13516.93439</c:v>
                </c:pt>
                <c:pt idx="49400">
                  <c:v>0</c:v>
                </c:pt>
                <c:pt idx="49401">
                  <c:v>0</c:v>
                </c:pt>
                <c:pt idx="49402">
                  <c:v>0</c:v>
                </c:pt>
                <c:pt idx="49403">
                  <c:v>0</c:v>
                </c:pt>
                <c:pt idx="49404">
                  <c:v>0</c:v>
                </c:pt>
                <c:pt idx="49405">
                  <c:v>0</c:v>
                </c:pt>
                <c:pt idx="49406">
                  <c:v>0</c:v>
                </c:pt>
                <c:pt idx="49407">
                  <c:v>0</c:v>
                </c:pt>
                <c:pt idx="49408">
                  <c:v>0</c:v>
                </c:pt>
                <c:pt idx="49409">
                  <c:v>0</c:v>
                </c:pt>
                <c:pt idx="49410">
                  <c:v>13276.325309999989</c:v>
                </c:pt>
                <c:pt idx="49411">
                  <c:v>13274.734130000001</c:v>
                </c:pt>
                <c:pt idx="49412">
                  <c:v>13276.325309999989</c:v>
                </c:pt>
                <c:pt idx="49413">
                  <c:v>0</c:v>
                </c:pt>
                <c:pt idx="49414">
                  <c:v>0</c:v>
                </c:pt>
                <c:pt idx="49415">
                  <c:v>0</c:v>
                </c:pt>
                <c:pt idx="49416">
                  <c:v>0</c:v>
                </c:pt>
                <c:pt idx="49417">
                  <c:v>0</c:v>
                </c:pt>
                <c:pt idx="49418">
                  <c:v>0</c:v>
                </c:pt>
                <c:pt idx="49419">
                  <c:v>4362.8622800000003</c:v>
                </c:pt>
                <c:pt idx="49420">
                  <c:v>4359.0294599999997</c:v>
                </c:pt>
                <c:pt idx="49421">
                  <c:v>0</c:v>
                </c:pt>
                <c:pt idx="49422">
                  <c:v>0</c:v>
                </c:pt>
                <c:pt idx="49423">
                  <c:v>9483.2486900000004</c:v>
                </c:pt>
                <c:pt idx="49424">
                  <c:v>0</c:v>
                </c:pt>
                <c:pt idx="49425">
                  <c:v>0</c:v>
                </c:pt>
                <c:pt idx="49426">
                  <c:v>0</c:v>
                </c:pt>
                <c:pt idx="49427">
                  <c:v>0</c:v>
                </c:pt>
                <c:pt idx="49428">
                  <c:v>300.71672000000001</c:v>
                </c:pt>
                <c:pt idx="49429">
                  <c:v>300.26218999999992</c:v>
                </c:pt>
                <c:pt idx="49430">
                  <c:v>0</c:v>
                </c:pt>
                <c:pt idx="49431">
                  <c:v>0</c:v>
                </c:pt>
                <c:pt idx="49432">
                  <c:v>2331.51037</c:v>
                </c:pt>
                <c:pt idx="49433">
                  <c:v>2327.0774999999999</c:v>
                </c:pt>
                <c:pt idx="49434">
                  <c:v>0</c:v>
                </c:pt>
                <c:pt idx="49435">
                  <c:v>0</c:v>
                </c:pt>
                <c:pt idx="49436">
                  <c:v>4362.8622800000003</c:v>
                </c:pt>
                <c:pt idx="49437">
                  <c:v>4359.0294599999997</c:v>
                </c:pt>
                <c:pt idx="49438">
                  <c:v>593.41548</c:v>
                </c:pt>
                <c:pt idx="49439">
                  <c:v>595.77832999999998</c:v>
                </c:pt>
                <c:pt idx="49440">
                  <c:v>0</c:v>
                </c:pt>
                <c:pt idx="49441">
                  <c:v>0</c:v>
                </c:pt>
                <c:pt idx="49442">
                  <c:v>0</c:v>
                </c:pt>
                <c:pt idx="49443">
                  <c:v>0</c:v>
                </c:pt>
                <c:pt idx="49444">
                  <c:v>4362.8622800000003</c:v>
                </c:pt>
                <c:pt idx="49445">
                  <c:v>4359.0294599999997</c:v>
                </c:pt>
                <c:pt idx="49446">
                  <c:v>25898.646369999991</c:v>
                </c:pt>
                <c:pt idx="49447">
                  <c:v>25886.890019999999</c:v>
                </c:pt>
                <c:pt idx="49448">
                  <c:v>25886.890019999999</c:v>
                </c:pt>
                <c:pt idx="49449">
                  <c:v>25898.646369999991</c:v>
                </c:pt>
                <c:pt idx="49450">
                  <c:v>0</c:v>
                </c:pt>
                <c:pt idx="49451">
                  <c:v>0</c:v>
                </c:pt>
                <c:pt idx="49452">
                  <c:v>18876.216059999999</c:v>
                </c:pt>
                <c:pt idx="49453">
                  <c:v>13516.93439</c:v>
                </c:pt>
                <c:pt idx="49454">
                  <c:v>13507.235839999999</c:v>
                </c:pt>
                <c:pt idx="49455">
                  <c:v>148.21502000000001</c:v>
                </c:pt>
                <c:pt idx="49456">
                  <c:v>113.41641</c:v>
                </c:pt>
                <c:pt idx="49457">
                  <c:v>2362.90497</c:v>
                </c:pt>
                <c:pt idx="49458">
                  <c:v>2357.2707700000001</c:v>
                </c:pt>
                <c:pt idx="49459">
                  <c:v>0</c:v>
                </c:pt>
                <c:pt idx="49460">
                  <c:v>0</c:v>
                </c:pt>
                <c:pt idx="49461">
                  <c:v>0</c:v>
                </c:pt>
                <c:pt idx="49462">
                  <c:v>0</c:v>
                </c:pt>
                <c:pt idx="49463">
                  <c:v>0</c:v>
                </c:pt>
                <c:pt idx="49464">
                  <c:v>0</c:v>
                </c:pt>
                <c:pt idx="49465">
                  <c:v>0</c:v>
                </c:pt>
                <c:pt idx="49466">
                  <c:v>267.02510999999993</c:v>
                </c:pt>
                <c:pt idx="49467">
                  <c:v>259.34967</c:v>
                </c:pt>
                <c:pt idx="49468">
                  <c:v>10653.767330000001</c:v>
                </c:pt>
                <c:pt idx="49469">
                  <c:v>3657.9248699999989</c:v>
                </c:pt>
                <c:pt idx="49470">
                  <c:v>3515.14491</c:v>
                </c:pt>
                <c:pt idx="49471">
                  <c:v>1970.4065900000001</c:v>
                </c:pt>
                <c:pt idx="49472">
                  <c:v>2042.9157299999999</c:v>
                </c:pt>
                <c:pt idx="49473">
                  <c:v>4268.8849200000004</c:v>
                </c:pt>
                <c:pt idx="49474">
                  <c:v>4414.4758499999998</c:v>
                </c:pt>
                <c:pt idx="49475">
                  <c:v>2943.0286900000001</c:v>
                </c:pt>
                <c:pt idx="49476">
                  <c:v>2767.3600299999998</c:v>
                </c:pt>
                <c:pt idx="49477">
                  <c:v>2642.3243699999998</c:v>
                </c:pt>
                <c:pt idx="49478">
                  <c:v>2672.40211</c:v>
                </c:pt>
                <c:pt idx="49479">
                  <c:v>4890.4708099999998</c:v>
                </c:pt>
                <c:pt idx="49480">
                  <c:v>6945.1239700000006</c:v>
                </c:pt>
                <c:pt idx="49481">
                  <c:v>6835.0393100000001</c:v>
                </c:pt>
                <c:pt idx="49482">
                  <c:v>468.98926999999992</c:v>
                </c:pt>
                <c:pt idx="49483">
                  <c:v>454.33910999999989</c:v>
                </c:pt>
                <c:pt idx="49484">
                  <c:v>2474.03946</c:v>
                </c:pt>
                <c:pt idx="49485">
                  <c:v>2313.02081</c:v>
                </c:pt>
                <c:pt idx="49486">
                  <c:v>9231.0508699999973</c:v>
                </c:pt>
                <c:pt idx="49487">
                  <c:v>8582.8514099999975</c:v>
                </c:pt>
                <c:pt idx="49488">
                  <c:v>8472.696100000001</c:v>
                </c:pt>
                <c:pt idx="49489">
                  <c:v>4111.9969700000001</c:v>
                </c:pt>
                <c:pt idx="49490">
                  <c:v>2697.7570099999998</c:v>
                </c:pt>
                <c:pt idx="49491">
                  <c:v>2668.180699999999</c:v>
                </c:pt>
                <c:pt idx="49492">
                  <c:v>5900.6276600000001</c:v>
                </c:pt>
                <c:pt idx="49493">
                  <c:v>6006.4063399999995</c:v>
                </c:pt>
                <c:pt idx="49494">
                  <c:v>8903.3646199999985</c:v>
                </c:pt>
                <c:pt idx="49495">
                  <c:v>8964.0334500000008</c:v>
                </c:pt>
                <c:pt idx="49496">
                  <c:v>11661.79053</c:v>
                </c:pt>
                <c:pt idx="49497">
                  <c:v>11571.545529999999</c:v>
                </c:pt>
                <c:pt idx="49498">
                  <c:v>4475.0954900000006</c:v>
                </c:pt>
                <c:pt idx="49499">
                  <c:v>4380.3875900000003</c:v>
                </c:pt>
                <c:pt idx="49500">
                  <c:v>3306.63445</c:v>
                </c:pt>
                <c:pt idx="49501">
                  <c:v>3343.3751400000001</c:v>
                </c:pt>
                <c:pt idx="49502">
                  <c:v>7115.0389100000002</c:v>
                </c:pt>
                <c:pt idx="49503">
                  <c:v>11025.254999999999</c:v>
                </c:pt>
                <c:pt idx="49504">
                  <c:v>10996.009889999999</c:v>
                </c:pt>
                <c:pt idx="49505">
                  <c:v>10842.11255</c:v>
                </c:pt>
                <c:pt idx="49506">
                  <c:v>10924.806759999999</c:v>
                </c:pt>
                <c:pt idx="49507">
                  <c:v>5350.8936800000001</c:v>
                </c:pt>
                <c:pt idx="49508">
                  <c:v>5238.9544100000003</c:v>
                </c:pt>
                <c:pt idx="49509">
                  <c:v>11503.614380000001</c:v>
                </c:pt>
                <c:pt idx="49510">
                  <c:v>11491.598760000001</c:v>
                </c:pt>
                <c:pt idx="49511">
                  <c:v>11503.614380000001</c:v>
                </c:pt>
                <c:pt idx="49512">
                  <c:v>11491.598760000001</c:v>
                </c:pt>
                <c:pt idx="49513">
                  <c:v>12945.06263</c:v>
                </c:pt>
                <c:pt idx="49514">
                  <c:v>15464.31848</c:v>
                </c:pt>
                <c:pt idx="49515">
                  <c:v>15454.0597</c:v>
                </c:pt>
                <c:pt idx="49516">
                  <c:v>6828.0233400000006</c:v>
                </c:pt>
                <c:pt idx="49517">
                  <c:v>6825.1354100000008</c:v>
                </c:pt>
                <c:pt idx="49518">
                  <c:v>4681.5417799999996</c:v>
                </c:pt>
                <c:pt idx="49519">
                  <c:v>4773.18768</c:v>
                </c:pt>
                <c:pt idx="49520">
                  <c:v>4771.5652500000006</c:v>
                </c:pt>
                <c:pt idx="49521">
                  <c:v>3459.75072</c:v>
                </c:pt>
                <c:pt idx="49522">
                  <c:v>3724.7257500000001</c:v>
                </c:pt>
                <c:pt idx="49523">
                  <c:v>3689.39734</c:v>
                </c:pt>
                <c:pt idx="49524">
                  <c:v>0</c:v>
                </c:pt>
                <c:pt idx="49525">
                  <c:v>0</c:v>
                </c:pt>
                <c:pt idx="49526">
                  <c:v>2014.8094000000001</c:v>
                </c:pt>
                <c:pt idx="49527">
                  <c:v>1908.5695000000001</c:v>
                </c:pt>
                <c:pt idx="49528">
                  <c:v>2728.5531100000012</c:v>
                </c:pt>
                <c:pt idx="49529">
                  <c:v>2686.7404299999989</c:v>
                </c:pt>
                <c:pt idx="49530">
                  <c:v>4689.5413500000004</c:v>
                </c:pt>
                <c:pt idx="49531">
                  <c:v>4662.0316800000001</c:v>
                </c:pt>
                <c:pt idx="49532">
                  <c:v>4623.3168300000007</c:v>
                </c:pt>
                <c:pt idx="49533">
                  <c:v>4615.4985700000007</c:v>
                </c:pt>
                <c:pt idx="49534">
                  <c:v>2014.8094000000001</c:v>
                </c:pt>
                <c:pt idx="49535">
                  <c:v>1908.5695000000001</c:v>
                </c:pt>
                <c:pt idx="49536">
                  <c:v>6828.1082700000006</c:v>
                </c:pt>
                <c:pt idx="49537">
                  <c:v>0</c:v>
                </c:pt>
                <c:pt idx="49538">
                  <c:v>0</c:v>
                </c:pt>
                <c:pt idx="49539">
                  <c:v>4883.3590700000004</c:v>
                </c:pt>
                <c:pt idx="49540">
                  <c:v>4813.2987700000003</c:v>
                </c:pt>
                <c:pt idx="49541">
                  <c:v>0</c:v>
                </c:pt>
                <c:pt idx="49542">
                  <c:v>0</c:v>
                </c:pt>
                <c:pt idx="49543">
                  <c:v>6289.3680999999997</c:v>
                </c:pt>
                <c:pt idx="49544">
                  <c:v>6313.9094800000003</c:v>
                </c:pt>
                <c:pt idx="49545">
                  <c:v>3714.0930400000002</c:v>
                </c:pt>
                <c:pt idx="49546">
                  <c:v>3662.0417299999999</c:v>
                </c:pt>
                <c:pt idx="49547">
                  <c:v>6576.7605599999997</c:v>
                </c:pt>
                <c:pt idx="49548">
                  <c:v>6489.4289600000002</c:v>
                </c:pt>
                <c:pt idx="49549">
                  <c:v>1340.01278</c:v>
                </c:pt>
                <c:pt idx="49550">
                  <c:v>1343.3446799999999</c:v>
                </c:pt>
                <c:pt idx="49551">
                  <c:v>6006.4063399999995</c:v>
                </c:pt>
                <c:pt idx="49552">
                  <c:v>5900.6276600000001</c:v>
                </c:pt>
                <c:pt idx="49553">
                  <c:v>798.25444000000005</c:v>
                </c:pt>
                <c:pt idx="49554">
                  <c:v>757.18978000000004</c:v>
                </c:pt>
                <c:pt idx="49555">
                  <c:v>14896.664419999999</c:v>
                </c:pt>
                <c:pt idx="49556">
                  <c:v>11234.30737</c:v>
                </c:pt>
                <c:pt idx="49557">
                  <c:v>1135.96964</c:v>
                </c:pt>
                <c:pt idx="49558">
                  <c:v>1167.15147</c:v>
                </c:pt>
                <c:pt idx="49559">
                  <c:v>714.32137999999998</c:v>
                </c:pt>
                <c:pt idx="49560">
                  <c:v>701.9253299999998</c:v>
                </c:pt>
                <c:pt idx="49561">
                  <c:v>2470.5769500000001</c:v>
                </c:pt>
                <c:pt idx="49562">
                  <c:v>2353.2048300000001</c:v>
                </c:pt>
                <c:pt idx="49563">
                  <c:v>30.038329999999998</c:v>
                </c:pt>
                <c:pt idx="49564">
                  <c:v>32.895780000000009</c:v>
                </c:pt>
                <c:pt idx="49565">
                  <c:v>0</c:v>
                </c:pt>
                <c:pt idx="49566">
                  <c:v>0</c:v>
                </c:pt>
                <c:pt idx="49567">
                  <c:v>1037.2690600000001</c:v>
                </c:pt>
                <c:pt idx="49568">
                  <c:v>1020.66624</c:v>
                </c:pt>
                <c:pt idx="49569">
                  <c:v>3206.0581699999998</c:v>
                </c:pt>
                <c:pt idx="49570">
                  <c:v>3167.6368200000002</c:v>
                </c:pt>
                <c:pt idx="49571">
                  <c:v>201.33009999999999</c:v>
                </c:pt>
                <c:pt idx="49572">
                  <c:v>220.00726</c:v>
                </c:pt>
                <c:pt idx="49573">
                  <c:v>16.351500000000001</c:v>
                </c:pt>
                <c:pt idx="49574">
                  <c:v>0</c:v>
                </c:pt>
                <c:pt idx="49575">
                  <c:v>0</c:v>
                </c:pt>
                <c:pt idx="49576">
                  <c:v>16.351500000000001</c:v>
                </c:pt>
                <c:pt idx="49577">
                  <c:v>5876.3374100000001</c:v>
                </c:pt>
                <c:pt idx="49578">
                  <c:v>5504.5391500000014</c:v>
                </c:pt>
                <c:pt idx="49579">
                  <c:v>5504.5391500000014</c:v>
                </c:pt>
                <c:pt idx="49580">
                  <c:v>5876.3374100000001</c:v>
                </c:pt>
                <c:pt idx="49581">
                  <c:v>11882.60174</c:v>
                </c:pt>
                <c:pt idx="49582">
                  <c:v>11904.29688</c:v>
                </c:pt>
                <c:pt idx="49583">
                  <c:v>11904.29688</c:v>
                </c:pt>
                <c:pt idx="49584">
                  <c:v>11882.60174</c:v>
                </c:pt>
                <c:pt idx="49585">
                  <c:v>12802.60217</c:v>
                </c:pt>
                <c:pt idx="49586">
                  <c:v>12598.798769999999</c:v>
                </c:pt>
                <c:pt idx="49587">
                  <c:v>12598.798769999999</c:v>
                </c:pt>
                <c:pt idx="49588">
                  <c:v>12802.60217</c:v>
                </c:pt>
                <c:pt idx="49589">
                  <c:v>10012.747799999999</c:v>
                </c:pt>
                <c:pt idx="49590">
                  <c:v>9265.0358899999974</c:v>
                </c:pt>
                <c:pt idx="49591">
                  <c:v>9265.0358899999974</c:v>
                </c:pt>
                <c:pt idx="49592">
                  <c:v>10012.747799999999</c:v>
                </c:pt>
                <c:pt idx="49593">
                  <c:v>8584.0438300000005</c:v>
                </c:pt>
                <c:pt idx="49594">
                  <c:v>12496.002689999999</c:v>
                </c:pt>
                <c:pt idx="49595">
                  <c:v>11907.12329</c:v>
                </c:pt>
                <c:pt idx="49596">
                  <c:v>8445.3987099999977</c:v>
                </c:pt>
                <c:pt idx="49597">
                  <c:v>9231.8884499999967</c:v>
                </c:pt>
                <c:pt idx="49598">
                  <c:v>2558.1670800000002</c:v>
                </c:pt>
                <c:pt idx="49599">
                  <c:v>2332.9708900000001</c:v>
                </c:pt>
                <c:pt idx="49600">
                  <c:v>8971.3338000000003</c:v>
                </c:pt>
                <c:pt idx="49601">
                  <c:v>15897.19513</c:v>
                </c:pt>
                <c:pt idx="49602">
                  <c:v>16517.022949999999</c:v>
                </c:pt>
                <c:pt idx="49603">
                  <c:v>9662.0484299999971</c:v>
                </c:pt>
                <c:pt idx="49604">
                  <c:v>9580.3946299999952</c:v>
                </c:pt>
                <c:pt idx="49605">
                  <c:v>8416.0596899999982</c:v>
                </c:pt>
                <c:pt idx="49606">
                  <c:v>7853.62896</c:v>
                </c:pt>
                <c:pt idx="49607">
                  <c:v>3148.8383699999999</c:v>
                </c:pt>
                <c:pt idx="49608">
                  <c:v>3535.2150299999998</c:v>
                </c:pt>
                <c:pt idx="49609">
                  <c:v>149.55915999999999</c:v>
                </c:pt>
                <c:pt idx="49610">
                  <c:v>179.20561000000001</c:v>
                </c:pt>
                <c:pt idx="49611">
                  <c:v>5964.83788</c:v>
                </c:pt>
                <c:pt idx="49612">
                  <c:v>6014.6500900000001</c:v>
                </c:pt>
                <c:pt idx="49613">
                  <c:v>8327.559729999999</c:v>
                </c:pt>
                <c:pt idx="49614">
                  <c:v>7343.5185300000003</c:v>
                </c:pt>
                <c:pt idx="49615">
                  <c:v>7853.62896</c:v>
                </c:pt>
                <c:pt idx="49616">
                  <c:v>8416.0596899999982</c:v>
                </c:pt>
                <c:pt idx="49617">
                  <c:v>5079.90326</c:v>
                </c:pt>
                <c:pt idx="49618">
                  <c:v>10768.95019</c:v>
                </c:pt>
                <c:pt idx="49619">
                  <c:v>10341.0285</c:v>
                </c:pt>
                <c:pt idx="49620">
                  <c:v>16885.361270000001</c:v>
                </c:pt>
                <c:pt idx="49621">
                  <c:v>16739.005120000009</c:v>
                </c:pt>
                <c:pt idx="49622">
                  <c:v>5914.3103600000004</c:v>
                </c:pt>
                <c:pt idx="49623">
                  <c:v>5319.06934</c:v>
                </c:pt>
                <c:pt idx="49624">
                  <c:v>12929.15884</c:v>
                </c:pt>
                <c:pt idx="49625">
                  <c:v>13081.877570000001</c:v>
                </c:pt>
                <c:pt idx="49626">
                  <c:v>1101.88041</c:v>
                </c:pt>
                <c:pt idx="49627">
                  <c:v>904.32898</c:v>
                </c:pt>
                <c:pt idx="49628">
                  <c:v>7343.5185300000003</c:v>
                </c:pt>
                <c:pt idx="49629">
                  <c:v>8327.559729999999</c:v>
                </c:pt>
                <c:pt idx="49630">
                  <c:v>5761.9887699999999</c:v>
                </c:pt>
                <c:pt idx="49631">
                  <c:v>5864.6199300000007</c:v>
                </c:pt>
                <c:pt idx="49632">
                  <c:v>2329.4046699999999</c:v>
                </c:pt>
                <c:pt idx="49633">
                  <c:v>2613.1504</c:v>
                </c:pt>
                <c:pt idx="49634">
                  <c:v>7674.1092600000002</c:v>
                </c:pt>
                <c:pt idx="49635">
                  <c:v>14679.48004</c:v>
                </c:pt>
                <c:pt idx="49636">
                  <c:v>12156.218989999999</c:v>
                </c:pt>
                <c:pt idx="49637">
                  <c:v>13941.97565</c:v>
                </c:pt>
                <c:pt idx="49638">
                  <c:v>10197.66517</c:v>
                </c:pt>
                <c:pt idx="49639">
                  <c:v>8495.0034699999997</c:v>
                </c:pt>
                <c:pt idx="49640">
                  <c:v>8734.1812799999971</c:v>
                </c:pt>
                <c:pt idx="49641">
                  <c:v>10541.633089999999</c:v>
                </c:pt>
                <c:pt idx="49642">
                  <c:v>2558.1670800000002</c:v>
                </c:pt>
                <c:pt idx="49643">
                  <c:v>2332.9708900000001</c:v>
                </c:pt>
                <c:pt idx="49644">
                  <c:v>8726.5291099999977</c:v>
                </c:pt>
                <c:pt idx="49645">
                  <c:v>8290.3382499999971</c:v>
                </c:pt>
                <c:pt idx="49646">
                  <c:v>4625.0411400000003</c:v>
                </c:pt>
                <c:pt idx="49647">
                  <c:v>4465.9914500000004</c:v>
                </c:pt>
                <c:pt idx="49648">
                  <c:v>2089.8888699999989</c:v>
                </c:pt>
                <c:pt idx="49649">
                  <c:v>14315.086310000001</c:v>
                </c:pt>
                <c:pt idx="49650">
                  <c:v>15368.42834</c:v>
                </c:pt>
                <c:pt idx="49651">
                  <c:v>2329.4046699999999</c:v>
                </c:pt>
                <c:pt idx="49652">
                  <c:v>2613.1504</c:v>
                </c:pt>
                <c:pt idx="49653">
                  <c:v>676.04568999999992</c:v>
                </c:pt>
                <c:pt idx="49654">
                  <c:v>634.31962999999985</c:v>
                </c:pt>
                <c:pt idx="49655">
                  <c:v>634.31962999999985</c:v>
                </c:pt>
                <c:pt idx="49656">
                  <c:v>676.04568999999992</c:v>
                </c:pt>
                <c:pt idx="49657">
                  <c:v>2613.1504</c:v>
                </c:pt>
                <c:pt idx="49658">
                  <c:v>2329.4046699999999</c:v>
                </c:pt>
                <c:pt idx="49659">
                  <c:v>2174.4684000000002</c:v>
                </c:pt>
                <c:pt idx="49660">
                  <c:v>2147.8852400000001</c:v>
                </c:pt>
                <c:pt idx="49661">
                  <c:v>1851.6701499999999</c:v>
                </c:pt>
                <c:pt idx="49662">
                  <c:v>4737.7107500000002</c:v>
                </c:pt>
                <c:pt idx="49663">
                  <c:v>4804.7403899999999</c:v>
                </c:pt>
                <c:pt idx="49664">
                  <c:v>6014.6500900000001</c:v>
                </c:pt>
                <c:pt idx="49665">
                  <c:v>5964.83788</c:v>
                </c:pt>
                <c:pt idx="49666">
                  <c:v>8726.5291099999977</c:v>
                </c:pt>
                <c:pt idx="49667">
                  <c:v>8290.3382499999971</c:v>
                </c:pt>
                <c:pt idx="49668">
                  <c:v>6061.19931</c:v>
                </c:pt>
                <c:pt idx="49669">
                  <c:v>3727.4120900000012</c:v>
                </c:pt>
                <c:pt idx="49670">
                  <c:v>6119.9937499999996</c:v>
                </c:pt>
                <c:pt idx="49671">
                  <c:v>6973.45658</c:v>
                </c:pt>
                <c:pt idx="49672">
                  <c:v>6818.7411400000001</c:v>
                </c:pt>
                <c:pt idx="49673">
                  <c:v>6163.9443999999994</c:v>
                </c:pt>
                <c:pt idx="49674">
                  <c:v>5165.7267200000006</c:v>
                </c:pt>
                <c:pt idx="49675">
                  <c:v>2562.58491</c:v>
                </c:pt>
                <c:pt idx="49676">
                  <c:v>3124.6118000000001</c:v>
                </c:pt>
                <c:pt idx="49677">
                  <c:v>4141.3227400000014</c:v>
                </c:pt>
                <c:pt idx="49678">
                  <c:v>3833.8451800000012</c:v>
                </c:pt>
                <c:pt idx="49679">
                  <c:v>12035.944030000001</c:v>
                </c:pt>
                <c:pt idx="49680">
                  <c:v>12261.76899</c:v>
                </c:pt>
                <c:pt idx="49681">
                  <c:v>9580.3946299999952</c:v>
                </c:pt>
                <c:pt idx="49682">
                  <c:v>9662.0484299999971</c:v>
                </c:pt>
                <c:pt idx="49683">
                  <c:v>2147.8852400000001</c:v>
                </c:pt>
                <c:pt idx="49684">
                  <c:v>1851.6701499999999</c:v>
                </c:pt>
                <c:pt idx="49685">
                  <c:v>13291.457039999999</c:v>
                </c:pt>
                <c:pt idx="49686">
                  <c:v>20710.627929999999</c:v>
                </c:pt>
                <c:pt idx="49687">
                  <c:v>13836.91308</c:v>
                </c:pt>
                <c:pt idx="49688">
                  <c:v>1528.1723400000001</c:v>
                </c:pt>
                <c:pt idx="49689">
                  <c:v>1504.4405200000001</c:v>
                </c:pt>
                <c:pt idx="49690">
                  <c:v>2613.1504</c:v>
                </c:pt>
                <c:pt idx="49691">
                  <c:v>2329.4046699999999</c:v>
                </c:pt>
                <c:pt idx="49692">
                  <c:v>15477.52649</c:v>
                </c:pt>
                <c:pt idx="49693">
                  <c:v>19815.08008</c:v>
                </c:pt>
                <c:pt idx="49694">
                  <c:v>60471.604489999998</c:v>
                </c:pt>
                <c:pt idx="49695">
                  <c:v>10235.95429</c:v>
                </c:pt>
                <c:pt idx="49696">
                  <c:v>45442.917970000002</c:v>
                </c:pt>
                <c:pt idx="49697">
                  <c:v>10235.95429</c:v>
                </c:pt>
                <c:pt idx="49698">
                  <c:v>0</c:v>
                </c:pt>
                <c:pt idx="49699">
                  <c:v>3081.6155399999998</c:v>
                </c:pt>
                <c:pt idx="49700">
                  <c:v>46634.687510000003</c:v>
                </c:pt>
                <c:pt idx="49701">
                  <c:v>48795.693850000003</c:v>
                </c:pt>
                <c:pt idx="49702">
                  <c:v>3352.7753899999998</c:v>
                </c:pt>
                <c:pt idx="49703">
                  <c:v>14554.97919</c:v>
                </c:pt>
                <c:pt idx="49704">
                  <c:v>22245.308590000001</c:v>
                </c:pt>
                <c:pt idx="49705">
                  <c:v>14554.97919</c:v>
                </c:pt>
                <c:pt idx="49706">
                  <c:v>12009.35535</c:v>
                </c:pt>
                <c:pt idx="49707">
                  <c:v>3825.269589999999</c:v>
                </c:pt>
                <c:pt idx="49708">
                  <c:v>3711.3245000000002</c:v>
                </c:pt>
                <c:pt idx="49709">
                  <c:v>5239.4973099999997</c:v>
                </c:pt>
                <c:pt idx="49710">
                  <c:v>5329.71036</c:v>
                </c:pt>
                <c:pt idx="49711">
                  <c:v>14554.97919</c:v>
                </c:pt>
                <c:pt idx="49712">
                  <c:v>12009.35535</c:v>
                </c:pt>
                <c:pt idx="49713">
                  <c:v>14570.65424</c:v>
                </c:pt>
                <c:pt idx="49714">
                  <c:v>4176.7172100000007</c:v>
                </c:pt>
                <c:pt idx="49715">
                  <c:v>10831.98553</c:v>
                </c:pt>
                <c:pt idx="49716">
                  <c:v>9171.0488299999979</c:v>
                </c:pt>
                <c:pt idx="49717">
                  <c:v>676.04568999999992</c:v>
                </c:pt>
                <c:pt idx="49718">
                  <c:v>634.31962999999985</c:v>
                </c:pt>
                <c:pt idx="49719">
                  <c:v>8495.0034699999997</c:v>
                </c:pt>
                <c:pt idx="49720">
                  <c:v>10197.66517</c:v>
                </c:pt>
                <c:pt idx="49721">
                  <c:v>6969.7333399999998</c:v>
                </c:pt>
                <c:pt idx="49722">
                  <c:v>12141.77405</c:v>
                </c:pt>
                <c:pt idx="49723">
                  <c:v>8717.5698899999988</c:v>
                </c:pt>
                <c:pt idx="49724">
                  <c:v>12087.10303</c:v>
                </c:pt>
                <c:pt idx="49725">
                  <c:v>10312.221680000001</c:v>
                </c:pt>
                <c:pt idx="49726">
                  <c:v>10619.760979999999</c:v>
                </c:pt>
                <c:pt idx="49727">
                  <c:v>49851.841310000003</c:v>
                </c:pt>
                <c:pt idx="49728">
                  <c:v>55678.872560000011</c:v>
                </c:pt>
                <c:pt idx="49729">
                  <c:v>2147.8852400000001</c:v>
                </c:pt>
                <c:pt idx="49730">
                  <c:v>1851.6701499999999</c:v>
                </c:pt>
                <c:pt idx="49731">
                  <c:v>0</c:v>
                </c:pt>
                <c:pt idx="49732">
                  <c:v>0</c:v>
                </c:pt>
                <c:pt idx="49733">
                  <c:v>56821.57617</c:v>
                </c:pt>
                <c:pt idx="49734">
                  <c:v>4737.7107500000002</c:v>
                </c:pt>
                <c:pt idx="49735">
                  <c:v>4804.7403899999999</c:v>
                </c:pt>
                <c:pt idx="49736">
                  <c:v>45904.386229999996</c:v>
                </c:pt>
                <c:pt idx="49737">
                  <c:v>4989.9248600000001</c:v>
                </c:pt>
                <c:pt idx="49738">
                  <c:v>16163.797119999999</c:v>
                </c:pt>
                <c:pt idx="49739">
                  <c:v>7749.6694900000002</c:v>
                </c:pt>
                <c:pt idx="49740">
                  <c:v>9774.4861099999962</c:v>
                </c:pt>
                <c:pt idx="49741">
                  <c:v>10051.231330000001</c:v>
                </c:pt>
                <c:pt idx="49742">
                  <c:v>11411.58978</c:v>
                </c:pt>
                <c:pt idx="49743">
                  <c:v>2562.58491</c:v>
                </c:pt>
                <c:pt idx="49744">
                  <c:v>3124.6118000000001</c:v>
                </c:pt>
                <c:pt idx="49745">
                  <c:v>7268.5709400000014</c:v>
                </c:pt>
                <c:pt idx="49746">
                  <c:v>273.16640999999998</c:v>
                </c:pt>
                <c:pt idx="49747">
                  <c:v>767.61090999999999</c:v>
                </c:pt>
                <c:pt idx="49748">
                  <c:v>12044.64453</c:v>
                </c:pt>
                <c:pt idx="49749">
                  <c:v>10096.333490000001</c:v>
                </c:pt>
                <c:pt idx="49750">
                  <c:v>10051.231330000001</c:v>
                </c:pt>
                <c:pt idx="49751">
                  <c:v>11411.58978</c:v>
                </c:pt>
                <c:pt idx="49752">
                  <c:v>5239.4973099999997</c:v>
                </c:pt>
                <c:pt idx="49753">
                  <c:v>5329.71036</c:v>
                </c:pt>
                <c:pt idx="49754">
                  <c:v>17117.564340000001</c:v>
                </c:pt>
                <c:pt idx="49755">
                  <c:v>15133.967409999999</c:v>
                </c:pt>
                <c:pt idx="49756">
                  <c:v>12009.35535</c:v>
                </c:pt>
                <c:pt idx="49757">
                  <c:v>14554.97919</c:v>
                </c:pt>
                <c:pt idx="49758">
                  <c:v>2981.29412</c:v>
                </c:pt>
                <c:pt idx="49759">
                  <c:v>4036.4348</c:v>
                </c:pt>
                <c:pt idx="49760">
                  <c:v>1046.4811</c:v>
                </c:pt>
                <c:pt idx="49761">
                  <c:v>977.19230000000005</c:v>
                </c:pt>
                <c:pt idx="49762">
                  <c:v>5102.6432800000002</c:v>
                </c:pt>
                <c:pt idx="49763">
                  <c:v>3425.2171699999999</c:v>
                </c:pt>
                <c:pt idx="49764">
                  <c:v>10047.29284</c:v>
                </c:pt>
                <c:pt idx="49765">
                  <c:v>9949.9995699999981</c:v>
                </c:pt>
                <c:pt idx="49766">
                  <c:v>10883.50107</c:v>
                </c:pt>
                <c:pt idx="49767">
                  <c:v>10674.623320000001</c:v>
                </c:pt>
                <c:pt idx="49768">
                  <c:v>17444.907340000009</c:v>
                </c:pt>
                <c:pt idx="49769">
                  <c:v>12255.40271</c:v>
                </c:pt>
                <c:pt idx="49770">
                  <c:v>12311.4812</c:v>
                </c:pt>
                <c:pt idx="49771">
                  <c:v>12333.26245</c:v>
                </c:pt>
                <c:pt idx="49772">
                  <c:v>14624.81702</c:v>
                </c:pt>
                <c:pt idx="49773">
                  <c:v>14679.447029999999</c:v>
                </c:pt>
                <c:pt idx="49774">
                  <c:v>10023.30451</c:v>
                </c:pt>
                <c:pt idx="49775">
                  <c:v>7958.4069200000004</c:v>
                </c:pt>
                <c:pt idx="49776">
                  <c:v>17024.989140000001</c:v>
                </c:pt>
                <c:pt idx="49777">
                  <c:v>13517.84741</c:v>
                </c:pt>
                <c:pt idx="49778">
                  <c:v>13600.187749999999</c:v>
                </c:pt>
                <c:pt idx="49779">
                  <c:v>10156.157709999999</c:v>
                </c:pt>
                <c:pt idx="49780">
                  <c:v>8959.8378899999989</c:v>
                </c:pt>
                <c:pt idx="49781">
                  <c:v>8033.8991100000003</c:v>
                </c:pt>
                <c:pt idx="49782">
                  <c:v>9214.1779799999986</c:v>
                </c:pt>
                <c:pt idx="49783">
                  <c:v>1205.90589</c:v>
                </c:pt>
                <c:pt idx="49784">
                  <c:v>925.73167999999998</c:v>
                </c:pt>
                <c:pt idx="49785">
                  <c:v>9719.6838700000008</c:v>
                </c:pt>
                <c:pt idx="49786">
                  <c:v>2344.285879999999</c:v>
                </c:pt>
                <c:pt idx="49787">
                  <c:v>2925.94967</c:v>
                </c:pt>
                <c:pt idx="49788">
                  <c:v>9023.9449000000004</c:v>
                </c:pt>
                <c:pt idx="49789">
                  <c:v>9313.7267300000003</c:v>
                </c:pt>
                <c:pt idx="49790">
                  <c:v>13541.02369</c:v>
                </c:pt>
                <c:pt idx="49791">
                  <c:v>12412.447270000001</c:v>
                </c:pt>
                <c:pt idx="49792">
                  <c:v>6887.8781300000001</c:v>
                </c:pt>
                <c:pt idx="49793">
                  <c:v>8180.4912100000001</c:v>
                </c:pt>
                <c:pt idx="49794">
                  <c:v>10361.9126</c:v>
                </c:pt>
                <c:pt idx="49795">
                  <c:v>10460.264279999999</c:v>
                </c:pt>
                <c:pt idx="49796">
                  <c:v>6509.9588599999997</c:v>
                </c:pt>
                <c:pt idx="49797">
                  <c:v>7591.8865999999998</c:v>
                </c:pt>
                <c:pt idx="49798">
                  <c:v>737.48270000000002</c:v>
                </c:pt>
                <c:pt idx="49799">
                  <c:v>1317.7940799999999</c:v>
                </c:pt>
                <c:pt idx="49800">
                  <c:v>11683.167509999999</c:v>
                </c:pt>
                <c:pt idx="49801">
                  <c:v>11766.860290000001</c:v>
                </c:pt>
                <c:pt idx="49802">
                  <c:v>9044.1186200000011</c:v>
                </c:pt>
                <c:pt idx="49803">
                  <c:v>9722.7819199999976</c:v>
                </c:pt>
                <c:pt idx="49804">
                  <c:v>926.2871100000001</c:v>
                </c:pt>
                <c:pt idx="49805">
                  <c:v>212.24315000000001</c:v>
                </c:pt>
                <c:pt idx="49806">
                  <c:v>10343.103150000001</c:v>
                </c:pt>
                <c:pt idx="49807">
                  <c:v>10074.17777</c:v>
                </c:pt>
                <c:pt idx="49808">
                  <c:v>17917.65222</c:v>
                </c:pt>
                <c:pt idx="49809">
                  <c:v>17233.570800000001</c:v>
                </c:pt>
                <c:pt idx="49810">
                  <c:v>5293.58835</c:v>
                </c:pt>
                <c:pt idx="49811">
                  <c:v>3454.24541</c:v>
                </c:pt>
                <c:pt idx="49812">
                  <c:v>2016.3581200000001</c:v>
                </c:pt>
                <c:pt idx="49813">
                  <c:v>5149.64102</c:v>
                </c:pt>
                <c:pt idx="49814">
                  <c:v>2982.3414600000001</c:v>
                </c:pt>
                <c:pt idx="49815">
                  <c:v>24322.1181</c:v>
                </c:pt>
                <c:pt idx="49816">
                  <c:v>9041.3023099999991</c:v>
                </c:pt>
                <c:pt idx="49817">
                  <c:v>9210.4292000000005</c:v>
                </c:pt>
                <c:pt idx="49818">
                  <c:v>7256.0826700000007</c:v>
                </c:pt>
                <c:pt idx="49819">
                  <c:v>7063.7637400000003</c:v>
                </c:pt>
                <c:pt idx="49820">
                  <c:v>5288.2804500000002</c:v>
                </c:pt>
                <c:pt idx="49821">
                  <c:v>4215.7852199999998</c:v>
                </c:pt>
                <c:pt idx="49822">
                  <c:v>5441.4828300000008</c:v>
                </c:pt>
                <c:pt idx="49823">
                  <c:v>4921.7280300000002</c:v>
                </c:pt>
                <c:pt idx="49824">
                  <c:v>5065.34058</c:v>
                </c:pt>
                <c:pt idx="49825">
                  <c:v>8707.2230299999992</c:v>
                </c:pt>
                <c:pt idx="49826">
                  <c:v>8192.2685600000004</c:v>
                </c:pt>
                <c:pt idx="49827">
                  <c:v>0</c:v>
                </c:pt>
                <c:pt idx="49828">
                  <c:v>0</c:v>
                </c:pt>
                <c:pt idx="49829">
                  <c:v>4921.7280300000002</c:v>
                </c:pt>
                <c:pt idx="49830">
                  <c:v>5065.34058</c:v>
                </c:pt>
                <c:pt idx="49831">
                  <c:v>0</c:v>
                </c:pt>
                <c:pt idx="49832">
                  <c:v>0</c:v>
                </c:pt>
                <c:pt idx="49833">
                  <c:v>15219.300660000001</c:v>
                </c:pt>
                <c:pt idx="49834">
                  <c:v>15863.8487</c:v>
                </c:pt>
                <c:pt idx="49835">
                  <c:v>5507.9859300000007</c:v>
                </c:pt>
                <c:pt idx="49836">
                  <c:v>5625.7925500000001</c:v>
                </c:pt>
                <c:pt idx="49837">
                  <c:v>17194.285029999999</c:v>
                </c:pt>
                <c:pt idx="49838">
                  <c:v>13078.674929999999</c:v>
                </c:pt>
                <c:pt idx="49839">
                  <c:v>99.456490000000002</c:v>
                </c:pt>
                <c:pt idx="49840">
                  <c:v>36.731830000000002</c:v>
                </c:pt>
                <c:pt idx="49841">
                  <c:v>17194.285029999999</c:v>
                </c:pt>
                <c:pt idx="49842">
                  <c:v>10738.532649999999</c:v>
                </c:pt>
                <c:pt idx="49843">
                  <c:v>11186.263489999999</c:v>
                </c:pt>
                <c:pt idx="49844">
                  <c:v>10738.532649999999</c:v>
                </c:pt>
                <c:pt idx="49845">
                  <c:v>6008.0215500000004</c:v>
                </c:pt>
                <c:pt idx="49846">
                  <c:v>2340.142789999999</c:v>
                </c:pt>
                <c:pt idx="49847">
                  <c:v>3795.8222100000012</c:v>
                </c:pt>
                <c:pt idx="49848">
                  <c:v>13797.068660000001</c:v>
                </c:pt>
                <c:pt idx="49849">
                  <c:v>9553.515080000001</c:v>
                </c:pt>
                <c:pt idx="49850">
                  <c:v>2009.65407</c:v>
                </c:pt>
                <c:pt idx="49851">
                  <c:v>11787.41437</c:v>
                </c:pt>
                <c:pt idx="49852">
                  <c:v>9553.515080000001</c:v>
                </c:pt>
                <c:pt idx="49853">
                  <c:v>6135.9650300000003</c:v>
                </c:pt>
                <c:pt idx="49854">
                  <c:v>50685.61133</c:v>
                </c:pt>
                <c:pt idx="49855">
                  <c:v>50894.309569999998</c:v>
                </c:pt>
                <c:pt idx="49856">
                  <c:v>8017.6758500000014</c:v>
                </c:pt>
                <c:pt idx="49857">
                  <c:v>4921.7280300000002</c:v>
                </c:pt>
                <c:pt idx="49858">
                  <c:v>5065.34058</c:v>
                </c:pt>
                <c:pt idx="49859">
                  <c:v>5607.4424100000006</c:v>
                </c:pt>
                <c:pt idx="49860">
                  <c:v>5662.5246300000008</c:v>
                </c:pt>
                <c:pt idx="49861">
                  <c:v>36.731830000000002</c:v>
                </c:pt>
                <c:pt idx="49862">
                  <c:v>99.456490000000002</c:v>
                </c:pt>
                <c:pt idx="49863">
                  <c:v>11787.41437</c:v>
                </c:pt>
                <c:pt idx="49864">
                  <c:v>3839.1091799999999</c:v>
                </c:pt>
                <c:pt idx="49865">
                  <c:v>6050.11636</c:v>
                </c:pt>
                <c:pt idx="49866">
                  <c:v>5714.4056400000009</c:v>
                </c:pt>
                <c:pt idx="49867">
                  <c:v>0</c:v>
                </c:pt>
                <c:pt idx="49868">
                  <c:v>3982.9179200000008</c:v>
                </c:pt>
                <c:pt idx="49869">
                  <c:v>7804.4966400000003</c:v>
                </c:pt>
                <c:pt idx="49870">
                  <c:v>3839.1091799999999</c:v>
                </c:pt>
                <c:pt idx="49871">
                  <c:v>44844.19238</c:v>
                </c:pt>
                <c:pt idx="49872">
                  <c:v>5714.4056400000009</c:v>
                </c:pt>
                <c:pt idx="49873">
                  <c:v>58703.28613</c:v>
                </c:pt>
                <c:pt idx="49874">
                  <c:v>2067.1981799999999</c:v>
                </c:pt>
                <c:pt idx="49875">
                  <c:v>7804.4966400000003</c:v>
                </c:pt>
                <c:pt idx="49876">
                  <c:v>5906.3070900000002</c:v>
                </c:pt>
                <c:pt idx="49877">
                  <c:v>0</c:v>
                </c:pt>
                <c:pt idx="49878">
                  <c:v>0</c:v>
                </c:pt>
                <c:pt idx="49879">
                  <c:v>1056.3817799999999</c:v>
                </c:pt>
                <c:pt idx="49880">
                  <c:v>777.32307999999989</c:v>
                </c:pt>
                <c:pt idx="49881">
                  <c:v>0</c:v>
                </c:pt>
                <c:pt idx="49882">
                  <c:v>0</c:v>
                </c:pt>
                <c:pt idx="49883">
                  <c:v>7804.4966400000003</c:v>
                </c:pt>
                <c:pt idx="49884">
                  <c:v>5906.3070900000002</c:v>
                </c:pt>
                <c:pt idx="49885">
                  <c:v>7804.4966400000003</c:v>
                </c:pt>
                <c:pt idx="49886">
                  <c:v>5906.3070900000002</c:v>
                </c:pt>
                <c:pt idx="49887">
                  <c:v>4921.7280300000002</c:v>
                </c:pt>
                <c:pt idx="49888">
                  <c:v>5065.34058</c:v>
                </c:pt>
                <c:pt idx="49889">
                  <c:v>50558.60108</c:v>
                </c:pt>
                <c:pt idx="49890">
                  <c:v>7398.9654600000003</c:v>
                </c:pt>
                <c:pt idx="49891">
                  <c:v>7439.2777099999976</c:v>
                </c:pt>
                <c:pt idx="49892">
                  <c:v>1776.75332</c:v>
                </c:pt>
                <c:pt idx="49893">
                  <c:v>1791.52295</c:v>
                </c:pt>
                <c:pt idx="49894">
                  <c:v>5549.7016300000014</c:v>
                </c:pt>
                <c:pt idx="49895">
                  <c:v>4793.40103</c:v>
                </c:pt>
                <c:pt idx="49896">
                  <c:v>4661.8689100000001</c:v>
                </c:pt>
                <c:pt idx="49897">
                  <c:v>0</c:v>
                </c:pt>
                <c:pt idx="49898">
                  <c:v>0</c:v>
                </c:pt>
                <c:pt idx="49899">
                  <c:v>8713.1412999999993</c:v>
                </c:pt>
                <c:pt idx="49900">
                  <c:v>11021.275019999999</c:v>
                </c:pt>
                <c:pt idx="49901">
                  <c:v>8040.7140499999996</c:v>
                </c:pt>
                <c:pt idx="49902">
                  <c:v>0</c:v>
                </c:pt>
                <c:pt idx="49903">
                  <c:v>0</c:v>
                </c:pt>
                <c:pt idx="49904">
                  <c:v>7398.9654600000003</c:v>
                </c:pt>
                <c:pt idx="49905">
                  <c:v>7439.2777099999976</c:v>
                </c:pt>
                <c:pt idx="49906">
                  <c:v>4793.40103</c:v>
                </c:pt>
                <c:pt idx="49907">
                  <c:v>4661.8689100000001</c:v>
                </c:pt>
                <c:pt idx="49908">
                  <c:v>0</c:v>
                </c:pt>
                <c:pt idx="49909">
                  <c:v>0</c:v>
                </c:pt>
                <c:pt idx="49910">
                  <c:v>0</c:v>
                </c:pt>
                <c:pt idx="49911">
                  <c:v>3963.35889</c:v>
                </c:pt>
                <c:pt idx="49912">
                  <c:v>3945.1163900000001</c:v>
                </c:pt>
                <c:pt idx="49913">
                  <c:v>3963.35889</c:v>
                </c:pt>
                <c:pt idx="49914">
                  <c:v>3945.1163900000001</c:v>
                </c:pt>
                <c:pt idx="49915">
                  <c:v>11362.32438</c:v>
                </c:pt>
                <c:pt idx="49916">
                  <c:v>11384.394829999999</c:v>
                </c:pt>
                <c:pt idx="49917">
                  <c:v>7439.2777099999976</c:v>
                </c:pt>
                <c:pt idx="49918">
                  <c:v>7398.9654600000003</c:v>
                </c:pt>
                <c:pt idx="49919">
                  <c:v>220.00726</c:v>
                </c:pt>
                <c:pt idx="49920">
                  <c:v>201.33009999999999</c:v>
                </c:pt>
                <c:pt idx="49921">
                  <c:v>11142.31695</c:v>
                </c:pt>
                <c:pt idx="49922">
                  <c:v>11183.064850000001</c:v>
                </c:pt>
                <c:pt idx="49923">
                  <c:v>9715.1290599999993</c:v>
                </c:pt>
                <c:pt idx="49924">
                  <c:v>0</c:v>
                </c:pt>
                <c:pt idx="49925">
                  <c:v>0</c:v>
                </c:pt>
                <c:pt idx="49926">
                  <c:v>0</c:v>
                </c:pt>
                <c:pt idx="49927">
                  <c:v>4243.3271599999998</c:v>
                </c:pt>
                <c:pt idx="49928">
                  <c:v>4188.3031800000008</c:v>
                </c:pt>
                <c:pt idx="49929">
                  <c:v>3167.6368200000002</c:v>
                </c:pt>
                <c:pt idx="49930">
                  <c:v>3206.0581699999998</c:v>
                </c:pt>
                <c:pt idx="49931">
                  <c:v>771.93109999999979</c:v>
                </c:pt>
                <c:pt idx="49932">
                  <c:v>2058.2681899999989</c:v>
                </c:pt>
                <c:pt idx="49933">
                  <c:v>2071.2161100000012</c:v>
                </c:pt>
                <c:pt idx="49934">
                  <c:v>46.477069999999998</c:v>
                </c:pt>
                <c:pt idx="49935">
                  <c:v>50.153779999999998</c:v>
                </c:pt>
                <c:pt idx="49936">
                  <c:v>2909.2923100000012</c:v>
                </c:pt>
                <c:pt idx="49937">
                  <c:v>2876.6763500000002</c:v>
                </c:pt>
                <c:pt idx="49938">
                  <c:v>0</c:v>
                </c:pt>
                <c:pt idx="49939">
                  <c:v>0</c:v>
                </c:pt>
                <c:pt idx="49940">
                  <c:v>0</c:v>
                </c:pt>
                <c:pt idx="49941">
                  <c:v>0</c:v>
                </c:pt>
                <c:pt idx="49942">
                  <c:v>0</c:v>
                </c:pt>
                <c:pt idx="49943">
                  <c:v>0</c:v>
                </c:pt>
                <c:pt idx="49944">
                  <c:v>3990.141869999999</c:v>
                </c:pt>
                <c:pt idx="49945">
                  <c:v>3986.2545100000002</c:v>
                </c:pt>
                <c:pt idx="49946">
                  <c:v>3305.85878</c:v>
                </c:pt>
                <c:pt idx="49947">
                  <c:v>0</c:v>
                </c:pt>
                <c:pt idx="49948">
                  <c:v>0</c:v>
                </c:pt>
                <c:pt idx="49949">
                  <c:v>684.28308000000004</c:v>
                </c:pt>
                <c:pt idx="49950">
                  <c:v>669.02958000000001</c:v>
                </c:pt>
                <c:pt idx="49951">
                  <c:v>3299.6819999999998</c:v>
                </c:pt>
                <c:pt idx="49952">
                  <c:v>1823.80906</c:v>
                </c:pt>
                <c:pt idx="49953">
                  <c:v>1858.9487099999999</c:v>
                </c:pt>
                <c:pt idx="49954">
                  <c:v>0</c:v>
                </c:pt>
                <c:pt idx="49955">
                  <c:v>0</c:v>
                </c:pt>
                <c:pt idx="49956">
                  <c:v>1471.7135699999999</c:v>
                </c:pt>
                <c:pt idx="49957">
                  <c:v>1440.7334000000001</c:v>
                </c:pt>
                <c:pt idx="49958">
                  <c:v>6902.51422</c:v>
                </c:pt>
                <c:pt idx="49959">
                  <c:v>6618.0999199999997</c:v>
                </c:pt>
                <c:pt idx="49960">
                  <c:v>336.57123000000001</c:v>
                </c:pt>
                <c:pt idx="49961">
                  <c:v>351.23660999999993</c:v>
                </c:pt>
                <c:pt idx="49962">
                  <c:v>1401.58043</c:v>
                </c:pt>
                <c:pt idx="49963">
                  <c:v>1389.4385199999999</c:v>
                </c:pt>
                <c:pt idx="49964">
                  <c:v>2876.6763500000002</c:v>
                </c:pt>
                <c:pt idx="49965">
                  <c:v>2909.2923100000012</c:v>
                </c:pt>
                <c:pt idx="49966">
                  <c:v>336.57123000000001</c:v>
                </c:pt>
                <c:pt idx="49967">
                  <c:v>351.23660999999993</c:v>
                </c:pt>
                <c:pt idx="49968">
                  <c:v>0</c:v>
                </c:pt>
                <c:pt idx="49969">
                  <c:v>0</c:v>
                </c:pt>
                <c:pt idx="49970">
                  <c:v>1020.8543100000001</c:v>
                </c:pt>
                <c:pt idx="49971">
                  <c:v>1020.26615</c:v>
                </c:pt>
                <c:pt idx="49972">
                  <c:v>3054.7926499999999</c:v>
                </c:pt>
                <c:pt idx="49973">
                  <c:v>2991.6477799999998</c:v>
                </c:pt>
                <c:pt idx="49974">
                  <c:v>4868.5759900000003</c:v>
                </c:pt>
                <c:pt idx="49975">
                  <c:v>4646.7180800000006</c:v>
                </c:pt>
                <c:pt idx="49976">
                  <c:v>2873.29387</c:v>
                </c:pt>
                <c:pt idx="49977">
                  <c:v>2830.1718000000001</c:v>
                </c:pt>
                <c:pt idx="49978">
                  <c:v>12929.15884</c:v>
                </c:pt>
                <c:pt idx="49979">
                  <c:v>13081.877570000001</c:v>
                </c:pt>
                <c:pt idx="49980">
                  <c:v>7165.2074599999996</c:v>
                </c:pt>
                <c:pt idx="49981">
                  <c:v>7400.6767300000001</c:v>
                </c:pt>
                <c:pt idx="49982">
                  <c:v>1670.4241199999999</c:v>
                </c:pt>
                <c:pt idx="49983">
                  <c:v>1737.3133700000001</c:v>
                </c:pt>
                <c:pt idx="49984">
                  <c:v>2455.8600299999998</c:v>
                </c:pt>
                <c:pt idx="49985">
                  <c:v>496.84008999999998</c:v>
                </c:pt>
                <c:pt idx="49986">
                  <c:v>2833.1352099999999</c:v>
                </c:pt>
                <c:pt idx="49987">
                  <c:v>6373.3336499999996</c:v>
                </c:pt>
                <c:pt idx="49988">
                  <c:v>2638.1581999999999</c:v>
                </c:pt>
                <c:pt idx="49989">
                  <c:v>2654.0931099999998</c:v>
                </c:pt>
                <c:pt idx="49990">
                  <c:v>4573.8461900000002</c:v>
                </c:pt>
                <c:pt idx="49991">
                  <c:v>4552.9695700000002</c:v>
                </c:pt>
                <c:pt idx="49992">
                  <c:v>3758.0332899999999</c:v>
                </c:pt>
                <c:pt idx="49993">
                  <c:v>3730.6548299999999</c:v>
                </c:pt>
                <c:pt idx="49994">
                  <c:v>3283.12309</c:v>
                </c:pt>
                <c:pt idx="49995">
                  <c:v>3290.7567100000001</c:v>
                </c:pt>
                <c:pt idx="49996">
                  <c:v>8033.9608500000004</c:v>
                </c:pt>
                <c:pt idx="49997">
                  <c:v>7110.7705999999998</c:v>
                </c:pt>
                <c:pt idx="49998">
                  <c:v>7033.6150200000002</c:v>
                </c:pt>
                <c:pt idx="49999">
                  <c:v>2638.1581999999999</c:v>
                </c:pt>
                <c:pt idx="50000">
                  <c:v>2654.0931099999998</c:v>
                </c:pt>
                <c:pt idx="50001">
                  <c:v>8603.6262200000001</c:v>
                </c:pt>
                <c:pt idx="50002">
                  <c:v>8512.7489299999979</c:v>
                </c:pt>
                <c:pt idx="50003">
                  <c:v>2284.6385500000001</c:v>
                </c:pt>
                <c:pt idx="50004">
                  <c:v>2298.36</c:v>
                </c:pt>
                <c:pt idx="50005">
                  <c:v>7171.3083800000004</c:v>
                </c:pt>
                <c:pt idx="50006">
                  <c:v>6584.25461</c:v>
                </c:pt>
                <c:pt idx="50007">
                  <c:v>6511.1130000000003</c:v>
                </c:pt>
                <c:pt idx="50008">
                  <c:v>4294.7002300000004</c:v>
                </c:pt>
                <c:pt idx="50009">
                  <c:v>4288.0160900000001</c:v>
                </c:pt>
                <c:pt idx="50010">
                  <c:v>2255.5139399999998</c:v>
                </c:pt>
                <c:pt idx="50011">
                  <c:v>2269.8319300000012</c:v>
                </c:pt>
                <c:pt idx="50012">
                  <c:v>1510.7016000000001</c:v>
                </c:pt>
                <c:pt idx="50013">
                  <c:v>1516.6782900000001</c:v>
                </c:pt>
                <c:pt idx="50014">
                  <c:v>1298.5155400000001</c:v>
                </c:pt>
                <c:pt idx="50015">
                  <c:v>1306.2600600000001</c:v>
                </c:pt>
                <c:pt idx="50016">
                  <c:v>4815.3003200000003</c:v>
                </c:pt>
                <c:pt idx="50017">
                  <c:v>1594.1908699999999</c:v>
                </c:pt>
                <c:pt idx="50018">
                  <c:v>10007.77857</c:v>
                </c:pt>
                <c:pt idx="50019">
                  <c:v>10138.109979999999</c:v>
                </c:pt>
                <c:pt idx="50020">
                  <c:v>9201.7878399999972</c:v>
                </c:pt>
                <c:pt idx="50021">
                  <c:v>9072.1132799999996</c:v>
                </c:pt>
                <c:pt idx="50022">
                  <c:v>4327.4714899999999</c:v>
                </c:pt>
                <c:pt idx="50023">
                  <c:v>4381.6185000000014</c:v>
                </c:pt>
                <c:pt idx="50024">
                  <c:v>5680.3066400000007</c:v>
                </c:pt>
                <c:pt idx="50025">
                  <c:v>5756.4914800000006</c:v>
                </c:pt>
                <c:pt idx="50026">
                  <c:v>8382.3714</c:v>
                </c:pt>
                <c:pt idx="50027">
                  <c:v>11148.10511</c:v>
                </c:pt>
                <c:pt idx="50028">
                  <c:v>11296.269770000001</c:v>
                </c:pt>
                <c:pt idx="50029">
                  <c:v>11612.335999999999</c:v>
                </c:pt>
                <c:pt idx="50030">
                  <c:v>11521.996590000001</c:v>
                </c:pt>
                <c:pt idx="50031">
                  <c:v>5049.0512700000008</c:v>
                </c:pt>
                <c:pt idx="50032">
                  <c:v>5124.0748299999996</c:v>
                </c:pt>
                <c:pt idx="50033">
                  <c:v>18546.468560000001</c:v>
                </c:pt>
                <c:pt idx="50034">
                  <c:v>6600.6678300000003</c:v>
                </c:pt>
                <c:pt idx="50035">
                  <c:v>6597.0570200000002</c:v>
                </c:pt>
                <c:pt idx="50036">
                  <c:v>3897.89617</c:v>
                </c:pt>
                <c:pt idx="50037">
                  <c:v>3092.3706299999999</c:v>
                </c:pt>
                <c:pt idx="50038">
                  <c:v>3090.8041600000001</c:v>
                </c:pt>
                <c:pt idx="50039">
                  <c:v>2446.2837500000001</c:v>
                </c:pt>
                <c:pt idx="50040">
                  <c:v>5027.5789199999999</c:v>
                </c:pt>
                <c:pt idx="50041">
                  <c:v>5103.1242300000004</c:v>
                </c:pt>
                <c:pt idx="50042">
                  <c:v>3092.3706299999999</c:v>
                </c:pt>
                <c:pt idx="50043">
                  <c:v>5801.5159900000008</c:v>
                </c:pt>
                <c:pt idx="50044">
                  <c:v>5884.8057000000008</c:v>
                </c:pt>
                <c:pt idx="50045">
                  <c:v>2739.2207400000002</c:v>
                </c:pt>
                <c:pt idx="50046">
                  <c:v>2662.9788999999992</c:v>
                </c:pt>
                <c:pt idx="50047">
                  <c:v>488.44263999999993</c:v>
                </c:pt>
                <c:pt idx="50048">
                  <c:v>472.43270000000001</c:v>
                </c:pt>
                <c:pt idx="50049">
                  <c:v>5773.8287400000008</c:v>
                </c:pt>
                <c:pt idx="50050">
                  <c:v>5583.6693999999998</c:v>
                </c:pt>
                <c:pt idx="50051">
                  <c:v>2856.5018499999992</c:v>
                </c:pt>
                <c:pt idx="50052">
                  <c:v>2999.1026499999989</c:v>
                </c:pt>
                <c:pt idx="50053">
                  <c:v>2265.71153</c:v>
                </c:pt>
                <c:pt idx="50054">
                  <c:v>2270.1482199999991</c:v>
                </c:pt>
                <c:pt idx="50055">
                  <c:v>2739.2207400000002</c:v>
                </c:pt>
                <c:pt idx="50056">
                  <c:v>2662.9788999999992</c:v>
                </c:pt>
                <c:pt idx="50057">
                  <c:v>0</c:v>
                </c:pt>
                <c:pt idx="50058">
                  <c:v>0</c:v>
                </c:pt>
                <c:pt idx="50059">
                  <c:v>6104.5850899999996</c:v>
                </c:pt>
                <c:pt idx="50060">
                  <c:v>6079.0006300000014</c:v>
                </c:pt>
                <c:pt idx="50061">
                  <c:v>3507.4322299999999</c:v>
                </c:pt>
                <c:pt idx="50062">
                  <c:v>3342.85689</c:v>
                </c:pt>
                <c:pt idx="50063">
                  <c:v>2165.7601399999999</c:v>
                </c:pt>
                <c:pt idx="50064">
                  <c:v>2184.86339</c:v>
                </c:pt>
                <c:pt idx="50065">
                  <c:v>3103.8597399999999</c:v>
                </c:pt>
                <c:pt idx="50066">
                  <c:v>2993.9263799999999</c:v>
                </c:pt>
                <c:pt idx="50067">
                  <c:v>2262.64903</c:v>
                </c:pt>
                <c:pt idx="50068">
                  <c:v>2357.9158499999999</c:v>
                </c:pt>
                <c:pt idx="50069">
                  <c:v>2270.1482199999991</c:v>
                </c:pt>
                <c:pt idx="50070">
                  <c:v>2265.71153</c:v>
                </c:pt>
                <c:pt idx="50071">
                  <c:v>6058.20604</c:v>
                </c:pt>
                <c:pt idx="50072">
                  <c:v>1896.4621199999999</c:v>
                </c:pt>
                <c:pt idx="50073">
                  <c:v>1833.98857</c:v>
                </c:pt>
                <c:pt idx="50074">
                  <c:v>3110.2116999999998</c:v>
                </c:pt>
                <c:pt idx="50075">
                  <c:v>3111.27736</c:v>
                </c:pt>
                <c:pt idx="50076">
                  <c:v>6656.5014900000006</c:v>
                </c:pt>
                <c:pt idx="50077">
                  <c:v>1844.1593800000001</c:v>
                </c:pt>
                <c:pt idx="50078">
                  <c:v>1812.40831</c:v>
                </c:pt>
                <c:pt idx="50079">
                  <c:v>1844.1593800000001</c:v>
                </c:pt>
                <c:pt idx="50080">
                  <c:v>1812.40831</c:v>
                </c:pt>
                <c:pt idx="50081">
                  <c:v>1261.95417</c:v>
                </c:pt>
                <c:pt idx="50082">
                  <c:v>1300.4949099999999</c:v>
                </c:pt>
                <c:pt idx="50083">
                  <c:v>1628.57882</c:v>
                </c:pt>
                <c:pt idx="50084">
                  <c:v>1579.8626400000001</c:v>
                </c:pt>
                <c:pt idx="50085">
                  <c:v>2775.7755900000002</c:v>
                </c:pt>
                <c:pt idx="50086">
                  <c:v>2676.0177800000001</c:v>
                </c:pt>
                <c:pt idx="50087">
                  <c:v>1452.6732400000001</c:v>
                </c:pt>
                <c:pt idx="50088">
                  <c:v>1383.7117900000001</c:v>
                </c:pt>
                <c:pt idx="50089">
                  <c:v>1452.98876</c:v>
                </c:pt>
                <c:pt idx="50090">
                  <c:v>1411.1068</c:v>
                </c:pt>
                <c:pt idx="50091">
                  <c:v>14458.67792</c:v>
                </c:pt>
                <c:pt idx="50092">
                  <c:v>8361.2658699999974</c:v>
                </c:pt>
                <c:pt idx="50093">
                  <c:v>8097.2827500000003</c:v>
                </c:pt>
                <c:pt idx="50094">
                  <c:v>5870.0292300000001</c:v>
                </c:pt>
                <c:pt idx="50095">
                  <c:v>5904.9215800000002</c:v>
                </c:pt>
                <c:pt idx="50096">
                  <c:v>5527.9277099999999</c:v>
                </c:pt>
                <c:pt idx="50097">
                  <c:v>5904.9215800000002</c:v>
                </c:pt>
                <c:pt idx="50098">
                  <c:v>5870.0292300000001</c:v>
                </c:pt>
                <c:pt idx="50099">
                  <c:v>3916.3711400000002</c:v>
                </c:pt>
                <c:pt idx="50100">
                  <c:v>3918.46785</c:v>
                </c:pt>
                <c:pt idx="50101">
                  <c:v>0</c:v>
                </c:pt>
                <c:pt idx="50102">
                  <c:v>8361.2658699999974</c:v>
                </c:pt>
                <c:pt idx="50103">
                  <c:v>8097.2827500000003</c:v>
                </c:pt>
                <c:pt idx="50104">
                  <c:v>0</c:v>
                </c:pt>
                <c:pt idx="50105">
                  <c:v>3916.3711400000002</c:v>
                </c:pt>
                <c:pt idx="50106">
                  <c:v>3918.46785</c:v>
                </c:pt>
                <c:pt idx="50107">
                  <c:v>3916.3711400000002</c:v>
                </c:pt>
                <c:pt idx="50108">
                  <c:v>1742.51656</c:v>
                </c:pt>
                <c:pt idx="50109">
                  <c:v>1705.2628999999999</c:v>
                </c:pt>
                <c:pt idx="50110">
                  <c:v>2746.7898100000002</c:v>
                </c:pt>
                <c:pt idx="50111">
                  <c:v>2615.3241000000012</c:v>
                </c:pt>
                <c:pt idx="50112">
                  <c:v>4952.6181100000003</c:v>
                </c:pt>
                <c:pt idx="50113">
                  <c:v>3249.1454199999998</c:v>
                </c:pt>
                <c:pt idx="50114">
                  <c:v>3210.10178</c:v>
                </c:pt>
                <c:pt idx="50115">
                  <c:v>7313.7401100000006</c:v>
                </c:pt>
                <c:pt idx="50116">
                  <c:v>7010.7135900000003</c:v>
                </c:pt>
                <c:pt idx="50117">
                  <c:v>5033.8928400000004</c:v>
                </c:pt>
                <c:pt idx="50118">
                  <c:v>2634.6894200000002</c:v>
                </c:pt>
                <c:pt idx="50119">
                  <c:v>2535.3565700000008</c:v>
                </c:pt>
                <c:pt idx="50120">
                  <c:v>906.5367</c:v>
                </c:pt>
                <c:pt idx="50121">
                  <c:v>886.40372000000002</c:v>
                </c:pt>
                <c:pt idx="50122">
                  <c:v>3242.9144799999999</c:v>
                </c:pt>
                <c:pt idx="50123">
                  <c:v>3134.6503700000012</c:v>
                </c:pt>
                <c:pt idx="50124">
                  <c:v>1877.70732</c:v>
                </c:pt>
                <c:pt idx="50125">
                  <c:v>1755.17311</c:v>
                </c:pt>
                <c:pt idx="50126">
                  <c:v>9401.6754799999981</c:v>
                </c:pt>
                <c:pt idx="50127">
                  <c:v>8990.3848600000001</c:v>
                </c:pt>
                <c:pt idx="50128">
                  <c:v>756.23424</c:v>
                </c:pt>
                <c:pt idx="50129">
                  <c:v>714.89956000000006</c:v>
                </c:pt>
                <c:pt idx="50130">
                  <c:v>864.24648000000002</c:v>
                </c:pt>
                <c:pt idx="50131">
                  <c:v>844.38351999999998</c:v>
                </c:pt>
                <c:pt idx="50132">
                  <c:v>7920.4121100000002</c:v>
                </c:pt>
                <c:pt idx="50133">
                  <c:v>2435.0369799999999</c:v>
                </c:pt>
                <c:pt idx="50134">
                  <c:v>2408.6936300000002</c:v>
                </c:pt>
                <c:pt idx="50135">
                  <c:v>5224.1200900000003</c:v>
                </c:pt>
                <c:pt idx="50136">
                  <c:v>4837.7553900000003</c:v>
                </c:pt>
                <c:pt idx="50137">
                  <c:v>2633.9415600000002</c:v>
                </c:pt>
                <c:pt idx="50138">
                  <c:v>2470.0726800000002</c:v>
                </c:pt>
                <c:pt idx="50139">
                  <c:v>1808.1555800000001</c:v>
                </c:pt>
                <c:pt idx="50140">
                  <c:v>1797.9407799999999</c:v>
                </c:pt>
                <c:pt idx="50141">
                  <c:v>3036.7213200000001</c:v>
                </c:pt>
                <c:pt idx="50142">
                  <c:v>2856.7241100000001</c:v>
                </c:pt>
                <c:pt idx="50143">
                  <c:v>5224.1200900000003</c:v>
                </c:pt>
                <c:pt idx="50144">
                  <c:v>4837.7553900000003</c:v>
                </c:pt>
                <c:pt idx="50145">
                  <c:v>9113.6162100000001</c:v>
                </c:pt>
                <c:pt idx="50146">
                  <c:v>2634.2017999999998</c:v>
                </c:pt>
                <c:pt idx="50147">
                  <c:v>2714.7799199999999</c:v>
                </c:pt>
                <c:pt idx="50148">
                  <c:v>6877.04468</c:v>
                </c:pt>
                <c:pt idx="50149">
                  <c:v>6411.9740300000003</c:v>
                </c:pt>
                <c:pt idx="50150">
                  <c:v>4223.4667900000004</c:v>
                </c:pt>
                <c:pt idx="50151">
                  <c:v>3936.4900200000002</c:v>
                </c:pt>
                <c:pt idx="50152">
                  <c:v>5050.6430800000007</c:v>
                </c:pt>
                <c:pt idx="50153">
                  <c:v>5238.2005300000001</c:v>
                </c:pt>
                <c:pt idx="50154">
                  <c:v>8904.0036</c:v>
                </c:pt>
                <c:pt idx="50155">
                  <c:v>8178.9634700000006</c:v>
                </c:pt>
                <c:pt idx="50156">
                  <c:v>2196.50711</c:v>
                </c:pt>
                <c:pt idx="50157">
                  <c:v>2169.5008400000002</c:v>
                </c:pt>
                <c:pt idx="50158">
                  <c:v>7486.8079700000008</c:v>
                </c:pt>
                <c:pt idx="50159">
                  <c:v>3352.70111</c:v>
                </c:pt>
                <c:pt idx="50160">
                  <c:v>3380.3014700000008</c:v>
                </c:pt>
                <c:pt idx="50161">
                  <c:v>29535.889899999998</c:v>
                </c:pt>
                <c:pt idx="50162">
                  <c:v>28539.000240000001</c:v>
                </c:pt>
                <c:pt idx="50163">
                  <c:v>29535.889899999998</c:v>
                </c:pt>
                <c:pt idx="50164">
                  <c:v>12029.041020000001</c:v>
                </c:pt>
                <c:pt idx="50165">
                  <c:v>25318.71387</c:v>
                </c:pt>
                <c:pt idx="50166">
                  <c:v>26341.894530000001</c:v>
                </c:pt>
                <c:pt idx="50167">
                  <c:v>11253.812959999999</c:v>
                </c:pt>
                <c:pt idx="50168">
                  <c:v>11241.34662</c:v>
                </c:pt>
                <c:pt idx="50169">
                  <c:v>10776.345160000001</c:v>
                </c:pt>
                <c:pt idx="50170">
                  <c:v>24341.881590000001</c:v>
                </c:pt>
                <c:pt idx="50171">
                  <c:v>23305.404299999998</c:v>
                </c:pt>
                <c:pt idx="50172">
                  <c:v>10984.44751</c:v>
                </c:pt>
                <c:pt idx="50173">
                  <c:v>11302.14734</c:v>
                </c:pt>
                <c:pt idx="50174">
                  <c:v>8546.8780599999991</c:v>
                </c:pt>
                <c:pt idx="50175">
                  <c:v>21117.92383</c:v>
                </c:pt>
                <c:pt idx="50176">
                  <c:v>22149.115229999999</c:v>
                </c:pt>
                <c:pt idx="50177">
                  <c:v>21117.92383</c:v>
                </c:pt>
                <c:pt idx="50178">
                  <c:v>22149.115229999999</c:v>
                </c:pt>
                <c:pt idx="50179">
                  <c:v>9666.1143499999998</c:v>
                </c:pt>
                <c:pt idx="50180">
                  <c:v>11253.812959999999</c:v>
                </c:pt>
                <c:pt idx="50181">
                  <c:v>11241.34662</c:v>
                </c:pt>
                <c:pt idx="50182">
                  <c:v>11241.34662</c:v>
                </c:pt>
                <c:pt idx="50183">
                  <c:v>11253.812959999999</c:v>
                </c:pt>
                <c:pt idx="50184">
                  <c:v>13180.95484</c:v>
                </c:pt>
                <c:pt idx="50185">
                  <c:v>13471.6482</c:v>
                </c:pt>
                <c:pt idx="50186">
                  <c:v>11253.812959999999</c:v>
                </c:pt>
                <c:pt idx="50187">
                  <c:v>5551.0291800000014</c:v>
                </c:pt>
                <c:pt idx="50188">
                  <c:v>5470.3684700000003</c:v>
                </c:pt>
                <c:pt idx="50189">
                  <c:v>8052.7287000000006</c:v>
                </c:pt>
                <c:pt idx="50190">
                  <c:v>8424.0833199999979</c:v>
                </c:pt>
                <c:pt idx="50191">
                  <c:v>605.28548999999998</c:v>
                </c:pt>
                <c:pt idx="50192">
                  <c:v>624.55901999999992</c:v>
                </c:pt>
                <c:pt idx="50193">
                  <c:v>624.55901999999992</c:v>
                </c:pt>
                <c:pt idx="50194">
                  <c:v>605.28548999999998</c:v>
                </c:pt>
                <c:pt idx="50195">
                  <c:v>2055.106839999999</c:v>
                </c:pt>
                <c:pt idx="50196">
                  <c:v>2024.6912</c:v>
                </c:pt>
                <c:pt idx="50197">
                  <c:v>7000.4387799999986</c:v>
                </c:pt>
                <c:pt idx="50198">
                  <c:v>7106.3653000000013</c:v>
                </c:pt>
                <c:pt idx="50199">
                  <c:v>5051.2584200000001</c:v>
                </c:pt>
                <c:pt idx="50200">
                  <c:v>4975.7473099999997</c:v>
                </c:pt>
                <c:pt idx="50201">
                  <c:v>2055.106839999999</c:v>
                </c:pt>
                <c:pt idx="50202">
                  <c:v>2024.6912</c:v>
                </c:pt>
                <c:pt idx="50203">
                  <c:v>6264.6435300000003</c:v>
                </c:pt>
                <c:pt idx="50204">
                  <c:v>2891.5812599999999</c:v>
                </c:pt>
                <c:pt idx="50205">
                  <c:v>2891.700679999999</c:v>
                </c:pt>
                <c:pt idx="50206">
                  <c:v>7997.7092900000007</c:v>
                </c:pt>
                <c:pt idx="50207">
                  <c:v>8107.8818100000008</c:v>
                </c:pt>
                <c:pt idx="50208">
                  <c:v>11868.270780000001</c:v>
                </c:pt>
                <c:pt idx="50209">
                  <c:v>11777.33185</c:v>
                </c:pt>
                <c:pt idx="50210">
                  <c:v>2891.5812599999999</c:v>
                </c:pt>
                <c:pt idx="50211">
                  <c:v>4606.2368700000006</c:v>
                </c:pt>
                <c:pt idx="50212">
                  <c:v>4638.9459200000001</c:v>
                </c:pt>
                <c:pt idx="50213">
                  <c:v>6467.8476199999996</c:v>
                </c:pt>
                <c:pt idx="50214">
                  <c:v>6545.3115600000001</c:v>
                </c:pt>
                <c:pt idx="50215">
                  <c:v>8108.2714500000002</c:v>
                </c:pt>
                <c:pt idx="50216">
                  <c:v>7998.0989400000008</c:v>
                </c:pt>
                <c:pt idx="50217">
                  <c:v>6809.8056300000007</c:v>
                </c:pt>
                <c:pt idx="50218">
                  <c:v>5413.1996900000004</c:v>
                </c:pt>
                <c:pt idx="50219">
                  <c:v>5414.2207500000004</c:v>
                </c:pt>
                <c:pt idx="50220">
                  <c:v>4638.9459200000001</c:v>
                </c:pt>
                <c:pt idx="50221">
                  <c:v>4606.2368700000006</c:v>
                </c:pt>
                <c:pt idx="50222">
                  <c:v>5413.1996900000004</c:v>
                </c:pt>
                <c:pt idx="50223">
                  <c:v>5141.2532800000008</c:v>
                </c:pt>
                <c:pt idx="50224">
                  <c:v>4997.9486999999999</c:v>
                </c:pt>
                <c:pt idx="50225">
                  <c:v>3040.3595999999998</c:v>
                </c:pt>
                <c:pt idx="50226">
                  <c:v>3038.93815</c:v>
                </c:pt>
                <c:pt idx="50227">
                  <c:v>3040.3595999999998</c:v>
                </c:pt>
                <c:pt idx="50228">
                  <c:v>16157.40173</c:v>
                </c:pt>
                <c:pt idx="50229">
                  <c:v>16387.941159999998</c:v>
                </c:pt>
                <c:pt idx="50230">
                  <c:v>9434.4577599999975</c:v>
                </c:pt>
                <c:pt idx="50231">
                  <c:v>9575.2723700000006</c:v>
                </c:pt>
                <c:pt idx="50232">
                  <c:v>4789.1563700000006</c:v>
                </c:pt>
                <c:pt idx="50233">
                  <c:v>4816.1076700000003</c:v>
                </c:pt>
                <c:pt idx="50234">
                  <c:v>12556.334290000001</c:v>
                </c:pt>
                <c:pt idx="50235">
                  <c:v>12759.922</c:v>
                </c:pt>
                <c:pt idx="50236">
                  <c:v>5797.8269200000004</c:v>
                </c:pt>
                <c:pt idx="50237">
                  <c:v>6410.0405300000002</c:v>
                </c:pt>
                <c:pt idx="50238">
                  <c:v>6414.9777799999983</c:v>
                </c:pt>
                <c:pt idx="50239">
                  <c:v>7627.5393400000003</c:v>
                </c:pt>
                <c:pt idx="50240">
                  <c:v>13635.492029999999</c:v>
                </c:pt>
                <c:pt idx="50241">
                  <c:v>13644.651089999999</c:v>
                </c:pt>
                <c:pt idx="50242">
                  <c:v>7708.4710700000014</c:v>
                </c:pt>
                <c:pt idx="50243">
                  <c:v>7702.2605600000006</c:v>
                </c:pt>
                <c:pt idx="50244">
                  <c:v>12782.805139999989</c:v>
                </c:pt>
                <c:pt idx="50245">
                  <c:v>12540.08685</c:v>
                </c:pt>
                <c:pt idx="50246">
                  <c:v>2546.686459999999</c:v>
                </c:pt>
                <c:pt idx="50247">
                  <c:v>2825.5163299999999</c:v>
                </c:pt>
                <c:pt idx="50248">
                  <c:v>12782.805139999989</c:v>
                </c:pt>
                <c:pt idx="50249">
                  <c:v>12540.08685</c:v>
                </c:pt>
                <c:pt idx="50250">
                  <c:v>4573.8461900000002</c:v>
                </c:pt>
                <c:pt idx="50251">
                  <c:v>4552.9695700000002</c:v>
                </c:pt>
                <c:pt idx="50252">
                  <c:v>3198.7861200000002</c:v>
                </c:pt>
                <c:pt idx="50253">
                  <c:v>10586.17419</c:v>
                </c:pt>
                <c:pt idx="50254">
                  <c:v>10712.83887</c:v>
                </c:pt>
                <c:pt idx="50255">
                  <c:v>7887.3230000000003</c:v>
                </c:pt>
                <c:pt idx="50256">
                  <c:v>8039.4879799999999</c:v>
                </c:pt>
                <c:pt idx="50257">
                  <c:v>7816.86895</c:v>
                </c:pt>
                <c:pt idx="50258">
                  <c:v>12315.126469999999</c:v>
                </c:pt>
                <c:pt idx="50259">
                  <c:v>12183.837219999999</c:v>
                </c:pt>
                <c:pt idx="50260">
                  <c:v>22568.35241</c:v>
                </c:pt>
                <c:pt idx="50261">
                  <c:v>22799.27765</c:v>
                </c:pt>
                <c:pt idx="50262">
                  <c:v>15721.57813</c:v>
                </c:pt>
                <c:pt idx="50263">
                  <c:v>15825.52887</c:v>
                </c:pt>
                <c:pt idx="50264">
                  <c:v>31568.50426999999</c:v>
                </c:pt>
                <c:pt idx="50265">
                  <c:v>6740.7967500000004</c:v>
                </c:pt>
                <c:pt idx="50266">
                  <c:v>19395.90845000001</c:v>
                </c:pt>
                <c:pt idx="50267">
                  <c:v>766.34660999999971</c:v>
                </c:pt>
                <c:pt idx="50268">
                  <c:v>780.83080999999993</c:v>
                </c:pt>
                <c:pt idx="50269">
                  <c:v>780.83080999999993</c:v>
                </c:pt>
                <c:pt idx="50270">
                  <c:v>766.34660999999971</c:v>
                </c:pt>
                <c:pt idx="50271">
                  <c:v>1930.79775</c:v>
                </c:pt>
                <c:pt idx="50272">
                  <c:v>1917.79934</c:v>
                </c:pt>
                <c:pt idx="50273">
                  <c:v>1917.79934</c:v>
                </c:pt>
                <c:pt idx="50274">
                  <c:v>1930.79775</c:v>
                </c:pt>
                <c:pt idx="50275">
                  <c:v>1917.79934</c:v>
                </c:pt>
                <c:pt idx="50276">
                  <c:v>1930.79775</c:v>
                </c:pt>
                <c:pt idx="50277">
                  <c:v>1930.79775</c:v>
                </c:pt>
                <c:pt idx="50278">
                  <c:v>1917.79934</c:v>
                </c:pt>
                <c:pt idx="50279">
                  <c:v>8284.6429499999995</c:v>
                </c:pt>
                <c:pt idx="50280">
                  <c:v>8677.9396899999974</c:v>
                </c:pt>
                <c:pt idx="50281">
                  <c:v>8624.3492499999993</c:v>
                </c:pt>
                <c:pt idx="50282">
                  <c:v>13900.01514</c:v>
                </c:pt>
                <c:pt idx="50283">
                  <c:v>13978.583070000001</c:v>
                </c:pt>
                <c:pt idx="50284">
                  <c:v>5542.08943</c:v>
                </c:pt>
                <c:pt idx="50285">
                  <c:v>5510.2982500000007</c:v>
                </c:pt>
                <c:pt idx="50286">
                  <c:v>5510.2982500000007</c:v>
                </c:pt>
                <c:pt idx="50287">
                  <c:v>5542.08943</c:v>
                </c:pt>
                <c:pt idx="50288">
                  <c:v>18920.06971</c:v>
                </c:pt>
                <c:pt idx="50289">
                  <c:v>18898.532709999999</c:v>
                </c:pt>
                <c:pt idx="50290">
                  <c:v>18898.532709999999</c:v>
                </c:pt>
                <c:pt idx="50291">
                  <c:v>18920.06971</c:v>
                </c:pt>
                <c:pt idx="50292">
                  <c:v>4381.6775799999996</c:v>
                </c:pt>
                <c:pt idx="50293">
                  <c:v>4476.9307199999994</c:v>
                </c:pt>
                <c:pt idx="50294">
                  <c:v>701.30331000000001</c:v>
                </c:pt>
                <c:pt idx="50295">
                  <c:v>606.57529999999997</c:v>
                </c:pt>
                <c:pt idx="50296">
                  <c:v>3775.6270800000002</c:v>
                </c:pt>
                <c:pt idx="50297">
                  <c:v>3775.1020199999998</c:v>
                </c:pt>
                <c:pt idx="50298">
                  <c:v>0</c:v>
                </c:pt>
                <c:pt idx="50299">
                  <c:v>0</c:v>
                </c:pt>
                <c:pt idx="50300">
                  <c:v>0</c:v>
                </c:pt>
                <c:pt idx="50301">
                  <c:v>0</c:v>
                </c:pt>
                <c:pt idx="50302">
                  <c:v>4476.9307199999994</c:v>
                </c:pt>
                <c:pt idx="50303">
                  <c:v>4381.6775799999996</c:v>
                </c:pt>
                <c:pt idx="50304">
                  <c:v>4381.6775799999996</c:v>
                </c:pt>
                <c:pt idx="50305">
                  <c:v>4476.9307199999994</c:v>
                </c:pt>
                <c:pt idx="50306">
                  <c:v>10325.137940000001</c:v>
                </c:pt>
                <c:pt idx="50307">
                  <c:v>10392.309939999999</c:v>
                </c:pt>
                <c:pt idx="50308">
                  <c:v>10392.309939999999</c:v>
                </c:pt>
                <c:pt idx="50309">
                  <c:v>10325.137940000001</c:v>
                </c:pt>
                <c:pt idx="50310">
                  <c:v>0</c:v>
                </c:pt>
                <c:pt idx="50311">
                  <c:v>0</c:v>
                </c:pt>
                <c:pt idx="50312">
                  <c:v>4476.9307199999994</c:v>
                </c:pt>
                <c:pt idx="50313">
                  <c:v>4381.6775799999996</c:v>
                </c:pt>
                <c:pt idx="50314">
                  <c:v>4381.6775799999996</c:v>
                </c:pt>
                <c:pt idx="50315">
                  <c:v>4476.9307199999994</c:v>
                </c:pt>
                <c:pt idx="50316">
                  <c:v>0</c:v>
                </c:pt>
                <c:pt idx="50317">
                  <c:v>0</c:v>
                </c:pt>
                <c:pt idx="50318">
                  <c:v>0</c:v>
                </c:pt>
                <c:pt idx="50319">
                  <c:v>0</c:v>
                </c:pt>
                <c:pt idx="50320">
                  <c:v>3319.9472000000001</c:v>
                </c:pt>
                <c:pt idx="50321">
                  <c:v>1806.7528</c:v>
                </c:pt>
                <c:pt idx="50322">
                  <c:v>1800.2096300000001</c:v>
                </c:pt>
                <c:pt idx="50323">
                  <c:v>1936.5100299999999</c:v>
                </c:pt>
                <c:pt idx="50324">
                  <c:v>1959.2572299999999</c:v>
                </c:pt>
                <c:pt idx="50325">
                  <c:v>4606.0294199999998</c:v>
                </c:pt>
                <c:pt idx="50326">
                  <c:v>4596.308</c:v>
                </c:pt>
                <c:pt idx="50327">
                  <c:v>3221.5304700000002</c:v>
                </c:pt>
                <c:pt idx="50328">
                  <c:v>3208.5050500000002</c:v>
                </c:pt>
                <c:pt idx="50329">
                  <c:v>1936.5100299999999</c:v>
                </c:pt>
                <c:pt idx="50330">
                  <c:v>1959.2572299999999</c:v>
                </c:pt>
                <c:pt idx="50331">
                  <c:v>408.36653000000001</c:v>
                </c:pt>
                <c:pt idx="50332">
                  <c:v>414.60959000000003</c:v>
                </c:pt>
                <c:pt idx="50333">
                  <c:v>414.60959000000003</c:v>
                </c:pt>
                <c:pt idx="50334">
                  <c:v>408.36653000000001</c:v>
                </c:pt>
                <c:pt idx="50335">
                  <c:v>414.60959000000003</c:v>
                </c:pt>
                <c:pt idx="50336">
                  <c:v>408.36653000000001</c:v>
                </c:pt>
                <c:pt idx="50337">
                  <c:v>408.36653000000001</c:v>
                </c:pt>
                <c:pt idx="50338">
                  <c:v>414.60959000000003</c:v>
                </c:pt>
                <c:pt idx="50339">
                  <c:v>510.95515999999992</c:v>
                </c:pt>
                <c:pt idx="50340">
                  <c:v>491.37455</c:v>
                </c:pt>
                <c:pt idx="50341">
                  <c:v>491.37455</c:v>
                </c:pt>
                <c:pt idx="50342">
                  <c:v>510.95515999999992</c:v>
                </c:pt>
                <c:pt idx="50343">
                  <c:v>1936.5100299999999</c:v>
                </c:pt>
                <c:pt idx="50344">
                  <c:v>1959.2572299999999</c:v>
                </c:pt>
                <c:pt idx="50345">
                  <c:v>282.64893999999993</c:v>
                </c:pt>
                <c:pt idx="50346">
                  <c:v>287.84541000000002</c:v>
                </c:pt>
                <c:pt idx="50347">
                  <c:v>287.84541000000002</c:v>
                </c:pt>
                <c:pt idx="50348">
                  <c:v>282.64893999999993</c:v>
                </c:pt>
                <c:pt idx="50349">
                  <c:v>6990.9889499999999</c:v>
                </c:pt>
                <c:pt idx="50350">
                  <c:v>6982.7550700000002</c:v>
                </c:pt>
                <c:pt idx="50351">
                  <c:v>6982.7550700000002</c:v>
                </c:pt>
                <c:pt idx="50352">
                  <c:v>6990.9889499999999</c:v>
                </c:pt>
                <c:pt idx="50353">
                  <c:v>5996.63879</c:v>
                </c:pt>
                <c:pt idx="50354">
                  <c:v>5961.7553099999996</c:v>
                </c:pt>
                <c:pt idx="50355">
                  <c:v>5961.7553099999996</c:v>
                </c:pt>
                <c:pt idx="50356">
                  <c:v>5996.63879</c:v>
                </c:pt>
                <c:pt idx="50357">
                  <c:v>3208.5050500000002</c:v>
                </c:pt>
                <c:pt idx="50358">
                  <c:v>3221.5304700000002</c:v>
                </c:pt>
                <c:pt idx="50359">
                  <c:v>3221.5304700000002</c:v>
                </c:pt>
                <c:pt idx="50360">
                  <c:v>3208.5050500000002</c:v>
                </c:pt>
                <c:pt idx="50361">
                  <c:v>15268.997649999999</c:v>
                </c:pt>
                <c:pt idx="50362">
                  <c:v>14442.23179</c:v>
                </c:pt>
                <c:pt idx="50363">
                  <c:v>14442.23179</c:v>
                </c:pt>
                <c:pt idx="50364">
                  <c:v>15268.997649999999</c:v>
                </c:pt>
                <c:pt idx="50365">
                  <c:v>1402.0526</c:v>
                </c:pt>
                <c:pt idx="50366">
                  <c:v>1419.83419</c:v>
                </c:pt>
                <c:pt idx="50367">
                  <c:v>1419.83419</c:v>
                </c:pt>
                <c:pt idx="50368">
                  <c:v>1402.0526</c:v>
                </c:pt>
                <c:pt idx="50369">
                  <c:v>4606.0294199999998</c:v>
                </c:pt>
                <c:pt idx="50370">
                  <c:v>4596.308</c:v>
                </c:pt>
                <c:pt idx="50371">
                  <c:v>3520.3659200000002</c:v>
                </c:pt>
                <c:pt idx="50372">
                  <c:v>3480.3792200000012</c:v>
                </c:pt>
                <c:pt idx="50373">
                  <c:v>3480.3792200000012</c:v>
                </c:pt>
                <c:pt idx="50374">
                  <c:v>3520.3659200000002</c:v>
                </c:pt>
                <c:pt idx="50375">
                  <c:v>370.85343999999992</c:v>
                </c:pt>
                <c:pt idx="50376">
                  <c:v>378.99453999999997</c:v>
                </c:pt>
                <c:pt idx="50377">
                  <c:v>378.99453999999997</c:v>
                </c:pt>
                <c:pt idx="50378">
                  <c:v>370.85343999999992</c:v>
                </c:pt>
                <c:pt idx="50379">
                  <c:v>7213.8646200000003</c:v>
                </c:pt>
                <c:pt idx="50380">
                  <c:v>6343.3473800000002</c:v>
                </c:pt>
                <c:pt idx="50381">
                  <c:v>6328.69067</c:v>
                </c:pt>
                <c:pt idx="50382">
                  <c:v>870.97515999999996</c:v>
                </c:pt>
                <c:pt idx="50383">
                  <c:v>885.17393000000004</c:v>
                </c:pt>
                <c:pt idx="50384">
                  <c:v>5369.3138900000004</c:v>
                </c:pt>
                <c:pt idx="50385">
                  <c:v>5353.75083</c:v>
                </c:pt>
                <c:pt idx="50386">
                  <c:v>5353.75083</c:v>
                </c:pt>
                <c:pt idx="50387">
                  <c:v>5369.3138900000004</c:v>
                </c:pt>
                <c:pt idx="50388">
                  <c:v>2278.2384599999991</c:v>
                </c:pt>
                <c:pt idx="50389">
                  <c:v>2316.93694</c:v>
                </c:pt>
                <c:pt idx="50390">
                  <c:v>2316.93694</c:v>
                </c:pt>
                <c:pt idx="50391">
                  <c:v>2278.2384599999991</c:v>
                </c:pt>
                <c:pt idx="50392">
                  <c:v>1419.83419</c:v>
                </c:pt>
                <c:pt idx="50393">
                  <c:v>1402.0526</c:v>
                </c:pt>
                <c:pt idx="50394">
                  <c:v>1402.0526</c:v>
                </c:pt>
                <c:pt idx="50395">
                  <c:v>1419.83419</c:v>
                </c:pt>
                <c:pt idx="50396">
                  <c:v>5529.3988800000006</c:v>
                </c:pt>
                <c:pt idx="50397">
                  <c:v>4343.4164500000006</c:v>
                </c:pt>
                <c:pt idx="50398">
                  <c:v>4358.4745700000003</c:v>
                </c:pt>
                <c:pt idx="50399">
                  <c:v>2306.0582100000001</c:v>
                </c:pt>
                <c:pt idx="50400">
                  <c:v>2290.3986599999998</c:v>
                </c:pt>
                <c:pt idx="50401">
                  <c:v>1519.0595900000001</c:v>
                </c:pt>
                <c:pt idx="50402">
                  <c:v>1532.1433400000001</c:v>
                </c:pt>
                <c:pt idx="50403">
                  <c:v>1532.1433400000001</c:v>
                </c:pt>
                <c:pt idx="50404">
                  <c:v>1519.0595900000001</c:v>
                </c:pt>
                <c:pt idx="50405">
                  <c:v>9540.883789999998</c:v>
                </c:pt>
                <c:pt idx="50406">
                  <c:v>9534.3425000000007</c:v>
                </c:pt>
                <c:pt idx="50407">
                  <c:v>5320.7073499999997</c:v>
                </c:pt>
                <c:pt idx="50408">
                  <c:v>5207.0870300000006</c:v>
                </c:pt>
                <c:pt idx="50409">
                  <c:v>8372.3313999999991</c:v>
                </c:pt>
                <c:pt idx="50410">
                  <c:v>8491.6545399999977</c:v>
                </c:pt>
                <c:pt idx="50411">
                  <c:v>9633.1113600000008</c:v>
                </c:pt>
                <c:pt idx="50412">
                  <c:v>9633.9493399999974</c:v>
                </c:pt>
                <c:pt idx="50413">
                  <c:v>0</c:v>
                </c:pt>
                <c:pt idx="50414">
                  <c:v>0</c:v>
                </c:pt>
                <c:pt idx="50415">
                  <c:v>0</c:v>
                </c:pt>
                <c:pt idx="50416">
                  <c:v>0</c:v>
                </c:pt>
                <c:pt idx="50417">
                  <c:v>10263.36542</c:v>
                </c:pt>
                <c:pt idx="50418">
                  <c:v>10272.758669999999</c:v>
                </c:pt>
                <c:pt idx="50419">
                  <c:v>10263.36542</c:v>
                </c:pt>
                <c:pt idx="50420">
                  <c:v>0</c:v>
                </c:pt>
                <c:pt idx="50421">
                  <c:v>0</c:v>
                </c:pt>
                <c:pt idx="50422">
                  <c:v>15224.198060000001</c:v>
                </c:pt>
                <c:pt idx="50423">
                  <c:v>15410.19751</c:v>
                </c:pt>
                <c:pt idx="50424">
                  <c:v>15208.905280000001</c:v>
                </c:pt>
                <c:pt idx="50425">
                  <c:v>13285.795469999999</c:v>
                </c:pt>
                <c:pt idx="50426">
                  <c:v>13613.01916</c:v>
                </c:pt>
                <c:pt idx="50427">
                  <c:v>5823.2396800000006</c:v>
                </c:pt>
                <c:pt idx="50428">
                  <c:v>5705.27754</c:v>
                </c:pt>
                <c:pt idx="50429">
                  <c:v>5705.27754</c:v>
                </c:pt>
                <c:pt idx="50430">
                  <c:v>5823.2396800000006</c:v>
                </c:pt>
                <c:pt idx="50431">
                  <c:v>13285.795469999999</c:v>
                </c:pt>
                <c:pt idx="50432">
                  <c:v>13613.01916</c:v>
                </c:pt>
                <c:pt idx="50433">
                  <c:v>13613.01916</c:v>
                </c:pt>
                <c:pt idx="50434">
                  <c:v>13285.795469999999</c:v>
                </c:pt>
                <c:pt idx="50435">
                  <c:v>8612.8840700000001</c:v>
                </c:pt>
                <c:pt idx="50436">
                  <c:v>8692.5225800000007</c:v>
                </c:pt>
                <c:pt idx="50437">
                  <c:v>8692.5225800000007</c:v>
                </c:pt>
                <c:pt idx="50438">
                  <c:v>8612.8840700000001</c:v>
                </c:pt>
                <c:pt idx="50439">
                  <c:v>0</c:v>
                </c:pt>
                <c:pt idx="50440">
                  <c:v>0</c:v>
                </c:pt>
                <c:pt idx="50441">
                  <c:v>6067.6439400000008</c:v>
                </c:pt>
                <c:pt idx="50442">
                  <c:v>6895.0814200000004</c:v>
                </c:pt>
                <c:pt idx="50443">
                  <c:v>6523.2082500000006</c:v>
                </c:pt>
                <c:pt idx="50444">
                  <c:v>5736.1365800000003</c:v>
                </c:pt>
                <c:pt idx="50445">
                  <c:v>371.87296000000009</c:v>
                </c:pt>
                <c:pt idx="50446">
                  <c:v>331.50727000000001</c:v>
                </c:pt>
                <c:pt idx="50447">
                  <c:v>10149.092070000001</c:v>
                </c:pt>
                <c:pt idx="50448">
                  <c:v>10594.976989999999</c:v>
                </c:pt>
                <c:pt idx="50449">
                  <c:v>10594.976989999999</c:v>
                </c:pt>
                <c:pt idx="50450">
                  <c:v>10149.092070000001</c:v>
                </c:pt>
                <c:pt idx="50451">
                  <c:v>16266.55927</c:v>
                </c:pt>
                <c:pt idx="50452">
                  <c:v>30801.23517</c:v>
                </c:pt>
                <c:pt idx="50453">
                  <c:v>29953.646420000001</c:v>
                </c:pt>
                <c:pt idx="50454">
                  <c:v>21095.60204999999</c:v>
                </c:pt>
                <c:pt idx="50455">
                  <c:v>21618.248479999998</c:v>
                </c:pt>
                <c:pt idx="50456">
                  <c:v>6067.6439400000008</c:v>
                </c:pt>
                <c:pt idx="50457">
                  <c:v>6895.0814200000004</c:v>
                </c:pt>
                <c:pt idx="50458">
                  <c:v>11687.329379999999</c:v>
                </c:pt>
                <c:pt idx="50459">
                  <c:v>5510.2982500000007</c:v>
                </c:pt>
                <c:pt idx="50460">
                  <c:v>5542.08943</c:v>
                </c:pt>
                <c:pt idx="50461">
                  <c:v>15537.29444</c:v>
                </c:pt>
                <c:pt idx="50462">
                  <c:v>15506.1983</c:v>
                </c:pt>
                <c:pt idx="50463">
                  <c:v>10866.152470000001</c:v>
                </c:pt>
                <c:pt idx="50464">
                  <c:v>10826.75726</c:v>
                </c:pt>
                <c:pt idx="50465">
                  <c:v>10826.75726</c:v>
                </c:pt>
                <c:pt idx="50466">
                  <c:v>10866.152470000001</c:v>
                </c:pt>
                <c:pt idx="50467">
                  <c:v>9912.2541799999981</c:v>
                </c:pt>
                <c:pt idx="50468">
                  <c:v>9925.7472899999993</c:v>
                </c:pt>
                <c:pt idx="50469">
                  <c:v>9925.7472899999993</c:v>
                </c:pt>
                <c:pt idx="50470">
                  <c:v>9912.2541799999981</c:v>
                </c:pt>
                <c:pt idx="50471">
                  <c:v>7092.2876500000002</c:v>
                </c:pt>
                <c:pt idx="50472">
                  <c:v>7512.05206</c:v>
                </c:pt>
                <c:pt idx="50473">
                  <c:v>7512.05206</c:v>
                </c:pt>
                <c:pt idx="50474">
                  <c:v>7092.2876500000002</c:v>
                </c:pt>
                <c:pt idx="50475">
                  <c:v>9912.2541799999981</c:v>
                </c:pt>
                <c:pt idx="50476">
                  <c:v>9925.7472899999993</c:v>
                </c:pt>
                <c:pt idx="50477">
                  <c:v>4398.8053900000004</c:v>
                </c:pt>
                <c:pt idx="50478">
                  <c:v>4623.7818900000002</c:v>
                </c:pt>
                <c:pt idx="50479">
                  <c:v>4623.7818900000002</c:v>
                </c:pt>
                <c:pt idx="50480">
                  <c:v>4398.8053900000004</c:v>
                </c:pt>
                <c:pt idx="50481">
                  <c:v>1853.4084600000001</c:v>
                </c:pt>
                <c:pt idx="50482">
                  <c:v>6239.1416600000002</c:v>
                </c:pt>
                <c:pt idx="50483">
                  <c:v>6366.6220700000003</c:v>
                </c:pt>
                <c:pt idx="50484">
                  <c:v>30801.23517</c:v>
                </c:pt>
                <c:pt idx="50485">
                  <c:v>29953.646420000001</c:v>
                </c:pt>
                <c:pt idx="50486">
                  <c:v>5060.39545</c:v>
                </c:pt>
                <c:pt idx="50487">
                  <c:v>8344.7833300000002</c:v>
                </c:pt>
                <c:pt idx="50488">
                  <c:v>8811.9639899999984</c:v>
                </c:pt>
                <c:pt idx="50489">
                  <c:v>3751.5682900000002</c:v>
                </c:pt>
                <c:pt idx="50490">
                  <c:v>3609.8021699999999</c:v>
                </c:pt>
                <c:pt idx="50491">
                  <c:v>6523.2082500000006</c:v>
                </c:pt>
                <c:pt idx="50492">
                  <c:v>5736.1365800000003</c:v>
                </c:pt>
                <c:pt idx="50493">
                  <c:v>378.99453999999997</c:v>
                </c:pt>
                <c:pt idx="50494">
                  <c:v>370.85343999999992</c:v>
                </c:pt>
                <c:pt idx="50495">
                  <c:v>6239.1416600000002</c:v>
                </c:pt>
                <c:pt idx="50496">
                  <c:v>6366.6220700000003</c:v>
                </c:pt>
                <c:pt idx="50497">
                  <c:v>17083.76801</c:v>
                </c:pt>
                <c:pt idx="50498">
                  <c:v>17220.060549999998</c:v>
                </c:pt>
                <c:pt idx="50499">
                  <c:v>13613.01916</c:v>
                </c:pt>
                <c:pt idx="50500">
                  <c:v>13285.795469999999</c:v>
                </c:pt>
                <c:pt idx="50501">
                  <c:v>11409.57086</c:v>
                </c:pt>
                <c:pt idx="50502">
                  <c:v>11600.501039999999</c:v>
                </c:pt>
                <c:pt idx="50503">
                  <c:v>6285.8072400000001</c:v>
                </c:pt>
                <c:pt idx="50504">
                  <c:v>6070.4670700000006</c:v>
                </c:pt>
                <c:pt idx="50505">
                  <c:v>11600.501039999999</c:v>
                </c:pt>
                <c:pt idx="50506">
                  <c:v>11409.57086</c:v>
                </c:pt>
                <c:pt idx="50507">
                  <c:v>7092.2876500000002</c:v>
                </c:pt>
                <c:pt idx="50508">
                  <c:v>7512.05206</c:v>
                </c:pt>
                <c:pt idx="50509">
                  <c:v>13794.17218</c:v>
                </c:pt>
                <c:pt idx="50510">
                  <c:v>14326.787109999999</c:v>
                </c:pt>
                <c:pt idx="50511">
                  <c:v>14506.21717</c:v>
                </c:pt>
                <c:pt idx="50512">
                  <c:v>14934.97107</c:v>
                </c:pt>
                <c:pt idx="50513">
                  <c:v>16616.653320000001</c:v>
                </c:pt>
                <c:pt idx="50514">
                  <c:v>16267.380740000001</c:v>
                </c:pt>
                <c:pt idx="50515">
                  <c:v>6895.0814200000004</c:v>
                </c:pt>
                <c:pt idx="50516">
                  <c:v>6067.6439400000008</c:v>
                </c:pt>
                <c:pt idx="50517">
                  <c:v>13794.17218</c:v>
                </c:pt>
                <c:pt idx="50518">
                  <c:v>14326.787109999999</c:v>
                </c:pt>
                <c:pt idx="50519">
                  <c:v>14469.87622</c:v>
                </c:pt>
                <c:pt idx="50520">
                  <c:v>5900.6317100000006</c:v>
                </c:pt>
                <c:pt idx="50521">
                  <c:v>5856.9911500000007</c:v>
                </c:pt>
                <c:pt idx="50522">
                  <c:v>3538.3975799999998</c:v>
                </c:pt>
                <c:pt idx="50523">
                  <c:v>3318.41329</c:v>
                </c:pt>
                <c:pt idx="50524">
                  <c:v>3318.41329</c:v>
                </c:pt>
                <c:pt idx="50525">
                  <c:v>3538.3975799999998</c:v>
                </c:pt>
                <c:pt idx="50526">
                  <c:v>1567.72966</c:v>
                </c:pt>
                <c:pt idx="50527">
                  <c:v>1596.5319099999999</c:v>
                </c:pt>
                <c:pt idx="50528">
                  <c:v>6512.8188</c:v>
                </c:pt>
                <c:pt idx="50529">
                  <c:v>3184.292899999999</c:v>
                </c:pt>
                <c:pt idx="50530">
                  <c:v>3213.2163700000001</c:v>
                </c:pt>
                <c:pt idx="50531">
                  <c:v>8106.1450800000002</c:v>
                </c:pt>
                <c:pt idx="50532">
                  <c:v>8146.7376400000003</c:v>
                </c:pt>
                <c:pt idx="50533">
                  <c:v>8146.7376400000003</c:v>
                </c:pt>
                <c:pt idx="50534">
                  <c:v>8106.1450800000002</c:v>
                </c:pt>
                <c:pt idx="50535">
                  <c:v>3062.46216</c:v>
                </c:pt>
                <c:pt idx="50536">
                  <c:v>3098.704839999999</c:v>
                </c:pt>
                <c:pt idx="50537">
                  <c:v>13978.583070000001</c:v>
                </c:pt>
                <c:pt idx="50538">
                  <c:v>13900.01514</c:v>
                </c:pt>
                <c:pt idx="50539">
                  <c:v>10866.152470000001</c:v>
                </c:pt>
                <c:pt idx="50540">
                  <c:v>10826.75726</c:v>
                </c:pt>
                <c:pt idx="50541">
                  <c:v>4435.8741500000006</c:v>
                </c:pt>
                <c:pt idx="50542">
                  <c:v>4374.0811100000001</c:v>
                </c:pt>
                <c:pt idx="50543">
                  <c:v>899.34022999999991</c:v>
                </c:pt>
                <c:pt idx="50544">
                  <c:v>7563.2898599999999</c:v>
                </c:pt>
                <c:pt idx="50545">
                  <c:v>7562.6740100000006</c:v>
                </c:pt>
                <c:pt idx="50546">
                  <c:v>606.57529999999997</c:v>
                </c:pt>
                <c:pt idx="50547">
                  <c:v>701.30331000000001</c:v>
                </c:pt>
                <c:pt idx="50548">
                  <c:v>7364.6375099999996</c:v>
                </c:pt>
                <c:pt idx="50549">
                  <c:v>7235.3176600000006</c:v>
                </c:pt>
                <c:pt idx="50550">
                  <c:v>15537.29444</c:v>
                </c:pt>
                <c:pt idx="50551">
                  <c:v>15506.1983</c:v>
                </c:pt>
                <c:pt idx="50552">
                  <c:v>16267.380740000001</c:v>
                </c:pt>
                <c:pt idx="50553">
                  <c:v>16616.653320000001</c:v>
                </c:pt>
                <c:pt idx="50554">
                  <c:v>7543.07593</c:v>
                </c:pt>
                <c:pt idx="50555">
                  <c:v>7502.9320400000006</c:v>
                </c:pt>
                <c:pt idx="50556">
                  <c:v>4374.0811100000001</c:v>
                </c:pt>
                <c:pt idx="50557">
                  <c:v>4435.8741500000006</c:v>
                </c:pt>
                <c:pt idx="50558">
                  <c:v>9949.4208900000012</c:v>
                </c:pt>
                <c:pt idx="50559">
                  <c:v>9990.9357299999974</c:v>
                </c:pt>
                <c:pt idx="50560">
                  <c:v>6844.2003500000001</c:v>
                </c:pt>
                <c:pt idx="50561">
                  <c:v>6781.0363799999996</c:v>
                </c:pt>
                <c:pt idx="50562">
                  <c:v>12084.28</c:v>
                </c:pt>
                <c:pt idx="50563">
                  <c:v>12034.95563</c:v>
                </c:pt>
                <c:pt idx="50564">
                  <c:v>31472.334719999999</c:v>
                </c:pt>
                <c:pt idx="50565">
                  <c:v>31782.094850000001</c:v>
                </c:pt>
                <c:pt idx="50566">
                  <c:v>4398.8053900000004</c:v>
                </c:pt>
                <c:pt idx="50567">
                  <c:v>4623.7818900000002</c:v>
                </c:pt>
                <c:pt idx="50568">
                  <c:v>8810.0108</c:v>
                </c:pt>
                <c:pt idx="50569">
                  <c:v>8540.7014099999997</c:v>
                </c:pt>
                <c:pt idx="50570">
                  <c:v>5856.9911500000007</c:v>
                </c:pt>
                <c:pt idx="50571">
                  <c:v>5900.6317100000006</c:v>
                </c:pt>
                <c:pt idx="50572">
                  <c:v>8540.7014099999997</c:v>
                </c:pt>
                <c:pt idx="50573">
                  <c:v>8810.0108</c:v>
                </c:pt>
                <c:pt idx="50574">
                  <c:v>10431.9632</c:v>
                </c:pt>
                <c:pt idx="50575">
                  <c:v>10078.869350000001</c:v>
                </c:pt>
                <c:pt idx="50576">
                  <c:v>61716.711060000001</c:v>
                </c:pt>
                <c:pt idx="50577">
                  <c:v>38161.457269999999</c:v>
                </c:pt>
                <c:pt idx="50578">
                  <c:v>38476.430050000003</c:v>
                </c:pt>
                <c:pt idx="50579">
                  <c:v>29953.646420000001</c:v>
                </c:pt>
                <c:pt idx="50580">
                  <c:v>30801.23517</c:v>
                </c:pt>
                <c:pt idx="50581">
                  <c:v>8038.8596200000002</c:v>
                </c:pt>
                <c:pt idx="50582">
                  <c:v>7445.2147300000006</c:v>
                </c:pt>
                <c:pt idx="50583">
                  <c:v>7426.4224200000008</c:v>
                </c:pt>
                <c:pt idx="50584">
                  <c:v>13052.695369999999</c:v>
                </c:pt>
                <c:pt idx="50585">
                  <c:v>13029.159369999999</c:v>
                </c:pt>
                <c:pt idx="50586">
                  <c:v>11803.48993</c:v>
                </c:pt>
                <c:pt idx="50587">
                  <c:v>11854.780699999999</c:v>
                </c:pt>
                <c:pt idx="50588">
                  <c:v>6781.0363799999996</c:v>
                </c:pt>
                <c:pt idx="50589">
                  <c:v>6844.2003500000001</c:v>
                </c:pt>
                <c:pt idx="50590">
                  <c:v>19275.81421</c:v>
                </c:pt>
                <c:pt idx="50591">
                  <c:v>18894.934209999999</c:v>
                </c:pt>
                <c:pt idx="50592">
                  <c:v>5985.60977</c:v>
                </c:pt>
                <c:pt idx="50593">
                  <c:v>5449.35736</c:v>
                </c:pt>
                <c:pt idx="50594">
                  <c:v>15703.16467</c:v>
                </c:pt>
                <c:pt idx="50595">
                  <c:v>15793.53174</c:v>
                </c:pt>
                <c:pt idx="50596">
                  <c:v>7283.2156300000006</c:v>
                </c:pt>
                <c:pt idx="50597">
                  <c:v>7331.8229700000002</c:v>
                </c:pt>
                <c:pt idx="50598">
                  <c:v>12031.14337</c:v>
                </c:pt>
                <c:pt idx="50599">
                  <c:v>11981.921630000001</c:v>
                </c:pt>
                <c:pt idx="50600">
                  <c:v>1519.0595900000001</c:v>
                </c:pt>
                <c:pt idx="50601">
                  <c:v>1532.1433400000001</c:v>
                </c:pt>
                <c:pt idx="50602">
                  <c:v>5734.1581800000004</c:v>
                </c:pt>
                <c:pt idx="50603">
                  <c:v>5764.4851100000014</c:v>
                </c:pt>
                <c:pt idx="50604">
                  <c:v>7296.6286600000003</c:v>
                </c:pt>
                <c:pt idx="50605">
                  <c:v>7253.2177799999999</c:v>
                </c:pt>
                <c:pt idx="50606">
                  <c:v>3648.0799499999998</c:v>
                </c:pt>
                <c:pt idx="50607">
                  <c:v>3652.6705000000002</c:v>
                </c:pt>
                <c:pt idx="50608">
                  <c:v>3648.0799499999998</c:v>
                </c:pt>
                <c:pt idx="50609">
                  <c:v>3652.6705000000002</c:v>
                </c:pt>
                <c:pt idx="50610">
                  <c:v>9349.3869299999969</c:v>
                </c:pt>
                <c:pt idx="50611">
                  <c:v>9353.4699099999962</c:v>
                </c:pt>
                <c:pt idx="50612">
                  <c:v>6636.39624</c:v>
                </c:pt>
                <c:pt idx="50613">
                  <c:v>6638.3611500000006</c:v>
                </c:pt>
                <c:pt idx="50614">
                  <c:v>9349.3869299999969</c:v>
                </c:pt>
                <c:pt idx="50615">
                  <c:v>9353.4699099999962</c:v>
                </c:pt>
                <c:pt idx="50616">
                  <c:v>9841.5722699999969</c:v>
                </c:pt>
                <c:pt idx="50617">
                  <c:v>9848.1274999999969</c:v>
                </c:pt>
                <c:pt idx="50618">
                  <c:v>0</c:v>
                </c:pt>
                <c:pt idx="50619">
                  <c:v>9349.3869299999969</c:v>
                </c:pt>
                <c:pt idx="50620">
                  <c:v>9353.4699099999962</c:v>
                </c:pt>
                <c:pt idx="50621">
                  <c:v>0</c:v>
                </c:pt>
                <c:pt idx="50622">
                  <c:v>9349.3869299999969</c:v>
                </c:pt>
                <c:pt idx="50623">
                  <c:v>9353.4699099999962</c:v>
                </c:pt>
                <c:pt idx="50624">
                  <c:v>9841.5722699999969</c:v>
                </c:pt>
                <c:pt idx="50625">
                  <c:v>9848.1274999999969</c:v>
                </c:pt>
                <c:pt idx="50626">
                  <c:v>18188.013790000001</c:v>
                </c:pt>
                <c:pt idx="50627">
                  <c:v>11306.66864</c:v>
                </c:pt>
                <c:pt idx="50628">
                  <c:v>11313.02973</c:v>
                </c:pt>
                <c:pt idx="50629">
                  <c:v>0</c:v>
                </c:pt>
                <c:pt idx="50630">
                  <c:v>0</c:v>
                </c:pt>
                <c:pt idx="50631">
                  <c:v>1519.0595900000001</c:v>
                </c:pt>
                <c:pt idx="50632">
                  <c:v>1532.1433400000001</c:v>
                </c:pt>
                <c:pt idx="50633">
                  <c:v>0</c:v>
                </c:pt>
                <c:pt idx="50634">
                  <c:v>0</c:v>
                </c:pt>
                <c:pt idx="50635">
                  <c:v>9534.3425000000007</c:v>
                </c:pt>
                <c:pt idx="50636">
                  <c:v>9540.883789999998</c:v>
                </c:pt>
                <c:pt idx="50637">
                  <c:v>9540.883789999998</c:v>
                </c:pt>
                <c:pt idx="50638">
                  <c:v>9534.3425000000007</c:v>
                </c:pt>
                <c:pt idx="50639">
                  <c:v>0</c:v>
                </c:pt>
                <c:pt idx="50640">
                  <c:v>1772.32618</c:v>
                </c:pt>
                <c:pt idx="50641">
                  <c:v>1772.1459400000001</c:v>
                </c:pt>
                <c:pt idx="50642">
                  <c:v>6383.2862800000003</c:v>
                </c:pt>
                <c:pt idx="50643">
                  <c:v>6363.8606900000004</c:v>
                </c:pt>
                <c:pt idx="50644">
                  <c:v>7936.38508</c:v>
                </c:pt>
                <c:pt idx="50645">
                  <c:v>7809.5945700000002</c:v>
                </c:pt>
                <c:pt idx="50646">
                  <c:v>6433.3050500000008</c:v>
                </c:pt>
                <c:pt idx="50647">
                  <c:v>6465.90182</c:v>
                </c:pt>
                <c:pt idx="50648">
                  <c:v>7608.2160700000013</c:v>
                </c:pt>
                <c:pt idx="50649">
                  <c:v>3129.38886</c:v>
                </c:pt>
                <c:pt idx="50650">
                  <c:v>3112.4824400000002</c:v>
                </c:pt>
                <c:pt idx="50651">
                  <c:v>2636.9817699999999</c:v>
                </c:pt>
                <c:pt idx="50652">
                  <c:v>2645.8691100000001</c:v>
                </c:pt>
                <c:pt idx="50653">
                  <c:v>649.11063000000001</c:v>
                </c:pt>
                <c:pt idx="50654">
                  <c:v>1972.5651499999999</c:v>
                </c:pt>
                <c:pt idx="50655">
                  <c:v>1975.08817</c:v>
                </c:pt>
                <c:pt idx="50656">
                  <c:v>1772.32618</c:v>
                </c:pt>
                <c:pt idx="50657">
                  <c:v>1772.1459400000001</c:v>
                </c:pt>
                <c:pt idx="50658">
                  <c:v>6433.3050500000008</c:v>
                </c:pt>
                <c:pt idx="50659">
                  <c:v>6465.90182</c:v>
                </c:pt>
                <c:pt idx="50660">
                  <c:v>6465.90182</c:v>
                </c:pt>
                <c:pt idx="50661">
                  <c:v>6433.3050500000008</c:v>
                </c:pt>
                <c:pt idx="50662">
                  <c:v>4609.5471799999996</c:v>
                </c:pt>
                <c:pt idx="50663">
                  <c:v>4620.9572700000008</c:v>
                </c:pt>
                <c:pt idx="50664">
                  <c:v>1772.32618</c:v>
                </c:pt>
                <c:pt idx="50665">
                  <c:v>1772.1459400000001</c:v>
                </c:pt>
                <c:pt idx="50666">
                  <c:v>1772.32618</c:v>
                </c:pt>
                <c:pt idx="50667">
                  <c:v>1772.1459400000001</c:v>
                </c:pt>
                <c:pt idx="50668">
                  <c:v>10535.548280000001</c:v>
                </c:pt>
                <c:pt idx="50669">
                  <c:v>10969.03449</c:v>
                </c:pt>
                <c:pt idx="50670">
                  <c:v>4336.9173899999996</c:v>
                </c:pt>
                <c:pt idx="50671">
                  <c:v>3947.4390600000002</c:v>
                </c:pt>
                <c:pt idx="50672">
                  <c:v>1772.32618</c:v>
                </c:pt>
                <c:pt idx="50673">
                  <c:v>1772.1459400000001</c:v>
                </c:pt>
                <c:pt idx="50674">
                  <c:v>1772.1459400000001</c:v>
                </c:pt>
                <c:pt idx="50675">
                  <c:v>1772.32618</c:v>
                </c:pt>
                <c:pt idx="50676">
                  <c:v>1821.2693400000001</c:v>
                </c:pt>
                <c:pt idx="50677">
                  <c:v>1821.02523</c:v>
                </c:pt>
                <c:pt idx="50678">
                  <c:v>48.879309999999997</c:v>
                </c:pt>
                <c:pt idx="50679">
                  <c:v>48.943249999999999</c:v>
                </c:pt>
                <c:pt idx="50680">
                  <c:v>3480.3792200000012</c:v>
                </c:pt>
                <c:pt idx="50681">
                  <c:v>3520.3659200000002</c:v>
                </c:pt>
                <c:pt idx="50682">
                  <c:v>10954.07287</c:v>
                </c:pt>
                <c:pt idx="50683">
                  <c:v>11339.43103</c:v>
                </c:pt>
                <c:pt idx="50684">
                  <c:v>370.85343999999992</c:v>
                </c:pt>
                <c:pt idx="50685">
                  <c:v>378.99453999999997</c:v>
                </c:pt>
                <c:pt idx="50686">
                  <c:v>10969.03449</c:v>
                </c:pt>
                <c:pt idx="50687">
                  <c:v>10535.548280000001</c:v>
                </c:pt>
                <c:pt idx="50688">
                  <c:v>8063.3885500000006</c:v>
                </c:pt>
                <c:pt idx="50689">
                  <c:v>1821.02523</c:v>
                </c:pt>
                <c:pt idx="50690">
                  <c:v>1821.2693400000001</c:v>
                </c:pt>
                <c:pt idx="50691">
                  <c:v>6241.2868400000007</c:v>
                </c:pt>
                <c:pt idx="50692">
                  <c:v>6242.1194400000004</c:v>
                </c:pt>
                <c:pt idx="50693">
                  <c:v>1263.82331</c:v>
                </c:pt>
                <c:pt idx="50694">
                  <c:v>2216.55602</c:v>
                </c:pt>
                <c:pt idx="50695">
                  <c:v>2254.6438800000001</c:v>
                </c:pt>
                <c:pt idx="50696">
                  <c:v>4987.5511200000001</c:v>
                </c:pt>
                <c:pt idx="50697">
                  <c:v>4986.64426</c:v>
                </c:pt>
                <c:pt idx="50698">
                  <c:v>4546.4332599999998</c:v>
                </c:pt>
                <c:pt idx="50699">
                  <c:v>1407.2633699999999</c:v>
                </c:pt>
                <c:pt idx="50700">
                  <c:v>1431.76313</c:v>
                </c:pt>
                <c:pt idx="50701">
                  <c:v>0</c:v>
                </c:pt>
                <c:pt idx="50702">
                  <c:v>0</c:v>
                </c:pt>
                <c:pt idx="50703">
                  <c:v>0</c:v>
                </c:pt>
                <c:pt idx="50704">
                  <c:v>0</c:v>
                </c:pt>
                <c:pt idx="50705">
                  <c:v>1407.2633699999999</c:v>
                </c:pt>
                <c:pt idx="50706">
                  <c:v>1431.76313</c:v>
                </c:pt>
                <c:pt idx="50707">
                  <c:v>2278.2384599999991</c:v>
                </c:pt>
                <c:pt idx="50708">
                  <c:v>2316.93694</c:v>
                </c:pt>
                <c:pt idx="50709">
                  <c:v>2278.2384599999991</c:v>
                </c:pt>
                <c:pt idx="50710">
                  <c:v>2316.93694</c:v>
                </c:pt>
                <c:pt idx="50711">
                  <c:v>1704.9971499999999</c:v>
                </c:pt>
                <c:pt idx="50712">
                  <c:v>1741.25569</c:v>
                </c:pt>
                <c:pt idx="50713">
                  <c:v>573.24138000000005</c:v>
                </c:pt>
                <c:pt idx="50714">
                  <c:v>575.68131000000005</c:v>
                </c:pt>
                <c:pt idx="50715">
                  <c:v>8933.7853999999952</c:v>
                </c:pt>
                <c:pt idx="50716">
                  <c:v>8858.8593199999996</c:v>
                </c:pt>
                <c:pt idx="50717">
                  <c:v>10563.856690000001</c:v>
                </c:pt>
                <c:pt idx="50718">
                  <c:v>10675.040709999999</c:v>
                </c:pt>
                <c:pt idx="50719">
                  <c:v>10802.583189999999</c:v>
                </c:pt>
                <c:pt idx="50720">
                  <c:v>10696.79248</c:v>
                </c:pt>
                <c:pt idx="50721">
                  <c:v>10696.79248</c:v>
                </c:pt>
                <c:pt idx="50722">
                  <c:v>10802.583189999999</c:v>
                </c:pt>
                <c:pt idx="50723">
                  <c:v>3725.8922700000012</c:v>
                </c:pt>
                <c:pt idx="50724">
                  <c:v>3692.4510399999999</c:v>
                </c:pt>
                <c:pt idx="50725">
                  <c:v>7106.3653000000013</c:v>
                </c:pt>
                <c:pt idx="50726">
                  <c:v>7000.4387799999986</c:v>
                </c:pt>
                <c:pt idx="50727">
                  <c:v>575.68131000000005</c:v>
                </c:pt>
                <c:pt idx="50728">
                  <c:v>573.24138000000005</c:v>
                </c:pt>
                <c:pt idx="50729">
                  <c:v>9966.74035</c:v>
                </c:pt>
                <c:pt idx="50730">
                  <c:v>10675.040709999999</c:v>
                </c:pt>
                <c:pt idx="50731">
                  <c:v>10563.856690000001</c:v>
                </c:pt>
                <c:pt idx="50732">
                  <c:v>1402.0526</c:v>
                </c:pt>
                <c:pt idx="50733">
                  <c:v>1419.83419</c:v>
                </c:pt>
                <c:pt idx="50734">
                  <c:v>3062.46216</c:v>
                </c:pt>
                <c:pt idx="50735">
                  <c:v>3098.704839999999</c:v>
                </c:pt>
                <c:pt idx="50736">
                  <c:v>5395.7047899999998</c:v>
                </c:pt>
                <c:pt idx="50737">
                  <c:v>5383.0176800000008</c:v>
                </c:pt>
                <c:pt idx="50738">
                  <c:v>5383.0176800000008</c:v>
                </c:pt>
                <c:pt idx="50739">
                  <c:v>5395.7047899999998</c:v>
                </c:pt>
                <c:pt idx="50740">
                  <c:v>4124.6862300000003</c:v>
                </c:pt>
                <c:pt idx="50741">
                  <c:v>5564.4277499999998</c:v>
                </c:pt>
                <c:pt idx="50742">
                  <c:v>0</c:v>
                </c:pt>
                <c:pt idx="50743">
                  <c:v>0</c:v>
                </c:pt>
                <c:pt idx="50744">
                  <c:v>6982.8797300000006</c:v>
                </c:pt>
                <c:pt idx="50745">
                  <c:v>6862.64444</c:v>
                </c:pt>
                <c:pt idx="50746">
                  <c:v>10877.50189</c:v>
                </c:pt>
                <c:pt idx="50747">
                  <c:v>16871.189760000001</c:v>
                </c:pt>
                <c:pt idx="50748">
                  <c:v>10648.870349999999</c:v>
                </c:pt>
                <c:pt idx="50749">
                  <c:v>11035.353059999999</c:v>
                </c:pt>
                <c:pt idx="50750">
                  <c:v>9844.947049999997</c:v>
                </c:pt>
                <c:pt idx="50751">
                  <c:v>371.87296000000009</c:v>
                </c:pt>
                <c:pt idx="50752">
                  <c:v>19275.81421</c:v>
                </c:pt>
                <c:pt idx="50753">
                  <c:v>18894.934209999999</c:v>
                </c:pt>
                <c:pt idx="50754">
                  <c:v>3751.5682900000002</c:v>
                </c:pt>
                <c:pt idx="50755">
                  <c:v>3609.8021699999999</c:v>
                </c:pt>
                <c:pt idx="50756">
                  <c:v>3609.8021699999999</c:v>
                </c:pt>
                <c:pt idx="50757">
                  <c:v>3751.5682900000002</c:v>
                </c:pt>
                <c:pt idx="50758">
                  <c:v>7106.3653000000013</c:v>
                </c:pt>
                <c:pt idx="50759">
                  <c:v>7000.4387799999986</c:v>
                </c:pt>
                <c:pt idx="50760">
                  <c:v>370.85343999999992</c:v>
                </c:pt>
                <c:pt idx="50761">
                  <c:v>378.99453999999997</c:v>
                </c:pt>
                <c:pt idx="50762">
                  <c:v>0</c:v>
                </c:pt>
                <c:pt idx="50763">
                  <c:v>0</c:v>
                </c:pt>
                <c:pt idx="50764">
                  <c:v>10741.50556</c:v>
                </c:pt>
                <c:pt idx="50765">
                  <c:v>4015.0839900000001</c:v>
                </c:pt>
                <c:pt idx="50766">
                  <c:v>4013.5092100000002</c:v>
                </c:pt>
                <c:pt idx="50767">
                  <c:v>3964.5657999999999</c:v>
                </c:pt>
                <c:pt idx="50768">
                  <c:v>3966.2048199999999</c:v>
                </c:pt>
                <c:pt idx="50769">
                  <c:v>10244.54004</c:v>
                </c:pt>
                <c:pt idx="50770">
                  <c:v>4013.5092100000002</c:v>
                </c:pt>
                <c:pt idx="50771">
                  <c:v>4015.0839900000001</c:v>
                </c:pt>
                <c:pt idx="50772">
                  <c:v>6225.0874700000004</c:v>
                </c:pt>
                <c:pt idx="50773">
                  <c:v>5837.2478899999996</c:v>
                </c:pt>
                <c:pt idx="50774">
                  <c:v>14425.48272</c:v>
                </c:pt>
                <c:pt idx="50775">
                  <c:v>9990.9357299999974</c:v>
                </c:pt>
                <c:pt idx="50776">
                  <c:v>9949.4208900000012</c:v>
                </c:pt>
                <c:pt idx="50777">
                  <c:v>0</c:v>
                </c:pt>
                <c:pt idx="50778">
                  <c:v>0</c:v>
                </c:pt>
                <c:pt idx="50779">
                  <c:v>15703.16467</c:v>
                </c:pt>
                <c:pt idx="50780">
                  <c:v>15793.53174</c:v>
                </c:pt>
                <c:pt idx="50781">
                  <c:v>0</c:v>
                </c:pt>
                <c:pt idx="50782">
                  <c:v>0</c:v>
                </c:pt>
                <c:pt idx="50783">
                  <c:v>13427.648499999999</c:v>
                </c:pt>
                <c:pt idx="50784">
                  <c:v>1402.0526</c:v>
                </c:pt>
                <c:pt idx="50785">
                  <c:v>1419.83419</c:v>
                </c:pt>
                <c:pt idx="50786">
                  <c:v>13905.82978</c:v>
                </c:pt>
                <c:pt idx="50787">
                  <c:v>5837.2478899999996</c:v>
                </c:pt>
                <c:pt idx="50788">
                  <c:v>6225.0874700000004</c:v>
                </c:pt>
                <c:pt idx="50789">
                  <c:v>6915.89887</c:v>
                </c:pt>
                <c:pt idx="50790">
                  <c:v>7.6041899999999991</c:v>
                </c:pt>
                <c:pt idx="50791">
                  <c:v>8915.8044399999981</c:v>
                </c:pt>
                <c:pt idx="50792">
                  <c:v>0</c:v>
                </c:pt>
                <c:pt idx="50793">
                  <c:v>0</c:v>
                </c:pt>
                <c:pt idx="50794">
                  <c:v>7512.9802900000004</c:v>
                </c:pt>
                <c:pt idx="50795">
                  <c:v>7405.76487</c:v>
                </c:pt>
                <c:pt idx="50796">
                  <c:v>9771.1784700000007</c:v>
                </c:pt>
                <c:pt idx="50797">
                  <c:v>10055.120000000001</c:v>
                </c:pt>
                <c:pt idx="50798">
                  <c:v>9994.8075600000011</c:v>
                </c:pt>
                <c:pt idx="50799">
                  <c:v>7641.3076199999996</c:v>
                </c:pt>
                <c:pt idx="50800">
                  <c:v>7355.38724</c:v>
                </c:pt>
                <c:pt idx="50801">
                  <c:v>26.18215</c:v>
                </c:pt>
                <c:pt idx="50802">
                  <c:v>10887.285980000001</c:v>
                </c:pt>
                <c:pt idx="50803">
                  <c:v>10190.456770000001</c:v>
                </c:pt>
                <c:pt idx="50804">
                  <c:v>10190.456770000001</c:v>
                </c:pt>
                <c:pt idx="50805">
                  <c:v>10887.285980000001</c:v>
                </c:pt>
                <c:pt idx="50806">
                  <c:v>10887.285980000001</c:v>
                </c:pt>
                <c:pt idx="50807">
                  <c:v>10190.456770000001</c:v>
                </c:pt>
                <c:pt idx="50808">
                  <c:v>10190.456770000001</c:v>
                </c:pt>
                <c:pt idx="50809">
                  <c:v>10887.285980000001</c:v>
                </c:pt>
                <c:pt idx="50810">
                  <c:v>10887.285980000001</c:v>
                </c:pt>
                <c:pt idx="50811">
                  <c:v>10190.456770000001</c:v>
                </c:pt>
                <c:pt idx="50812">
                  <c:v>10190.456770000001</c:v>
                </c:pt>
                <c:pt idx="50813">
                  <c:v>10887.285980000001</c:v>
                </c:pt>
                <c:pt idx="50814">
                  <c:v>10887.285980000001</c:v>
                </c:pt>
                <c:pt idx="50815">
                  <c:v>10190.456770000001</c:v>
                </c:pt>
                <c:pt idx="50816">
                  <c:v>10887.285980000001</c:v>
                </c:pt>
                <c:pt idx="50817">
                  <c:v>10190.456770000001</c:v>
                </c:pt>
                <c:pt idx="50818">
                  <c:v>10887.285980000001</c:v>
                </c:pt>
                <c:pt idx="50819">
                  <c:v>10190.456770000001</c:v>
                </c:pt>
                <c:pt idx="50820">
                  <c:v>10887.285980000001</c:v>
                </c:pt>
                <c:pt idx="50821">
                  <c:v>10190.456770000001</c:v>
                </c:pt>
                <c:pt idx="50822">
                  <c:v>10887.285980000001</c:v>
                </c:pt>
                <c:pt idx="50823">
                  <c:v>10190.456770000001</c:v>
                </c:pt>
                <c:pt idx="50824">
                  <c:v>10190.456770000001</c:v>
                </c:pt>
                <c:pt idx="50825">
                  <c:v>10887.285980000001</c:v>
                </c:pt>
                <c:pt idx="50826">
                  <c:v>10887.285980000001</c:v>
                </c:pt>
                <c:pt idx="50827">
                  <c:v>10190.456770000001</c:v>
                </c:pt>
                <c:pt idx="50828">
                  <c:v>10190.456770000001</c:v>
                </c:pt>
                <c:pt idx="50829">
                  <c:v>10887.285980000001</c:v>
                </c:pt>
                <c:pt idx="50830">
                  <c:v>10190.456770000001</c:v>
                </c:pt>
                <c:pt idx="50831">
                  <c:v>10887.285980000001</c:v>
                </c:pt>
                <c:pt idx="50832">
                  <c:v>10887.285980000001</c:v>
                </c:pt>
                <c:pt idx="50833">
                  <c:v>10190.456770000001</c:v>
                </c:pt>
                <c:pt idx="50834">
                  <c:v>10190.456770000001</c:v>
                </c:pt>
                <c:pt idx="50835">
                  <c:v>10887.285980000001</c:v>
                </c:pt>
                <c:pt idx="50836">
                  <c:v>10887.285980000001</c:v>
                </c:pt>
                <c:pt idx="50837">
                  <c:v>10190.456770000001</c:v>
                </c:pt>
                <c:pt idx="50838">
                  <c:v>3241.2444700000001</c:v>
                </c:pt>
                <c:pt idx="50839">
                  <c:v>3352.99737</c:v>
                </c:pt>
                <c:pt idx="50840">
                  <c:v>0</c:v>
                </c:pt>
                <c:pt idx="50841">
                  <c:v>13058.42664</c:v>
                </c:pt>
                <c:pt idx="50842">
                  <c:v>13219.89466</c:v>
                </c:pt>
                <c:pt idx="50843">
                  <c:v>13219.89466</c:v>
                </c:pt>
                <c:pt idx="50844">
                  <c:v>13058.42664</c:v>
                </c:pt>
                <c:pt idx="50845">
                  <c:v>0</c:v>
                </c:pt>
                <c:pt idx="50846">
                  <c:v>13058.42664</c:v>
                </c:pt>
                <c:pt idx="50847">
                  <c:v>13219.89466</c:v>
                </c:pt>
                <c:pt idx="50848">
                  <c:v>13058.42664</c:v>
                </c:pt>
                <c:pt idx="50849">
                  <c:v>13219.89466</c:v>
                </c:pt>
                <c:pt idx="50850">
                  <c:v>13219.89466</c:v>
                </c:pt>
                <c:pt idx="50851">
                  <c:v>13058.42664</c:v>
                </c:pt>
                <c:pt idx="50852">
                  <c:v>13058.42664</c:v>
                </c:pt>
                <c:pt idx="50853">
                  <c:v>13219.89466</c:v>
                </c:pt>
                <c:pt idx="50854">
                  <c:v>13219.89466</c:v>
                </c:pt>
                <c:pt idx="50855">
                  <c:v>13058.42664</c:v>
                </c:pt>
                <c:pt idx="50856">
                  <c:v>0</c:v>
                </c:pt>
                <c:pt idx="50857">
                  <c:v>18856.46961</c:v>
                </c:pt>
                <c:pt idx="50858">
                  <c:v>19376.28979000001</c:v>
                </c:pt>
                <c:pt idx="50859">
                  <c:v>19376.28979000001</c:v>
                </c:pt>
                <c:pt idx="50860">
                  <c:v>18856.46961</c:v>
                </c:pt>
                <c:pt idx="50861">
                  <c:v>18856.46961</c:v>
                </c:pt>
                <c:pt idx="50862">
                  <c:v>19376.28979000001</c:v>
                </c:pt>
                <c:pt idx="50863">
                  <c:v>19376.28979000001</c:v>
                </c:pt>
                <c:pt idx="50864">
                  <c:v>18856.46961</c:v>
                </c:pt>
                <c:pt idx="50865">
                  <c:v>19376.28979000001</c:v>
                </c:pt>
                <c:pt idx="50866">
                  <c:v>18856.46961</c:v>
                </c:pt>
                <c:pt idx="50867">
                  <c:v>17764.185860000001</c:v>
                </c:pt>
                <c:pt idx="50868">
                  <c:v>12802.60217</c:v>
                </c:pt>
                <c:pt idx="50869">
                  <c:v>12598.798769999999</c:v>
                </c:pt>
                <c:pt idx="50870">
                  <c:v>12802.60217</c:v>
                </c:pt>
                <c:pt idx="50871">
                  <c:v>12598.798769999999</c:v>
                </c:pt>
                <c:pt idx="50872">
                  <c:v>12802.60217</c:v>
                </c:pt>
                <c:pt idx="50873">
                  <c:v>12598.798769999999</c:v>
                </c:pt>
                <c:pt idx="50874">
                  <c:v>12802.60217</c:v>
                </c:pt>
                <c:pt idx="50875">
                  <c:v>12598.798769999999</c:v>
                </c:pt>
                <c:pt idx="50876">
                  <c:v>12802.60217</c:v>
                </c:pt>
                <c:pt idx="50877">
                  <c:v>12598.798769999999</c:v>
                </c:pt>
                <c:pt idx="50878">
                  <c:v>12802.60217</c:v>
                </c:pt>
                <c:pt idx="50879">
                  <c:v>12598.798769999999</c:v>
                </c:pt>
                <c:pt idx="50880">
                  <c:v>12802.60217</c:v>
                </c:pt>
                <c:pt idx="50881">
                  <c:v>12598.798769999999</c:v>
                </c:pt>
                <c:pt idx="50882">
                  <c:v>12598.798769999999</c:v>
                </c:pt>
                <c:pt idx="50883">
                  <c:v>12802.60217</c:v>
                </c:pt>
                <c:pt idx="50884">
                  <c:v>12598.798769999999</c:v>
                </c:pt>
                <c:pt idx="50885">
                  <c:v>12802.60217</c:v>
                </c:pt>
                <c:pt idx="50886">
                  <c:v>5504.5391500000014</c:v>
                </c:pt>
                <c:pt idx="50887">
                  <c:v>5876.3374100000001</c:v>
                </c:pt>
                <c:pt idx="50888">
                  <c:v>5876.3374100000001</c:v>
                </c:pt>
                <c:pt idx="50889">
                  <c:v>5504.5391500000014</c:v>
                </c:pt>
                <c:pt idx="50890">
                  <c:v>5504.5391500000014</c:v>
                </c:pt>
                <c:pt idx="50891">
                  <c:v>5876.3374100000001</c:v>
                </c:pt>
                <c:pt idx="50892">
                  <c:v>5504.5391500000014</c:v>
                </c:pt>
                <c:pt idx="50893">
                  <c:v>5876.3374100000001</c:v>
                </c:pt>
                <c:pt idx="50894">
                  <c:v>5876.3374100000001</c:v>
                </c:pt>
                <c:pt idx="50895">
                  <c:v>5504.5391500000014</c:v>
                </c:pt>
                <c:pt idx="50896">
                  <c:v>5504.5391500000014</c:v>
                </c:pt>
                <c:pt idx="50897">
                  <c:v>5876.3374100000001</c:v>
                </c:pt>
                <c:pt idx="50898">
                  <c:v>5504.5391500000014</c:v>
                </c:pt>
                <c:pt idx="50899">
                  <c:v>5876.3374100000001</c:v>
                </c:pt>
                <c:pt idx="50900">
                  <c:v>5504.5391500000014</c:v>
                </c:pt>
                <c:pt idx="50901">
                  <c:v>5876.3374100000001</c:v>
                </c:pt>
                <c:pt idx="50902">
                  <c:v>5504.5391500000014</c:v>
                </c:pt>
                <c:pt idx="50903">
                  <c:v>5876.3374100000001</c:v>
                </c:pt>
                <c:pt idx="50904">
                  <c:v>5504.5391500000014</c:v>
                </c:pt>
                <c:pt idx="50905">
                  <c:v>5876.3374100000001</c:v>
                </c:pt>
                <c:pt idx="50906">
                  <c:v>5876.3374100000001</c:v>
                </c:pt>
                <c:pt idx="50907">
                  <c:v>5504.5391500000014</c:v>
                </c:pt>
                <c:pt idx="50908">
                  <c:v>5504.5391500000014</c:v>
                </c:pt>
                <c:pt idx="50909">
                  <c:v>5876.3374100000001</c:v>
                </c:pt>
                <c:pt idx="50910">
                  <c:v>5876.3374100000001</c:v>
                </c:pt>
                <c:pt idx="50911">
                  <c:v>5504.5391500000014</c:v>
                </c:pt>
                <c:pt idx="50912">
                  <c:v>5876.3374100000001</c:v>
                </c:pt>
                <c:pt idx="50913">
                  <c:v>5504.5391500000014</c:v>
                </c:pt>
                <c:pt idx="50914">
                  <c:v>5876.3374100000001</c:v>
                </c:pt>
                <c:pt idx="50915">
                  <c:v>5504.5391500000014</c:v>
                </c:pt>
                <c:pt idx="50916">
                  <c:v>5504.5391500000014</c:v>
                </c:pt>
                <c:pt idx="50917">
                  <c:v>5876.3374100000001</c:v>
                </c:pt>
                <c:pt idx="50918">
                  <c:v>5876.3374100000001</c:v>
                </c:pt>
                <c:pt idx="50919">
                  <c:v>5504.5391500000014</c:v>
                </c:pt>
                <c:pt idx="50920">
                  <c:v>5876.3374100000001</c:v>
                </c:pt>
                <c:pt idx="50921">
                  <c:v>5504.5391500000014</c:v>
                </c:pt>
                <c:pt idx="50922">
                  <c:v>5876.3374100000001</c:v>
                </c:pt>
                <c:pt idx="50923">
                  <c:v>5504.5391500000014</c:v>
                </c:pt>
                <c:pt idx="50924">
                  <c:v>5876.3374100000001</c:v>
                </c:pt>
                <c:pt idx="50925">
                  <c:v>5504.5391500000014</c:v>
                </c:pt>
                <c:pt idx="50926">
                  <c:v>5504.5391500000014</c:v>
                </c:pt>
                <c:pt idx="50927">
                  <c:v>5876.3374100000001</c:v>
                </c:pt>
                <c:pt idx="50928">
                  <c:v>5876.3374100000001</c:v>
                </c:pt>
                <c:pt idx="50929">
                  <c:v>5504.5391500000014</c:v>
                </c:pt>
                <c:pt idx="50930">
                  <c:v>5876.3374100000001</c:v>
                </c:pt>
                <c:pt idx="50931">
                  <c:v>5504.5391500000014</c:v>
                </c:pt>
                <c:pt idx="50932">
                  <c:v>5876.3374100000001</c:v>
                </c:pt>
                <c:pt idx="50933">
                  <c:v>5504.5391500000014</c:v>
                </c:pt>
                <c:pt idx="50934">
                  <c:v>5876.3374100000001</c:v>
                </c:pt>
                <c:pt idx="50935">
                  <c:v>5504.5391500000014</c:v>
                </c:pt>
                <c:pt idx="50936">
                  <c:v>5876.3374100000001</c:v>
                </c:pt>
                <c:pt idx="50937">
                  <c:v>5504.5391500000014</c:v>
                </c:pt>
                <c:pt idx="50938">
                  <c:v>12929.15884</c:v>
                </c:pt>
                <c:pt idx="50939">
                  <c:v>13081.877570000001</c:v>
                </c:pt>
                <c:pt idx="50940">
                  <c:v>12929.15884</c:v>
                </c:pt>
                <c:pt idx="50941">
                  <c:v>13081.877570000001</c:v>
                </c:pt>
                <c:pt idx="50942">
                  <c:v>19042.44330000001</c:v>
                </c:pt>
                <c:pt idx="50943">
                  <c:v>7386.6535999999996</c:v>
                </c:pt>
                <c:pt idx="50944">
                  <c:v>7501.8332700000001</c:v>
                </c:pt>
                <c:pt idx="50945">
                  <c:v>13081.877570000001</c:v>
                </c:pt>
                <c:pt idx="50946">
                  <c:v>12929.15884</c:v>
                </c:pt>
                <c:pt idx="50947">
                  <c:v>7386.6535999999996</c:v>
                </c:pt>
                <c:pt idx="50948">
                  <c:v>7501.8332700000001</c:v>
                </c:pt>
                <c:pt idx="50949">
                  <c:v>12929.15884</c:v>
                </c:pt>
                <c:pt idx="50950">
                  <c:v>13081.877570000001</c:v>
                </c:pt>
                <c:pt idx="50951">
                  <c:v>12929.15884</c:v>
                </c:pt>
                <c:pt idx="50952">
                  <c:v>13081.877570000001</c:v>
                </c:pt>
                <c:pt idx="50953">
                  <c:v>12929.15884</c:v>
                </c:pt>
                <c:pt idx="50954">
                  <c:v>13081.877570000001</c:v>
                </c:pt>
                <c:pt idx="50955">
                  <c:v>12929.15884</c:v>
                </c:pt>
                <c:pt idx="50956">
                  <c:v>13081.877570000001</c:v>
                </c:pt>
                <c:pt idx="50957">
                  <c:v>10787.556269999999</c:v>
                </c:pt>
                <c:pt idx="50958">
                  <c:v>11083.08331</c:v>
                </c:pt>
                <c:pt idx="50959">
                  <c:v>11083.08331</c:v>
                </c:pt>
                <c:pt idx="50960">
                  <c:v>10787.556269999999</c:v>
                </c:pt>
                <c:pt idx="50961">
                  <c:v>10787.556269999999</c:v>
                </c:pt>
                <c:pt idx="50962">
                  <c:v>11083.08331</c:v>
                </c:pt>
                <c:pt idx="50963">
                  <c:v>10787.556269999999</c:v>
                </c:pt>
                <c:pt idx="50964">
                  <c:v>11083.08331</c:v>
                </c:pt>
                <c:pt idx="50965">
                  <c:v>11083.08331</c:v>
                </c:pt>
                <c:pt idx="50966">
                  <c:v>10787.556269999999</c:v>
                </c:pt>
                <c:pt idx="50967">
                  <c:v>11083.08331</c:v>
                </c:pt>
                <c:pt idx="50968">
                  <c:v>10787.556269999999</c:v>
                </c:pt>
                <c:pt idx="50969">
                  <c:v>11083.08331</c:v>
                </c:pt>
                <c:pt idx="50970">
                  <c:v>10787.556269999999</c:v>
                </c:pt>
                <c:pt idx="50971">
                  <c:v>11083.08331</c:v>
                </c:pt>
                <c:pt idx="50972">
                  <c:v>10787.556269999999</c:v>
                </c:pt>
                <c:pt idx="50973">
                  <c:v>11083.08331</c:v>
                </c:pt>
                <c:pt idx="50974">
                  <c:v>10787.556269999999</c:v>
                </c:pt>
                <c:pt idx="50975">
                  <c:v>14829.885619999999</c:v>
                </c:pt>
                <c:pt idx="50976">
                  <c:v>15078.81616</c:v>
                </c:pt>
                <c:pt idx="50977">
                  <c:v>15078.81616</c:v>
                </c:pt>
                <c:pt idx="50978">
                  <c:v>14829.885619999999</c:v>
                </c:pt>
                <c:pt idx="50979">
                  <c:v>14829.885619999999</c:v>
                </c:pt>
                <c:pt idx="50980">
                  <c:v>15078.81616</c:v>
                </c:pt>
                <c:pt idx="50981">
                  <c:v>15078.81616</c:v>
                </c:pt>
                <c:pt idx="50982">
                  <c:v>14829.885619999999</c:v>
                </c:pt>
                <c:pt idx="50983">
                  <c:v>14829.885619999999</c:v>
                </c:pt>
                <c:pt idx="50984">
                  <c:v>15078.81616</c:v>
                </c:pt>
                <c:pt idx="50985">
                  <c:v>15078.81616</c:v>
                </c:pt>
                <c:pt idx="50986">
                  <c:v>14829.885619999999</c:v>
                </c:pt>
                <c:pt idx="50987">
                  <c:v>24653.52259</c:v>
                </c:pt>
                <c:pt idx="50988">
                  <c:v>23806.96643</c:v>
                </c:pt>
                <c:pt idx="50989">
                  <c:v>8977.0798400000003</c:v>
                </c:pt>
                <c:pt idx="50990">
                  <c:v>9574.705509999998</c:v>
                </c:pt>
                <c:pt idx="50991">
                  <c:v>23806.96643</c:v>
                </c:pt>
                <c:pt idx="50992">
                  <c:v>24653.52259</c:v>
                </c:pt>
                <c:pt idx="50993">
                  <c:v>24653.52259</c:v>
                </c:pt>
                <c:pt idx="50994">
                  <c:v>23806.96643</c:v>
                </c:pt>
                <c:pt idx="50995">
                  <c:v>23806.96643</c:v>
                </c:pt>
                <c:pt idx="50996">
                  <c:v>24653.52259</c:v>
                </c:pt>
                <c:pt idx="50997">
                  <c:v>23806.96643</c:v>
                </c:pt>
                <c:pt idx="50998">
                  <c:v>24653.52259</c:v>
                </c:pt>
                <c:pt idx="50999">
                  <c:v>24653.52259</c:v>
                </c:pt>
                <c:pt idx="51000">
                  <c:v>23806.96643</c:v>
                </c:pt>
                <c:pt idx="51001">
                  <c:v>23806.96643</c:v>
                </c:pt>
                <c:pt idx="51002">
                  <c:v>24653.52259</c:v>
                </c:pt>
                <c:pt idx="51003">
                  <c:v>23806.96643</c:v>
                </c:pt>
                <c:pt idx="51004">
                  <c:v>24653.52259</c:v>
                </c:pt>
                <c:pt idx="51005">
                  <c:v>23806.96643</c:v>
                </c:pt>
                <c:pt idx="51006">
                  <c:v>24653.52259</c:v>
                </c:pt>
                <c:pt idx="51007">
                  <c:v>24653.52259</c:v>
                </c:pt>
                <c:pt idx="51008">
                  <c:v>23806.96643</c:v>
                </c:pt>
                <c:pt idx="51009">
                  <c:v>23806.96643</c:v>
                </c:pt>
                <c:pt idx="51010">
                  <c:v>24653.52259</c:v>
                </c:pt>
                <c:pt idx="51011">
                  <c:v>24653.52259</c:v>
                </c:pt>
                <c:pt idx="51012">
                  <c:v>23806.96643</c:v>
                </c:pt>
                <c:pt idx="51013">
                  <c:v>23806.96643</c:v>
                </c:pt>
                <c:pt idx="51014">
                  <c:v>24653.52259</c:v>
                </c:pt>
                <c:pt idx="51015">
                  <c:v>23806.96643</c:v>
                </c:pt>
                <c:pt idx="51016">
                  <c:v>24653.52259</c:v>
                </c:pt>
                <c:pt idx="51017">
                  <c:v>23806.96643</c:v>
                </c:pt>
                <c:pt idx="51018">
                  <c:v>24653.52259</c:v>
                </c:pt>
                <c:pt idx="51019">
                  <c:v>1116.5110400000001</c:v>
                </c:pt>
                <c:pt idx="51020">
                  <c:v>1133.37383</c:v>
                </c:pt>
                <c:pt idx="51021">
                  <c:v>1133.37383</c:v>
                </c:pt>
                <c:pt idx="51022">
                  <c:v>1116.5110400000001</c:v>
                </c:pt>
                <c:pt idx="51023">
                  <c:v>1116.5110400000001</c:v>
                </c:pt>
                <c:pt idx="51024">
                  <c:v>1133.37383</c:v>
                </c:pt>
                <c:pt idx="51025">
                  <c:v>1116.5110400000001</c:v>
                </c:pt>
                <c:pt idx="51026">
                  <c:v>1133.37383</c:v>
                </c:pt>
                <c:pt idx="51027">
                  <c:v>1116.5110400000001</c:v>
                </c:pt>
                <c:pt idx="51028">
                  <c:v>1133.37383</c:v>
                </c:pt>
                <c:pt idx="51029">
                  <c:v>1116.5110400000001</c:v>
                </c:pt>
                <c:pt idx="51030">
                  <c:v>1133.37383</c:v>
                </c:pt>
                <c:pt idx="51031">
                  <c:v>1116.5110400000001</c:v>
                </c:pt>
                <c:pt idx="51032">
                  <c:v>1133.37383</c:v>
                </c:pt>
                <c:pt idx="51033">
                  <c:v>1116.5110400000001</c:v>
                </c:pt>
                <c:pt idx="51034">
                  <c:v>1133.37383</c:v>
                </c:pt>
                <c:pt idx="51035">
                  <c:v>1116.5110400000001</c:v>
                </c:pt>
                <c:pt idx="51036">
                  <c:v>1133.37383</c:v>
                </c:pt>
                <c:pt idx="51037">
                  <c:v>15444.212090000001</c:v>
                </c:pt>
                <c:pt idx="51038">
                  <c:v>3636.029849999999</c:v>
                </c:pt>
                <c:pt idx="51039">
                  <c:v>15444.212090000001</c:v>
                </c:pt>
                <c:pt idx="51040">
                  <c:v>3636.029849999999</c:v>
                </c:pt>
                <c:pt idx="51041">
                  <c:v>10037.559509999999</c:v>
                </c:pt>
                <c:pt idx="51042">
                  <c:v>28630.03686</c:v>
                </c:pt>
                <c:pt idx="51043">
                  <c:v>28630.03686</c:v>
                </c:pt>
                <c:pt idx="51044">
                  <c:v>10037.559509999999</c:v>
                </c:pt>
                <c:pt idx="51045">
                  <c:v>10037.559509999999</c:v>
                </c:pt>
                <c:pt idx="51046">
                  <c:v>28630.03686</c:v>
                </c:pt>
                <c:pt idx="51047">
                  <c:v>15444.212090000001</c:v>
                </c:pt>
                <c:pt idx="51048">
                  <c:v>3636.029849999999</c:v>
                </c:pt>
                <c:pt idx="51049">
                  <c:v>3636.029849999999</c:v>
                </c:pt>
                <c:pt idx="51050">
                  <c:v>15444.212090000001</c:v>
                </c:pt>
                <c:pt idx="51051">
                  <c:v>15444.212090000001</c:v>
                </c:pt>
                <c:pt idx="51052">
                  <c:v>3636.029849999999</c:v>
                </c:pt>
                <c:pt idx="51053">
                  <c:v>15444.212090000001</c:v>
                </c:pt>
                <c:pt idx="51054">
                  <c:v>3636.029849999999</c:v>
                </c:pt>
                <c:pt idx="51055">
                  <c:v>29550.14428</c:v>
                </c:pt>
                <c:pt idx="51056">
                  <c:v>10967.353450000001</c:v>
                </c:pt>
                <c:pt idx="51057">
                  <c:v>29550.14428</c:v>
                </c:pt>
                <c:pt idx="51058">
                  <c:v>10967.353450000001</c:v>
                </c:pt>
                <c:pt idx="51059">
                  <c:v>1118.82104</c:v>
                </c:pt>
                <c:pt idx="51060">
                  <c:v>28630.03686</c:v>
                </c:pt>
                <c:pt idx="51061">
                  <c:v>10037.559509999999</c:v>
                </c:pt>
                <c:pt idx="51062">
                  <c:v>0</c:v>
                </c:pt>
                <c:pt idx="51063">
                  <c:v>0</c:v>
                </c:pt>
                <c:pt idx="51064">
                  <c:v>0</c:v>
                </c:pt>
                <c:pt idx="51065">
                  <c:v>0</c:v>
                </c:pt>
                <c:pt idx="51066">
                  <c:v>0</c:v>
                </c:pt>
                <c:pt idx="51067">
                  <c:v>0</c:v>
                </c:pt>
                <c:pt idx="51068">
                  <c:v>0</c:v>
                </c:pt>
                <c:pt idx="51069">
                  <c:v>0</c:v>
                </c:pt>
                <c:pt idx="51070">
                  <c:v>0</c:v>
                </c:pt>
                <c:pt idx="51071">
                  <c:v>0</c:v>
                </c:pt>
                <c:pt idx="51072">
                  <c:v>0</c:v>
                </c:pt>
                <c:pt idx="51073">
                  <c:v>0</c:v>
                </c:pt>
                <c:pt idx="51074">
                  <c:v>0</c:v>
                </c:pt>
                <c:pt idx="51075">
                  <c:v>0</c:v>
                </c:pt>
                <c:pt idx="51076">
                  <c:v>0</c:v>
                </c:pt>
                <c:pt idx="51077">
                  <c:v>0</c:v>
                </c:pt>
                <c:pt idx="51078">
                  <c:v>9853.2670299999991</c:v>
                </c:pt>
                <c:pt idx="51079">
                  <c:v>855.16037000000006</c:v>
                </c:pt>
                <c:pt idx="51080">
                  <c:v>886.42926999999986</c:v>
                </c:pt>
                <c:pt idx="51081">
                  <c:v>4206.9916400000002</c:v>
                </c:pt>
                <c:pt idx="51082">
                  <c:v>3985.2153600000001</c:v>
                </c:pt>
                <c:pt idx="51083">
                  <c:v>514.08997999999997</c:v>
                </c:pt>
                <c:pt idx="51084">
                  <c:v>538.12640999999996</c:v>
                </c:pt>
                <c:pt idx="51085">
                  <c:v>8184.6513700000014</c:v>
                </c:pt>
                <c:pt idx="51086">
                  <c:v>7844.7784099999999</c:v>
                </c:pt>
                <c:pt idx="51087">
                  <c:v>2075.3807000000002</c:v>
                </c:pt>
                <c:pt idx="51088">
                  <c:v>1980.75956</c:v>
                </c:pt>
                <c:pt idx="51089">
                  <c:v>4379.9752500000004</c:v>
                </c:pt>
                <c:pt idx="51090">
                  <c:v>4408.3330700000006</c:v>
                </c:pt>
                <c:pt idx="51091">
                  <c:v>21376.9375</c:v>
                </c:pt>
                <c:pt idx="51092">
                  <c:v>21553.519039999988</c:v>
                </c:pt>
                <c:pt idx="51093">
                  <c:v>21553.519039999988</c:v>
                </c:pt>
                <c:pt idx="51094">
                  <c:v>21376.9375</c:v>
                </c:pt>
                <c:pt idx="51095">
                  <c:v>28209.526860000009</c:v>
                </c:pt>
                <c:pt idx="51096">
                  <c:v>28271.840339999999</c:v>
                </c:pt>
                <c:pt idx="51097">
                  <c:v>8824.7474999999995</c:v>
                </c:pt>
                <c:pt idx="51098">
                  <c:v>8717.2397400000009</c:v>
                </c:pt>
                <c:pt idx="51099">
                  <c:v>1821.3634099999999</c:v>
                </c:pt>
                <c:pt idx="51100">
                  <c:v>1799.6932999999999</c:v>
                </c:pt>
                <c:pt idx="51101">
                  <c:v>1372.3069399999999</c:v>
                </c:pt>
                <c:pt idx="51102">
                  <c:v>1418.0133000000001</c:v>
                </c:pt>
                <c:pt idx="51103">
                  <c:v>9301.963499999998</c:v>
                </c:pt>
                <c:pt idx="51104">
                  <c:v>4752.0080900000003</c:v>
                </c:pt>
                <c:pt idx="51105">
                  <c:v>5084.9140300000008</c:v>
                </c:pt>
                <c:pt idx="51106">
                  <c:v>3314.4346599999999</c:v>
                </c:pt>
                <c:pt idx="51107">
                  <c:v>3337.16219</c:v>
                </c:pt>
                <c:pt idx="51108">
                  <c:v>0</c:v>
                </c:pt>
                <c:pt idx="51109">
                  <c:v>0</c:v>
                </c:pt>
                <c:pt idx="51110">
                  <c:v>28209.526860000009</c:v>
                </c:pt>
                <c:pt idx="51111">
                  <c:v>28271.840339999999</c:v>
                </c:pt>
                <c:pt idx="51112">
                  <c:v>0</c:v>
                </c:pt>
                <c:pt idx="51113">
                  <c:v>0</c:v>
                </c:pt>
                <c:pt idx="51114">
                  <c:v>8824.7474999999995</c:v>
                </c:pt>
                <c:pt idx="51115">
                  <c:v>8717.2397400000009</c:v>
                </c:pt>
                <c:pt idx="51116">
                  <c:v>0</c:v>
                </c:pt>
                <c:pt idx="51117">
                  <c:v>0</c:v>
                </c:pt>
                <c:pt idx="51118">
                  <c:v>21340.607909999999</c:v>
                </c:pt>
                <c:pt idx="51119">
                  <c:v>#N/A</c:v>
                </c:pt>
                <c:pt idx="51120">
                  <c:v>20.77</c:v>
                </c:pt>
                <c:pt idx="51121">
                  <c:v>21.17923</c:v>
                </c:pt>
                <c:pt idx="51122">
                  <c:v>1623.88788</c:v>
                </c:pt>
                <c:pt idx="51123">
                  <c:v>1640.65391</c:v>
                </c:pt>
                <c:pt idx="51124">
                  <c:v>28431.32202</c:v>
                </c:pt>
                <c:pt idx="51125">
                  <c:v>32570.246579999999</c:v>
                </c:pt>
                <c:pt idx="51126">
                  <c:v>8234.9519299999956</c:v>
                </c:pt>
                <c:pt idx="51127">
                  <c:v>8197.8659599999992</c:v>
                </c:pt>
                <c:pt idx="51128">
                  <c:v>7262.2576900000004</c:v>
                </c:pt>
                <c:pt idx="51129">
                  <c:v>7542.5903400000007</c:v>
                </c:pt>
                <c:pt idx="51130">
                  <c:v>17294.02246</c:v>
                </c:pt>
                <c:pt idx="51131">
                  <c:v>14995.494629999999</c:v>
                </c:pt>
                <c:pt idx="51132">
                  <c:v>18335.618289999991</c:v>
                </c:pt>
                <c:pt idx="51133">
                  <c:v>20390.899170000001</c:v>
                </c:pt>
                <c:pt idx="51134">
                  <c:v>8234.9519299999956</c:v>
                </c:pt>
                <c:pt idx="51135">
                  <c:v>8197.8659599999992</c:v>
                </c:pt>
                <c:pt idx="51136">
                  <c:v>0</c:v>
                </c:pt>
                <c:pt idx="51137">
                  <c:v>0</c:v>
                </c:pt>
                <c:pt idx="51138">
                  <c:v>8234.9519299999956</c:v>
                </c:pt>
                <c:pt idx="51139">
                  <c:v>8197.8659599999992</c:v>
                </c:pt>
                <c:pt idx="51140">
                  <c:v>0</c:v>
                </c:pt>
                <c:pt idx="51141">
                  <c:v>0</c:v>
                </c:pt>
                <c:pt idx="51142">
                  <c:v>8234.9519299999956</c:v>
                </c:pt>
                <c:pt idx="51143">
                  <c:v>8197.8659599999992</c:v>
                </c:pt>
                <c:pt idx="51144">
                  <c:v>0</c:v>
                </c:pt>
                <c:pt idx="51145">
                  <c:v>0</c:v>
                </c:pt>
                <c:pt idx="51146">
                  <c:v>0</c:v>
                </c:pt>
                <c:pt idx="51147">
                  <c:v>0</c:v>
                </c:pt>
                <c:pt idx="51148">
                  <c:v>0</c:v>
                </c:pt>
                <c:pt idx="51149">
                  <c:v>0</c:v>
                </c:pt>
                <c:pt idx="51150">
                  <c:v>0</c:v>
                </c:pt>
                <c:pt idx="51151">
                  <c:v>0</c:v>
                </c:pt>
                <c:pt idx="51152">
                  <c:v>7262.2576900000004</c:v>
                </c:pt>
                <c:pt idx="51153">
                  <c:v>7542.5903400000007</c:v>
                </c:pt>
                <c:pt idx="51154">
                  <c:v>0</c:v>
                </c:pt>
                <c:pt idx="51155">
                  <c:v>0</c:v>
                </c:pt>
                <c:pt idx="51156">
                  <c:v>7262.2576900000004</c:v>
                </c:pt>
                <c:pt idx="51157">
                  <c:v>7542.5903400000007</c:v>
                </c:pt>
                <c:pt idx="51158">
                  <c:v>0</c:v>
                </c:pt>
                <c:pt idx="51159">
                  <c:v>0</c:v>
                </c:pt>
                <c:pt idx="51160">
                  <c:v>7262.2576900000004</c:v>
                </c:pt>
                <c:pt idx="51161">
                  <c:v>7542.5903400000007</c:v>
                </c:pt>
                <c:pt idx="51162">
                  <c:v>0</c:v>
                </c:pt>
                <c:pt idx="51163">
                  <c:v>0</c:v>
                </c:pt>
                <c:pt idx="51164">
                  <c:v>0</c:v>
                </c:pt>
                <c:pt idx="51165">
                  <c:v>0</c:v>
                </c:pt>
                <c:pt idx="51166">
                  <c:v>0</c:v>
                </c:pt>
                <c:pt idx="51167">
                  <c:v>0</c:v>
                </c:pt>
                <c:pt idx="51168">
                  <c:v>7262.2576900000004</c:v>
                </c:pt>
                <c:pt idx="51169">
                  <c:v>7542.5903400000007</c:v>
                </c:pt>
                <c:pt idx="51170">
                  <c:v>0</c:v>
                </c:pt>
                <c:pt idx="51171">
                  <c:v>0</c:v>
                </c:pt>
                <c:pt idx="51172">
                  <c:v>0</c:v>
                </c:pt>
                <c:pt idx="51173">
                  <c:v>0</c:v>
                </c:pt>
                <c:pt idx="51174">
                  <c:v>0</c:v>
                </c:pt>
                <c:pt idx="51175">
                  <c:v>0</c:v>
                </c:pt>
                <c:pt idx="51176">
                  <c:v>0</c:v>
                </c:pt>
                <c:pt idx="51177">
                  <c:v>0</c:v>
                </c:pt>
                <c:pt idx="51178">
                  <c:v>0</c:v>
                </c:pt>
                <c:pt idx="51179">
                  <c:v>0</c:v>
                </c:pt>
                <c:pt idx="51180">
                  <c:v>0</c:v>
                </c:pt>
                <c:pt idx="51181">
                  <c:v>0</c:v>
                </c:pt>
                <c:pt idx="51182">
                  <c:v>0</c:v>
                </c:pt>
                <c:pt idx="51183">
                  <c:v>0</c:v>
                </c:pt>
                <c:pt idx="51184">
                  <c:v>7262.2576900000004</c:v>
                </c:pt>
                <c:pt idx="51185">
                  <c:v>7542.5903400000007</c:v>
                </c:pt>
                <c:pt idx="51186">
                  <c:v>8234.9519299999956</c:v>
                </c:pt>
                <c:pt idx="51187">
                  <c:v>8197.8659599999992</c:v>
                </c:pt>
                <c:pt idx="51188">
                  <c:v>7361.8429599999999</c:v>
                </c:pt>
                <c:pt idx="51189">
                  <c:v>7318.7236300000004</c:v>
                </c:pt>
                <c:pt idx="51190">
                  <c:v>7318.7236300000004</c:v>
                </c:pt>
                <c:pt idx="51191">
                  <c:v>7361.8429599999999</c:v>
                </c:pt>
                <c:pt idx="51192">
                  <c:v>20995.713510000001</c:v>
                </c:pt>
                <c:pt idx="51193">
                  <c:v>10887.285980000001</c:v>
                </c:pt>
                <c:pt idx="51194">
                  <c:v>10190.456770000001</c:v>
                </c:pt>
                <c:pt idx="51195">
                  <c:v>7104.6669599999996</c:v>
                </c:pt>
                <c:pt idx="51196">
                  <c:v>7717.0369300000002</c:v>
                </c:pt>
                <c:pt idx="51197">
                  <c:v>23428.95276</c:v>
                </c:pt>
                <c:pt idx="51198">
                  <c:v>22874.684929999999</c:v>
                </c:pt>
                <c:pt idx="51199">
                  <c:v>22874.684929999999</c:v>
                </c:pt>
                <c:pt idx="51200">
                  <c:v>23428.95276</c:v>
                </c:pt>
                <c:pt idx="51201">
                  <c:v>23428.95276</c:v>
                </c:pt>
                <c:pt idx="51202">
                  <c:v>22874.684929999999</c:v>
                </c:pt>
                <c:pt idx="51203">
                  <c:v>25405.184089999999</c:v>
                </c:pt>
                <c:pt idx="51204">
                  <c:v>28855.36865</c:v>
                </c:pt>
                <c:pt idx="51205">
                  <c:v>28855.36865</c:v>
                </c:pt>
                <c:pt idx="51206">
                  <c:v>25405.184089999999</c:v>
                </c:pt>
                <c:pt idx="51207">
                  <c:v>25405.184089999999</c:v>
                </c:pt>
                <c:pt idx="51208">
                  <c:v>28855.36865</c:v>
                </c:pt>
                <c:pt idx="51209">
                  <c:v>43390.956789999997</c:v>
                </c:pt>
                <c:pt idx="51210">
                  <c:v>40905.080320000001</c:v>
                </c:pt>
                <c:pt idx="51211">
                  <c:v>28631.5802</c:v>
                </c:pt>
                <c:pt idx="51212">
                  <c:v>30563.187010000001</c:v>
                </c:pt>
                <c:pt idx="51213">
                  <c:v>14246.25513</c:v>
                </c:pt>
                <c:pt idx="51214">
                  <c:v>15793.97985</c:v>
                </c:pt>
                <c:pt idx="51215">
                  <c:v>28439.887450000009</c:v>
                </c:pt>
                <c:pt idx="51216">
                  <c:v>27856.471679999999</c:v>
                </c:pt>
                <c:pt idx="51217">
                  <c:v>14246.25513</c:v>
                </c:pt>
                <c:pt idx="51218">
                  <c:v>15793.97985</c:v>
                </c:pt>
                <c:pt idx="51219">
                  <c:v>14246.25513</c:v>
                </c:pt>
                <c:pt idx="51220">
                  <c:v>15793.97985</c:v>
                </c:pt>
                <c:pt idx="51221">
                  <c:v>28439.887450000009</c:v>
                </c:pt>
                <c:pt idx="51222">
                  <c:v>27856.471679999999</c:v>
                </c:pt>
                <c:pt idx="51223">
                  <c:v>0</c:v>
                </c:pt>
                <c:pt idx="51224">
                  <c:v>254.52978999999999</c:v>
                </c:pt>
                <c:pt idx="51225">
                  <c:v>28267.39014</c:v>
                </c:pt>
                <c:pt idx="51226">
                  <c:v>27674.932860000001</c:v>
                </c:pt>
                <c:pt idx="51227">
                  <c:v>27929.461429999999</c:v>
                </c:pt>
                <c:pt idx="51228">
                  <c:v>28267.39014</c:v>
                </c:pt>
                <c:pt idx="51229">
                  <c:v>5825.4767700000002</c:v>
                </c:pt>
                <c:pt idx="51230">
                  <c:v>6430.5088500000002</c:v>
                </c:pt>
                <c:pt idx="51231">
                  <c:v>6175.9788799999997</c:v>
                </c:pt>
                <c:pt idx="51232">
                  <c:v>5825.4767700000002</c:v>
                </c:pt>
                <c:pt idx="51233">
                  <c:v>42537.338129999996</c:v>
                </c:pt>
                <c:pt idx="51234">
                  <c:v>42162.832029999998</c:v>
                </c:pt>
                <c:pt idx="51235">
                  <c:v>14487.899289999999</c:v>
                </c:pt>
                <c:pt idx="51236">
                  <c:v>14269.94599</c:v>
                </c:pt>
                <c:pt idx="51237">
                  <c:v>45624.856690000001</c:v>
                </c:pt>
                <c:pt idx="51238">
                  <c:v>43217.200190000003</c:v>
                </c:pt>
                <c:pt idx="51239">
                  <c:v>42673.740720000002</c:v>
                </c:pt>
                <c:pt idx="51240">
                  <c:v>21265.084470000002</c:v>
                </c:pt>
                <c:pt idx="51241">
                  <c:v>22823.973150000009</c:v>
                </c:pt>
                <c:pt idx="51242">
                  <c:v>16616.795040000001</c:v>
                </c:pt>
                <c:pt idx="51243">
                  <c:v>15444.984130000001</c:v>
                </c:pt>
                <c:pt idx="51244">
                  <c:v>5397.8778400000001</c:v>
                </c:pt>
                <c:pt idx="51245">
                  <c:v>5215.7115700000004</c:v>
                </c:pt>
                <c:pt idx="51246">
                  <c:v>11391.690979999999</c:v>
                </c:pt>
                <c:pt idx="51247">
                  <c:v>11223.35412</c:v>
                </c:pt>
                <c:pt idx="51248">
                  <c:v>34865.325440000001</c:v>
                </c:pt>
                <c:pt idx="51249">
                  <c:v>37368.886230000011</c:v>
                </c:pt>
                <c:pt idx="51250">
                  <c:v>31821.710449999999</c:v>
                </c:pt>
                <c:pt idx="51251">
                  <c:v>30694.875970000001</c:v>
                </c:pt>
                <c:pt idx="51252">
                  <c:v>21375.887940000001</c:v>
                </c:pt>
                <c:pt idx="51253">
                  <c:v>24781.427</c:v>
                </c:pt>
                <c:pt idx="51254">
                  <c:v>21821.69176999999</c:v>
                </c:pt>
                <c:pt idx="51255">
                  <c:v>20919.711190000009</c:v>
                </c:pt>
                <c:pt idx="51256">
                  <c:v>36009.364990000002</c:v>
                </c:pt>
                <c:pt idx="51257">
                  <c:v>38189.716560000001</c:v>
                </c:pt>
                <c:pt idx="51258">
                  <c:v>27768.277580000009</c:v>
                </c:pt>
                <c:pt idx="51259">
                  <c:v>28993.465209999998</c:v>
                </c:pt>
                <c:pt idx="51260">
                  <c:v>17379.03625999999</c:v>
                </c:pt>
                <c:pt idx="51261">
                  <c:v>19374.721440000001</c:v>
                </c:pt>
                <c:pt idx="51262">
                  <c:v>8805.3413400000009</c:v>
                </c:pt>
                <c:pt idx="51263">
                  <c:v>10405.11932</c:v>
                </c:pt>
                <c:pt idx="51264">
                  <c:v>836.45898</c:v>
                </c:pt>
                <c:pt idx="51265">
                  <c:v>16848.8927</c:v>
                </c:pt>
                <c:pt idx="51266">
                  <c:v>18854.2644</c:v>
                </c:pt>
                <c:pt idx="51267">
                  <c:v>1116.5110400000001</c:v>
                </c:pt>
                <c:pt idx="51268">
                  <c:v>1133.37383</c:v>
                </c:pt>
                <c:pt idx="51269">
                  <c:v>7688.8302900000008</c:v>
                </c:pt>
                <c:pt idx="51270">
                  <c:v>9271.7457300000005</c:v>
                </c:pt>
                <c:pt idx="51271">
                  <c:v>0</c:v>
                </c:pt>
                <c:pt idx="51272">
                  <c:v>0</c:v>
                </c:pt>
                <c:pt idx="51273">
                  <c:v>14020.20593</c:v>
                </c:pt>
                <c:pt idx="51274">
                  <c:v>12838.048709999999</c:v>
                </c:pt>
                <c:pt idx="51275">
                  <c:v>2596.5882499999989</c:v>
                </c:pt>
                <c:pt idx="51276">
                  <c:v>2606.9354699999999</c:v>
                </c:pt>
                <c:pt idx="51277">
                  <c:v>14020.20593</c:v>
                </c:pt>
                <c:pt idx="51278">
                  <c:v>12838.048709999999</c:v>
                </c:pt>
                <c:pt idx="51279">
                  <c:v>88402.562509999974</c:v>
                </c:pt>
                <c:pt idx="51280">
                  <c:v>54164.68432</c:v>
                </c:pt>
                <c:pt idx="51281">
                  <c:v>55648.933590000001</c:v>
                </c:pt>
                <c:pt idx="51282">
                  <c:v>23719.642209999991</c:v>
                </c:pt>
                <c:pt idx="51283">
                  <c:v>25283.409179999999</c:v>
                </c:pt>
                <c:pt idx="51284">
                  <c:v>30567.972659999999</c:v>
                </c:pt>
                <c:pt idx="51285">
                  <c:v>30074.02612000001</c:v>
                </c:pt>
                <c:pt idx="51286">
                  <c:v>926.19898000000001</c:v>
                </c:pt>
                <c:pt idx="51287">
                  <c:v>1340.62474</c:v>
                </c:pt>
                <c:pt idx="51288">
                  <c:v>21136.863890000001</c:v>
                </c:pt>
                <c:pt idx="51289">
                  <c:v>22575.095949999999</c:v>
                </c:pt>
                <c:pt idx="51290">
                  <c:v>25344.1482</c:v>
                </c:pt>
                <c:pt idx="51291">
                  <c:v>24987.860969999991</c:v>
                </c:pt>
                <c:pt idx="51292">
                  <c:v>22569.58483</c:v>
                </c:pt>
                <c:pt idx="51293">
                  <c:v>23051.408930000001</c:v>
                </c:pt>
                <c:pt idx="51294">
                  <c:v>21136.863890000001</c:v>
                </c:pt>
                <c:pt idx="51295">
                  <c:v>22575.095949999999</c:v>
                </c:pt>
                <c:pt idx="51296">
                  <c:v>42057.43677</c:v>
                </c:pt>
                <c:pt idx="51297">
                  <c:v>44454.166260000013</c:v>
                </c:pt>
                <c:pt idx="51298">
                  <c:v>24232.930909999999</c:v>
                </c:pt>
                <c:pt idx="51299">
                  <c:v>24005.676629999991</c:v>
                </c:pt>
                <c:pt idx="51300">
                  <c:v>28814.785400000001</c:v>
                </c:pt>
                <c:pt idx="51301">
                  <c:v>30731.856690000001</c:v>
                </c:pt>
                <c:pt idx="51302">
                  <c:v>13242.65136</c:v>
                </c:pt>
                <c:pt idx="51303">
                  <c:v>13722.309579999999</c:v>
                </c:pt>
                <c:pt idx="51304">
                  <c:v>60636.496099999997</c:v>
                </c:pt>
                <c:pt idx="51305">
                  <c:v>61426.734859999997</c:v>
                </c:pt>
                <c:pt idx="51306">
                  <c:v>21581.621459999998</c:v>
                </c:pt>
                <c:pt idx="51307">
                  <c:v>21605.312620000001</c:v>
                </c:pt>
                <c:pt idx="51308">
                  <c:v>23855.985349999999</c:v>
                </c:pt>
                <c:pt idx="51309">
                  <c:v>23605.039789999999</c:v>
                </c:pt>
                <c:pt idx="51310">
                  <c:v>21581.621459999998</c:v>
                </c:pt>
                <c:pt idx="51311">
                  <c:v>21605.312620000001</c:v>
                </c:pt>
                <c:pt idx="51312">
                  <c:v>13242.65136</c:v>
                </c:pt>
                <c:pt idx="51313">
                  <c:v>13722.309579999999</c:v>
                </c:pt>
                <c:pt idx="51314">
                  <c:v>34824.272830000002</c:v>
                </c:pt>
                <c:pt idx="51315">
                  <c:v>35327.620239999997</c:v>
                </c:pt>
                <c:pt idx="51316">
                  <c:v>19024.625179999999</c:v>
                </c:pt>
                <c:pt idx="51317">
                  <c:v>19288.793089999999</c:v>
                </c:pt>
                <c:pt idx="51318">
                  <c:v>27337.286500000009</c:v>
                </c:pt>
                <c:pt idx="51319">
                  <c:v>26645.83239</c:v>
                </c:pt>
                <c:pt idx="51320">
                  <c:v>31520.367440000002</c:v>
                </c:pt>
                <c:pt idx="51321">
                  <c:v>31591.36621</c:v>
                </c:pt>
                <c:pt idx="51322">
                  <c:v>19024.625179999999</c:v>
                </c:pt>
                <c:pt idx="51323">
                  <c:v>19288.793089999999</c:v>
                </c:pt>
                <c:pt idx="51324">
                  <c:v>11797.77051</c:v>
                </c:pt>
                <c:pt idx="51325">
                  <c:v>11247.265079999999</c:v>
                </c:pt>
                <c:pt idx="51326">
                  <c:v>8768.3362799999977</c:v>
                </c:pt>
                <c:pt idx="51327">
                  <c:v>9139.4820900000013</c:v>
                </c:pt>
                <c:pt idx="51328">
                  <c:v>23643.57055</c:v>
                </c:pt>
                <c:pt idx="51329">
                  <c:v>23131.472170000001</c:v>
                </c:pt>
                <c:pt idx="51330">
                  <c:v>11797.77051</c:v>
                </c:pt>
                <c:pt idx="51331">
                  <c:v>11247.265079999999</c:v>
                </c:pt>
                <c:pt idx="51332">
                  <c:v>55388.808600000011</c:v>
                </c:pt>
                <c:pt idx="51333">
                  <c:v>20337.34302</c:v>
                </c:pt>
                <c:pt idx="51334">
                  <c:v>20564.53558</c:v>
                </c:pt>
                <c:pt idx="51335">
                  <c:v>11577.341119999999</c:v>
                </c:pt>
                <c:pt idx="51336">
                  <c:v>11381.25052</c:v>
                </c:pt>
                <c:pt idx="51337">
                  <c:v>8760.0019199999988</c:v>
                </c:pt>
                <c:pt idx="51338">
                  <c:v>9183.2841200000003</c:v>
                </c:pt>
                <c:pt idx="51339">
                  <c:v>0</c:v>
                </c:pt>
                <c:pt idx="51340">
                  <c:v>0.03</c:v>
                </c:pt>
                <c:pt idx="51341">
                  <c:v>0.03</c:v>
                </c:pt>
                <c:pt idx="51342">
                  <c:v>0</c:v>
                </c:pt>
                <c:pt idx="51343">
                  <c:v>0</c:v>
                </c:pt>
                <c:pt idx="51344">
                  <c:v>0</c:v>
                </c:pt>
                <c:pt idx="51345">
                  <c:v>0</c:v>
                </c:pt>
                <c:pt idx="51346">
                  <c:v>0.03</c:v>
                </c:pt>
                <c:pt idx="51347">
                  <c:v>0</c:v>
                </c:pt>
                <c:pt idx="51348">
                  <c:v>0</c:v>
                </c:pt>
                <c:pt idx="51349">
                  <c:v>0</c:v>
                </c:pt>
                <c:pt idx="51350">
                  <c:v>0</c:v>
                </c:pt>
                <c:pt idx="51351">
                  <c:v>1172.2784200000001</c:v>
                </c:pt>
                <c:pt idx="51352">
                  <c:v>1188.04756</c:v>
                </c:pt>
                <c:pt idx="51353">
                  <c:v>37649.616090000003</c:v>
                </c:pt>
                <c:pt idx="51354">
                  <c:v>11381.29053</c:v>
                </c:pt>
                <c:pt idx="51355">
                  <c:v>11577.191129999999</c:v>
                </c:pt>
                <c:pt idx="51356">
                  <c:v>15743.52649</c:v>
                </c:pt>
                <c:pt idx="51357">
                  <c:v>15685.63343</c:v>
                </c:pt>
                <c:pt idx="51358">
                  <c:v>1188.1275599999999</c:v>
                </c:pt>
                <c:pt idx="51359">
                  <c:v>1172.2784200000001</c:v>
                </c:pt>
                <c:pt idx="51360">
                  <c:v>11381.29053</c:v>
                </c:pt>
                <c:pt idx="51361">
                  <c:v>11577.191129999999</c:v>
                </c:pt>
                <c:pt idx="51362">
                  <c:v>0</c:v>
                </c:pt>
                <c:pt idx="51363">
                  <c:v>0.15</c:v>
                </c:pt>
                <c:pt idx="51364">
                  <c:v>0</c:v>
                </c:pt>
                <c:pt idx="51365">
                  <c:v>0</c:v>
                </c:pt>
                <c:pt idx="51366">
                  <c:v>0.15</c:v>
                </c:pt>
                <c:pt idx="51367">
                  <c:v>0</c:v>
                </c:pt>
                <c:pt idx="51368">
                  <c:v>0</c:v>
                </c:pt>
                <c:pt idx="51369">
                  <c:v>0.15</c:v>
                </c:pt>
                <c:pt idx="51370">
                  <c:v>0</c:v>
                </c:pt>
                <c:pt idx="51371">
                  <c:v>0.15</c:v>
                </c:pt>
                <c:pt idx="51372">
                  <c:v>0.15</c:v>
                </c:pt>
                <c:pt idx="51373">
                  <c:v>0</c:v>
                </c:pt>
                <c:pt idx="51374">
                  <c:v>11381.29053</c:v>
                </c:pt>
                <c:pt idx="51375">
                  <c:v>11577.341119999999</c:v>
                </c:pt>
                <c:pt idx="51376">
                  <c:v>0.15</c:v>
                </c:pt>
                <c:pt idx="51377">
                  <c:v>0</c:v>
                </c:pt>
                <c:pt idx="51378">
                  <c:v>0.04</c:v>
                </c:pt>
                <c:pt idx="51379">
                  <c:v>0</c:v>
                </c:pt>
                <c:pt idx="51380">
                  <c:v>8760.0419000000002</c:v>
                </c:pt>
                <c:pt idx="51381">
                  <c:v>9183.2841200000003</c:v>
                </c:pt>
                <c:pt idx="51382">
                  <c:v>25413.97265</c:v>
                </c:pt>
                <c:pt idx="51383">
                  <c:v>24790.929080000009</c:v>
                </c:pt>
                <c:pt idx="51384">
                  <c:v>19960.276239999999</c:v>
                </c:pt>
                <c:pt idx="51385">
                  <c:v>20383.913089999998</c:v>
                </c:pt>
                <c:pt idx="51386">
                  <c:v>3544.9065900000001</c:v>
                </c:pt>
                <c:pt idx="51387">
                  <c:v>3467.8518100000001</c:v>
                </c:pt>
                <c:pt idx="51388">
                  <c:v>0</c:v>
                </c:pt>
                <c:pt idx="51389">
                  <c:v>0</c:v>
                </c:pt>
                <c:pt idx="51390">
                  <c:v>198.11874</c:v>
                </c:pt>
                <c:pt idx="51391">
                  <c:v>253.37073000000001</c:v>
                </c:pt>
                <c:pt idx="51392">
                  <c:v>1597.8408199999999</c:v>
                </c:pt>
                <c:pt idx="51393">
                  <c:v>5615.2977300000002</c:v>
                </c:pt>
                <c:pt idx="51394">
                  <c:v>6556.5356100000008</c:v>
                </c:pt>
                <c:pt idx="51395">
                  <c:v>5311.1547500000006</c:v>
                </c:pt>
                <c:pt idx="51396">
                  <c:v>4408.3040800000008</c:v>
                </c:pt>
                <c:pt idx="51397">
                  <c:v>7379.8631599999999</c:v>
                </c:pt>
                <c:pt idx="51398">
                  <c:v>8015.8742100000009</c:v>
                </c:pt>
                <c:pt idx="51399">
                  <c:v>3295.6575800000001</c:v>
                </c:pt>
                <c:pt idx="51400">
                  <c:v>3515.9433300000001</c:v>
                </c:pt>
                <c:pt idx="51401">
                  <c:v>10335.51368</c:v>
                </c:pt>
                <c:pt idx="51402">
                  <c:v>10420.455679999999</c:v>
                </c:pt>
                <c:pt idx="51403">
                  <c:v>1632.3650500000001</c:v>
                </c:pt>
                <c:pt idx="51404">
                  <c:v>1616.00071</c:v>
                </c:pt>
                <c:pt idx="51405">
                  <c:v>8995.8642500000005</c:v>
                </c:pt>
                <c:pt idx="51406">
                  <c:v>9648.2394999999997</c:v>
                </c:pt>
                <c:pt idx="51407">
                  <c:v>0</c:v>
                </c:pt>
                <c:pt idx="51408">
                  <c:v>0</c:v>
                </c:pt>
                <c:pt idx="51409">
                  <c:v>6739.1997700000002</c:v>
                </c:pt>
                <c:pt idx="51410">
                  <c:v>5819.9848300000003</c:v>
                </c:pt>
                <c:pt idx="51411">
                  <c:v>15786.338379999999</c:v>
                </c:pt>
                <c:pt idx="51412">
                  <c:v>16254.731809999999</c:v>
                </c:pt>
                <c:pt idx="51413">
                  <c:v>277.96494999999999</c:v>
                </c:pt>
                <c:pt idx="51414">
                  <c:v>252.30907999999999</c:v>
                </c:pt>
                <c:pt idx="51415">
                  <c:v>24972.62989</c:v>
                </c:pt>
                <c:pt idx="51416">
                  <c:v>25182.26758</c:v>
                </c:pt>
                <c:pt idx="51417">
                  <c:v>0</c:v>
                </c:pt>
                <c:pt idx="51418">
                  <c:v>0</c:v>
                </c:pt>
                <c:pt idx="51419">
                  <c:v>19081.99524</c:v>
                </c:pt>
                <c:pt idx="51420">
                  <c:v>19770.674439999999</c:v>
                </c:pt>
                <c:pt idx="51421">
                  <c:v>12730.85059</c:v>
                </c:pt>
                <c:pt idx="51422">
                  <c:v>12815.08899</c:v>
                </c:pt>
                <c:pt idx="51423">
                  <c:v>2606.9354699999999</c:v>
                </c:pt>
                <c:pt idx="51424">
                  <c:v>2596.5882499999989</c:v>
                </c:pt>
                <c:pt idx="51425">
                  <c:v>241.96089000000001</c:v>
                </c:pt>
                <c:pt idx="51426">
                  <c:v>253.01231000000001</c:v>
                </c:pt>
                <c:pt idx="51427">
                  <c:v>12730.85059</c:v>
                </c:pt>
                <c:pt idx="51428">
                  <c:v>12815.08899</c:v>
                </c:pt>
                <c:pt idx="51429">
                  <c:v>103734.27198</c:v>
                </c:pt>
                <c:pt idx="51430">
                  <c:v>28790.61866</c:v>
                </c:pt>
                <c:pt idx="51431">
                  <c:v>29283.69153</c:v>
                </c:pt>
                <c:pt idx="51432">
                  <c:v>14271.84686</c:v>
                </c:pt>
                <c:pt idx="51433">
                  <c:v>13960.198179999999</c:v>
                </c:pt>
                <c:pt idx="51434">
                  <c:v>21520.096679999999</c:v>
                </c:pt>
                <c:pt idx="51435">
                  <c:v>22320.344969999991</c:v>
                </c:pt>
                <c:pt idx="51436">
                  <c:v>1671.80952</c:v>
                </c:pt>
                <c:pt idx="51437">
                  <c:v>1448.8733299999999</c:v>
                </c:pt>
                <c:pt idx="51438">
                  <c:v>29107.311269999991</c:v>
                </c:pt>
                <c:pt idx="51439">
                  <c:v>29064.16589</c:v>
                </c:pt>
                <c:pt idx="51440">
                  <c:v>13960.198179999999</c:v>
                </c:pt>
                <c:pt idx="51441">
                  <c:v>14803.591130000001</c:v>
                </c:pt>
                <c:pt idx="51442">
                  <c:v>12607.334349999999</c:v>
                </c:pt>
                <c:pt idx="51443">
                  <c:v>12313.24237</c:v>
                </c:pt>
                <c:pt idx="51444">
                  <c:v>0</c:v>
                </c:pt>
                <c:pt idx="51445">
                  <c:v>1671.80952</c:v>
                </c:pt>
                <c:pt idx="51446">
                  <c:v>1448.8733299999999</c:v>
                </c:pt>
                <c:pt idx="51447">
                  <c:v>9139.4820900000013</c:v>
                </c:pt>
                <c:pt idx="51448">
                  <c:v>8768.3362799999977</c:v>
                </c:pt>
                <c:pt idx="51449">
                  <c:v>3467.8518100000001</c:v>
                </c:pt>
                <c:pt idx="51450">
                  <c:v>3544.9065900000001</c:v>
                </c:pt>
                <c:pt idx="51451">
                  <c:v>4151.9301800000003</c:v>
                </c:pt>
                <c:pt idx="51452">
                  <c:v>0</c:v>
                </c:pt>
                <c:pt idx="51453">
                  <c:v>0.16</c:v>
                </c:pt>
                <c:pt idx="51454">
                  <c:v>4237.35293</c:v>
                </c:pt>
                <c:pt idx="51455">
                  <c:v>4248.2441100000005</c:v>
                </c:pt>
                <c:pt idx="51456">
                  <c:v>0</c:v>
                </c:pt>
                <c:pt idx="51457">
                  <c:v>0</c:v>
                </c:pt>
                <c:pt idx="51458">
                  <c:v>0</c:v>
                </c:pt>
                <c:pt idx="51459">
                  <c:v>0.16</c:v>
                </c:pt>
                <c:pt idx="51460">
                  <c:v>4237.35293</c:v>
                </c:pt>
                <c:pt idx="51461">
                  <c:v>4248.2441100000005</c:v>
                </c:pt>
                <c:pt idx="51462">
                  <c:v>23965.09863</c:v>
                </c:pt>
                <c:pt idx="51463">
                  <c:v>23119.120849999999</c:v>
                </c:pt>
                <c:pt idx="51464">
                  <c:v>0</c:v>
                </c:pt>
                <c:pt idx="51465">
                  <c:v>0</c:v>
                </c:pt>
                <c:pt idx="51466">
                  <c:v>0</c:v>
                </c:pt>
                <c:pt idx="51467">
                  <c:v>0</c:v>
                </c:pt>
                <c:pt idx="51468">
                  <c:v>0</c:v>
                </c:pt>
                <c:pt idx="51469">
                  <c:v>0</c:v>
                </c:pt>
                <c:pt idx="51470">
                  <c:v>10453.876829999999</c:v>
                </c:pt>
                <c:pt idx="51471">
                  <c:v>10978.22028</c:v>
                </c:pt>
                <c:pt idx="51472">
                  <c:v>10772.01715</c:v>
                </c:pt>
                <c:pt idx="51473">
                  <c:v>10260.171759999999</c:v>
                </c:pt>
                <c:pt idx="51474">
                  <c:v>206.203</c:v>
                </c:pt>
                <c:pt idx="51475">
                  <c:v>193.70466999999999</c:v>
                </c:pt>
                <c:pt idx="51476">
                  <c:v>12753.29883</c:v>
                </c:pt>
                <c:pt idx="51477">
                  <c:v>13950.66699</c:v>
                </c:pt>
                <c:pt idx="51478">
                  <c:v>5361.4752500000004</c:v>
                </c:pt>
                <c:pt idx="51479">
                  <c:v>6271.3662700000023</c:v>
                </c:pt>
                <c:pt idx="51480">
                  <c:v>1188.9093</c:v>
                </c:pt>
                <c:pt idx="51481">
                  <c:v>558.51280999999983</c:v>
                </c:pt>
                <c:pt idx="51482">
                  <c:v>535.33675999999991</c:v>
                </c:pt>
                <c:pt idx="51483">
                  <c:v>248.14302000000001</c:v>
                </c:pt>
                <c:pt idx="51484">
                  <c:v>215.64306999999999</c:v>
                </c:pt>
                <c:pt idx="51485">
                  <c:v>31691.852289999999</c:v>
                </c:pt>
                <c:pt idx="51486">
                  <c:v>31941.685300000001</c:v>
                </c:pt>
                <c:pt idx="51487">
                  <c:v>3525.9982300000001</c:v>
                </c:pt>
                <c:pt idx="51488">
                  <c:v>3594.3881900000001</c:v>
                </c:pt>
                <c:pt idx="51489">
                  <c:v>29311.8855</c:v>
                </c:pt>
                <c:pt idx="51490">
                  <c:v>28993.663329999999</c:v>
                </c:pt>
                <c:pt idx="51491">
                  <c:v>0</c:v>
                </c:pt>
                <c:pt idx="51492">
                  <c:v>0</c:v>
                </c:pt>
                <c:pt idx="51493">
                  <c:v>31476.20923</c:v>
                </c:pt>
                <c:pt idx="51494">
                  <c:v>31693.541259999991</c:v>
                </c:pt>
                <c:pt idx="51495">
                  <c:v>0</c:v>
                </c:pt>
                <c:pt idx="51496">
                  <c:v>0</c:v>
                </c:pt>
                <c:pt idx="51497">
                  <c:v>0</c:v>
                </c:pt>
                <c:pt idx="51498">
                  <c:v>0</c:v>
                </c:pt>
                <c:pt idx="51499">
                  <c:v>3525.9982300000001</c:v>
                </c:pt>
                <c:pt idx="51500">
                  <c:v>3594.3881900000001</c:v>
                </c:pt>
                <c:pt idx="51501">
                  <c:v>0</c:v>
                </c:pt>
                <c:pt idx="51502">
                  <c:v>0</c:v>
                </c:pt>
                <c:pt idx="51503">
                  <c:v>0</c:v>
                </c:pt>
                <c:pt idx="51504">
                  <c:v>0</c:v>
                </c:pt>
                <c:pt idx="51505">
                  <c:v>0</c:v>
                </c:pt>
                <c:pt idx="51506">
                  <c:v>0</c:v>
                </c:pt>
                <c:pt idx="51507">
                  <c:v>282.90859999999992</c:v>
                </c:pt>
                <c:pt idx="51508">
                  <c:v>247.82312999999999</c:v>
                </c:pt>
                <c:pt idx="51509">
                  <c:v>0</c:v>
                </c:pt>
                <c:pt idx="51510">
                  <c:v>0</c:v>
                </c:pt>
                <c:pt idx="51511">
                  <c:v>0</c:v>
                </c:pt>
                <c:pt idx="51512">
                  <c:v>0</c:v>
                </c:pt>
                <c:pt idx="51513">
                  <c:v>28139.413329999999</c:v>
                </c:pt>
                <c:pt idx="51514">
                  <c:v>28470.133549999991</c:v>
                </c:pt>
                <c:pt idx="51515">
                  <c:v>0</c:v>
                </c:pt>
                <c:pt idx="51516">
                  <c:v>0</c:v>
                </c:pt>
                <c:pt idx="51517">
                  <c:v>12913.929389999999</c:v>
                </c:pt>
                <c:pt idx="51518">
                  <c:v>4889.9943700000003</c:v>
                </c:pt>
                <c:pt idx="51519">
                  <c:v>4895.7498100000003</c:v>
                </c:pt>
                <c:pt idx="51520">
                  <c:v>8145.3161</c:v>
                </c:pt>
                <c:pt idx="51521">
                  <c:v>8235.3178699999989</c:v>
                </c:pt>
                <c:pt idx="51522">
                  <c:v>4889.9943700000003</c:v>
                </c:pt>
                <c:pt idx="51523">
                  <c:v>10912.457759999999</c:v>
                </c:pt>
                <c:pt idx="51524">
                  <c:v>10835.38623</c:v>
                </c:pt>
                <c:pt idx="51525">
                  <c:v>1219.85861</c:v>
                </c:pt>
                <c:pt idx="51526">
                  <c:v>1198.3580999999999</c:v>
                </c:pt>
                <c:pt idx="51527">
                  <c:v>1459.9396099999999</c:v>
                </c:pt>
                <c:pt idx="51528">
                  <c:v>1449.0892100000001</c:v>
                </c:pt>
                <c:pt idx="51529">
                  <c:v>8.6299999999999972</c:v>
                </c:pt>
                <c:pt idx="51530">
                  <c:v>8.5400000000000009</c:v>
                </c:pt>
                <c:pt idx="51531">
                  <c:v>1457.40923</c:v>
                </c:pt>
                <c:pt idx="51532">
                  <c:v>1468.34962</c:v>
                </c:pt>
                <c:pt idx="51533">
                  <c:v>20543.391670000001</c:v>
                </c:pt>
                <c:pt idx="51534">
                  <c:v>20614.237300000001</c:v>
                </c:pt>
                <c:pt idx="51535">
                  <c:v>1161.31521</c:v>
                </c:pt>
                <c:pt idx="51536">
                  <c:v>1144.68462</c:v>
                </c:pt>
                <c:pt idx="51537">
                  <c:v>23218.86059</c:v>
                </c:pt>
                <c:pt idx="51538">
                  <c:v>23153.795829999999</c:v>
                </c:pt>
                <c:pt idx="51539">
                  <c:v>9.5609200000000012</c:v>
                </c:pt>
                <c:pt idx="51540">
                  <c:v>9.93445</c:v>
                </c:pt>
                <c:pt idx="51541">
                  <c:v>18.564450000000001</c:v>
                </c:pt>
                <c:pt idx="51542">
                  <c:v>18.100919999999999</c:v>
                </c:pt>
                <c:pt idx="51543">
                  <c:v>17137.306519999998</c:v>
                </c:pt>
                <c:pt idx="51544">
                  <c:v>17189.266909999998</c:v>
                </c:pt>
                <c:pt idx="51545">
                  <c:v>15919.249320000001</c:v>
                </c:pt>
                <c:pt idx="51546">
                  <c:v>15878.228450000001</c:v>
                </c:pt>
                <c:pt idx="51547">
                  <c:v>17137.306519999998</c:v>
                </c:pt>
                <c:pt idx="51548">
                  <c:v>17189.266909999998</c:v>
                </c:pt>
                <c:pt idx="51549">
                  <c:v>14742.415709999999</c:v>
                </c:pt>
                <c:pt idx="51550">
                  <c:v>14779.22723</c:v>
                </c:pt>
                <c:pt idx="51551">
                  <c:v>14788.788140000001</c:v>
                </c:pt>
                <c:pt idx="51552">
                  <c:v>14752.350130000001</c:v>
                </c:pt>
                <c:pt idx="51553">
                  <c:v>424.50555000000003</c:v>
                </c:pt>
                <c:pt idx="51554">
                  <c:v>423.55955</c:v>
                </c:pt>
                <c:pt idx="51555">
                  <c:v>1382.20028</c:v>
                </c:pt>
                <c:pt idx="51556">
                  <c:v>1378.9375700000001</c:v>
                </c:pt>
                <c:pt idx="51557">
                  <c:v>424.50555000000003</c:v>
                </c:pt>
                <c:pt idx="51558">
                  <c:v>423.55955</c:v>
                </c:pt>
                <c:pt idx="51559">
                  <c:v>14752.350130000001</c:v>
                </c:pt>
                <c:pt idx="51560">
                  <c:v>14788.788140000001</c:v>
                </c:pt>
                <c:pt idx="51561">
                  <c:v>2538.0636100000002</c:v>
                </c:pt>
                <c:pt idx="51562">
                  <c:v>2591.21137</c:v>
                </c:pt>
                <c:pt idx="51563">
                  <c:v>34549.026729999998</c:v>
                </c:pt>
                <c:pt idx="51564">
                  <c:v>34530.287109999997</c:v>
                </c:pt>
                <c:pt idx="51565">
                  <c:v>0</c:v>
                </c:pt>
                <c:pt idx="51566">
                  <c:v>0</c:v>
                </c:pt>
                <c:pt idx="51567">
                  <c:v>0</c:v>
                </c:pt>
                <c:pt idx="51568">
                  <c:v>14361.94226</c:v>
                </c:pt>
                <c:pt idx="51569">
                  <c:v>14427.950989999999</c:v>
                </c:pt>
                <c:pt idx="51570">
                  <c:v>11836.740320000001</c:v>
                </c:pt>
                <c:pt idx="51571">
                  <c:v>11823.87888</c:v>
                </c:pt>
                <c:pt idx="51572">
                  <c:v>14361.94226</c:v>
                </c:pt>
                <c:pt idx="51573">
                  <c:v>14427.950989999999</c:v>
                </c:pt>
                <c:pt idx="51574">
                  <c:v>1382.20028</c:v>
                </c:pt>
                <c:pt idx="51575">
                  <c:v>1378.9375700000001</c:v>
                </c:pt>
                <c:pt idx="51576">
                  <c:v>14361.94226</c:v>
                </c:pt>
                <c:pt idx="51577">
                  <c:v>14427.950989999999</c:v>
                </c:pt>
                <c:pt idx="51578">
                  <c:v>11609.129849999999</c:v>
                </c:pt>
                <c:pt idx="51579">
                  <c:v>11800.468070000001</c:v>
                </c:pt>
                <c:pt idx="51580">
                  <c:v>12961.782929999999</c:v>
                </c:pt>
                <c:pt idx="51581">
                  <c:v>12753.81518</c:v>
                </c:pt>
                <c:pt idx="51582">
                  <c:v>0</c:v>
                </c:pt>
                <c:pt idx="51583">
                  <c:v>10550.14914</c:v>
                </c:pt>
                <c:pt idx="51584">
                  <c:v>9364.3362400000005</c:v>
                </c:pt>
                <c:pt idx="51585">
                  <c:v>23998.878539999991</c:v>
                </c:pt>
                <c:pt idx="51586">
                  <c:v>25165.951840000002</c:v>
                </c:pt>
                <c:pt idx="51587">
                  <c:v>35416.890379999997</c:v>
                </c:pt>
                <c:pt idx="51588">
                  <c:v>1188.6535699999999</c:v>
                </c:pt>
                <c:pt idx="51589">
                  <c:v>1178.9289100000001</c:v>
                </c:pt>
                <c:pt idx="51590">
                  <c:v>18056.34302</c:v>
                </c:pt>
                <c:pt idx="51591">
                  <c:v>18078.43103</c:v>
                </c:pt>
                <c:pt idx="51592">
                  <c:v>31210.89123999999</c:v>
                </c:pt>
                <c:pt idx="51593">
                  <c:v>3649.4846400000001</c:v>
                </c:pt>
                <c:pt idx="51594">
                  <c:v>3651.6170999999999</c:v>
                </c:pt>
                <c:pt idx="51595">
                  <c:v>18013.55956999999</c:v>
                </c:pt>
                <c:pt idx="51596">
                  <c:v>18077.437010000001</c:v>
                </c:pt>
                <c:pt idx="51597">
                  <c:v>0</c:v>
                </c:pt>
                <c:pt idx="51598">
                  <c:v>0</c:v>
                </c:pt>
                <c:pt idx="51599">
                  <c:v>19457.3678</c:v>
                </c:pt>
                <c:pt idx="51600">
                  <c:v>19438.544010000001</c:v>
                </c:pt>
                <c:pt idx="51601">
                  <c:v>19438.544010000001</c:v>
                </c:pt>
                <c:pt idx="51602">
                  <c:v>19457.3678</c:v>
                </c:pt>
                <c:pt idx="51603">
                  <c:v>0</c:v>
                </c:pt>
                <c:pt idx="51604">
                  <c:v>0</c:v>
                </c:pt>
                <c:pt idx="51605">
                  <c:v>4073.9902100000008</c:v>
                </c:pt>
                <c:pt idx="51606">
                  <c:v>4075.1766699999989</c:v>
                </c:pt>
                <c:pt idx="51607">
                  <c:v>26912.974119999999</c:v>
                </c:pt>
                <c:pt idx="51608">
                  <c:v>316.07</c:v>
                </c:pt>
                <c:pt idx="51609">
                  <c:v>315.11599999999999</c:v>
                </c:pt>
                <c:pt idx="51610">
                  <c:v>9225.5242300000009</c:v>
                </c:pt>
                <c:pt idx="51611">
                  <c:v>9216.4808699999976</c:v>
                </c:pt>
                <c:pt idx="51612">
                  <c:v>316.07</c:v>
                </c:pt>
                <c:pt idx="51613">
                  <c:v>315.11599999999999</c:v>
                </c:pt>
                <c:pt idx="51614">
                  <c:v>9225.5242300000009</c:v>
                </c:pt>
                <c:pt idx="51615">
                  <c:v>9216.4808699999976</c:v>
                </c:pt>
                <c:pt idx="51616">
                  <c:v>990.91253999999981</c:v>
                </c:pt>
                <c:pt idx="51617">
                  <c:v>994.12193000000002</c:v>
                </c:pt>
                <c:pt idx="51618">
                  <c:v>11150.50244</c:v>
                </c:pt>
                <c:pt idx="51619">
                  <c:v>11228.52758</c:v>
                </c:pt>
                <c:pt idx="51620">
                  <c:v>252.27828</c:v>
                </c:pt>
                <c:pt idx="51621">
                  <c:v>254.25981999999999</c:v>
                </c:pt>
                <c:pt idx="51622">
                  <c:v>229.20830000000001</c:v>
                </c:pt>
                <c:pt idx="51623">
                  <c:v>231.28981999999999</c:v>
                </c:pt>
                <c:pt idx="51624">
                  <c:v>23.07</c:v>
                </c:pt>
                <c:pt idx="51625">
                  <c:v>22.97</c:v>
                </c:pt>
                <c:pt idx="51626">
                  <c:v>4088.0266399999991</c:v>
                </c:pt>
                <c:pt idx="51627">
                  <c:v>3203.729049999999</c:v>
                </c:pt>
                <c:pt idx="51628">
                  <c:v>3217.1945500000002</c:v>
                </c:pt>
                <c:pt idx="51629">
                  <c:v>1000.97266</c:v>
                </c:pt>
                <c:pt idx="51630">
                  <c:v>986.85187999999982</c:v>
                </c:pt>
                <c:pt idx="51631">
                  <c:v>3226.7991300000008</c:v>
                </c:pt>
                <c:pt idx="51632">
                  <c:v>3240.16462</c:v>
                </c:pt>
                <c:pt idx="51633">
                  <c:v>1130.8326400000001</c:v>
                </c:pt>
                <c:pt idx="51634">
                  <c:v>1112.0767900000001</c:v>
                </c:pt>
                <c:pt idx="51635">
                  <c:v>125.22496</c:v>
                </c:pt>
                <c:pt idx="51636">
                  <c:v>129.85993999999999</c:v>
                </c:pt>
                <c:pt idx="51637">
                  <c:v>14965.65033</c:v>
                </c:pt>
                <c:pt idx="51638">
                  <c:v>4057.6372799999999</c:v>
                </c:pt>
                <c:pt idx="51639">
                  <c:v>4105.5438599999998</c:v>
                </c:pt>
                <c:pt idx="51640">
                  <c:v>9858.4757399999962</c:v>
                </c:pt>
                <c:pt idx="51641">
                  <c:v>9811.5070799999976</c:v>
                </c:pt>
                <c:pt idx="51642">
                  <c:v>5136.26145</c:v>
                </c:pt>
                <c:pt idx="51643">
                  <c:v>317.64440000000002</c:v>
                </c:pt>
                <c:pt idx="51644">
                  <c:v>335.97106000000002</c:v>
                </c:pt>
                <c:pt idx="51645">
                  <c:v>2668.5297300000002</c:v>
                </c:pt>
                <c:pt idx="51646">
                  <c:v>2361.6344600000002</c:v>
                </c:pt>
                <c:pt idx="51647">
                  <c:v>1543.8518799999999</c:v>
                </c:pt>
                <c:pt idx="51648">
                  <c:v>1616.77252</c:v>
                </c:pt>
                <c:pt idx="51649">
                  <c:v>1616.77252</c:v>
                </c:pt>
                <c:pt idx="51650">
                  <c:v>1543.8518799999999</c:v>
                </c:pt>
                <c:pt idx="51651">
                  <c:v>1543.8518799999999</c:v>
                </c:pt>
                <c:pt idx="51652">
                  <c:v>1616.77252</c:v>
                </c:pt>
                <c:pt idx="51653">
                  <c:v>317.64440000000002</c:v>
                </c:pt>
                <c:pt idx="51654">
                  <c:v>335.97106000000002</c:v>
                </c:pt>
                <c:pt idx="51655">
                  <c:v>0</c:v>
                </c:pt>
                <c:pt idx="51656">
                  <c:v>0</c:v>
                </c:pt>
                <c:pt idx="51657">
                  <c:v>0</c:v>
                </c:pt>
                <c:pt idx="51658">
                  <c:v>0</c:v>
                </c:pt>
                <c:pt idx="51659">
                  <c:v>317.64440000000002</c:v>
                </c:pt>
                <c:pt idx="51660">
                  <c:v>335.97106000000002</c:v>
                </c:pt>
                <c:pt idx="51661">
                  <c:v>0</c:v>
                </c:pt>
                <c:pt idx="51662">
                  <c:v>0</c:v>
                </c:pt>
                <c:pt idx="51663">
                  <c:v>0</c:v>
                </c:pt>
                <c:pt idx="51664">
                  <c:v>0</c:v>
                </c:pt>
                <c:pt idx="51665">
                  <c:v>317.64440000000002</c:v>
                </c:pt>
                <c:pt idx="51666">
                  <c:v>335.97106000000002</c:v>
                </c:pt>
                <c:pt idx="51667">
                  <c:v>18.564450000000001</c:v>
                </c:pt>
                <c:pt idx="51668">
                  <c:v>18.100919999999999</c:v>
                </c:pt>
                <c:pt idx="51669">
                  <c:v>18.100919999999999</c:v>
                </c:pt>
                <c:pt idx="51670">
                  <c:v>18.564450000000001</c:v>
                </c:pt>
                <c:pt idx="51671">
                  <c:v>18.100919999999999</c:v>
                </c:pt>
                <c:pt idx="51672">
                  <c:v>18.564450000000001</c:v>
                </c:pt>
                <c:pt idx="51673">
                  <c:v>0</c:v>
                </c:pt>
                <c:pt idx="51674">
                  <c:v>0</c:v>
                </c:pt>
                <c:pt idx="51675">
                  <c:v>21919.73242</c:v>
                </c:pt>
                <c:pt idx="51676">
                  <c:v>21609.9447</c:v>
                </c:pt>
                <c:pt idx="51677">
                  <c:v>21602.087650000001</c:v>
                </c:pt>
                <c:pt idx="51678">
                  <c:v>2668.5297300000002</c:v>
                </c:pt>
                <c:pt idx="51679">
                  <c:v>2361.6344600000002</c:v>
                </c:pt>
                <c:pt idx="51680">
                  <c:v>872.98978</c:v>
                </c:pt>
                <c:pt idx="51681">
                  <c:v>890.26828</c:v>
                </c:pt>
                <c:pt idx="51682">
                  <c:v>2798.19794</c:v>
                </c:pt>
                <c:pt idx="51683">
                  <c:v>2519.03485</c:v>
                </c:pt>
                <c:pt idx="51684">
                  <c:v>2025.5780600000001</c:v>
                </c:pt>
                <c:pt idx="51685">
                  <c:v>1980.56745</c:v>
                </c:pt>
                <c:pt idx="51686">
                  <c:v>21602.087650000001</c:v>
                </c:pt>
                <c:pt idx="51687">
                  <c:v>21609.9447</c:v>
                </c:pt>
                <c:pt idx="51688">
                  <c:v>183.49158</c:v>
                </c:pt>
                <c:pt idx="51689">
                  <c:v>183.56003000000001</c:v>
                </c:pt>
                <c:pt idx="51690">
                  <c:v>183.56003000000001</c:v>
                </c:pt>
                <c:pt idx="51691">
                  <c:v>183.49158</c:v>
                </c:pt>
                <c:pt idx="51692">
                  <c:v>183.49158</c:v>
                </c:pt>
                <c:pt idx="51693">
                  <c:v>183.56003000000001</c:v>
                </c:pt>
                <c:pt idx="51694">
                  <c:v>183.56003000000001</c:v>
                </c:pt>
                <c:pt idx="51695">
                  <c:v>183.49158</c:v>
                </c:pt>
                <c:pt idx="51696">
                  <c:v>183.49158</c:v>
                </c:pt>
                <c:pt idx="51697">
                  <c:v>183.56003000000001</c:v>
                </c:pt>
                <c:pt idx="51698">
                  <c:v>5103.7340199999999</c:v>
                </c:pt>
                <c:pt idx="51699">
                  <c:v>5095.85556</c:v>
                </c:pt>
                <c:pt idx="51700">
                  <c:v>5059.0836400000007</c:v>
                </c:pt>
                <c:pt idx="51701">
                  <c:v>6759.9379199999994</c:v>
                </c:pt>
                <c:pt idx="51702">
                  <c:v>6788.6471300000003</c:v>
                </c:pt>
                <c:pt idx="51703">
                  <c:v>86.04298</c:v>
                </c:pt>
                <c:pt idx="51704">
                  <c:v>86.847179999999994</c:v>
                </c:pt>
                <c:pt idx="51705">
                  <c:v>4.6810900000000002</c:v>
                </c:pt>
                <c:pt idx="51706">
                  <c:v>4.5027799999999996</c:v>
                </c:pt>
                <c:pt idx="51707">
                  <c:v>2414.4729499999999</c:v>
                </c:pt>
                <c:pt idx="51708">
                  <c:v>2185.0574900000001</c:v>
                </c:pt>
                <c:pt idx="51709">
                  <c:v>2192.2590599999999</c:v>
                </c:pt>
                <c:pt idx="51710">
                  <c:v>1116.37084</c:v>
                </c:pt>
                <c:pt idx="51711">
                  <c:v>1107.86565</c:v>
                </c:pt>
                <c:pt idx="51712">
                  <c:v>1364.37177</c:v>
                </c:pt>
                <c:pt idx="51713">
                  <c:v>1353.33512</c:v>
                </c:pt>
                <c:pt idx="51714">
                  <c:v>2298.0342900000001</c:v>
                </c:pt>
                <c:pt idx="51715">
                  <c:v>2316.27225</c:v>
                </c:pt>
                <c:pt idx="51716">
                  <c:v>1156.90751</c:v>
                </c:pt>
                <c:pt idx="51717">
                  <c:v>2110.8020099999999</c:v>
                </c:pt>
                <c:pt idx="51718">
                  <c:v>3318.6077399999999</c:v>
                </c:pt>
                <c:pt idx="51719">
                  <c:v>3335.46603</c:v>
                </c:pt>
                <c:pt idx="51720">
                  <c:v>5008.9601900000007</c:v>
                </c:pt>
                <c:pt idx="51721">
                  <c:v>5628.4933000000001</c:v>
                </c:pt>
                <c:pt idx="51722">
                  <c:v>5608.0107400000006</c:v>
                </c:pt>
                <c:pt idx="51723">
                  <c:v>3318.6077399999999</c:v>
                </c:pt>
                <c:pt idx="51724">
                  <c:v>3335.46603</c:v>
                </c:pt>
                <c:pt idx="51725">
                  <c:v>7754.5155999999997</c:v>
                </c:pt>
                <c:pt idx="51726">
                  <c:v>1681.0273099999999</c:v>
                </c:pt>
                <c:pt idx="51727">
                  <c:v>1632.65896</c:v>
                </c:pt>
                <c:pt idx="51728">
                  <c:v>8696.8831799999953</c:v>
                </c:pt>
                <c:pt idx="51729">
                  <c:v>8739.3440499999997</c:v>
                </c:pt>
                <c:pt idx="51730">
                  <c:v>52.54</c:v>
                </c:pt>
                <c:pt idx="51731">
                  <c:v>50.66</c:v>
                </c:pt>
                <c:pt idx="51732">
                  <c:v>6288.2426800000003</c:v>
                </c:pt>
                <c:pt idx="51733">
                  <c:v>6600.2252700000008</c:v>
                </c:pt>
                <c:pt idx="51734">
                  <c:v>6579.5215400000006</c:v>
                </c:pt>
                <c:pt idx="51735">
                  <c:v>1121.79332</c:v>
                </c:pt>
                <c:pt idx="51736">
                  <c:v>1139.2209399999999</c:v>
                </c:pt>
                <c:pt idx="51737">
                  <c:v>6623.2366000000002</c:v>
                </c:pt>
                <c:pt idx="51738">
                  <c:v>294.68585999999999</c:v>
                </c:pt>
                <c:pt idx="51739">
                  <c:v>272.02040999999991</c:v>
                </c:pt>
                <c:pt idx="51740">
                  <c:v>1116.37084</c:v>
                </c:pt>
                <c:pt idx="51741">
                  <c:v>1107.86565</c:v>
                </c:pt>
                <c:pt idx="51742">
                  <c:v>1681.0273099999999</c:v>
                </c:pt>
                <c:pt idx="51743">
                  <c:v>1632.65896</c:v>
                </c:pt>
                <c:pt idx="51744">
                  <c:v>4551.3168400000004</c:v>
                </c:pt>
                <c:pt idx="51745">
                  <c:v>1305.1715099999999</c:v>
                </c:pt>
                <c:pt idx="51746">
                  <c:v>1338.4473499999999</c:v>
                </c:pt>
                <c:pt idx="51747">
                  <c:v>3782.866849999999</c:v>
                </c:pt>
                <c:pt idx="51748">
                  <c:v>3737.0796799999998</c:v>
                </c:pt>
                <c:pt idx="51749">
                  <c:v>520.26575000000003</c:v>
                </c:pt>
                <c:pt idx="51750">
                  <c:v>505.17326000000008</c:v>
                </c:pt>
                <c:pt idx="51751">
                  <c:v>291.97077999999988</c:v>
                </c:pt>
                <c:pt idx="51752">
                  <c:v>310.40192000000002</c:v>
                </c:pt>
                <c:pt idx="51753">
                  <c:v>3322.52864</c:v>
                </c:pt>
                <c:pt idx="51754">
                  <c:v>3275.7379599999999</c:v>
                </c:pt>
                <c:pt idx="51755">
                  <c:v>520.26575000000003</c:v>
                </c:pt>
                <c:pt idx="51756">
                  <c:v>505.17326000000008</c:v>
                </c:pt>
                <c:pt idx="51757">
                  <c:v>2242.5318600000001</c:v>
                </c:pt>
                <c:pt idx="51758">
                  <c:v>2339.5590099999999</c:v>
                </c:pt>
                <c:pt idx="51759">
                  <c:v>2209.69904</c:v>
                </c:pt>
                <c:pt idx="51760">
                  <c:v>2117.3067700000001</c:v>
                </c:pt>
                <c:pt idx="51761">
                  <c:v>8360.657409999998</c:v>
                </c:pt>
                <c:pt idx="51762">
                  <c:v>8410.7158899999977</c:v>
                </c:pt>
                <c:pt idx="51763">
                  <c:v>2209.69904</c:v>
                </c:pt>
                <c:pt idx="51764">
                  <c:v>2117.3067700000001</c:v>
                </c:pt>
                <c:pt idx="51765">
                  <c:v>6180.5936600000014</c:v>
                </c:pt>
                <c:pt idx="51766">
                  <c:v>6028.2234500000004</c:v>
                </c:pt>
                <c:pt idx="51767">
                  <c:v>3992.2423399999998</c:v>
                </c:pt>
                <c:pt idx="51768">
                  <c:v>4052.2200599999992</c:v>
                </c:pt>
                <c:pt idx="51769">
                  <c:v>2073.65706</c:v>
                </c:pt>
                <c:pt idx="51770">
                  <c:v>2216.9980599999999</c:v>
                </c:pt>
                <c:pt idx="51771">
                  <c:v>2231.5187299999998</c:v>
                </c:pt>
                <c:pt idx="51772">
                  <c:v>11515.79235</c:v>
                </c:pt>
                <c:pt idx="51773">
                  <c:v>5404.4460200000003</c:v>
                </c:pt>
                <c:pt idx="51774">
                  <c:v>5171.2902000000004</c:v>
                </c:pt>
                <c:pt idx="51775">
                  <c:v>467.06765999999999</c:v>
                </c:pt>
                <c:pt idx="51776">
                  <c:v>476.78769999999997</c:v>
                </c:pt>
                <c:pt idx="51777">
                  <c:v>2798.19794</c:v>
                </c:pt>
                <c:pt idx="51778">
                  <c:v>2519.03485</c:v>
                </c:pt>
                <c:pt idx="51779">
                  <c:v>2635.8914199999999</c:v>
                </c:pt>
                <c:pt idx="51780">
                  <c:v>2366.3502200000012</c:v>
                </c:pt>
                <c:pt idx="51781">
                  <c:v>976.79972999999995</c:v>
                </c:pt>
                <c:pt idx="51782">
                  <c:v>967.17768999999998</c:v>
                </c:pt>
                <c:pt idx="51783">
                  <c:v>5481.38843</c:v>
                </c:pt>
                <c:pt idx="51784">
                  <c:v>5262.7533000000003</c:v>
                </c:pt>
                <c:pt idx="51785">
                  <c:v>2837.0985700000001</c:v>
                </c:pt>
                <c:pt idx="51786">
                  <c:v>2751.4815100000001</c:v>
                </c:pt>
                <c:pt idx="51787">
                  <c:v>2644.2896099999989</c:v>
                </c:pt>
                <c:pt idx="51788">
                  <c:v>2511.27153</c:v>
                </c:pt>
                <c:pt idx="51789">
                  <c:v>14784.81214</c:v>
                </c:pt>
                <c:pt idx="51790">
                  <c:v>0</c:v>
                </c:pt>
                <c:pt idx="51791">
                  <c:v>0</c:v>
                </c:pt>
                <c:pt idx="51792">
                  <c:v>4063.2685200000001</c:v>
                </c:pt>
                <c:pt idx="51793">
                  <c:v>3941.4243499999998</c:v>
                </c:pt>
                <c:pt idx="51794">
                  <c:v>0</c:v>
                </c:pt>
                <c:pt idx="51795">
                  <c:v>1841.7613799999999</c:v>
                </c:pt>
                <c:pt idx="51796">
                  <c:v>2998.93975</c:v>
                </c:pt>
                <c:pt idx="51797">
                  <c:v>1992.78513</c:v>
                </c:pt>
                <c:pt idx="51798">
                  <c:v>976.25045</c:v>
                </c:pt>
                <c:pt idx="51799">
                  <c:v>914.84762999999975</c:v>
                </c:pt>
                <c:pt idx="51800">
                  <c:v>1930.22576</c:v>
                </c:pt>
                <c:pt idx="51801">
                  <c:v>1867.51758</c:v>
                </c:pt>
                <c:pt idx="51802">
                  <c:v>4383.0214999999998</c:v>
                </c:pt>
                <c:pt idx="51803">
                  <c:v>2462.6612100000002</c:v>
                </c:pt>
                <c:pt idx="51804">
                  <c:v>1331.65897</c:v>
                </c:pt>
                <c:pt idx="51805">
                  <c:v>2925.3091199999999</c:v>
                </c:pt>
                <c:pt idx="51806">
                  <c:v>2968.5811899999999</c:v>
                </c:pt>
                <c:pt idx="51807">
                  <c:v>1629.78379</c:v>
                </c:pt>
                <c:pt idx="51808">
                  <c:v>1640.35807</c:v>
                </c:pt>
                <c:pt idx="51809">
                  <c:v>3561.3539000000001</c:v>
                </c:pt>
                <c:pt idx="51810">
                  <c:v>3501.96243</c:v>
                </c:pt>
                <c:pt idx="51811">
                  <c:v>3921.2997999999998</c:v>
                </c:pt>
                <c:pt idx="51812">
                  <c:v>0</c:v>
                </c:pt>
                <c:pt idx="51813">
                  <c:v>0</c:v>
                </c:pt>
                <c:pt idx="51814">
                  <c:v>710.36263999999971</c:v>
                </c:pt>
                <c:pt idx="51815">
                  <c:v>790.63558999999998</c:v>
                </c:pt>
                <c:pt idx="51816">
                  <c:v>1208.78997</c:v>
                </c:pt>
                <c:pt idx="51817">
                  <c:v>1308.94442</c:v>
                </c:pt>
                <c:pt idx="51818">
                  <c:v>1326.3602000000001</c:v>
                </c:pt>
                <c:pt idx="51819">
                  <c:v>438.12725</c:v>
                </c:pt>
                <c:pt idx="51820">
                  <c:v>439.80939999999993</c:v>
                </c:pt>
                <c:pt idx="51821">
                  <c:v>1308.94442</c:v>
                </c:pt>
                <c:pt idx="51822">
                  <c:v>1326.3602000000001</c:v>
                </c:pt>
                <c:pt idx="51823">
                  <c:v>9756.9614000000001</c:v>
                </c:pt>
                <c:pt idx="51824">
                  <c:v>9460.9563599999983</c:v>
                </c:pt>
                <c:pt idx="51825">
                  <c:v>0</c:v>
                </c:pt>
                <c:pt idx="51826">
                  <c:v>0</c:v>
                </c:pt>
                <c:pt idx="51827">
                  <c:v>0</c:v>
                </c:pt>
                <c:pt idx="51828">
                  <c:v>0</c:v>
                </c:pt>
                <c:pt idx="51829">
                  <c:v>9460.9563599999983</c:v>
                </c:pt>
                <c:pt idx="51830">
                  <c:v>9756.9614000000001</c:v>
                </c:pt>
                <c:pt idx="51831">
                  <c:v>25281.03455</c:v>
                </c:pt>
                <c:pt idx="51832">
                  <c:v>25051.92151</c:v>
                </c:pt>
                <c:pt idx="51833">
                  <c:v>42059.693359999997</c:v>
                </c:pt>
                <c:pt idx="51834">
                  <c:v>43098.758300000001</c:v>
                </c:pt>
                <c:pt idx="51835">
                  <c:v>41813.201659999999</c:v>
                </c:pt>
                <c:pt idx="51836">
                  <c:v>40707.244379999996</c:v>
                </c:pt>
                <c:pt idx="51837">
                  <c:v>49218.723389999992</c:v>
                </c:pt>
                <c:pt idx="51838">
                  <c:v>26652.850829999999</c:v>
                </c:pt>
                <c:pt idx="51839">
                  <c:v>26217.707279999999</c:v>
                </c:pt>
                <c:pt idx="51840">
                  <c:v>14629.182489999999</c:v>
                </c:pt>
                <c:pt idx="51841">
                  <c:v>14456.954589999999</c:v>
                </c:pt>
                <c:pt idx="51842">
                  <c:v>14456.954589999999</c:v>
                </c:pt>
                <c:pt idx="51843">
                  <c:v>14629.182489999999</c:v>
                </c:pt>
                <c:pt idx="51844">
                  <c:v>3675.2042700000002</c:v>
                </c:pt>
                <c:pt idx="51845">
                  <c:v>3587.5968699999989</c:v>
                </c:pt>
                <c:pt idx="51846">
                  <c:v>30651.795529999999</c:v>
                </c:pt>
                <c:pt idx="51847">
                  <c:v>29479.940180000001</c:v>
                </c:pt>
                <c:pt idx="51848">
                  <c:v>3675.2042700000002</c:v>
                </c:pt>
                <c:pt idx="51849">
                  <c:v>3587.5968699999989</c:v>
                </c:pt>
                <c:pt idx="51850">
                  <c:v>19438.544010000001</c:v>
                </c:pt>
                <c:pt idx="51851">
                  <c:v>19457.3678</c:v>
                </c:pt>
                <c:pt idx="51852">
                  <c:v>9225.5242300000009</c:v>
                </c:pt>
                <c:pt idx="51853">
                  <c:v>9216.4808699999976</c:v>
                </c:pt>
                <c:pt idx="51854">
                  <c:v>0</c:v>
                </c:pt>
                <c:pt idx="51855">
                  <c:v>0</c:v>
                </c:pt>
                <c:pt idx="51856">
                  <c:v>19438.544010000001</c:v>
                </c:pt>
                <c:pt idx="51857">
                  <c:v>19457.3678</c:v>
                </c:pt>
                <c:pt idx="51858">
                  <c:v>9225.5242300000009</c:v>
                </c:pt>
                <c:pt idx="51859">
                  <c:v>9216.4808699999976</c:v>
                </c:pt>
                <c:pt idx="51860">
                  <c:v>0</c:v>
                </c:pt>
                <c:pt idx="51861">
                  <c:v>0</c:v>
                </c:pt>
                <c:pt idx="51862">
                  <c:v>0</c:v>
                </c:pt>
                <c:pt idx="51863">
                  <c:v>741.726</c:v>
                </c:pt>
                <c:pt idx="51864">
                  <c:v>723.55673000000002</c:v>
                </c:pt>
                <c:pt idx="51865">
                  <c:v>27922.342769999999</c:v>
                </c:pt>
                <c:pt idx="51866">
                  <c:v>27950.292119999998</c:v>
                </c:pt>
                <c:pt idx="51867">
                  <c:v>741.726</c:v>
                </c:pt>
                <c:pt idx="51868">
                  <c:v>723.55673000000002</c:v>
                </c:pt>
                <c:pt idx="51869">
                  <c:v>4717.2188700000006</c:v>
                </c:pt>
                <c:pt idx="51870">
                  <c:v>234.64957000000001</c:v>
                </c:pt>
                <c:pt idx="51871">
                  <c:v>225.83821</c:v>
                </c:pt>
                <c:pt idx="51872">
                  <c:v>23430.96154</c:v>
                </c:pt>
                <c:pt idx="51873">
                  <c:v>23501.892820000001</c:v>
                </c:pt>
                <c:pt idx="51874">
                  <c:v>587.99397999999997</c:v>
                </c:pt>
                <c:pt idx="51875">
                  <c:v>1573.21749</c:v>
                </c:pt>
                <c:pt idx="51876">
                  <c:v>1537.38888</c:v>
                </c:pt>
                <c:pt idx="51877">
                  <c:v>29875.6842</c:v>
                </c:pt>
                <c:pt idx="51878">
                  <c:v>10863.5921</c:v>
                </c:pt>
                <c:pt idx="51879">
                  <c:v>10824.11059</c:v>
                </c:pt>
                <c:pt idx="51880">
                  <c:v>1537.38888</c:v>
                </c:pt>
                <c:pt idx="51881">
                  <c:v>1573.21749</c:v>
                </c:pt>
                <c:pt idx="51882">
                  <c:v>0</c:v>
                </c:pt>
                <c:pt idx="51883">
                  <c:v>0</c:v>
                </c:pt>
                <c:pt idx="51884">
                  <c:v>1573.21749</c:v>
                </c:pt>
                <c:pt idx="51885">
                  <c:v>1537.38888</c:v>
                </c:pt>
                <c:pt idx="51886">
                  <c:v>0</c:v>
                </c:pt>
                <c:pt idx="51887">
                  <c:v>0</c:v>
                </c:pt>
                <c:pt idx="51888">
                  <c:v>1573.21749</c:v>
                </c:pt>
                <c:pt idx="51889">
                  <c:v>1537.38888</c:v>
                </c:pt>
                <c:pt idx="51890">
                  <c:v>0</c:v>
                </c:pt>
                <c:pt idx="51891">
                  <c:v>0</c:v>
                </c:pt>
                <c:pt idx="51892">
                  <c:v>0</c:v>
                </c:pt>
                <c:pt idx="51893">
                  <c:v>0</c:v>
                </c:pt>
                <c:pt idx="51894">
                  <c:v>11420.94195</c:v>
                </c:pt>
                <c:pt idx="51895">
                  <c:v>1230.52727</c:v>
                </c:pt>
                <c:pt idx="51896">
                  <c:v>1188.2929999999999</c:v>
                </c:pt>
                <c:pt idx="51897">
                  <c:v>21587.95019</c:v>
                </c:pt>
                <c:pt idx="51898">
                  <c:v>21729.49366</c:v>
                </c:pt>
                <c:pt idx="51899">
                  <c:v>21729.49366</c:v>
                </c:pt>
                <c:pt idx="51900">
                  <c:v>21587.95019</c:v>
                </c:pt>
                <c:pt idx="51901">
                  <c:v>21587.95019</c:v>
                </c:pt>
                <c:pt idx="51902">
                  <c:v>21729.49366</c:v>
                </c:pt>
                <c:pt idx="51903">
                  <c:v>209.12608</c:v>
                </c:pt>
                <c:pt idx="51904">
                  <c:v>210.97008</c:v>
                </c:pt>
                <c:pt idx="51905">
                  <c:v>37.44</c:v>
                </c:pt>
                <c:pt idx="51906">
                  <c:v>37.42</c:v>
                </c:pt>
                <c:pt idx="51907">
                  <c:v>32.64</c:v>
                </c:pt>
                <c:pt idx="51908">
                  <c:v>32.619999999999997</c:v>
                </c:pt>
                <c:pt idx="51909">
                  <c:v>209.12608</c:v>
                </c:pt>
                <c:pt idx="51910">
                  <c:v>210.97008</c:v>
                </c:pt>
                <c:pt idx="51911">
                  <c:v>37.44</c:v>
                </c:pt>
                <c:pt idx="51912">
                  <c:v>37.42</c:v>
                </c:pt>
                <c:pt idx="51913">
                  <c:v>20412.380369999999</c:v>
                </c:pt>
                <c:pt idx="51914">
                  <c:v>928.22705999999982</c:v>
                </c:pt>
                <c:pt idx="51915">
                  <c:v>3806.0911099999998</c:v>
                </c:pt>
                <c:pt idx="51916">
                  <c:v>21.17923</c:v>
                </c:pt>
                <c:pt idx="51917">
                  <c:v>20.77</c:v>
                </c:pt>
                <c:pt idx="51918">
                  <c:v>3184.1940599999998</c:v>
                </c:pt>
                <c:pt idx="51919">
                  <c:v>3253.2034399999998</c:v>
                </c:pt>
                <c:pt idx="51920">
                  <c:v>1647.5211200000001</c:v>
                </c:pt>
                <c:pt idx="51921">
                  <c:v>1740.3892000000001</c:v>
                </c:pt>
                <c:pt idx="51922">
                  <c:v>2665.6219700000001</c:v>
                </c:pt>
                <c:pt idx="51923">
                  <c:v>2653.4575500000001</c:v>
                </c:pt>
                <c:pt idx="51924">
                  <c:v>2895.4119300000002</c:v>
                </c:pt>
                <c:pt idx="51925">
                  <c:v>2972.2780600000001</c:v>
                </c:pt>
                <c:pt idx="51926">
                  <c:v>11344.597599999999</c:v>
                </c:pt>
                <c:pt idx="51927">
                  <c:v>8126.4163500000004</c:v>
                </c:pt>
                <c:pt idx="51928">
                  <c:v>8224.6271699999979</c:v>
                </c:pt>
                <c:pt idx="51929">
                  <c:v>41518.355710000003</c:v>
                </c:pt>
                <c:pt idx="51930">
                  <c:v>38219.861199999999</c:v>
                </c:pt>
                <c:pt idx="51931">
                  <c:v>38593.338989999997</c:v>
                </c:pt>
                <c:pt idx="51932">
                  <c:v>329.74491999999992</c:v>
                </c:pt>
                <c:pt idx="51933">
                  <c:v>623.98354000000006</c:v>
                </c:pt>
                <c:pt idx="51934">
                  <c:v>48765.93432</c:v>
                </c:pt>
                <c:pt idx="51935">
                  <c:v>50548.706540000006</c:v>
                </c:pt>
                <c:pt idx="51936">
                  <c:v>591.36164999999983</c:v>
                </c:pt>
                <c:pt idx="51937">
                  <c:v>329.74491999999992</c:v>
                </c:pt>
                <c:pt idx="51938">
                  <c:v>49095.679199999999</c:v>
                </c:pt>
                <c:pt idx="51939">
                  <c:v>51140.070320000013</c:v>
                </c:pt>
                <c:pt idx="51940">
                  <c:v>435.31965000000002</c:v>
                </c:pt>
                <c:pt idx="51941">
                  <c:v>446.0941499999999</c:v>
                </c:pt>
                <c:pt idx="51942">
                  <c:v>446.0941499999999</c:v>
                </c:pt>
                <c:pt idx="51943">
                  <c:v>435.31965000000002</c:v>
                </c:pt>
                <c:pt idx="51944">
                  <c:v>618.87968999999998</c:v>
                </c:pt>
                <c:pt idx="51945">
                  <c:v>629.58573999999999</c:v>
                </c:pt>
                <c:pt idx="51946">
                  <c:v>183.49158</c:v>
                </c:pt>
                <c:pt idx="51947">
                  <c:v>183.56003000000001</c:v>
                </c:pt>
                <c:pt idx="51948">
                  <c:v>5169.0820900000008</c:v>
                </c:pt>
                <c:pt idx="51949">
                  <c:v>1850.9204199999999</c:v>
                </c:pt>
                <c:pt idx="51950">
                  <c:v>1930.36438</c:v>
                </c:pt>
                <c:pt idx="51951">
                  <c:v>618.41777999999999</c:v>
                </c:pt>
                <c:pt idx="51952">
                  <c:v>620.6257300000002</c:v>
                </c:pt>
                <c:pt idx="51953">
                  <c:v>4750.7631800000008</c:v>
                </c:pt>
                <c:pt idx="51954">
                  <c:v>4647.2035500000002</c:v>
                </c:pt>
                <c:pt idx="51955">
                  <c:v>4283.6414199999999</c:v>
                </c:pt>
                <c:pt idx="51956">
                  <c:v>77.92</c:v>
                </c:pt>
                <c:pt idx="51957">
                  <c:v>77.800760000000011</c:v>
                </c:pt>
                <c:pt idx="51958">
                  <c:v>4393.8939800000007</c:v>
                </c:pt>
                <c:pt idx="51959">
                  <c:v>4451.30879</c:v>
                </c:pt>
                <c:pt idx="51960">
                  <c:v>105.69083000000001</c:v>
                </c:pt>
                <c:pt idx="51961">
                  <c:v>4393.8939800000007</c:v>
                </c:pt>
                <c:pt idx="51962">
                  <c:v>1.28</c:v>
                </c:pt>
                <c:pt idx="51963">
                  <c:v>1.35</c:v>
                </c:pt>
                <c:pt idx="51964">
                  <c:v>1.35</c:v>
                </c:pt>
                <c:pt idx="51965">
                  <c:v>1.28</c:v>
                </c:pt>
                <c:pt idx="51966">
                  <c:v>1.28</c:v>
                </c:pt>
                <c:pt idx="51967">
                  <c:v>1.35</c:v>
                </c:pt>
                <c:pt idx="51968">
                  <c:v>0</c:v>
                </c:pt>
                <c:pt idx="51969">
                  <c:v>0</c:v>
                </c:pt>
                <c:pt idx="51970">
                  <c:v>0</c:v>
                </c:pt>
                <c:pt idx="51971">
                  <c:v>0</c:v>
                </c:pt>
                <c:pt idx="51972">
                  <c:v>1.35</c:v>
                </c:pt>
                <c:pt idx="51973">
                  <c:v>1.28</c:v>
                </c:pt>
                <c:pt idx="51974">
                  <c:v>18.100919999999999</c:v>
                </c:pt>
                <c:pt idx="51975">
                  <c:v>18.564450000000001</c:v>
                </c:pt>
                <c:pt idx="51976">
                  <c:v>4218.1176700000015</c:v>
                </c:pt>
                <c:pt idx="51977">
                  <c:v>4222.5834000000004</c:v>
                </c:pt>
                <c:pt idx="51978">
                  <c:v>4222.5834000000004</c:v>
                </c:pt>
                <c:pt idx="51979">
                  <c:v>4218.1176700000015</c:v>
                </c:pt>
                <c:pt idx="51980">
                  <c:v>0</c:v>
                </c:pt>
                <c:pt idx="51981">
                  <c:v>0</c:v>
                </c:pt>
                <c:pt idx="51982">
                  <c:v>4218.1176700000015</c:v>
                </c:pt>
                <c:pt idx="51983">
                  <c:v>4222.5834000000004</c:v>
                </c:pt>
                <c:pt idx="51984">
                  <c:v>4221.23344</c:v>
                </c:pt>
                <c:pt idx="51985">
                  <c:v>4216.8374599999997</c:v>
                </c:pt>
                <c:pt idx="51986">
                  <c:v>4218.1176700000015</c:v>
                </c:pt>
                <c:pt idx="51987">
                  <c:v>4222.5834000000004</c:v>
                </c:pt>
                <c:pt idx="51988">
                  <c:v>4075.1766699999989</c:v>
                </c:pt>
                <c:pt idx="51989">
                  <c:v>4073.9902100000008</c:v>
                </c:pt>
                <c:pt idx="51990">
                  <c:v>21355.42444000001</c:v>
                </c:pt>
                <c:pt idx="51991">
                  <c:v>4222.5834000000004</c:v>
                </c:pt>
                <c:pt idx="51992">
                  <c:v>4218.1176700000015</c:v>
                </c:pt>
                <c:pt idx="51993">
                  <c:v>0</c:v>
                </c:pt>
                <c:pt idx="51994">
                  <c:v>0</c:v>
                </c:pt>
                <c:pt idx="51995">
                  <c:v>4075.1766699999989</c:v>
                </c:pt>
                <c:pt idx="51996">
                  <c:v>4073.9902100000008</c:v>
                </c:pt>
                <c:pt idx="51997">
                  <c:v>0</c:v>
                </c:pt>
                <c:pt idx="51998">
                  <c:v>0</c:v>
                </c:pt>
                <c:pt idx="51999">
                  <c:v>11150.50244</c:v>
                </c:pt>
                <c:pt idx="52000">
                  <c:v>11228.52758</c:v>
                </c:pt>
                <c:pt idx="52001">
                  <c:v>4075.1766699999989</c:v>
                </c:pt>
                <c:pt idx="52002">
                  <c:v>4073.9902100000008</c:v>
                </c:pt>
                <c:pt idx="52003">
                  <c:v>11150.50244</c:v>
                </c:pt>
                <c:pt idx="52004">
                  <c:v>11228.52758</c:v>
                </c:pt>
                <c:pt idx="52005">
                  <c:v>316.07</c:v>
                </c:pt>
                <c:pt idx="52006">
                  <c:v>315.11599999999999</c:v>
                </c:pt>
                <c:pt idx="52007">
                  <c:v>0</c:v>
                </c:pt>
                <c:pt idx="52008">
                  <c:v>0</c:v>
                </c:pt>
                <c:pt idx="52009">
                  <c:v>704.00003000000004</c:v>
                </c:pt>
                <c:pt idx="52010">
                  <c:v>183.56003000000001</c:v>
                </c:pt>
                <c:pt idx="52011">
                  <c:v>183.49158</c:v>
                </c:pt>
                <c:pt idx="52012">
                  <c:v>11707.38257</c:v>
                </c:pt>
                <c:pt idx="52013">
                  <c:v>11079.55688</c:v>
                </c:pt>
                <c:pt idx="52014">
                  <c:v>12438.84131</c:v>
                </c:pt>
                <c:pt idx="52015">
                  <c:v>11872.274289999999</c:v>
                </c:pt>
                <c:pt idx="52016">
                  <c:v>11872.274289999999</c:v>
                </c:pt>
                <c:pt idx="52017">
                  <c:v>12438.84131</c:v>
                </c:pt>
                <c:pt idx="52018">
                  <c:v>12438.84131</c:v>
                </c:pt>
                <c:pt idx="52019">
                  <c:v>11872.274289999999</c:v>
                </c:pt>
                <c:pt idx="52020">
                  <c:v>9083.6707800000004</c:v>
                </c:pt>
                <c:pt idx="52021">
                  <c:v>8678.571289999998</c:v>
                </c:pt>
                <c:pt idx="52022">
                  <c:v>9083.6707800000004</c:v>
                </c:pt>
                <c:pt idx="52023">
                  <c:v>8678.571289999998</c:v>
                </c:pt>
                <c:pt idx="52024">
                  <c:v>0</c:v>
                </c:pt>
                <c:pt idx="52025">
                  <c:v>0</c:v>
                </c:pt>
                <c:pt idx="52026">
                  <c:v>0</c:v>
                </c:pt>
                <c:pt idx="52027">
                  <c:v>0</c:v>
                </c:pt>
                <c:pt idx="52028">
                  <c:v>25824.264650000001</c:v>
                </c:pt>
                <c:pt idx="52029">
                  <c:v>0</c:v>
                </c:pt>
                <c:pt idx="52030">
                  <c:v>0</c:v>
                </c:pt>
                <c:pt idx="52031">
                  <c:v>0</c:v>
                </c:pt>
                <c:pt idx="52032">
                  <c:v>0</c:v>
                </c:pt>
                <c:pt idx="52033">
                  <c:v>17464.929690000001</c:v>
                </c:pt>
                <c:pt idx="52034">
                  <c:v>17471.957030000001</c:v>
                </c:pt>
                <c:pt idx="52035">
                  <c:v>17969.167969999991</c:v>
                </c:pt>
                <c:pt idx="52036">
                  <c:v>18528.708490000001</c:v>
                </c:pt>
                <c:pt idx="52037">
                  <c:v>17464.929690000001</c:v>
                </c:pt>
                <c:pt idx="52038">
                  <c:v>17471.957030000001</c:v>
                </c:pt>
                <c:pt idx="52039">
                  <c:v>17969.167969999991</c:v>
                </c:pt>
                <c:pt idx="52040">
                  <c:v>18528.708490000001</c:v>
                </c:pt>
                <c:pt idx="52041">
                  <c:v>17464.929690000001</c:v>
                </c:pt>
                <c:pt idx="52042">
                  <c:v>17471.957030000001</c:v>
                </c:pt>
                <c:pt idx="52043">
                  <c:v>1501.06405</c:v>
                </c:pt>
                <c:pt idx="52044">
                  <c:v>1420.9006199999999</c:v>
                </c:pt>
                <c:pt idx="52045">
                  <c:v>1420.9006199999999</c:v>
                </c:pt>
                <c:pt idx="52046">
                  <c:v>1501.06405</c:v>
                </c:pt>
                <c:pt idx="52047">
                  <c:v>21992.04578</c:v>
                </c:pt>
                <c:pt idx="52048">
                  <c:v>22916.819039999998</c:v>
                </c:pt>
                <c:pt idx="52049">
                  <c:v>22804.660159999999</c:v>
                </c:pt>
                <c:pt idx="52050">
                  <c:v>4329.01404</c:v>
                </c:pt>
                <c:pt idx="52051">
                  <c:v>4863.6714500000007</c:v>
                </c:pt>
                <c:pt idx="52052">
                  <c:v>13640.154210000001</c:v>
                </c:pt>
                <c:pt idx="52053">
                  <c:v>13665.03559</c:v>
                </c:pt>
                <c:pt idx="52054">
                  <c:v>13332.15271</c:v>
                </c:pt>
                <c:pt idx="52055">
                  <c:v>14002.93469</c:v>
                </c:pt>
                <c:pt idx="52056">
                  <c:v>16611.164069999999</c:v>
                </c:pt>
                <c:pt idx="52057">
                  <c:v>16475.040229999999</c:v>
                </c:pt>
                <c:pt idx="52058">
                  <c:v>62892.589970000001</c:v>
                </c:pt>
                <c:pt idx="52059">
                  <c:v>37988.590389999998</c:v>
                </c:pt>
                <c:pt idx="52060">
                  <c:v>38570.06439</c:v>
                </c:pt>
                <c:pt idx="52061">
                  <c:v>16611.164069999999</c:v>
                </c:pt>
                <c:pt idx="52062">
                  <c:v>16475.040229999999</c:v>
                </c:pt>
                <c:pt idx="52063">
                  <c:v>35033.145020000004</c:v>
                </c:pt>
                <c:pt idx="52064">
                  <c:v>32893.32647</c:v>
                </c:pt>
                <c:pt idx="52065">
                  <c:v>33177.239500000003</c:v>
                </c:pt>
                <c:pt idx="52066">
                  <c:v>2692.6003999999998</c:v>
                </c:pt>
                <c:pt idx="52067">
                  <c:v>2380.8243200000002</c:v>
                </c:pt>
                <c:pt idx="52068">
                  <c:v>20229.903750000001</c:v>
                </c:pt>
                <c:pt idx="52069">
                  <c:v>21095.28888</c:v>
                </c:pt>
                <c:pt idx="52070">
                  <c:v>1230.52727</c:v>
                </c:pt>
                <c:pt idx="52071">
                  <c:v>1188.2929999999999</c:v>
                </c:pt>
                <c:pt idx="52072">
                  <c:v>1230.52727</c:v>
                </c:pt>
                <c:pt idx="52073">
                  <c:v>1188.2929999999999</c:v>
                </c:pt>
                <c:pt idx="52074">
                  <c:v>0</c:v>
                </c:pt>
                <c:pt idx="52075">
                  <c:v>0</c:v>
                </c:pt>
                <c:pt idx="52076">
                  <c:v>32.619999999999997</c:v>
                </c:pt>
                <c:pt idx="52077">
                  <c:v>32.64</c:v>
                </c:pt>
                <c:pt idx="52078">
                  <c:v>1197.9072000000001</c:v>
                </c:pt>
                <c:pt idx="52079">
                  <c:v>1155.65293</c:v>
                </c:pt>
                <c:pt idx="52080">
                  <c:v>0</c:v>
                </c:pt>
                <c:pt idx="52081">
                  <c:v>0</c:v>
                </c:pt>
                <c:pt idx="52082">
                  <c:v>0</c:v>
                </c:pt>
                <c:pt idx="52083">
                  <c:v>0</c:v>
                </c:pt>
                <c:pt idx="52084">
                  <c:v>6425.3913000000002</c:v>
                </c:pt>
                <c:pt idx="52085">
                  <c:v>2751.4815100000001</c:v>
                </c:pt>
                <c:pt idx="52086">
                  <c:v>2837.0985700000001</c:v>
                </c:pt>
                <c:pt idx="52087">
                  <c:v>2070.1125099999999</c:v>
                </c:pt>
                <c:pt idx="52088">
                  <c:v>2019.3751600000001</c:v>
                </c:pt>
                <c:pt idx="52089">
                  <c:v>2598.39248</c:v>
                </c:pt>
                <c:pt idx="52090">
                  <c:v>2541.9987999999998</c:v>
                </c:pt>
                <c:pt idx="52091">
                  <c:v>2070.1125099999999</c:v>
                </c:pt>
                <c:pt idx="52092">
                  <c:v>2019.3751600000001</c:v>
                </c:pt>
                <c:pt idx="52093">
                  <c:v>0</c:v>
                </c:pt>
                <c:pt idx="52094">
                  <c:v>0</c:v>
                </c:pt>
                <c:pt idx="52095">
                  <c:v>955.54892999999981</c:v>
                </c:pt>
                <c:pt idx="52096">
                  <c:v>976.57741999999996</c:v>
                </c:pt>
                <c:pt idx="52097">
                  <c:v>976.57741999999996</c:v>
                </c:pt>
                <c:pt idx="52098">
                  <c:v>955.54892999999981</c:v>
                </c:pt>
                <c:pt idx="52099">
                  <c:v>976.57741999999996</c:v>
                </c:pt>
                <c:pt idx="52100">
                  <c:v>955.54892999999981</c:v>
                </c:pt>
                <c:pt idx="52101">
                  <c:v>2174.4845599999999</c:v>
                </c:pt>
                <c:pt idx="52102">
                  <c:v>2111.2019300000002</c:v>
                </c:pt>
                <c:pt idx="52103">
                  <c:v>19537.60498</c:v>
                </c:pt>
                <c:pt idx="52104">
                  <c:v>19638.73804</c:v>
                </c:pt>
                <c:pt idx="52105">
                  <c:v>0</c:v>
                </c:pt>
                <c:pt idx="52106">
                  <c:v>0</c:v>
                </c:pt>
                <c:pt idx="52107">
                  <c:v>19638.73804</c:v>
                </c:pt>
                <c:pt idx="52108">
                  <c:v>19537.60498</c:v>
                </c:pt>
                <c:pt idx="52109">
                  <c:v>19537.60498</c:v>
                </c:pt>
                <c:pt idx="52110">
                  <c:v>19638.73804</c:v>
                </c:pt>
                <c:pt idx="52111">
                  <c:v>0</c:v>
                </c:pt>
                <c:pt idx="52112">
                  <c:v>0</c:v>
                </c:pt>
                <c:pt idx="52113">
                  <c:v>0</c:v>
                </c:pt>
                <c:pt idx="52114">
                  <c:v>0</c:v>
                </c:pt>
                <c:pt idx="52115">
                  <c:v>1560.58269</c:v>
                </c:pt>
                <c:pt idx="52116">
                  <c:v>1475.4460099999999</c:v>
                </c:pt>
                <c:pt idx="52117">
                  <c:v>18078.157469999998</c:v>
                </c:pt>
                <c:pt idx="52118">
                  <c:v>18062.158449999999</c:v>
                </c:pt>
                <c:pt idx="52119">
                  <c:v>7248.69229</c:v>
                </c:pt>
                <c:pt idx="52120">
                  <c:v>7649.0793700000004</c:v>
                </c:pt>
                <c:pt idx="52121">
                  <c:v>7649.0793700000004</c:v>
                </c:pt>
                <c:pt idx="52122">
                  <c:v>7248.69229</c:v>
                </c:pt>
                <c:pt idx="52123">
                  <c:v>7248.69229</c:v>
                </c:pt>
                <c:pt idx="52124">
                  <c:v>7649.0793700000004</c:v>
                </c:pt>
                <c:pt idx="52125">
                  <c:v>6969.1752100000003</c:v>
                </c:pt>
                <c:pt idx="52126">
                  <c:v>6578.1755900000007</c:v>
                </c:pt>
                <c:pt idx="52127">
                  <c:v>679.90386999999998</c:v>
                </c:pt>
                <c:pt idx="52128">
                  <c:v>670.51664999999991</c:v>
                </c:pt>
                <c:pt idx="52129">
                  <c:v>0</c:v>
                </c:pt>
                <c:pt idx="52130">
                  <c:v>0</c:v>
                </c:pt>
                <c:pt idx="52131">
                  <c:v>1967.22435</c:v>
                </c:pt>
                <c:pt idx="52132">
                  <c:v>932.80658999999991</c:v>
                </c:pt>
                <c:pt idx="52133">
                  <c:v>932.80658999999991</c:v>
                </c:pt>
                <c:pt idx="52134">
                  <c:v>1967.22435</c:v>
                </c:pt>
                <c:pt idx="52135">
                  <c:v>1967.22435</c:v>
                </c:pt>
                <c:pt idx="52136">
                  <c:v>932.80658999999991</c:v>
                </c:pt>
                <c:pt idx="52137">
                  <c:v>975.1008300000002</c:v>
                </c:pt>
                <c:pt idx="52138">
                  <c:v>932.80658999999991</c:v>
                </c:pt>
                <c:pt idx="52139">
                  <c:v>7961.2987899999998</c:v>
                </c:pt>
                <c:pt idx="52140">
                  <c:v>6578.1755900000007</c:v>
                </c:pt>
                <c:pt idx="52141">
                  <c:v>679.90386999999998</c:v>
                </c:pt>
                <c:pt idx="52142">
                  <c:v>670.51664999999991</c:v>
                </c:pt>
                <c:pt idx="52143">
                  <c:v>975.1008300000002</c:v>
                </c:pt>
                <c:pt idx="52144">
                  <c:v>932.80658999999991</c:v>
                </c:pt>
                <c:pt idx="52145">
                  <c:v>28684.571039999999</c:v>
                </c:pt>
                <c:pt idx="52146">
                  <c:v>28547.13294</c:v>
                </c:pt>
                <c:pt idx="52147">
                  <c:v>60873.995360000001</c:v>
                </c:pt>
                <c:pt idx="52148">
                  <c:v>8192.0747699999993</c:v>
                </c:pt>
                <c:pt idx="52149">
                  <c:v>8399.339869999998</c:v>
                </c:pt>
                <c:pt idx="52150">
                  <c:v>18996.828860000001</c:v>
                </c:pt>
                <c:pt idx="52151">
                  <c:v>16901.12956999999</c:v>
                </c:pt>
                <c:pt idx="52152">
                  <c:v>8597.1801799999976</c:v>
                </c:pt>
                <c:pt idx="52153">
                  <c:v>8754.6394600000003</c:v>
                </c:pt>
                <c:pt idx="52154">
                  <c:v>1394.0704800000001</c:v>
                </c:pt>
                <c:pt idx="52155">
                  <c:v>1434.4885899999999</c:v>
                </c:pt>
                <c:pt idx="52156">
                  <c:v>9572.2805800000006</c:v>
                </c:pt>
                <c:pt idx="52157">
                  <c:v>9687.4466600000014</c:v>
                </c:pt>
                <c:pt idx="52158">
                  <c:v>9572.2805800000006</c:v>
                </c:pt>
                <c:pt idx="52159">
                  <c:v>9687.4466600000014</c:v>
                </c:pt>
                <c:pt idx="52160">
                  <c:v>0</c:v>
                </c:pt>
                <c:pt idx="52161">
                  <c:v>0</c:v>
                </c:pt>
                <c:pt idx="52162">
                  <c:v>9572.2805800000006</c:v>
                </c:pt>
                <c:pt idx="52163">
                  <c:v>9687.4466600000014</c:v>
                </c:pt>
                <c:pt idx="52164">
                  <c:v>9572.2805800000006</c:v>
                </c:pt>
                <c:pt idx="52165">
                  <c:v>9687.4466600000014</c:v>
                </c:pt>
                <c:pt idx="52166">
                  <c:v>0</c:v>
                </c:pt>
                <c:pt idx="52167">
                  <c:v>0</c:v>
                </c:pt>
                <c:pt idx="52168">
                  <c:v>7718.7913200000003</c:v>
                </c:pt>
                <c:pt idx="52169">
                  <c:v>7829.8190300000006</c:v>
                </c:pt>
                <c:pt idx="52170">
                  <c:v>7829.8190300000006</c:v>
                </c:pt>
                <c:pt idx="52171">
                  <c:v>7718.7913200000003</c:v>
                </c:pt>
                <c:pt idx="52172">
                  <c:v>998.44821999999988</c:v>
                </c:pt>
                <c:pt idx="52173">
                  <c:v>994.92825999999991</c:v>
                </c:pt>
                <c:pt idx="52174">
                  <c:v>994.92825999999991</c:v>
                </c:pt>
                <c:pt idx="52175">
                  <c:v>998.44821999999988</c:v>
                </c:pt>
                <c:pt idx="52176">
                  <c:v>13323.01123</c:v>
                </c:pt>
                <c:pt idx="52177">
                  <c:v>3472.8559100000002</c:v>
                </c:pt>
                <c:pt idx="52178">
                  <c:v>3102.3380000000002</c:v>
                </c:pt>
                <c:pt idx="52179">
                  <c:v>5168.1723300000003</c:v>
                </c:pt>
                <c:pt idx="52180">
                  <c:v>5123.4576400000014</c:v>
                </c:pt>
                <c:pt idx="52181">
                  <c:v>13792.76367</c:v>
                </c:pt>
                <c:pt idx="52182">
                  <c:v>13894.47387</c:v>
                </c:pt>
                <c:pt idx="52183">
                  <c:v>16840.103759999991</c:v>
                </c:pt>
                <c:pt idx="52184">
                  <c:v>16800.706290000009</c:v>
                </c:pt>
                <c:pt idx="52185">
                  <c:v>2075.08583</c:v>
                </c:pt>
                <c:pt idx="52186">
                  <c:v>7829.8190300000006</c:v>
                </c:pt>
                <c:pt idx="52187">
                  <c:v>7718.7913200000003</c:v>
                </c:pt>
                <c:pt idx="52188">
                  <c:v>994.92825999999991</c:v>
                </c:pt>
                <c:pt idx="52189">
                  <c:v>998.44821999999988</c:v>
                </c:pt>
                <c:pt idx="52190">
                  <c:v>3.7643399999999998</c:v>
                </c:pt>
                <c:pt idx="52191">
                  <c:v>3.7603399999999998</c:v>
                </c:pt>
                <c:pt idx="52192">
                  <c:v>0</c:v>
                </c:pt>
                <c:pt idx="52193">
                  <c:v>0</c:v>
                </c:pt>
                <c:pt idx="52194">
                  <c:v>3472.8559100000002</c:v>
                </c:pt>
                <c:pt idx="52195">
                  <c:v>3102.3380000000002</c:v>
                </c:pt>
                <c:pt idx="52196">
                  <c:v>6961.7152400000014</c:v>
                </c:pt>
                <c:pt idx="52197">
                  <c:v>7090.7739600000004</c:v>
                </c:pt>
                <c:pt idx="52198">
                  <c:v>1967.3160700000001</c:v>
                </c:pt>
                <c:pt idx="52199">
                  <c:v>1793.5428899999999</c:v>
                </c:pt>
                <c:pt idx="52200">
                  <c:v>0</c:v>
                </c:pt>
                <c:pt idx="52201">
                  <c:v>0</c:v>
                </c:pt>
                <c:pt idx="52202">
                  <c:v>6961.7152400000014</c:v>
                </c:pt>
                <c:pt idx="52203">
                  <c:v>7090.7739600000004</c:v>
                </c:pt>
                <c:pt idx="52204">
                  <c:v>5440.1717600000002</c:v>
                </c:pt>
                <c:pt idx="52205">
                  <c:v>4895.8808900000004</c:v>
                </c:pt>
                <c:pt idx="52206">
                  <c:v>6961.7152400000014</c:v>
                </c:pt>
                <c:pt idx="52207">
                  <c:v>7090.7739600000004</c:v>
                </c:pt>
                <c:pt idx="52208">
                  <c:v>8357.27808</c:v>
                </c:pt>
                <c:pt idx="52209">
                  <c:v>3731.9273499999999</c:v>
                </c:pt>
                <c:pt idx="52210">
                  <c:v>3829.06034</c:v>
                </c:pt>
                <c:pt idx="52211">
                  <c:v>13.63</c:v>
                </c:pt>
                <c:pt idx="52212">
                  <c:v>13.73</c:v>
                </c:pt>
                <c:pt idx="52213">
                  <c:v>4522.5473099999999</c:v>
                </c:pt>
                <c:pt idx="52214">
                  <c:v>10323.60694</c:v>
                </c:pt>
                <c:pt idx="52215">
                  <c:v>10519.34058</c:v>
                </c:pt>
                <c:pt idx="52216">
                  <c:v>14849.906000000001</c:v>
                </c:pt>
                <c:pt idx="52217">
                  <c:v>14109.882079999999</c:v>
                </c:pt>
                <c:pt idx="52218">
                  <c:v>10323.60694</c:v>
                </c:pt>
                <c:pt idx="52219">
                  <c:v>10519.34058</c:v>
                </c:pt>
                <c:pt idx="52220">
                  <c:v>569.62293999999997</c:v>
                </c:pt>
                <c:pt idx="52221">
                  <c:v>574.57044000000008</c:v>
                </c:pt>
                <c:pt idx="52222">
                  <c:v>10898.17749</c:v>
                </c:pt>
                <c:pt idx="52223">
                  <c:v>11088.964110000001</c:v>
                </c:pt>
                <c:pt idx="52224">
                  <c:v>8376.8367899999976</c:v>
                </c:pt>
                <c:pt idx="52225">
                  <c:v>7738.5222100000001</c:v>
                </c:pt>
                <c:pt idx="52226">
                  <c:v>16840.103759999991</c:v>
                </c:pt>
                <c:pt idx="52227">
                  <c:v>16800.706290000009</c:v>
                </c:pt>
                <c:pt idx="52228">
                  <c:v>6688.1060500000003</c:v>
                </c:pt>
                <c:pt idx="52229">
                  <c:v>5955.2978499999999</c:v>
                </c:pt>
                <c:pt idx="52230">
                  <c:v>5294.7364799999996</c:v>
                </c:pt>
                <c:pt idx="52231">
                  <c:v>21986.91748</c:v>
                </c:pt>
                <c:pt idx="52232">
                  <c:v>21905.402839999999</c:v>
                </c:pt>
                <c:pt idx="52233">
                  <c:v>1039.8361</c:v>
                </c:pt>
                <c:pt idx="52234">
                  <c:v>943.19974999999999</c:v>
                </c:pt>
                <c:pt idx="52235">
                  <c:v>509.80180999999999</c:v>
                </c:pt>
                <c:pt idx="52236">
                  <c:v>511.37</c:v>
                </c:pt>
                <c:pt idx="52237">
                  <c:v>21986.91748</c:v>
                </c:pt>
                <c:pt idx="52238">
                  <c:v>21905.402839999999</c:v>
                </c:pt>
                <c:pt idx="52239">
                  <c:v>3808.8084600000002</c:v>
                </c:pt>
                <c:pt idx="52240">
                  <c:v>11.752750000000001</c:v>
                </c:pt>
                <c:pt idx="52241">
                  <c:v>8.3366799999999994</c:v>
                </c:pt>
                <c:pt idx="52242">
                  <c:v>8.3366799999999994</c:v>
                </c:pt>
                <c:pt idx="52243">
                  <c:v>11.752750000000001</c:v>
                </c:pt>
                <c:pt idx="52244">
                  <c:v>1372.3069399999999</c:v>
                </c:pt>
                <c:pt idx="52245">
                  <c:v>1418.0133000000001</c:v>
                </c:pt>
                <c:pt idx="52246">
                  <c:v>1418.0133000000001</c:v>
                </c:pt>
                <c:pt idx="52247">
                  <c:v>1372.3069399999999</c:v>
                </c:pt>
                <c:pt idx="52248">
                  <c:v>11.752750000000001</c:v>
                </c:pt>
                <c:pt idx="52249">
                  <c:v>8.3366799999999994</c:v>
                </c:pt>
                <c:pt idx="52250">
                  <c:v>18343.50287</c:v>
                </c:pt>
                <c:pt idx="52251">
                  <c:v>16984.298590000009</c:v>
                </c:pt>
                <c:pt idx="52252">
                  <c:v>17186.66992</c:v>
                </c:pt>
                <c:pt idx="52253">
                  <c:v>2617.4233100000001</c:v>
                </c:pt>
                <c:pt idx="52254">
                  <c:v>2569.0490599999998</c:v>
                </c:pt>
                <c:pt idx="52255">
                  <c:v>0</c:v>
                </c:pt>
                <c:pt idx="52256">
                  <c:v>0</c:v>
                </c:pt>
                <c:pt idx="52257">
                  <c:v>1372.3069399999999</c:v>
                </c:pt>
                <c:pt idx="52258">
                  <c:v>1418.0133000000001</c:v>
                </c:pt>
                <c:pt idx="52259">
                  <c:v>3314.4346599999999</c:v>
                </c:pt>
                <c:pt idx="52260">
                  <c:v>3337.16219</c:v>
                </c:pt>
                <c:pt idx="52261">
                  <c:v>994.92825999999991</c:v>
                </c:pt>
                <c:pt idx="52262">
                  <c:v>998.44821999999988</c:v>
                </c:pt>
                <c:pt idx="52263">
                  <c:v>998.44821999999988</c:v>
                </c:pt>
                <c:pt idx="52264">
                  <c:v>994.92825999999991</c:v>
                </c:pt>
                <c:pt idx="52265">
                  <c:v>2671.6595299999999</c:v>
                </c:pt>
                <c:pt idx="52266">
                  <c:v>2758.7001500000001</c:v>
                </c:pt>
                <c:pt idx="52267">
                  <c:v>11.752750000000001</c:v>
                </c:pt>
                <c:pt idx="52268">
                  <c:v>8.3366799999999994</c:v>
                </c:pt>
                <c:pt idx="52269">
                  <c:v>998.44821999999988</c:v>
                </c:pt>
                <c:pt idx="52270">
                  <c:v>994.92825999999991</c:v>
                </c:pt>
                <c:pt idx="52271">
                  <c:v>11.752750000000001</c:v>
                </c:pt>
                <c:pt idx="52272">
                  <c:v>8.3366799999999994</c:v>
                </c:pt>
                <c:pt idx="52273">
                  <c:v>2758.7001500000001</c:v>
                </c:pt>
                <c:pt idx="52274">
                  <c:v>2671.6595299999999</c:v>
                </c:pt>
                <c:pt idx="52275">
                  <c:v>2671.6595299999999</c:v>
                </c:pt>
                <c:pt idx="52276">
                  <c:v>2758.7001500000001</c:v>
                </c:pt>
                <c:pt idx="52277">
                  <c:v>622.79139999999995</c:v>
                </c:pt>
                <c:pt idx="52278">
                  <c:v>32.621879999999997</c:v>
                </c:pt>
                <c:pt idx="52279">
                  <c:v>32.621879999999997</c:v>
                </c:pt>
                <c:pt idx="52280">
                  <c:v>0</c:v>
                </c:pt>
                <c:pt idx="52281">
                  <c:v>0</c:v>
                </c:pt>
                <c:pt idx="52282">
                  <c:v>622.79139999999995</c:v>
                </c:pt>
                <c:pt idx="52283">
                  <c:v>9140.9213</c:v>
                </c:pt>
                <c:pt idx="52284">
                  <c:v>9651.1423399999967</c:v>
                </c:pt>
                <c:pt idx="52285">
                  <c:v>0</c:v>
                </c:pt>
                <c:pt idx="52286">
                  <c:v>622.79139999999995</c:v>
                </c:pt>
                <c:pt idx="52287">
                  <c:v>56909.138429999999</c:v>
                </c:pt>
                <c:pt idx="52288">
                  <c:v>47444.184569999998</c:v>
                </c:pt>
                <c:pt idx="52289">
                  <c:v>47789.339600000007</c:v>
                </c:pt>
                <c:pt idx="52290">
                  <c:v>51140.070320000013</c:v>
                </c:pt>
                <c:pt idx="52291">
                  <c:v>49095.679199999999</c:v>
                </c:pt>
                <c:pt idx="52292">
                  <c:v>49095.679199999999</c:v>
                </c:pt>
                <c:pt idx="52293">
                  <c:v>51762.860350000003</c:v>
                </c:pt>
                <c:pt idx="52294">
                  <c:v>37949.57116</c:v>
                </c:pt>
                <c:pt idx="52295">
                  <c:v>37545.812740000001</c:v>
                </c:pt>
                <c:pt idx="52296">
                  <c:v>36849.376949999998</c:v>
                </c:pt>
                <c:pt idx="52297">
                  <c:v>37651.366329999997</c:v>
                </c:pt>
                <c:pt idx="52298">
                  <c:v>1581.5771400000001</c:v>
                </c:pt>
                <c:pt idx="52299">
                  <c:v>1183.34555</c:v>
                </c:pt>
                <c:pt idx="52300">
                  <c:v>56763.042970000002</c:v>
                </c:pt>
                <c:pt idx="52301">
                  <c:v>34514.949350000003</c:v>
                </c:pt>
                <c:pt idx="52302">
                  <c:v>33859.161499999987</c:v>
                </c:pt>
                <c:pt idx="52303">
                  <c:v>555.48414000000002</c:v>
                </c:pt>
                <c:pt idx="52304">
                  <c:v>500.67626000000001</c:v>
                </c:pt>
                <c:pt idx="52305">
                  <c:v>37350.052250000001</c:v>
                </c:pt>
                <c:pt idx="52306">
                  <c:v>38206.851929999997</c:v>
                </c:pt>
                <c:pt idx="52307">
                  <c:v>555.48414000000002</c:v>
                </c:pt>
                <c:pt idx="52308">
                  <c:v>500.67626000000001</c:v>
                </c:pt>
                <c:pt idx="52309">
                  <c:v>1183.34555</c:v>
                </c:pt>
                <c:pt idx="52310">
                  <c:v>1581.5771400000001</c:v>
                </c:pt>
                <c:pt idx="52311">
                  <c:v>2137.0614</c:v>
                </c:pt>
                <c:pt idx="52312">
                  <c:v>1684.0219099999999</c:v>
                </c:pt>
                <c:pt idx="52313">
                  <c:v>22298.52405</c:v>
                </c:pt>
                <c:pt idx="52314">
                  <c:v>21669.161990000001</c:v>
                </c:pt>
                <c:pt idx="52315">
                  <c:v>16459.08886</c:v>
                </c:pt>
                <c:pt idx="52316">
                  <c:v>16307.114380000001</c:v>
                </c:pt>
                <c:pt idx="52317">
                  <c:v>15021.75232</c:v>
                </c:pt>
                <c:pt idx="52318">
                  <c:v>15147.30091</c:v>
                </c:pt>
                <c:pt idx="52319">
                  <c:v>24229.31421</c:v>
                </c:pt>
                <c:pt idx="52320">
                  <c:v>23146.913080000009</c:v>
                </c:pt>
                <c:pt idx="52321">
                  <c:v>24229.31421</c:v>
                </c:pt>
                <c:pt idx="52322">
                  <c:v>23146.913080000009</c:v>
                </c:pt>
                <c:pt idx="52323">
                  <c:v>18854.2644</c:v>
                </c:pt>
                <c:pt idx="52324">
                  <c:v>16848.8927</c:v>
                </c:pt>
                <c:pt idx="52325">
                  <c:v>31171.977780000001</c:v>
                </c:pt>
                <c:pt idx="52326">
                  <c:v>32639.90137</c:v>
                </c:pt>
                <c:pt idx="52327">
                  <c:v>32639.90137</c:v>
                </c:pt>
                <c:pt idx="52328">
                  <c:v>31171.977780000001</c:v>
                </c:pt>
                <c:pt idx="52329">
                  <c:v>82019.998529999983</c:v>
                </c:pt>
                <c:pt idx="52330">
                  <c:v>39490.744379999996</c:v>
                </c:pt>
                <c:pt idx="52331">
                  <c:v>39321.152340000001</c:v>
                </c:pt>
                <c:pt idx="52332">
                  <c:v>6565.54385</c:v>
                </c:pt>
                <c:pt idx="52333">
                  <c:v>7337.9908100000002</c:v>
                </c:pt>
                <c:pt idx="52334">
                  <c:v>7337.9908100000002</c:v>
                </c:pt>
                <c:pt idx="52335">
                  <c:v>6565.54385</c:v>
                </c:pt>
                <c:pt idx="52336">
                  <c:v>15005.94202</c:v>
                </c:pt>
                <c:pt idx="52337">
                  <c:v>16057.701660000001</c:v>
                </c:pt>
                <c:pt idx="52338">
                  <c:v>14982.54999</c:v>
                </c:pt>
                <c:pt idx="52339">
                  <c:v>15720.196959999999</c:v>
                </c:pt>
                <c:pt idx="52340">
                  <c:v>8125.74622</c:v>
                </c:pt>
                <c:pt idx="52341">
                  <c:v>7108.7865300000003</c:v>
                </c:pt>
                <c:pt idx="52342">
                  <c:v>20443.571779999991</c:v>
                </c:pt>
                <c:pt idx="52343">
                  <c:v>21717.280880000009</c:v>
                </c:pt>
                <c:pt idx="52344">
                  <c:v>5659.57827</c:v>
                </c:pt>
                <c:pt idx="52345">
                  <c:v>5437.6298500000003</c:v>
                </c:pt>
                <c:pt idx="52346">
                  <c:v>36530.058100000009</c:v>
                </c:pt>
                <c:pt idx="52347">
                  <c:v>35679.068729999999</c:v>
                </c:pt>
                <c:pt idx="52348">
                  <c:v>44238.400390000003</c:v>
                </c:pt>
                <c:pt idx="52349">
                  <c:v>45827.031000000003</c:v>
                </c:pt>
                <c:pt idx="52350">
                  <c:v>80109.638189999998</c:v>
                </c:pt>
                <c:pt idx="52351">
                  <c:v>10820.50567</c:v>
                </c:pt>
                <c:pt idx="52352">
                  <c:v>10326.791380000001</c:v>
                </c:pt>
                <c:pt idx="52353">
                  <c:v>36140.713860000003</c:v>
                </c:pt>
                <c:pt idx="52354">
                  <c:v>35305.161619999999</c:v>
                </c:pt>
                <c:pt idx="52355">
                  <c:v>16266.286620000001</c:v>
                </c:pt>
                <c:pt idx="52356">
                  <c:v>16386.99842</c:v>
                </c:pt>
                <c:pt idx="52357">
                  <c:v>23051.408930000001</c:v>
                </c:pt>
                <c:pt idx="52358">
                  <c:v>22569.58483</c:v>
                </c:pt>
                <c:pt idx="52359">
                  <c:v>31520.367440000002</c:v>
                </c:pt>
                <c:pt idx="52360">
                  <c:v>31591.36621</c:v>
                </c:pt>
                <c:pt idx="52361">
                  <c:v>31591.36621</c:v>
                </c:pt>
                <c:pt idx="52362">
                  <c:v>31520.367440000002</c:v>
                </c:pt>
                <c:pt idx="52363">
                  <c:v>23051.408930000001</c:v>
                </c:pt>
                <c:pt idx="52364">
                  <c:v>22569.58483</c:v>
                </c:pt>
                <c:pt idx="52365">
                  <c:v>1297.41371</c:v>
                </c:pt>
                <c:pt idx="52366">
                  <c:v>1334.59806</c:v>
                </c:pt>
                <c:pt idx="52367">
                  <c:v>7104.6669599999996</c:v>
                </c:pt>
                <c:pt idx="52368">
                  <c:v>7717.0369300000002</c:v>
                </c:pt>
                <c:pt idx="52369">
                  <c:v>19093.207890000001</c:v>
                </c:pt>
                <c:pt idx="52370">
                  <c:v>19566.043089999999</c:v>
                </c:pt>
                <c:pt idx="52371">
                  <c:v>14068.25049</c:v>
                </c:pt>
                <c:pt idx="52372">
                  <c:v>13882.030150000001</c:v>
                </c:pt>
                <c:pt idx="52373">
                  <c:v>4076.32591</c:v>
                </c:pt>
                <c:pt idx="52374">
                  <c:v>4402.0821700000006</c:v>
                </c:pt>
                <c:pt idx="52375">
                  <c:v>33621.738160000001</c:v>
                </c:pt>
                <c:pt idx="52376">
                  <c:v>40622.005369999999</c:v>
                </c:pt>
                <c:pt idx="52377">
                  <c:v>41020.674560000007</c:v>
                </c:pt>
                <c:pt idx="52378">
                  <c:v>19997.10889</c:v>
                </c:pt>
                <c:pt idx="52379">
                  <c:v>19037.905269999999</c:v>
                </c:pt>
                <c:pt idx="52380">
                  <c:v>18545.505000000001</c:v>
                </c:pt>
                <c:pt idx="52381">
                  <c:v>549.60109</c:v>
                </c:pt>
                <c:pt idx="52382">
                  <c:v>816.38821999999993</c:v>
                </c:pt>
                <c:pt idx="52383">
                  <c:v>9025.1564600000002</c:v>
                </c:pt>
                <c:pt idx="52384">
                  <c:v>9280.4700899999953</c:v>
                </c:pt>
                <c:pt idx="52385">
                  <c:v>7471.6456600000001</c:v>
                </c:pt>
                <c:pt idx="52386">
                  <c:v>6211.24982</c:v>
                </c:pt>
                <c:pt idx="52387">
                  <c:v>6760.8508600000014</c:v>
                </c:pt>
                <c:pt idx="52388">
                  <c:v>8288.0343900000007</c:v>
                </c:pt>
                <c:pt idx="52389">
                  <c:v>3069.5639899999992</c:v>
                </c:pt>
                <c:pt idx="52390">
                  <c:v>2134.9240100000002</c:v>
                </c:pt>
                <c:pt idx="52391">
                  <c:v>9534.2628199999981</c:v>
                </c:pt>
                <c:pt idx="52392">
                  <c:v>10122.139950000001</c:v>
                </c:pt>
                <c:pt idx="52393">
                  <c:v>7704.33709</c:v>
                </c:pt>
                <c:pt idx="52394">
                  <c:v>6540.8446000000004</c:v>
                </c:pt>
                <c:pt idx="52395">
                  <c:v>20191.644230000002</c:v>
                </c:pt>
                <c:pt idx="52396">
                  <c:v>20323.75647</c:v>
                </c:pt>
                <c:pt idx="52397">
                  <c:v>23828.40168000001</c:v>
                </c:pt>
                <c:pt idx="52398">
                  <c:v>24271.90424</c:v>
                </c:pt>
                <c:pt idx="52399">
                  <c:v>0</c:v>
                </c:pt>
                <c:pt idx="52400">
                  <c:v>24.01397</c:v>
                </c:pt>
                <c:pt idx="52401">
                  <c:v>9534.2628199999981</c:v>
                </c:pt>
                <c:pt idx="52402">
                  <c:v>10098.125760000001</c:v>
                </c:pt>
                <c:pt idx="52403">
                  <c:v>19603.17944</c:v>
                </c:pt>
                <c:pt idx="52404">
                  <c:v>18716.341680000001</c:v>
                </c:pt>
                <c:pt idx="52405">
                  <c:v>2991.8989499999998</c:v>
                </c:pt>
                <c:pt idx="52406">
                  <c:v>3099.188889999999</c:v>
                </c:pt>
                <c:pt idx="52407">
                  <c:v>10270.44001</c:v>
                </c:pt>
                <c:pt idx="52408">
                  <c:v>9886.4962199999991</c:v>
                </c:pt>
                <c:pt idx="52409">
                  <c:v>19583.606820000001</c:v>
                </c:pt>
                <c:pt idx="52410">
                  <c:v>19903.483649999998</c:v>
                </c:pt>
                <c:pt idx="52411">
                  <c:v>4280.6621100000002</c:v>
                </c:pt>
                <c:pt idx="52412">
                  <c:v>4459.7467900000001</c:v>
                </c:pt>
                <c:pt idx="52413">
                  <c:v>4039.4739500000001</c:v>
                </c:pt>
                <c:pt idx="52414">
                  <c:v>3672.626459999999</c:v>
                </c:pt>
                <c:pt idx="52415">
                  <c:v>1512.0742299999999</c:v>
                </c:pt>
                <c:pt idx="52416">
                  <c:v>1539.83392</c:v>
                </c:pt>
                <c:pt idx="52417">
                  <c:v>18071.53198</c:v>
                </c:pt>
                <c:pt idx="52418">
                  <c:v>18387.662960000001</c:v>
                </c:pt>
                <c:pt idx="52419">
                  <c:v>6631.9453199999998</c:v>
                </c:pt>
                <c:pt idx="52420">
                  <c:v>6929.8717300000008</c:v>
                </c:pt>
                <c:pt idx="52421">
                  <c:v>17177.95911</c:v>
                </c:pt>
                <c:pt idx="52422">
                  <c:v>17769.168030000001</c:v>
                </c:pt>
                <c:pt idx="52423">
                  <c:v>11643.39313</c:v>
                </c:pt>
                <c:pt idx="52424">
                  <c:v>11197.759330000001</c:v>
                </c:pt>
                <c:pt idx="52425">
                  <c:v>12552.16699</c:v>
                </c:pt>
                <c:pt idx="52426">
                  <c:v>12173.660029999999</c:v>
                </c:pt>
                <c:pt idx="52427">
                  <c:v>8927.0882000000001</c:v>
                </c:pt>
                <c:pt idx="52428">
                  <c:v>8716.6837799999994</c:v>
                </c:pt>
                <c:pt idx="52429">
                  <c:v>9875.2608299999974</c:v>
                </c:pt>
                <c:pt idx="52430">
                  <c:v>1171.0761</c:v>
                </c:pt>
                <c:pt idx="52431">
                  <c:v>1730.9636599999999</c:v>
                </c:pt>
                <c:pt idx="52432">
                  <c:v>7138.1653999999999</c:v>
                </c:pt>
                <c:pt idx="52433">
                  <c:v>7623.0563100000008</c:v>
                </c:pt>
                <c:pt idx="52434">
                  <c:v>28314.644039999999</c:v>
                </c:pt>
                <c:pt idx="52435">
                  <c:v>27446.57617</c:v>
                </c:pt>
                <c:pt idx="52436">
                  <c:v>16649.481380000001</c:v>
                </c:pt>
                <c:pt idx="52437">
                  <c:v>16654.152409999999</c:v>
                </c:pt>
                <c:pt idx="52438">
                  <c:v>30811.382079999999</c:v>
                </c:pt>
                <c:pt idx="52439">
                  <c:v>31248.500120000001</c:v>
                </c:pt>
                <c:pt idx="52440">
                  <c:v>16942.230339999998</c:v>
                </c:pt>
                <c:pt idx="52441">
                  <c:v>17581.21313</c:v>
                </c:pt>
                <c:pt idx="52442">
                  <c:v>21253.11358999999</c:v>
                </c:pt>
                <c:pt idx="52443">
                  <c:v>9433.3263599999973</c:v>
                </c:pt>
                <c:pt idx="52444">
                  <c:v>24298.197990000001</c:v>
                </c:pt>
                <c:pt idx="52445">
                  <c:v>24779.715090000009</c:v>
                </c:pt>
                <c:pt idx="52446">
                  <c:v>59117.202389999999</c:v>
                </c:pt>
                <c:pt idx="52447">
                  <c:v>30436.078860000001</c:v>
                </c:pt>
                <c:pt idx="52448">
                  <c:v>29920.12573</c:v>
                </c:pt>
                <c:pt idx="52449">
                  <c:v>17617.211729999999</c:v>
                </c:pt>
                <c:pt idx="52450">
                  <c:v>17025.236150000001</c:v>
                </c:pt>
                <c:pt idx="52451">
                  <c:v>12818.868109999999</c:v>
                </c:pt>
                <c:pt idx="52452">
                  <c:v>12894.88754</c:v>
                </c:pt>
                <c:pt idx="52453">
                  <c:v>14658.288140000001</c:v>
                </c:pt>
                <c:pt idx="52454">
                  <c:v>16453.670529999989</c:v>
                </c:pt>
                <c:pt idx="52455">
                  <c:v>16633.930420000001</c:v>
                </c:pt>
                <c:pt idx="52456">
                  <c:v>2659.3050199999998</c:v>
                </c:pt>
                <c:pt idx="52457">
                  <c:v>2785.2260899999992</c:v>
                </c:pt>
                <c:pt idx="52458">
                  <c:v>12134.984560000001</c:v>
                </c:pt>
                <c:pt idx="52459">
                  <c:v>11986.74768</c:v>
                </c:pt>
                <c:pt idx="52460">
                  <c:v>9327.4421400000028</c:v>
                </c:pt>
                <c:pt idx="52461">
                  <c:v>9349.758719999998</c:v>
                </c:pt>
                <c:pt idx="52462">
                  <c:v>16258.27722</c:v>
                </c:pt>
                <c:pt idx="52463">
                  <c:v>15749.72595</c:v>
                </c:pt>
                <c:pt idx="52464">
                  <c:v>1383.7950800000001</c:v>
                </c:pt>
                <c:pt idx="52465">
                  <c:v>1426.2925499999999</c:v>
                </c:pt>
                <c:pt idx="52466">
                  <c:v>13619.77557</c:v>
                </c:pt>
                <c:pt idx="52467">
                  <c:v>10217.36225</c:v>
                </c:pt>
                <c:pt idx="52468">
                  <c:v>10183.04874</c:v>
                </c:pt>
                <c:pt idx="52469">
                  <c:v>14496.72351</c:v>
                </c:pt>
                <c:pt idx="52470">
                  <c:v>14027.31091</c:v>
                </c:pt>
                <c:pt idx="52471">
                  <c:v>2215.63375</c:v>
                </c:pt>
                <c:pt idx="52472">
                  <c:v>2260.1930900000002</c:v>
                </c:pt>
                <c:pt idx="52473">
                  <c:v>10217.36225</c:v>
                </c:pt>
                <c:pt idx="52474">
                  <c:v>10183.04874</c:v>
                </c:pt>
                <c:pt idx="52475">
                  <c:v>10272.402249999999</c:v>
                </c:pt>
                <c:pt idx="52476">
                  <c:v>7537.7769800000005</c:v>
                </c:pt>
                <c:pt idx="52477">
                  <c:v>7579.2953799999996</c:v>
                </c:pt>
                <c:pt idx="52478">
                  <c:v>22500.108400000001</c:v>
                </c:pt>
                <c:pt idx="52479">
                  <c:v>22155.84375</c:v>
                </c:pt>
                <c:pt idx="52480">
                  <c:v>28289.430670000002</c:v>
                </c:pt>
                <c:pt idx="52481">
                  <c:v>28708.18505</c:v>
                </c:pt>
                <c:pt idx="52482">
                  <c:v>8944.9836100000011</c:v>
                </c:pt>
                <c:pt idx="52483">
                  <c:v>9151.7965100000001</c:v>
                </c:pt>
                <c:pt idx="52484">
                  <c:v>7554.0205400000013</c:v>
                </c:pt>
                <c:pt idx="52485">
                  <c:v>7272.7186000000002</c:v>
                </c:pt>
                <c:pt idx="52486">
                  <c:v>2473.49316</c:v>
                </c:pt>
                <c:pt idx="52487">
                  <c:v>2439.3141600000008</c:v>
                </c:pt>
                <c:pt idx="52488">
                  <c:v>34523.339850000011</c:v>
                </c:pt>
                <c:pt idx="52489">
                  <c:v>33743.839849999997</c:v>
                </c:pt>
                <c:pt idx="52490">
                  <c:v>4187.40715</c:v>
                </c:pt>
                <c:pt idx="52491">
                  <c:v>4851.3926800000008</c:v>
                </c:pt>
                <c:pt idx="52492">
                  <c:v>13336.442880000001</c:v>
                </c:pt>
                <c:pt idx="52493">
                  <c:v>13160.72028</c:v>
                </c:pt>
                <c:pt idx="52494">
                  <c:v>5137.6752100000003</c:v>
                </c:pt>
                <c:pt idx="52495">
                  <c:v>449.16296</c:v>
                </c:pt>
                <c:pt idx="52496">
                  <c:v>23742.991450000001</c:v>
                </c:pt>
                <c:pt idx="52497">
                  <c:v>23917.190549999988</c:v>
                </c:pt>
                <c:pt idx="52498">
                  <c:v>995.90985000000001</c:v>
                </c:pt>
                <c:pt idx="52499">
                  <c:v>1311.6852799999999</c:v>
                </c:pt>
                <c:pt idx="52500">
                  <c:v>5046.0510800000002</c:v>
                </c:pt>
                <c:pt idx="52501">
                  <c:v>5116.41572</c:v>
                </c:pt>
                <c:pt idx="52502">
                  <c:v>41813.201659999999</c:v>
                </c:pt>
                <c:pt idx="52503">
                  <c:v>40707.244379999996</c:v>
                </c:pt>
                <c:pt idx="52504">
                  <c:v>3760.1556</c:v>
                </c:pt>
                <c:pt idx="52505">
                  <c:v>4078.8305</c:v>
                </c:pt>
                <c:pt idx="52506">
                  <c:v>285.82684999999992</c:v>
                </c:pt>
                <c:pt idx="52507">
                  <c:v>289.33156000000002</c:v>
                </c:pt>
                <c:pt idx="52508">
                  <c:v>0</c:v>
                </c:pt>
                <c:pt idx="52509">
                  <c:v>0</c:v>
                </c:pt>
                <c:pt idx="52510">
                  <c:v>9273.6127899999992</c:v>
                </c:pt>
                <c:pt idx="52511">
                  <c:v>9296.2495099999996</c:v>
                </c:pt>
                <c:pt idx="52512">
                  <c:v>285.82684999999992</c:v>
                </c:pt>
                <c:pt idx="52513">
                  <c:v>289.33156000000002</c:v>
                </c:pt>
                <c:pt idx="52514">
                  <c:v>5638.2069199999996</c:v>
                </c:pt>
                <c:pt idx="52515">
                  <c:v>6982.7730999999994</c:v>
                </c:pt>
                <c:pt idx="52516">
                  <c:v>6982.7730999999994</c:v>
                </c:pt>
                <c:pt idx="52517">
                  <c:v>5638.2069199999996</c:v>
                </c:pt>
                <c:pt idx="52518">
                  <c:v>5310.23369</c:v>
                </c:pt>
                <c:pt idx="52519">
                  <c:v>6317.6999500000002</c:v>
                </c:pt>
                <c:pt idx="52520">
                  <c:v>327.97300999999999</c:v>
                </c:pt>
                <c:pt idx="52521">
                  <c:v>665.07312999999999</c:v>
                </c:pt>
                <c:pt idx="52522">
                  <c:v>22040.907039999998</c:v>
                </c:pt>
                <c:pt idx="52523">
                  <c:v>23310.468260000001</c:v>
                </c:pt>
                <c:pt idx="52524">
                  <c:v>16992.76733000001</c:v>
                </c:pt>
                <c:pt idx="52525">
                  <c:v>16730.67382</c:v>
                </c:pt>
                <c:pt idx="52526">
                  <c:v>22040.907039999998</c:v>
                </c:pt>
                <c:pt idx="52527">
                  <c:v>23310.468260000001</c:v>
                </c:pt>
                <c:pt idx="52528">
                  <c:v>17320.741030000001</c:v>
                </c:pt>
                <c:pt idx="52529">
                  <c:v>17395.74743000001</c:v>
                </c:pt>
                <c:pt idx="52530">
                  <c:v>22400.78919</c:v>
                </c:pt>
                <c:pt idx="52531">
                  <c:v>15471.67835</c:v>
                </c:pt>
                <c:pt idx="52532">
                  <c:v>14546.19397</c:v>
                </c:pt>
                <c:pt idx="52533">
                  <c:v>21255.861939999999</c:v>
                </c:pt>
                <c:pt idx="52534">
                  <c:v>21792.965640000009</c:v>
                </c:pt>
                <c:pt idx="52535">
                  <c:v>20251.483820000001</c:v>
                </c:pt>
                <c:pt idx="52536">
                  <c:v>20663.176449999999</c:v>
                </c:pt>
                <c:pt idx="52537">
                  <c:v>13229.515439999999</c:v>
                </c:pt>
                <c:pt idx="52538">
                  <c:v>12327.17908</c:v>
                </c:pt>
                <c:pt idx="52539">
                  <c:v>2242.1636100000001</c:v>
                </c:pt>
                <c:pt idx="52540">
                  <c:v>2219.0156100000008</c:v>
                </c:pt>
                <c:pt idx="52541">
                  <c:v>21255.861939999999</c:v>
                </c:pt>
                <c:pt idx="52542">
                  <c:v>21792.965640000009</c:v>
                </c:pt>
                <c:pt idx="52543">
                  <c:v>0</c:v>
                </c:pt>
                <c:pt idx="52544">
                  <c:v>0</c:v>
                </c:pt>
                <c:pt idx="52545">
                  <c:v>33022.025149999987</c:v>
                </c:pt>
                <c:pt idx="52546">
                  <c:v>31953.712889999999</c:v>
                </c:pt>
                <c:pt idx="52547">
                  <c:v>30976.193609999998</c:v>
                </c:pt>
                <c:pt idx="52548">
                  <c:v>46238.574710000001</c:v>
                </c:pt>
                <c:pt idx="52549">
                  <c:v>46168.584470000002</c:v>
                </c:pt>
                <c:pt idx="52550">
                  <c:v>14603.90985</c:v>
                </c:pt>
                <c:pt idx="52551">
                  <c:v>16092.750539999999</c:v>
                </c:pt>
                <c:pt idx="52552">
                  <c:v>31953.712889999999</c:v>
                </c:pt>
                <c:pt idx="52553">
                  <c:v>30976.193609999998</c:v>
                </c:pt>
                <c:pt idx="52554">
                  <c:v>49000.551760000002</c:v>
                </c:pt>
                <c:pt idx="52555">
                  <c:v>37243.469240000013</c:v>
                </c:pt>
                <c:pt idx="52556">
                  <c:v>37352.262940000001</c:v>
                </c:pt>
                <c:pt idx="52557">
                  <c:v>37243.469240000013</c:v>
                </c:pt>
                <c:pt idx="52558">
                  <c:v>37352.262940000001</c:v>
                </c:pt>
                <c:pt idx="52559">
                  <c:v>30610.201659999999</c:v>
                </c:pt>
                <c:pt idx="52560">
                  <c:v>31813.91857999999</c:v>
                </c:pt>
                <c:pt idx="52561">
                  <c:v>21717.280880000009</c:v>
                </c:pt>
                <c:pt idx="52562">
                  <c:v>20443.571779999991</c:v>
                </c:pt>
                <c:pt idx="52563">
                  <c:v>30610.201659999999</c:v>
                </c:pt>
                <c:pt idx="52564">
                  <c:v>31813.91857999999</c:v>
                </c:pt>
                <c:pt idx="52565">
                  <c:v>21717.280880000009</c:v>
                </c:pt>
                <c:pt idx="52566">
                  <c:v>20443.571779999991</c:v>
                </c:pt>
                <c:pt idx="52567">
                  <c:v>10194.948969999999</c:v>
                </c:pt>
                <c:pt idx="52568">
                  <c:v>11338.2063</c:v>
                </c:pt>
                <c:pt idx="52569">
                  <c:v>6445.56772</c:v>
                </c:pt>
                <c:pt idx="52570">
                  <c:v>6466.3987400000015</c:v>
                </c:pt>
                <c:pt idx="52571">
                  <c:v>1711.8534999999999</c:v>
                </c:pt>
                <c:pt idx="52572">
                  <c:v>2036.60653</c:v>
                </c:pt>
                <c:pt idx="52573">
                  <c:v>10194.948969999999</c:v>
                </c:pt>
                <c:pt idx="52574">
                  <c:v>11338.2063</c:v>
                </c:pt>
                <c:pt idx="52575">
                  <c:v>6445.56772</c:v>
                </c:pt>
                <c:pt idx="52576">
                  <c:v>6466.3987400000015</c:v>
                </c:pt>
                <c:pt idx="52577">
                  <c:v>10787.556269999999</c:v>
                </c:pt>
                <c:pt idx="52578">
                  <c:v>11083.08331</c:v>
                </c:pt>
                <c:pt idx="52579">
                  <c:v>6577.7089900000001</c:v>
                </c:pt>
                <c:pt idx="52580">
                  <c:v>6541.9009999999998</c:v>
                </c:pt>
                <c:pt idx="52581">
                  <c:v>0</c:v>
                </c:pt>
                <c:pt idx="52582">
                  <c:v>0</c:v>
                </c:pt>
                <c:pt idx="52583">
                  <c:v>4694.9609100000007</c:v>
                </c:pt>
                <c:pt idx="52584">
                  <c:v>4326.7943100000002</c:v>
                </c:pt>
                <c:pt idx="52585">
                  <c:v>10326.791380000001</c:v>
                </c:pt>
                <c:pt idx="52586">
                  <c:v>10820.50567</c:v>
                </c:pt>
                <c:pt idx="52587">
                  <c:v>4694.9609100000007</c:v>
                </c:pt>
                <c:pt idx="52588">
                  <c:v>4326.7943100000002</c:v>
                </c:pt>
                <c:pt idx="52589">
                  <c:v>0</c:v>
                </c:pt>
                <c:pt idx="52590">
                  <c:v>0</c:v>
                </c:pt>
                <c:pt idx="52591">
                  <c:v>0</c:v>
                </c:pt>
                <c:pt idx="52592">
                  <c:v>0</c:v>
                </c:pt>
                <c:pt idx="52593">
                  <c:v>0</c:v>
                </c:pt>
                <c:pt idx="52594">
                  <c:v>0</c:v>
                </c:pt>
                <c:pt idx="52595">
                  <c:v>18543.268309999999</c:v>
                </c:pt>
                <c:pt idx="52596">
                  <c:v>18556.183349999999</c:v>
                </c:pt>
                <c:pt idx="52597">
                  <c:v>199.86786000000001</c:v>
                </c:pt>
                <c:pt idx="52598">
                  <c:v>200.11385999999999</c:v>
                </c:pt>
                <c:pt idx="52599">
                  <c:v>199.86786000000001</c:v>
                </c:pt>
                <c:pt idx="52600">
                  <c:v>200.11385999999999</c:v>
                </c:pt>
                <c:pt idx="52601">
                  <c:v>13229.471799999999</c:v>
                </c:pt>
                <c:pt idx="52602">
                  <c:v>13025.414430000001</c:v>
                </c:pt>
                <c:pt idx="52603">
                  <c:v>13025.414430000001</c:v>
                </c:pt>
                <c:pt idx="52604">
                  <c:v>13229.471799999999</c:v>
                </c:pt>
                <c:pt idx="52605">
                  <c:v>15851.035879999999</c:v>
                </c:pt>
                <c:pt idx="52606">
                  <c:v>15993.06329</c:v>
                </c:pt>
                <c:pt idx="52607">
                  <c:v>14249.97711</c:v>
                </c:pt>
                <c:pt idx="52608">
                  <c:v>13903.893309999999</c:v>
                </c:pt>
                <c:pt idx="52609">
                  <c:v>22849.988890000001</c:v>
                </c:pt>
                <c:pt idx="52610">
                  <c:v>6842.2357700000002</c:v>
                </c:pt>
                <c:pt idx="52611">
                  <c:v>6998.9529700000003</c:v>
                </c:pt>
                <c:pt idx="52612">
                  <c:v>20579.63983</c:v>
                </c:pt>
                <c:pt idx="52613">
                  <c:v>282.65665000000001</c:v>
                </c:pt>
                <c:pt idx="52614">
                  <c:v>288.88091999999989</c:v>
                </c:pt>
                <c:pt idx="52615">
                  <c:v>7173.9114100000006</c:v>
                </c:pt>
                <c:pt idx="52616">
                  <c:v>7334.0220900000013</c:v>
                </c:pt>
                <c:pt idx="52617">
                  <c:v>282.65665000000001</c:v>
                </c:pt>
                <c:pt idx="52618">
                  <c:v>288.88091999999989</c:v>
                </c:pt>
                <c:pt idx="52619">
                  <c:v>6842.2357700000002</c:v>
                </c:pt>
                <c:pt idx="52620">
                  <c:v>6998.9529700000003</c:v>
                </c:pt>
                <c:pt idx="52621">
                  <c:v>4627.5301200000004</c:v>
                </c:pt>
                <c:pt idx="52622">
                  <c:v>4377.7219100000002</c:v>
                </c:pt>
                <c:pt idx="52623">
                  <c:v>11219.957179999999</c:v>
                </c:pt>
                <c:pt idx="52624">
                  <c:v>11626.48365</c:v>
                </c:pt>
                <c:pt idx="52625">
                  <c:v>5599.9133300000003</c:v>
                </c:pt>
                <c:pt idx="52626">
                  <c:v>5607.4333199999992</c:v>
                </c:pt>
                <c:pt idx="52627">
                  <c:v>6311.30267</c:v>
                </c:pt>
                <c:pt idx="52628">
                  <c:v>6422.3317900000002</c:v>
                </c:pt>
                <c:pt idx="52629">
                  <c:v>5449.9485400000003</c:v>
                </c:pt>
                <c:pt idx="52630">
                  <c:v>5081.5912400000007</c:v>
                </c:pt>
                <c:pt idx="52631">
                  <c:v>5599.9133300000003</c:v>
                </c:pt>
                <c:pt idx="52632">
                  <c:v>5607.4333199999992</c:v>
                </c:pt>
                <c:pt idx="52633">
                  <c:v>4475.8465400000014</c:v>
                </c:pt>
                <c:pt idx="52634">
                  <c:v>4592.3335500000003</c:v>
                </c:pt>
                <c:pt idx="52635">
                  <c:v>13918.02259</c:v>
                </c:pt>
                <c:pt idx="52636">
                  <c:v>14368.17114</c:v>
                </c:pt>
                <c:pt idx="52637">
                  <c:v>13885.400390000001</c:v>
                </c:pt>
                <c:pt idx="52638">
                  <c:v>14173.35974</c:v>
                </c:pt>
                <c:pt idx="52639">
                  <c:v>18744.295900000001</c:v>
                </c:pt>
                <c:pt idx="52640">
                  <c:v>17411.851200000001</c:v>
                </c:pt>
                <c:pt idx="52641">
                  <c:v>4544.47055</c:v>
                </c:pt>
                <c:pt idx="52642">
                  <c:v>5699.9835499999999</c:v>
                </c:pt>
                <c:pt idx="52643">
                  <c:v>570.1944900000002</c:v>
                </c:pt>
                <c:pt idx="52644">
                  <c:v>570.0300400000001</c:v>
                </c:pt>
                <c:pt idx="52645">
                  <c:v>7136.06729</c:v>
                </c:pt>
                <c:pt idx="52646">
                  <c:v>7208.4520900000007</c:v>
                </c:pt>
                <c:pt idx="52647">
                  <c:v>3186.1485400000001</c:v>
                </c:pt>
                <c:pt idx="52648">
                  <c:v>3230.4154400000002</c:v>
                </c:pt>
                <c:pt idx="52649">
                  <c:v>570.1944900000002</c:v>
                </c:pt>
                <c:pt idx="52650">
                  <c:v>570.0300400000001</c:v>
                </c:pt>
                <c:pt idx="52651">
                  <c:v>7136.06729</c:v>
                </c:pt>
                <c:pt idx="52652">
                  <c:v>7208.4520900000007</c:v>
                </c:pt>
                <c:pt idx="52653">
                  <c:v>29442.490229999999</c:v>
                </c:pt>
                <c:pt idx="52654">
                  <c:v>21148.7395</c:v>
                </c:pt>
                <c:pt idx="52655">
                  <c:v>21890.831910000001</c:v>
                </c:pt>
                <c:pt idx="52656">
                  <c:v>24339.825679999991</c:v>
                </c:pt>
                <c:pt idx="52657">
                  <c:v>24639.674070000001</c:v>
                </c:pt>
                <c:pt idx="52658">
                  <c:v>16889.95923</c:v>
                </c:pt>
                <c:pt idx="52659">
                  <c:v>16946.465939999998</c:v>
                </c:pt>
                <c:pt idx="52660">
                  <c:v>22799.01038</c:v>
                </c:pt>
                <c:pt idx="52661">
                  <c:v>23276.532589999999</c:v>
                </c:pt>
                <c:pt idx="52662">
                  <c:v>27133.94238</c:v>
                </c:pt>
                <c:pt idx="52663">
                  <c:v>26300.066160000009</c:v>
                </c:pt>
                <c:pt idx="52664">
                  <c:v>42411.357660000001</c:v>
                </c:pt>
                <c:pt idx="52665">
                  <c:v>43027.338860000003</c:v>
                </c:pt>
                <c:pt idx="52666">
                  <c:v>18441.60498</c:v>
                </c:pt>
                <c:pt idx="52667">
                  <c:v>1542.77379</c:v>
                </c:pt>
                <c:pt idx="52668">
                  <c:v>1551.6447900000001</c:v>
                </c:pt>
                <c:pt idx="52669">
                  <c:v>6233.9906100000007</c:v>
                </c:pt>
                <c:pt idx="52670">
                  <c:v>12105.27392</c:v>
                </c:pt>
                <c:pt idx="52671">
                  <c:v>12780.257750000001</c:v>
                </c:pt>
                <c:pt idx="52672">
                  <c:v>42411.357660000001</c:v>
                </c:pt>
                <c:pt idx="52673">
                  <c:v>43027.338860000003</c:v>
                </c:pt>
                <c:pt idx="52674">
                  <c:v>39711.335939999997</c:v>
                </c:pt>
                <c:pt idx="52675">
                  <c:v>40501.514160000013</c:v>
                </c:pt>
                <c:pt idx="52676">
                  <c:v>11654.412109999999</c:v>
                </c:pt>
                <c:pt idx="52677">
                  <c:v>11404.68066</c:v>
                </c:pt>
                <c:pt idx="52678">
                  <c:v>6637.7264800000003</c:v>
                </c:pt>
                <c:pt idx="52679">
                  <c:v>7007.8189400000001</c:v>
                </c:pt>
                <c:pt idx="52680">
                  <c:v>4788.2492300000004</c:v>
                </c:pt>
                <c:pt idx="52681">
                  <c:v>4672.8350400000008</c:v>
                </c:pt>
                <c:pt idx="52682">
                  <c:v>0</c:v>
                </c:pt>
                <c:pt idx="52683">
                  <c:v>0</c:v>
                </c:pt>
                <c:pt idx="52684">
                  <c:v>28602.769039999999</c:v>
                </c:pt>
                <c:pt idx="52685">
                  <c:v>28848.5</c:v>
                </c:pt>
                <c:pt idx="52686">
                  <c:v>14926.15497</c:v>
                </c:pt>
                <c:pt idx="52687">
                  <c:v>15201.357669999999</c:v>
                </c:pt>
                <c:pt idx="52688">
                  <c:v>14827.079900000001</c:v>
                </c:pt>
                <c:pt idx="52689">
                  <c:v>14724.90271</c:v>
                </c:pt>
                <c:pt idx="52690">
                  <c:v>28602.769039999999</c:v>
                </c:pt>
                <c:pt idx="52691">
                  <c:v>28848.5</c:v>
                </c:pt>
                <c:pt idx="52692">
                  <c:v>14167.24597</c:v>
                </c:pt>
                <c:pt idx="52693">
                  <c:v>22201.760620000001</c:v>
                </c:pt>
                <c:pt idx="52694">
                  <c:v>22454.577519999999</c:v>
                </c:pt>
                <c:pt idx="52695">
                  <c:v>22131.719850000001</c:v>
                </c:pt>
                <c:pt idx="52696">
                  <c:v>6828.3677900000002</c:v>
                </c:pt>
                <c:pt idx="52697">
                  <c:v>6655.8674300000002</c:v>
                </c:pt>
                <c:pt idx="52698">
                  <c:v>10340.289070000001</c:v>
                </c:pt>
                <c:pt idx="52699">
                  <c:v>10314.139709999999</c:v>
                </c:pt>
                <c:pt idx="52700">
                  <c:v>10183.04874</c:v>
                </c:pt>
                <c:pt idx="52701">
                  <c:v>10217.36225</c:v>
                </c:pt>
                <c:pt idx="52702">
                  <c:v>9567.0948799999969</c:v>
                </c:pt>
                <c:pt idx="52703">
                  <c:v>9650.114959999999</c:v>
                </c:pt>
                <c:pt idx="52704">
                  <c:v>11866.882229999999</c:v>
                </c:pt>
                <c:pt idx="52705">
                  <c:v>12010.527770000001</c:v>
                </c:pt>
                <c:pt idx="52706">
                  <c:v>4975.0157400000007</c:v>
                </c:pt>
                <c:pt idx="52707">
                  <c:v>4992.23758</c:v>
                </c:pt>
                <c:pt idx="52708">
                  <c:v>4592.0786400000006</c:v>
                </c:pt>
                <c:pt idx="52709">
                  <c:v>4657.8773799999999</c:v>
                </c:pt>
                <c:pt idx="52710">
                  <c:v>32566.685300000001</c:v>
                </c:pt>
                <c:pt idx="52711">
                  <c:v>4869.6224100000009</c:v>
                </c:pt>
                <c:pt idx="52712">
                  <c:v>4872.9584400000003</c:v>
                </c:pt>
                <c:pt idx="52713">
                  <c:v>15757.930909999999</c:v>
                </c:pt>
                <c:pt idx="52714">
                  <c:v>15826.845520000001</c:v>
                </c:pt>
                <c:pt idx="52715">
                  <c:v>9513.3115899999975</c:v>
                </c:pt>
                <c:pt idx="52716">
                  <c:v>9557.5210499999994</c:v>
                </c:pt>
                <c:pt idx="52717">
                  <c:v>6576.69488</c:v>
                </c:pt>
                <c:pt idx="52718">
                  <c:v>6476.2991900000006</c:v>
                </c:pt>
                <c:pt idx="52719">
                  <c:v>9568.5938100000003</c:v>
                </c:pt>
                <c:pt idx="52720">
                  <c:v>9575.4876099999983</c:v>
                </c:pt>
                <c:pt idx="52721">
                  <c:v>6258.2512200000001</c:v>
                </c:pt>
                <c:pt idx="52722">
                  <c:v>6182.4432999999999</c:v>
                </c:pt>
                <c:pt idx="52723">
                  <c:v>16.474800000000009</c:v>
                </c:pt>
                <c:pt idx="52724">
                  <c:v>16.5168</c:v>
                </c:pt>
                <c:pt idx="52725">
                  <c:v>18744.295900000001</c:v>
                </c:pt>
                <c:pt idx="52726">
                  <c:v>17411.851200000001</c:v>
                </c:pt>
                <c:pt idx="52727">
                  <c:v>21148.7395</c:v>
                </c:pt>
                <c:pt idx="52728">
                  <c:v>21890.831910000001</c:v>
                </c:pt>
                <c:pt idx="52729">
                  <c:v>4544.47055</c:v>
                </c:pt>
                <c:pt idx="52730">
                  <c:v>5699.9835499999999</c:v>
                </c:pt>
                <c:pt idx="52731">
                  <c:v>21148.7395</c:v>
                </c:pt>
                <c:pt idx="52732">
                  <c:v>21890.831910000001</c:v>
                </c:pt>
                <c:pt idx="52733">
                  <c:v>16960.16779</c:v>
                </c:pt>
                <c:pt idx="52734">
                  <c:v>12965.14667</c:v>
                </c:pt>
                <c:pt idx="52735">
                  <c:v>12693.600280000001</c:v>
                </c:pt>
                <c:pt idx="52736">
                  <c:v>1962.0765100000001</c:v>
                </c:pt>
                <c:pt idx="52737">
                  <c:v>2027.80999</c:v>
                </c:pt>
                <c:pt idx="52738">
                  <c:v>5173.9910300000001</c:v>
                </c:pt>
                <c:pt idx="52739">
                  <c:v>5180.6420900000003</c:v>
                </c:pt>
                <c:pt idx="52740">
                  <c:v>451.99423000000002</c:v>
                </c:pt>
                <c:pt idx="52741">
                  <c:v>448.89827000000002</c:v>
                </c:pt>
                <c:pt idx="52742">
                  <c:v>2410.9746799999998</c:v>
                </c:pt>
                <c:pt idx="52743">
                  <c:v>2479.8042500000001</c:v>
                </c:pt>
                <c:pt idx="52744">
                  <c:v>5625.9850800000004</c:v>
                </c:pt>
                <c:pt idx="52745">
                  <c:v>5629.5405000000001</c:v>
                </c:pt>
                <c:pt idx="52746">
                  <c:v>35104.085939999997</c:v>
                </c:pt>
                <c:pt idx="52747">
                  <c:v>22180.92573000001</c:v>
                </c:pt>
                <c:pt idx="52748">
                  <c:v>22175.321899999999</c:v>
                </c:pt>
                <c:pt idx="52749">
                  <c:v>14922.246880000001</c:v>
                </c:pt>
                <c:pt idx="52750">
                  <c:v>14923.241459999999</c:v>
                </c:pt>
                <c:pt idx="52751">
                  <c:v>17380.928469999999</c:v>
                </c:pt>
                <c:pt idx="52752">
                  <c:v>16495.492679999999</c:v>
                </c:pt>
                <c:pt idx="52753">
                  <c:v>16495.492679999999</c:v>
                </c:pt>
                <c:pt idx="52754">
                  <c:v>17380.928469999999</c:v>
                </c:pt>
                <c:pt idx="52755">
                  <c:v>17380.928469999999</c:v>
                </c:pt>
                <c:pt idx="52756">
                  <c:v>16495.492679999999</c:v>
                </c:pt>
                <c:pt idx="52757">
                  <c:v>21039.962769999998</c:v>
                </c:pt>
                <c:pt idx="52758">
                  <c:v>23080.912110000001</c:v>
                </c:pt>
                <c:pt idx="52759">
                  <c:v>12378.823479999999</c:v>
                </c:pt>
                <c:pt idx="52760">
                  <c:v>10818.379150000001</c:v>
                </c:pt>
                <c:pt idx="52761">
                  <c:v>12507.825129999999</c:v>
                </c:pt>
                <c:pt idx="52762">
                  <c:v>13796.72309</c:v>
                </c:pt>
                <c:pt idx="52763">
                  <c:v>10818.379150000001</c:v>
                </c:pt>
                <c:pt idx="52764">
                  <c:v>12378.823479999999</c:v>
                </c:pt>
                <c:pt idx="52765">
                  <c:v>21460.442630000001</c:v>
                </c:pt>
                <c:pt idx="52766">
                  <c:v>21940.94959</c:v>
                </c:pt>
                <c:pt idx="52767">
                  <c:v>38120.42224</c:v>
                </c:pt>
                <c:pt idx="52768">
                  <c:v>39834.577510000003</c:v>
                </c:pt>
                <c:pt idx="52769">
                  <c:v>40720.883300000001</c:v>
                </c:pt>
                <c:pt idx="52770">
                  <c:v>38154.723869999987</c:v>
                </c:pt>
                <c:pt idx="52771">
                  <c:v>38624.557860000001</c:v>
                </c:pt>
                <c:pt idx="52772">
                  <c:v>13004.369570000001</c:v>
                </c:pt>
                <c:pt idx="52773">
                  <c:v>14709.7384</c:v>
                </c:pt>
                <c:pt idx="52774">
                  <c:v>22704.710449999999</c:v>
                </c:pt>
                <c:pt idx="52775">
                  <c:v>23553.152829999999</c:v>
                </c:pt>
                <c:pt idx="52776">
                  <c:v>46424.778319999998</c:v>
                </c:pt>
                <c:pt idx="52777">
                  <c:v>46926.661129999993</c:v>
                </c:pt>
                <c:pt idx="52778">
                  <c:v>37146.688600000009</c:v>
                </c:pt>
                <c:pt idx="52779">
                  <c:v>35797.354010000003</c:v>
                </c:pt>
                <c:pt idx="52780">
                  <c:v>22704.710449999999</c:v>
                </c:pt>
                <c:pt idx="52781">
                  <c:v>23553.152829999999</c:v>
                </c:pt>
                <c:pt idx="52782">
                  <c:v>448.89827000000002</c:v>
                </c:pt>
                <c:pt idx="52783">
                  <c:v>451.99423000000002</c:v>
                </c:pt>
                <c:pt idx="52784">
                  <c:v>5173.9910300000001</c:v>
                </c:pt>
                <c:pt idx="52785">
                  <c:v>5180.6420900000003</c:v>
                </c:pt>
                <c:pt idx="52786">
                  <c:v>5180.6420900000003</c:v>
                </c:pt>
                <c:pt idx="52787">
                  <c:v>5173.9910300000001</c:v>
                </c:pt>
                <c:pt idx="52788">
                  <c:v>17464.929690000001</c:v>
                </c:pt>
                <c:pt idx="52789">
                  <c:v>17471.957030000001</c:v>
                </c:pt>
                <c:pt idx="52790">
                  <c:v>20229.903750000001</c:v>
                </c:pt>
                <c:pt idx="52791">
                  <c:v>21095.28888</c:v>
                </c:pt>
                <c:pt idx="52792">
                  <c:v>0</c:v>
                </c:pt>
                <c:pt idx="52793">
                  <c:v>0</c:v>
                </c:pt>
                <c:pt idx="52794">
                  <c:v>19829.782709999999</c:v>
                </c:pt>
                <c:pt idx="52795">
                  <c:v>20590.0376</c:v>
                </c:pt>
                <c:pt idx="52796">
                  <c:v>0</c:v>
                </c:pt>
                <c:pt idx="52797">
                  <c:v>0</c:v>
                </c:pt>
                <c:pt idx="52798">
                  <c:v>19829.782709999999</c:v>
                </c:pt>
                <c:pt idx="52799">
                  <c:v>20590.0376</c:v>
                </c:pt>
                <c:pt idx="52800">
                  <c:v>17990.869630000001</c:v>
                </c:pt>
                <c:pt idx="52801">
                  <c:v>18118.14746</c:v>
                </c:pt>
                <c:pt idx="52802">
                  <c:v>17714.598139999998</c:v>
                </c:pt>
                <c:pt idx="52803">
                  <c:v>18347.572749999999</c:v>
                </c:pt>
                <c:pt idx="52804">
                  <c:v>19378.17225</c:v>
                </c:pt>
                <c:pt idx="52805">
                  <c:v>5826.72541</c:v>
                </c:pt>
                <c:pt idx="52806">
                  <c:v>5881.77459</c:v>
                </c:pt>
                <c:pt idx="52807">
                  <c:v>15196.239250000001</c:v>
                </c:pt>
                <c:pt idx="52808">
                  <c:v>15385.4668</c:v>
                </c:pt>
                <c:pt idx="52809">
                  <c:v>15824.70801</c:v>
                </c:pt>
                <c:pt idx="52810">
                  <c:v>15797.177250000001</c:v>
                </c:pt>
                <c:pt idx="52811">
                  <c:v>4825.6100200000001</c:v>
                </c:pt>
                <c:pt idx="52812">
                  <c:v>4663.9126900000001</c:v>
                </c:pt>
                <c:pt idx="52813">
                  <c:v>4169.5152600000001</c:v>
                </c:pt>
                <c:pt idx="52814">
                  <c:v>4549.5294199999998</c:v>
                </c:pt>
                <c:pt idx="52815">
                  <c:v>11088.964110000001</c:v>
                </c:pt>
                <c:pt idx="52816">
                  <c:v>10898.17749</c:v>
                </c:pt>
                <c:pt idx="52817">
                  <c:v>0</c:v>
                </c:pt>
                <c:pt idx="52818">
                  <c:v>0</c:v>
                </c:pt>
                <c:pt idx="52819">
                  <c:v>15824.70801</c:v>
                </c:pt>
                <c:pt idx="52820">
                  <c:v>15797.177250000001</c:v>
                </c:pt>
                <c:pt idx="52821">
                  <c:v>2593.3807500000012</c:v>
                </c:pt>
                <c:pt idx="52822">
                  <c:v>6225.0991400000003</c:v>
                </c:pt>
                <c:pt idx="52823">
                  <c:v>2408.2741999999998</c:v>
                </c:pt>
                <c:pt idx="52824">
                  <c:v>7368.4984199999999</c:v>
                </c:pt>
                <c:pt idx="52825">
                  <c:v>7366.3295600000001</c:v>
                </c:pt>
                <c:pt idx="52826">
                  <c:v>14871.101070000001</c:v>
                </c:pt>
                <c:pt idx="52827">
                  <c:v>22203.932130000001</c:v>
                </c:pt>
                <c:pt idx="52828">
                  <c:v>22174.23144</c:v>
                </c:pt>
                <c:pt idx="52829">
                  <c:v>22203.932130000001</c:v>
                </c:pt>
                <c:pt idx="52830">
                  <c:v>22174.23144</c:v>
                </c:pt>
                <c:pt idx="52831">
                  <c:v>3711.3936199999998</c:v>
                </c:pt>
                <c:pt idx="52832">
                  <c:v>3782.5129400000001</c:v>
                </c:pt>
                <c:pt idx="52833">
                  <c:v>5412.1931700000014</c:v>
                </c:pt>
                <c:pt idx="52834">
                  <c:v>2712.6278699999989</c:v>
                </c:pt>
                <c:pt idx="52835">
                  <c:v>2650.1111700000001</c:v>
                </c:pt>
                <c:pt idx="52836">
                  <c:v>4106.5950600000006</c:v>
                </c:pt>
                <c:pt idx="52837">
                  <c:v>4236.9227300000002</c:v>
                </c:pt>
                <c:pt idx="52838">
                  <c:v>17714.598139999998</c:v>
                </c:pt>
                <c:pt idx="52839">
                  <c:v>18347.572749999999</c:v>
                </c:pt>
                <c:pt idx="52840">
                  <c:v>11707.38257</c:v>
                </c:pt>
                <c:pt idx="52841">
                  <c:v>11079.55688</c:v>
                </c:pt>
                <c:pt idx="52842">
                  <c:v>4696.9436300000007</c:v>
                </c:pt>
                <c:pt idx="52843">
                  <c:v>2370.22712</c:v>
                </c:pt>
                <c:pt idx="52844">
                  <c:v>2630.0925200000001</c:v>
                </c:pt>
                <c:pt idx="52845">
                  <c:v>8956.7110900000007</c:v>
                </c:pt>
                <c:pt idx="52846">
                  <c:v>9307.51685</c:v>
                </c:pt>
                <c:pt idx="52847">
                  <c:v>4823.0423199999996</c:v>
                </c:pt>
                <c:pt idx="52848">
                  <c:v>4564.5699300000006</c:v>
                </c:pt>
                <c:pt idx="52849">
                  <c:v>11481.077209999999</c:v>
                </c:pt>
                <c:pt idx="52850">
                  <c:v>15095.67621</c:v>
                </c:pt>
                <c:pt idx="52851">
                  <c:v>10075.26453</c:v>
                </c:pt>
                <c:pt idx="52852">
                  <c:v>10155.45105</c:v>
                </c:pt>
                <c:pt idx="52853">
                  <c:v>5857.7524700000004</c:v>
                </c:pt>
                <c:pt idx="52854">
                  <c:v>6069.7861900000007</c:v>
                </c:pt>
                <c:pt idx="52855">
                  <c:v>10075.26453</c:v>
                </c:pt>
                <c:pt idx="52856">
                  <c:v>10155.45105</c:v>
                </c:pt>
                <c:pt idx="52857">
                  <c:v>5857.7524700000004</c:v>
                </c:pt>
                <c:pt idx="52858">
                  <c:v>6069.7861900000007</c:v>
                </c:pt>
                <c:pt idx="52859">
                  <c:v>0</c:v>
                </c:pt>
                <c:pt idx="52860">
                  <c:v>0</c:v>
                </c:pt>
                <c:pt idx="52861">
                  <c:v>4708.3777099999998</c:v>
                </c:pt>
                <c:pt idx="52862">
                  <c:v>5162.1819800000003</c:v>
                </c:pt>
                <c:pt idx="52863">
                  <c:v>7539.3502200000003</c:v>
                </c:pt>
                <c:pt idx="52864">
                  <c:v>7983.0633000000007</c:v>
                </c:pt>
                <c:pt idx="52865">
                  <c:v>7539.3502200000003</c:v>
                </c:pt>
                <c:pt idx="52866">
                  <c:v>7983.0633000000007</c:v>
                </c:pt>
                <c:pt idx="52867">
                  <c:v>1821.16597</c:v>
                </c:pt>
                <c:pt idx="52868">
                  <c:v>1747.4190599999999</c:v>
                </c:pt>
                <c:pt idx="52869">
                  <c:v>1747.4190599999999</c:v>
                </c:pt>
                <c:pt idx="52870">
                  <c:v>1821.16597</c:v>
                </c:pt>
                <c:pt idx="52871">
                  <c:v>6102.2763100000002</c:v>
                </c:pt>
                <c:pt idx="52872">
                  <c:v>6445.9930100000001</c:v>
                </c:pt>
                <c:pt idx="52873">
                  <c:v>3104.9773700000001</c:v>
                </c:pt>
                <c:pt idx="52874">
                  <c:v>3141.3177600000008</c:v>
                </c:pt>
                <c:pt idx="52875">
                  <c:v>14092.70392</c:v>
                </c:pt>
                <c:pt idx="52876">
                  <c:v>14267.651669999999</c:v>
                </c:pt>
                <c:pt idx="52877">
                  <c:v>9286.7698999999975</c:v>
                </c:pt>
                <c:pt idx="52878">
                  <c:v>9804.2296100000003</c:v>
                </c:pt>
                <c:pt idx="52879">
                  <c:v>10366.914119999999</c:v>
                </c:pt>
                <c:pt idx="52880">
                  <c:v>10713.239809999999</c:v>
                </c:pt>
                <c:pt idx="52881">
                  <c:v>4759.4807700000001</c:v>
                </c:pt>
                <c:pt idx="52882">
                  <c:v>5113.3259600000001</c:v>
                </c:pt>
                <c:pt idx="52883">
                  <c:v>4759.4807700000001</c:v>
                </c:pt>
                <c:pt idx="52884">
                  <c:v>5113.3259600000001</c:v>
                </c:pt>
                <c:pt idx="52885">
                  <c:v>20241.207149999998</c:v>
                </c:pt>
                <c:pt idx="52886">
                  <c:v>16459.080320000001</c:v>
                </c:pt>
                <c:pt idx="52887">
                  <c:v>16685.08972</c:v>
                </c:pt>
                <c:pt idx="52888">
                  <c:v>5524.1553400000003</c:v>
                </c:pt>
                <c:pt idx="52889">
                  <c:v>5537.6674199999998</c:v>
                </c:pt>
                <c:pt idx="52890">
                  <c:v>5962.7773399999996</c:v>
                </c:pt>
                <c:pt idx="52891">
                  <c:v>6400.3410700000013</c:v>
                </c:pt>
                <c:pt idx="52892">
                  <c:v>23009.32214</c:v>
                </c:pt>
                <c:pt idx="52893">
                  <c:v>23074.93103</c:v>
                </c:pt>
                <c:pt idx="52894">
                  <c:v>17612.68518</c:v>
                </c:pt>
                <c:pt idx="52895">
                  <c:v>17945.743470000001</c:v>
                </c:pt>
                <c:pt idx="52896">
                  <c:v>3069.5639899999992</c:v>
                </c:pt>
                <c:pt idx="52897">
                  <c:v>2134.9240100000002</c:v>
                </c:pt>
                <c:pt idx="52898">
                  <c:v>1122.6444100000001</c:v>
                </c:pt>
                <c:pt idx="52899">
                  <c:v>1305.2609399999999</c:v>
                </c:pt>
                <c:pt idx="52900">
                  <c:v>2338.78955</c:v>
                </c:pt>
                <c:pt idx="52901">
                  <c:v>2087.90013</c:v>
                </c:pt>
                <c:pt idx="52902">
                  <c:v>23740.095160000001</c:v>
                </c:pt>
                <c:pt idx="52903">
                  <c:v>23121.956539999999</c:v>
                </c:pt>
                <c:pt idx="52904">
                  <c:v>5730.3651200000004</c:v>
                </c:pt>
                <c:pt idx="52905">
                  <c:v>5688.2852800000001</c:v>
                </c:pt>
                <c:pt idx="52906">
                  <c:v>17009.772099999998</c:v>
                </c:pt>
                <c:pt idx="52907">
                  <c:v>17134.01886</c:v>
                </c:pt>
                <c:pt idx="52908">
                  <c:v>5730.3651200000004</c:v>
                </c:pt>
                <c:pt idx="52909">
                  <c:v>5688.2852800000001</c:v>
                </c:pt>
                <c:pt idx="52910">
                  <c:v>40749.86621</c:v>
                </c:pt>
                <c:pt idx="52911">
                  <c:v>40255.975350000001</c:v>
                </c:pt>
                <c:pt idx="52912">
                  <c:v>12697.01734</c:v>
                </c:pt>
                <c:pt idx="52913">
                  <c:v>12011.15179</c:v>
                </c:pt>
                <c:pt idx="52914">
                  <c:v>28052.849859999991</c:v>
                </c:pt>
                <c:pt idx="52915">
                  <c:v>28244.823609999999</c:v>
                </c:pt>
                <c:pt idx="52916">
                  <c:v>46066.327149999997</c:v>
                </c:pt>
                <c:pt idx="52917">
                  <c:v>39540.764159999999</c:v>
                </c:pt>
                <c:pt idx="52918">
                  <c:v>38672.385990000002</c:v>
                </c:pt>
                <c:pt idx="52919">
                  <c:v>45597.378660000002</c:v>
                </c:pt>
                <c:pt idx="52920">
                  <c:v>2657.3735000000001</c:v>
                </c:pt>
                <c:pt idx="52921">
                  <c:v>2257.9411</c:v>
                </c:pt>
                <c:pt idx="52922">
                  <c:v>46066.327149999997</c:v>
                </c:pt>
                <c:pt idx="52923">
                  <c:v>39540.764159999999</c:v>
                </c:pt>
                <c:pt idx="52924">
                  <c:v>92784.61133</c:v>
                </c:pt>
                <c:pt idx="52925">
                  <c:v>52498.433349999999</c:v>
                </c:pt>
                <c:pt idx="52926">
                  <c:v>55901.218260000001</c:v>
                </c:pt>
                <c:pt idx="52927">
                  <c:v>36028.049310000002</c:v>
                </c:pt>
                <c:pt idx="52928">
                  <c:v>35737.409420000004</c:v>
                </c:pt>
                <c:pt idx="52929">
                  <c:v>37352.262940000001</c:v>
                </c:pt>
                <c:pt idx="52930">
                  <c:v>37243.469240000013</c:v>
                </c:pt>
                <c:pt idx="52931">
                  <c:v>177770.10157</c:v>
                </c:pt>
                <c:pt idx="52932">
                  <c:v>62717.514170000002</c:v>
                </c:pt>
                <c:pt idx="52933">
                  <c:v>63238.801760000002</c:v>
                </c:pt>
                <c:pt idx="52934">
                  <c:v>42466.100100000003</c:v>
                </c:pt>
                <c:pt idx="52935">
                  <c:v>42532.168460000001</c:v>
                </c:pt>
                <c:pt idx="52936">
                  <c:v>44338.335700000003</c:v>
                </c:pt>
                <c:pt idx="52937">
                  <c:v>44855.551030000002</c:v>
                </c:pt>
                <c:pt idx="52938">
                  <c:v>33512.240960000003</c:v>
                </c:pt>
                <c:pt idx="52939">
                  <c:v>31120.885249999999</c:v>
                </c:pt>
                <c:pt idx="52940">
                  <c:v>45426.761719999988</c:v>
                </c:pt>
                <c:pt idx="52941">
                  <c:v>48339.409180000002</c:v>
                </c:pt>
                <c:pt idx="52942">
                  <c:v>20634.505980000009</c:v>
                </c:pt>
                <c:pt idx="52943">
                  <c:v>19217.756109999998</c:v>
                </c:pt>
                <c:pt idx="52944">
                  <c:v>43556.32617</c:v>
                </c:pt>
                <c:pt idx="52945">
                  <c:v>40504.855470000002</c:v>
                </c:pt>
                <c:pt idx="52946">
                  <c:v>24336.779299999991</c:v>
                </c:pt>
                <c:pt idx="52947">
                  <c:v>26413.64039</c:v>
                </c:pt>
                <c:pt idx="52948">
                  <c:v>20634.505980000009</c:v>
                </c:pt>
                <c:pt idx="52949">
                  <c:v>19217.756109999998</c:v>
                </c:pt>
                <c:pt idx="52950">
                  <c:v>19217.756109999998</c:v>
                </c:pt>
                <c:pt idx="52951">
                  <c:v>20634.505980000009</c:v>
                </c:pt>
                <c:pt idx="52952">
                  <c:v>27356.735710000001</c:v>
                </c:pt>
                <c:pt idx="52953">
                  <c:v>26006.058110000002</c:v>
                </c:pt>
                <c:pt idx="52954">
                  <c:v>27356.735710000001</c:v>
                </c:pt>
                <c:pt idx="52955">
                  <c:v>26006.058110000002</c:v>
                </c:pt>
                <c:pt idx="52956">
                  <c:v>1122.6444100000001</c:v>
                </c:pt>
                <c:pt idx="52957">
                  <c:v>1305.2609399999999</c:v>
                </c:pt>
                <c:pt idx="52958">
                  <c:v>65612.619140000024</c:v>
                </c:pt>
                <c:pt idx="52959">
                  <c:v>26490.26733000001</c:v>
                </c:pt>
                <c:pt idx="52960">
                  <c:v>25783.02173</c:v>
                </c:pt>
                <c:pt idx="52961">
                  <c:v>17343.882809999999</c:v>
                </c:pt>
                <c:pt idx="52962">
                  <c:v>17523.179629999999</c:v>
                </c:pt>
                <c:pt idx="52963">
                  <c:v>22959.972900000001</c:v>
                </c:pt>
                <c:pt idx="52964">
                  <c:v>24425.79883</c:v>
                </c:pt>
                <c:pt idx="52965">
                  <c:v>24425.79883</c:v>
                </c:pt>
                <c:pt idx="52966">
                  <c:v>22959.972900000001</c:v>
                </c:pt>
                <c:pt idx="52967">
                  <c:v>12559.900509999999</c:v>
                </c:pt>
                <c:pt idx="52968">
                  <c:v>14452.01563</c:v>
                </c:pt>
                <c:pt idx="52969">
                  <c:v>10400.072389999999</c:v>
                </c:pt>
                <c:pt idx="52970">
                  <c:v>9973.783199999998</c:v>
                </c:pt>
                <c:pt idx="52971">
                  <c:v>12559.900509999999</c:v>
                </c:pt>
                <c:pt idx="52972">
                  <c:v>14452.01563</c:v>
                </c:pt>
                <c:pt idx="52973">
                  <c:v>29104.311529999992</c:v>
                </c:pt>
                <c:pt idx="52974">
                  <c:v>27944.95582000001</c:v>
                </c:pt>
                <c:pt idx="52975">
                  <c:v>10400.072389999999</c:v>
                </c:pt>
                <c:pt idx="52976">
                  <c:v>9973.783199999998</c:v>
                </c:pt>
                <c:pt idx="52977">
                  <c:v>6161.5198400000008</c:v>
                </c:pt>
                <c:pt idx="52978">
                  <c:v>3795.5556099999999</c:v>
                </c:pt>
                <c:pt idx="52979">
                  <c:v>280.96537999999993</c:v>
                </c:pt>
                <c:pt idx="52980">
                  <c:v>251.91025999999999</c:v>
                </c:pt>
                <c:pt idx="52981">
                  <c:v>6760.9872999999998</c:v>
                </c:pt>
                <c:pt idx="52982">
                  <c:v>7659.8969700000007</c:v>
                </c:pt>
                <c:pt idx="52983">
                  <c:v>5241.9570999999996</c:v>
                </c:pt>
                <c:pt idx="52984">
                  <c:v>6738.0669800000014</c:v>
                </c:pt>
                <c:pt idx="52985">
                  <c:v>6161.5198400000008</c:v>
                </c:pt>
                <c:pt idx="52986">
                  <c:v>3795.5556099999999</c:v>
                </c:pt>
                <c:pt idx="52987">
                  <c:v>6760.9872999999998</c:v>
                </c:pt>
                <c:pt idx="52988">
                  <c:v>7659.8969700000007</c:v>
                </c:pt>
                <c:pt idx="52989">
                  <c:v>27693.812750000001</c:v>
                </c:pt>
                <c:pt idx="52990">
                  <c:v>27349.50562</c:v>
                </c:pt>
                <c:pt idx="52991">
                  <c:v>27349.50562</c:v>
                </c:pt>
                <c:pt idx="52992">
                  <c:v>27693.812750000001</c:v>
                </c:pt>
                <c:pt idx="52993">
                  <c:v>27545.573</c:v>
                </c:pt>
                <c:pt idx="52994">
                  <c:v>25520.972410000009</c:v>
                </c:pt>
                <c:pt idx="52995">
                  <c:v>14762.69226</c:v>
                </c:pt>
                <c:pt idx="52996">
                  <c:v>16442.985710000001</c:v>
                </c:pt>
                <c:pt idx="52997">
                  <c:v>16841.953369999999</c:v>
                </c:pt>
                <c:pt idx="52998">
                  <c:v>16527.731319999999</c:v>
                </c:pt>
                <c:pt idx="52999">
                  <c:v>31193.17577999999</c:v>
                </c:pt>
                <c:pt idx="53000">
                  <c:v>31851.703860000001</c:v>
                </c:pt>
                <c:pt idx="53001">
                  <c:v>27944.95582000001</c:v>
                </c:pt>
                <c:pt idx="53002">
                  <c:v>29104.311529999992</c:v>
                </c:pt>
                <c:pt idx="53003">
                  <c:v>29104.311529999992</c:v>
                </c:pt>
                <c:pt idx="53004">
                  <c:v>27944.95582000001</c:v>
                </c:pt>
                <c:pt idx="53005">
                  <c:v>21460.442630000001</c:v>
                </c:pt>
                <c:pt idx="53006">
                  <c:v>21940.94959</c:v>
                </c:pt>
                <c:pt idx="53007">
                  <c:v>18788.576539999991</c:v>
                </c:pt>
                <c:pt idx="53008">
                  <c:v>17722.42468</c:v>
                </c:pt>
                <c:pt idx="53009">
                  <c:v>19444.98377000001</c:v>
                </c:pt>
                <c:pt idx="53010">
                  <c:v>20991.640510000001</c:v>
                </c:pt>
                <c:pt idx="53011">
                  <c:v>28057.64905</c:v>
                </c:pt>
                <c:pt idx="53012">
                  <c:v>27999.198970000001</c:v>
                </c:pt>
                <c:pt idx="53013">
                  <c:v>16381.183349999999</c:v>
                </c:pt>
                <c:pt idx="53014">
                  <c:v>16909.468379999998</c:v>
                </c:pt>
                <c:pt idx="53015">
                  <c:v>13004.369570000001</c:v>
                </c:pt>
                <c:pt idx="53016">
                  <c:v>14709.7384</c:v>
                </c:pt>
                <c:pt idx="53017">
                  <c:v>18788.576539999991</c:v>
                </c:pt>
                <c:pt idx="53018">
                  <c:v>17722.42468</c:v>
                </c:pt>
                <c:pt idx="53019">
                  <c:v>25641.48389</c:v>
                </c:pt>
                <c:pt idx="53020">
                  <c:v>27129.69262999999</c:v>
                </c:pt>
                <c:pt idx="53021">
                  <c:v>33787.025149999987</c:v>
                </c:pt>
                <c:pt idx="53022">
                  <c:v>32187.844969999991</c:v>
                </c:pt>
                <c:pt idx="53023">
                  <c:v>23208.53284</c:v>
                </c:pt>
                <c:pt idx="53024">
                  <c:v>27474.894039999999</c:v>
                </c:pt>
                <c:pt idx="53025">
                  <c:v>21691.15064</c:v>
                </c:pt>
                <c:pt idx="53026">
                  <c:v>19974.714599999999</c:v>
                </c:pt>
                <c:pt idx="53027">
                  <c:v>33508.184569999998</c:v>
                </c:pt>
                <c:pt idx="53028">
                  <c:v>33668.55616</c:v>
                </c:pt>
                <c:pt idx="53029">
                  <c:v>69708.219239999977</c:v>
                </c:pt>
                <c:pt idx="53030">
                  <c:v>65594.751959999994</c:v>
                </c:pt>
                <c:pt idx="53031">
                  <c:v>24133.15381</c:v>
                </c:pt>
                <c:pt idx="53032">
                  <c:v>31446.832279999991</c:v>
                </c:pt>
                <c:pt idx="53033">
                  <c:v>192646.91211</c:v>
                </c:pt>
                <c:pt idx="53034">
                  <c:v>63694.807860000001</c:v>
                </c:pt>
                <c:pt idx="53035">
                  <c:v>61243.914550000001</c:v>
                </c:pt>
                <c:pt idx="53036">
                  <c:v>65835.984370000006</c:v>
                </c:pt>
                <c:pt idx="53037">
                  <c:v>62981.373050000002</c:v>
                </c:pt>
                <c:pt idx="53038">
                  <c:v>33850.181640000003</c:v>
                </c:pt>
                <c:pt idx="53039">
                  <c:v>33457.783450000003</c:v>
                </c:pt>
                <c:pt idx="53040">
                  <c:v>16133.086609999989</c:v>
                </c:pt>
                <c:pt idx="53041">
                  <c:v>15562.79883</c:v>
                </c:pt>
                <c:pt idx="53042">
                  <c:v>19061.881590000001</c:v>
                </c:pt>
                <c:pt idx="53043">
                  <c:v>17496.85974</c:v>
                </c:pt>
                <c:pt idx="53044">
                  <c:v>11647.950500000001</c:v>
                </c:pt>
                <c:pt idx="53045">
                  <c:v>13348.858340000001</c:v>
                </c:pt>
                <c:pt idx="53046">
                  <c:v>19081.469120000009</c:v>
                </c:pt>
                <c:pt idx="53047">
                  <c:v>17257.15552</c:v>
                </c:pt>
                <c:pt idx="53048">
                  <c:v>36319.038080000013</c:v>
                </c:pt>
                <c:pt idx="53049">
                  <c:v>36578.326910000003</c:v>
                </c:pt>
                <c:pt idx="53050">
                  <c:v>26957.46850000001</c:v>
                </c:pt>
                <c:pt idx="53051">
                  <c:v>28839.512330000001</c:v>
                </c:pt>
                <c:pt idx="53052">
                  <c:v>18309.21948</c:v>
                </c:pt>
                <c:pt idx="53053">
                  <c:v>16303.772709999999</c:v>
                </c:pt>
                <c:pt idx="53054">
                  <c:v>41831.332759999998</c:v>
                </c:pt>
                <c:pt idx="53055">
                  <c:v>40288.474860000009</c:v>
                </c:pt>
                <c:pt idx="53056">
                  <c:v>26228.689699999999</c:v>
                </c:pt>
                <c:pt idx="53057">
                  <c:v>27444.975829999999</c:v>
                </c:pt>
                <c:pt idx="53058">
                  <c:v>17697.220209999999</c:v>
                </c:pt>
                <c:pt idx="53059">
                  <c:v>18445.595580000001</c:v>
                </c:pt>
                <c:pt idx="53060">
                  <c:v>0</c:v>
                </c:pt>
                <c:pt idx="53061">
                  <c:v>10778.954530000001</c:v>
                </c:pt>
                <c:pt idx="53062">
                  <c:v>10805.11328</c:v>
                </c:pt>
                <c:pt idx="53063">
                  <c:v>6066.7407499999999</c:v>
                </c:pt>
                <c:pt idx="53064">
                  <c:v>6007.6222000000016</c:v>
                </c:pt>
                <c:pt idx="53065">
                  <c:v>4738.3725600000007</c:v>
                </c:pt>
                <c:pt idx="53066">
                  <c:v>4771.3318499999996</c:v>
                </c:pt>
                <c:pt idx="53067">
                  <c:v>9469.0360200000014</c:v>
                </c:pt>
                <c:pt idx="53068">
                  <c:v>1309.91803</c:v>
                </c:pt>
                <c:pt idx="53069">
                  <c:v>1322.29483</c:v>
                </c:pt>
                <c:pt idx="53070">
                  <c:v>8810.8878099999984</c:v>
                </c:pt>
                <c:pt idx="53071">
                  <c:v>9278.7191199999979</c:v>
                </c:pt>
                <c:pt idx="53072">
                  <c:v>14014.87451</c:v>
                </c:pt>
                <c:pt idx="53073">
                  <c:v>13513.947749999999</c:v>
                </c:pt>
                <c:pt idx="53074">
                  <c:v>8878.76685</c:v>
                </c:pt>
                <c:pt idx="53075">
                  <c:v>8852.7442699999992</c:v>
                </c:pt>
                <c:pt idx="53076">
                  <c:v>8810.8878099999984</c:v>
                </c:pt>
                <c:pt idx="53077">
                  <c:v>9278.7191199999979</c:v>
                </c:pt>
                <c:pt idx="53078">
                  <c:v>8810.8878099999984</c:v>
                </c:pt>
                <c:pt idx="53079">
                  <c:v>9278.7191199999979</c:v>
                </c:pt>
                <c:pt idx="53080">
                  <c:v>9278.7191199999979</c:v>
                </c:pt>
                <c:pt idx="53081">
                  <c:v>8810.8878099999984</c:v>
                </c:pt>
                <c:pt idx="53082">
                  <c:v>8810.8878099999984</c:v>
                </c:pt>
                <c:pt idx="53083">
                  <c:v>9278.7191199999979</c:v>
                </c:pt>
                <c:pt idx="53084">
                  <c:v>353.22556999999989</c:v>
                </c:pt>
                <c:pt idx="53085">
                  <c:v>365.72746999999993</c:v>
                </c:pt>
                <c:pt idx="53086">
                  <c:v>365.72746999999993</c:v>
                </c:pt>
                <c:pt idx="53087">
                  <c:v>353.22556999999989</c:v>
                </c:pt>
                <c:pt idx="53088">
                  <c:v>3445.7989400000001</c:v>
                </c:pt>
                <c:pt idx="53089">
                  <c:v>0</c:v>
                </c:pt>
                <c:pt idx="53090">
                  <c:v>0</c:v>
                </c:pt>
                <c:pt idx="53091">
                  <c:v>5209.85959</c:v>
                </c:pt>
                <c:pt idx="53092">
                  <c:v>5170.3140999999996</c:v>
                </c:pt>
                <c:pt idx="53093">
                  <c:v>2569.0490599999998</c:v>
                </c:pt>
                <c:pt idx="53094">
                  <c:v>2617.4233100000001</c:v>
                </c:pt>
                <c:pt idx="53095">
                  <c:v>4289.83943</c:v>
                </c:pt>
                <c:pt idx="53096">
                  <c:v>3939.4269100000001</c:v>
                </c:pt>
                <c:pt idx="53097">
                  <c:v>3924.1118499999998</c:v>
                </c:pt>
                <c:pt idx="53098">
                  <c:v>0</c:v>
                </c:pt>
                <c:pt idx="53099">
                  <c:v>4535.7307899999996</c:v>
                </c:pt>
                <c:pt idx="53100">
                  <c:v>4526.2955700000002</c:v>
                </c:pt>
                <c:pt idx="53101">
                  <c:v>889.07378000000017</c:v>
                </c:pt>
                <c:pt idx="53102">
                  <c:v>883.19345999999996</c:v>
                </c:pt>
                <c:pt idx="53103">
                  <c:v>3213.4357199999999</c:v>
                </c:pt>
                <c:pt idx="53104">
                  <c:v>5748.4090999999999</c:v>
                </c:pt>
                <c:pt idx="53105">
                  <c:v>6607.89527</c:v>
                </c:pt>
                <c:pt idx="53106">
                  <c:v>7000.59321</c:v>
                </c:pt>
                <c:pt idx="53107">
                  <c:v>4731.6852700000009</c:v>
                </c:pt>
                <c:pt idx="53108">
                  <c:v>4334.43055</c:v>
                </c:pt>
                <c:pt idx="53109">
                  <c:v>5174.0033800000001</c:v>
                </c:pt>
                <c:pt idx="53110">
                  <c:v>5455.7423700000008</c:v>
                </c:pt>
                <c:pt idx="53111">
                  <c:v>1433.8916300000001</c:v>
                </c:pt>
                <c:pt idx="53112">
                  <c:v>1544.8510699999999</c:v>
                </c:pt>
                <c:pt idx="53113">
                  <c:v>4731.6852700000009</c:v>
                </c:pt>
                <c:pt idx="53114">
                  <c:v>4334.43055</c:v>
                </c:pt>
                <c:pt idx="53115">
                  <c:v>4789.85772</c:v>
                </c:pt>
                <c:pt idx="53116">
                  <c:v>4377.48794</c:v>
                </c:pt>
                <c:pt idx="53117">
                  <c:v>218.57639</c:v>
                </c:pt>
                <c:pt idx="53118">
                  <c:v>233.69183000000001</c:v>
                </c:pt>
                <c:pt idx="53119">
                  <c:v>8185.6452600000002</c:v>
                </c:pt>
                <c:pt idx="53120">
                  <c:v>3494.8957800000012</c:v>
                </c:pt>
                <c:pt idx="53121">
                  <c:v>3535.744909999999</c:v>
                </c:pt>
                <c:pt idx="53122">
                  <c:v>5581.8261700000003</c:v>
                </c:pt>
                <c:pt idx="53123">
                  <c:v>5115.5289400000001</c:v>
                </c:pt>
                <c:pt idx="53124">
                  <c:v>4867.4467300000006</c:v>
                </c:pt>
                <c:pt idx="53125">
                  <c:v>1606.2759900000001</c:v>
                </c:pt>
                <c:pt idx="53126">
                  <c:v>1637.03655</c:v>
                </c:pt>
                <c:pt idx="53127">
                  <c:v>5764.2547000000004</c:v>
                </c:pt>
                <c:pt idx="53128">
                  <c:v>4165.5712300000014</c:v>
                </c:pt>
                <c:pt idx="53129">
                  <c:v>4050.21758</c:v>
                </c:pt>
                <c:pt idx="53130">
                  <c:v>5774.7077099999997</c:v>
                </c:pt>
                <c:pt idx="53131">
                  <c:v>5843.5860600000015</c:v>
                </c:pt>
                <c:pt idx="53132">
                  <c:v>4031.3106499999999</c:v>
                </c:pt>
                <c:pt idx="53133">
                  <c:v>4086.24008</c:v>
                </c:pt>
                <c:pt idx="53134">
                  <c:v>950.01145000000008</c:v>
                </c:pt>
                <c:pt idx="53135">
                  <c:v>5129.7228100000002</c:v>
                </c:pt>
                <c:pt idx="53136">
                  <c:v>5000.2290000000003</c:v>
                </c:pt>
                <c:pt idx="53137">
                  <c:v>1606.2759900000001</c:v>
                </c:pt>
                <c:pt idx="53138">
                  <c:v>192.39957000000001</c:v>
                </c:pt>
                <c:pt idx="53139">
                  <c:v>1316.8496500000001</c:v>
                </c:pt>
                <c:pt idx="53140">
                  <c:v>1437.28604</c:v>
                </c:pt>
                <c:pt idx="53141">
                  <c:v>1438.67437</c:v>
                </c:pt>
                <c:pt idx="53142">
                  <c:v>2512.781469999999</c:v>
                </c:pt>
                <c:pt idx="53143">
                  <c:v>2510.5743200000002</c:v>
                </c:pt>
                <c:pt idx="53144">
                  <c:v>1437.28604</c:v>
                </c:pt>
                <c:pt idx="53145">
                  <c:v>3135.8531200000002</c:v>
                </c:pt>
                <c:pt idx="53146">
                  <c:v>3097.41662</c:v>
                </c:pt>
                <c:pt idx="53147">
                  <c:v>4071.3027000000002</c:v>
                </c:pt>
                <c:pt idx="53148">
                  <c:v>4024.4198799999999</c:v>
                </c:pt>
                <c:pt idx="53149">
                  <c:v>12868.87256</c:v>
                </c:pt>
                <c:pt idx="53150">
                  <c:v>12453.264160000001</c:v>
                </c:pt>
                <c:pt idx="53151">
                  <c:v>1155.02826</c:v>
                </c:pt>
                <c:pt idx="53152">
                  <c:v>1197.6865700000001</c:v>
                </c:pt>
                <c:pt idx="53153">
                  <c:v>1459.03171</c:v>
                </c:pt>
                <c:pt idx="53154">
                  <c:v>1455.3143299999999</c:v>
                </c:pt>
                <c:pt idx="53155">
                  <c:v>2528.5465300000001</c:v>
                </c:pt>
                <c:pt idx="53156">
                  <c:v>7728.7427000000007</c:v>
                </c:pt>
                <c:pt idx="53157">
                  <c:v>5790.0648500000007</c:v>
                </c:pt>
                <c:pt idx="53158">
                  <c:v>5804.3640700000014</c:v>
                </c:pt>
                <c:pt idx="53159">
                  <c:v>5070.9819799999996</c:v>
                </c:pt>
                <c:pt idx="53160">
                  <c:v>6099.7566800000013</c:v>
                </c:pt>
                <c:pt idx="53161">
                  <c:v>10038.716490000001</c:v>
                </c:pt>
                <c:pt idx="53162">
                  <c:v>10043.787259999999</c:v>
                </c:pt>
                <c:pt idx="53163">
                  <c:v>883.19345999999996</c:v>
                </c:pt>
                <c:pt idx="53164">
                  <c:v>889.07378000000017</c:v>
                </c:pt>
                <c:pt idx="53165">
                  <c:v>11318.528770000001</c:v>
                </c:pt>
                <c:pt idx="53166">
                  <c:v>11334.503790000001</c:v>
                </c:pt>
                <c:pt idx="53167">
                  <c:v>17924.754509999999</c:v>
                </c:pt>
                <c:pt idx="53168">
                  <c:v>17507.472170000001</c:v>
                </c:pt>
                <c:pt idx="53169">
                  <c:v>3162.9331099999999</c:v>
                </c:pt>
                <c:pt idx="53170">
                  <c:v>0</c:v>
                </c:pt>
                <c:pt idx="53171">
                  <c:v>0</c:v>
                </c:pt>
                <c:pt idx="53172">
                  <c:v>11203.60995</c:v>
                </c:pt>
                <c:pt idx="53173">
                  <c:v>11211.97867</c:v>
                </c:pt>
                <c:pt idx="53174">
                  <c:v>0</c:v>
                </c:pt>
                <c:pt idx="53175">
                  <c:v>11542.47046</c:v>
                </c:pt>
                <c:pt idx="53176">
                  <c:v>0</c:v>
                </c:pt>
                <c:pt idx="53177">
                  <c:v>3144.1768200000001</c:v>
                </c:pt>
                <c:pt idx="53178">
                  <c:v>3136.4642800000001</c:v>
                </c:pt>
                <c:pt idx="53179">
                  <c:v>21956.065190000001</c:v>
                </c:pt>
                <c:pt idx="53180">
                  <c:v>21593.712889999999</c:v>
                </c:pt>
                <c:pt idx="53181">
                  <c:v>21956.065190000001</c:v>
                </c:pt>
                <c:pt idx="53182">
                  <c:v>21593.712889999999</c:v>
                </c:pt>
                <c:pt idx="53183">
                  <c:v>6902.2521900000002</c:v>
                </c:pt>
                <c:pt idx="53184">
                  <c:v>6899.6104500000001</c:v>
                </c:pt>
                <c:pt idx="53185">
                  <c:v>6902.2521900000002</c:v>
                </c:pt>
                <c:pt idx="53186">
                  <c:v>6899.6104500000001</c:v>
                </c:pt>
                <c:pt idx="53187">
                  <c:v>5312.31711</c:v>
                </c:pt>
                <c:pt idx="53188">
                  <c:v>1589.9348399999999</c:v>
                </c:pt>
                <c:pt idx="53189">
                  <c:v>1581.90228</c:v>
                </c:pt>
                <c:pt idx="53190">
                  <c:v>5046.0510800000002</c:v>
                </c:pt>
                <c:pt idx="53191">
                  <c:v>5116.41572</c:v>
                </c:pt>
                <c:pt idx="53192">
                  <c:v>4556.7703099999999</c:v>
                </c:pt>
                <c:pt idx="53193">
                  <c:v>4760.2429900000006</c:v>
                </c:pt>
                <c:pt idx="53194">
                  <c:v>702.33660999999995</c:v>
                </c:pt>
                <c:pt idx="53195">
                  <c:v>702.74341000000004</c:v>
                </c:pt>
                <c:pt idx="53196">
                  <c:v>4984.8895600000014</c:v>
                </c:pt>
                <c:pt idx="53197">
                  <c:v>6803.2104499999996</c:v>
                </c:pt>
                <c:pt idx="53198">
                  <c:v>7002.7748999999994</c:v>
                </c:pt>
                <c:pt idx="53199">
                  <c:v>5046.0510800000002</c:v>
                </c:pt>
                <c:pt idx="53200">
                  <c:v>5116.41572</c:v>
                </c:pt>
                <c:pt idx="53201">
                  <c:v>19370.88282000001</c:v>
                </c:pt>
                <c:pt idx="53202">
                  <c:v>19613.475350000001</c:v>
                </c:pt>
                <c:pt idx="53203">
                  <c:v>16455.889769999991</c:v>
                </c:pt>
                <c:pt idx="53204">
                  <c:v>16175.731330000001</c:v>
                </c:pt>
                <c:pt idx="53205">
                  <c:v>9453.114319999997</c:v>
                </c:pt>
                <c:pt idx="53206">
                  <c:v>9372.5208700000003</c:v>
                </c:pt>
                <c:pt idx="53207">
                  <c:v>702.74341000000004</c:v>
                </c:pt>
                <c:pt idx="53208">
                  <c:v>702.33660999999995</c:v>
                </c:pt>
                <c:pt idx="53209">
                  <c:v>976.25045</c:v>
                </c:pt>
                <c:pt idx="53210">
                  <c:v>914.84762999999975</c:v>
                </c:pt>
                <c:pt idx="53211">
                  <c:v>6752.2542100000001</c:v>
                </c:pt>
                <c:pt idx="53212">
                  <c:v>6954.2709100000002</c:v>
                </c:pt>
                <c:pt idx="53213">
                  <c:v>7905.2692900000002</c:v>
                </c:pt>
                <c:pt idx="53214">
                  <c:v>7476.9838799999998</c:v>
                </c:pt>
                <c:pt idx="53215">
                  <c:v>2644.2896099999989</c:v>
                </c:pt>
                <c:pt idx="53216">
                  <c:v>2511.27153</c:v>
                </c:pt>
                <c:pt idx="53217">
                  <c:v>5242.6823400000003</c:v>
                </c:pt>
                <c:pt idx="53218">
                  <c:v>5053.27034</c:v>
                </c:pt>
                <c:pt idx="53219">
                  <c:v>2865.9830300000008</c:v>
                </c:pt>
                <c:pt idx="53220">
                  <c:v>6094.8358500000004</c:v>
                </c:pt>
                <c:pt idx="53221">
                  <c:v>5902.5368500000004</c:v>
                </c:pt>
                <c:pt idx="53222">
                  <c:v>6094.8358500000004</c:v>
                </c:pt>
                <c:pt idx="53223">
                  <c:v>5902.5368500000004</c:v>
                </c:pt>
                <c:pt idx="53224">
                  <c:v>6020.8786899999996</c:v>
                </c:pt>
                <c:pt idx="53225">
                  <c:v>294.68585999999999</c:v>
                </c:pt>
                <c:pt idx="53226">
                  <c:v>272.02040999999991</c:v>
                </c:pt>
                <c:pt idx="53227">
                  <c:v>233.69183000000001</c:v>
                </c:pt>
                <c:pt idx="53228">
                  <c:v>218.57639</c:v>
                </c:pt>
                <c:pt idx="53229">
                  <c:v>105.36054</c:v>
                </c:pt>
                <c:pt idx="53230">
                  <c:v>97.810509999999994</c:v>
                </c:pt>
                <c:pt idx="53231">
                  <c:v>291.97077999999988</c:v>
                </c:pt>
                <c:pt idx="53232">
                  <c:v>310.40192000000002</c:v>
                </c:pt>
                <c:pt idx="53233">
                  <c:v>1318.83041</c:v>
                </c:pt>
                <c:pt idx="53234">
                  <c:v>1242.3350700000001</c:v>
                </c:pt>
                <c:pt idx="53235">
                  <c:v>3322.52864</c:v>
                </c:pt>
                <c:pt idx="53236">
                  <c:v>3275.7379599999999</c:v>
                </c:pt>
                <c:pt idx="53237">
                  <c:v>4629.8152800000007</c:v>
                </c:pt>
                <c:pt idx="53238">
                  <c:v>4506.5292600000002</c:v>
                </c:pt>
                <c:pt idx="53239">
                  <c:v>272.81000999999992</c:v>
                </c:pt>
                <c:pt idx="53240">
                  <c:v>372.07393999999988</c:v>
                </c:pt>
                <c:pt idx="53241">
                  <c:v>383.17505</c:v>
                </c:pt>
                <c:pt idx="53242">
                  <c:v>301.74907999999999</c:v>
                </c:pt>
                <c:pt idx="53243">
                  <c:v>291.54437999999999</c:v>
                </c:pt>
                <c:pt idx="53244">
                  <c:v>289.33156000000002</c:v>
                </c:pt>
                <c:pt idx="53245">
                  <c:v>285.82684999999992</c:v>
                </c:pt>
                <c:pt idx="53246">
                  <c:v>12.41752</c:v>
                </c:pt>
                <c:pt idx="53247">
                  <c:v>5.7175199999999986</c:v>
                </c:pt>
                <c:pt idx="53248">
                  <c:v>9614.8919299999961</c:v>
                </c:pt>
                <c:pt idx="53249">
                  <c:v>9955.3351499999972</c:v>
                </c:pt>
                <c:pt idx="53250">
                  <c:v>3925.5219999999999</c:v>
                </c:pt>
                <c:pt idx="53251">
                  <c:v>3526.9446800000001</c:v>
                </c:pt>
                <c:pt idx="53252">
                  <c:v>715.71696999999983</c:v>
                </c:pt>
                <c:pt idx="53253">
                  <c:v>613.25256999999988</c:v>
                </c:pt>
                <c:pt idx="53254">
                  <c:v>6983.0571300000001</c:v>
                </c:pt>
                <c:pt idx="53255">
                  <c:v>6664.2734999999993</c:v>
                </c:pt>
                <c:pt idx="53256">
                  <c:v>7021.8746300000003</c:v>
                </c:pt>
                <c:pt idx="53257">
                  <c:v>6991.1579000000002</c:v>
                </c:pt>
                <c:pt idx="53258">
                  <c:v>18021.07807</c:v>
                </c:pt>
                <c:pt idx="53259">
                  <c:v>18008.2248</c:v>
                </c:pt>
                <c:pt idx="53260">
                  <c:v>6983.0571300000001</c:v>
                </c:pt>
                <c:pt idx="53261">
                  <c:v>6664.2734999999993</c:v>
                </c:pt>
                <c:pt idx="53262">
                  <c:v>6983.0571300000001</c:v>
                </c:pt>
                <c:pt idx="53263">
                  <c:v>6664.2734999999993</c:v>
                </c:pt>
                <c:pt idx="53264">
                  <c:v>11564.586730000001</c:v>
                </c:pt>
                <c:pt idx="53265">
                  <c:v>11631.681710000001</c:v>
                </c:pt>
                <c:pt idx="53266">
                  <c:v>18614.73792</c:v>
                </c:pt>
                <c:pt idx="53267">
                  <c:v>18228.861209999999</c:v>
                </c:pt>
                <c:pt idx="53268">
                  <c:v>2374.0339600000002</c:v>
                </c:pt>
                <c:pt idx="53269">
                  <c:v>4812.8064700000004</c:v>
                </c:pt>
                <c:pt idx="53270">
                  <c:v>1458.98542</c:v>
                </c:pt>
                <c:pt idx="53271">
                  <c:v>1448.5105900000001</c:v>
                </c:pt>
                <c:pt idx="53272">
                  <c:v>17480.281009999999</c:v>
                </c:pt>
                <c:pt idx="53273">
                  <c:v>1047.5631900000001</c:v>
                </c:pt>
                <c:pt idx="53274">
                  <c:v>1041.1047000000001</c:v>
                </c:pt>
                <c:pt idx="53275">
                  <c:v>10523.48209</c:v>
                </c:pt>
                <c:pt idx="53276">
                  <c:v>0</c:v>
                </c:pt>
                <c:pt idx="53277">
                  <c:v>0</c:v>
                </c:pt>
                <c:pt idx="53278">
                  <c:v>12477.296630000001</c:v>
                </c:pt>
                <c:pt idx="53279">
                  <c:v>0</c:v>
                </c:pt>
                <c:pt idx="53280">
                  <c:v>11754.149020000001</c:v>
                </c:pt>
                <c:pt idx="53281">
                  <c:v>11731.65646</c:v>
                </c:pt>
                <c:pt idx="53282">
                  <c:v>8853.7834500000008</c:v>
                </c:pt>
                <c:pt idx="53283">
                  <c:v>8445.4117399999977</c:v>
                </c:pt>
                <c:pt idx="53284">
                  <c:v>4549.5294199999998</c:v>
                </c:pt>
                <c:pt idx="53285">
                  <c:v>4169.5152600000001</c:v>
                </c:pt>
                <c:pt idx="53286">
                  <c:v>4549.5294199999998</c:v>
                </c:pt>
                <c:pt idx="53287">
                  <c:v>4169.5152600000001</c:v>
                </c:pt>
                <c:pt idx="53288">
                  <c:v>4549.5294199999998</c:v>
                </c:pt>
                <c:pt idx="53289">
                  <c:v>4169.5152600000001</c:v>
                </c:pt>
                <c:pt idx="53290">
                  <c:v>0</c:v>
                </c:pt>
                <c:pt idx="53291">
                  <c:v>0</c:v>
                </c:pt>
                <c:pt idx="53292">
                  <c:v>0</c:v>
                </c:pt>
                <c:pt idx="53293">
                  <c:v>0</c:v>
                </c:pt>
                <c:pt idx="53294">
                  <c:v>0</c:v>
                </c:pt>
                <c:pt idx="53295">
                  <c:v>0</c:v>
                </c:pt>
                <c:pt idx="53296">
                  <c:v>0</c:v>
                </c:pt>
                <c:pt idx="53297">
                  <c:v>0</c:v>
                </c:pt>
                <c:pt idx="53298">
                  <c:v>0</c:v>
                </c:pt>
                <c:pt idx="53299">
                  <c:v>0</c:v>
                </c:pt>
                <c:pt idx="53300">
                  <c:v>438.12725</c:v>
                </c:pt>
                <c:pt idx="53301">
                  <c:v>439.80939999999993</c:v>
                </c:pt>
                <c:pt idx="53302">
                  <c:v>439.80939999999993</c:v>
                </c:pt>
                <c:pt idx="53303">
                  <c:v>438.12725</c:v>
                </c:pt>
                <c:pt idx="53304">
                  <c:v>0</c:v>
                </c:pt>
                <c:pt idx="53305">
                  <c:v>0</c:v>
                </c:pt>
                <c:pt idx="53306">
                  <c:v>12.41752</c:v>
                </c:pt>
                <c:pt idx="53307">
                  <c:v>5.7175199999999986</c:v>
                </c:pt>
                <c:pt idx="53308">
                  <c:v>10399.126550000001</c:v>
                </c:pt>
                <c:pt idx="53309">
                  <c:v>10418.57281</c:v>
                </c:pt>
                <c:pt idx="53310">
                  <c:v>10386.70868</c:v>
                </c:pt>
                <c:pt idx="53311">
                  <c:v>3925.5219999999999</c:v>
                </c:pt>
                <c:pt idx="53312">
                  <c:v>3526.9446800000001</c:v>
                </c:pt>
                <c:pt idx="53313">
                  <c:v>1477.65221</c:v>
                </c:pt>
                <c:pt idx="53314">
                  <c:v>2570.8659499999999</c:v>
                </c:pt>
                <c:pt idx="53315">
                  <c:v>2574.3388199999999</c:v>
                </c:pt>
                <c:pt idx="53316">
                  <c:v>9273.6127899999992</c:v>
                </c:pt>
                <c:pt idx="53317">
                  <c:v>9296.2495099999996</c:v>
                </c:pt>
                <c:pt idx="53318">
                  <c:v>0</c:v>
                </c:pt>
                <c:pt idx="53319">
                  <c:v>0</c:v>
                </c:pt>
                <c:pt idx="53320">
                  <c:v>9273.6127899999992</c:v>
                </c:pt>
                <c:pt idx="53321">
                  <c:v>9296.2495099999996</c:v>
                </c:pt>
                <c:pt idx="53322">
                  <c:v>0</c:v>
                </c:pt>
                <c:pt idx="53323">
                  <c:v>0</c:v>
                </c:pt>
                <c:pt idx="53324">
                  <c:v>9273.6127899999992</c:v>
                </c:pt>
                <c:pt idx="53325">
                  <c:v>9296.2495099999996</c:v>
                </c:pt>
                <c:pt idx="53326">
                  <c:v>0</c:v>
                </c:pt>
                <c:pt idx="53327">
                  <c:v>0</c:v>
                </c:pt>
                <c:pt idx="53328">
                  <c:v>8255.4636199999986</c:v>
                </c:pt>
                <c:pt idx="53329">
                  <c:v>8329.7520700000005</c:v>
                </c:pt>
                <c:pt idx="53330">
                  <c:v>7636.0366200000008</c:v>
                </c:pt>
                <c:pt idx="53331">
                  <c:v>7584.3855000000003</c:v>
                </c:pt>
                <c:pt idx="53332">
                  <c:v>8255.4636199999986</c:v>
                </c:pt>
                <c:pt idx="53333">
                  <c:v>8329.7520700000005</c:v>
                </c:pt>
                <c:pt idx="53334">
                  <c:v>26527.521110000001</c:v>
                </c:pt>
                <c:pt idx="53335">
                  <c:v>26572.048340000001</c:v>
                </c:pt>
                <c:pt idx="53336">
                  <c:v>26527.521110000001</c:v>
                </c:pt>
                <c:pt idx="53337">
                  <c:v>0</c:v>
                </c:pt>
                <c:pt idx="53338">
                  <c:v>0</c:v>
                </c:pt>
                <c:pt idx="53339">
                  <c:v>30954.603510000001</c:v>
                </c:pt>
                <c:pt idx="53340">
                  <c:v>30866.220710000001</c:v>
                </c:pt>
                <c:pt idx="53341">
                  <c:v>1066.2814699999999</c:v>
                </c:pt>
                <c:pt idx="53342">
                  <c:v>1058.48982</c:v>
                </c:pt>
                <c:pt idx="53343">
                  <c:v>1022.24774</c:v>
                </c:pt>
                <c:pt idx="53344">
                  <c:v>3593.0736999999999</c:v>
                </c:pt>
                <c:pt idx="53345">
                  <c:v>3596.5865600000002</c:v>
                </c:pt>
                <c:pt idx="53346">
                  <c:v>0</c:v>
                </c:pt>
                <c:pt idx="53347">
                  <c:v>3794.7669999999989</c:v>
                </c:pt>
                <c:pt idx="53348">
                  <c:v>3799.9614499999998</c:v>
                </c:pt>
                <c:pt idx="53349">
                  <c:v>3794.7669999999989</c:v>
                </c:pt>
                <c:pt idx="53350">
                  <c:v>3799.9614499999998</c:v>
                </c:pt>
                <c:pt idx="53351">
                  <c:v>225.40188000000001</c:v>
                </c:pt>
                <c:pt idx="53352">
                  <c:v>224.33330000000001</c:v>
                </c:pt>
                <c:pt idx="53353">
                  <c:v>10639.447270000001</c:v>
                </c:pt>
                <c:pt idx="53354">
                  <c:v>10719.998530000001</c:v>
                </c:pt>
                <c:pt idx="53355">
                  <c:v>225.40188000000001</c:v>
                </c:pt>
                <c:pt idx="53356">
                  <c:v>224.33330000000001</c:v>
                </c:pt>
                <c:pt idx="53357">
                  <c:v>225.40188000000001</c:v>
                </c:pt>
                <c:pt idx="53358">
                  <c:v>224.33330000000001</c:v>
                </c:pt>
                <c:pt idx="53359">
                  <c:v>10639.447270000001</c:v>
                </c:pt>
                <c:pt idx="53360">
                  <c:v>225.40188000000001</c:v>
                </c:pt>
                <c:pt idx="53361">
                  <c:v>224.33330000000001</c:v>
                </c:pt>
                <c:pt idx="53362">
                  <c:v>225.40188000000001</c:v>
                </c:pt>
                <c:pt idx="53363">
                  <c:v>224.33330000000001</c:v>
                </c:pt>
                <c:pt idx="53364">
                  <c:v>0</c:v>
                </c:pt>
                <c:pt idx="53365">
                  <c:v>0</c:v>
                </c:pt>
                <c:pt idx="53366">
                  <c:v>0</c:v>
                </c:pt>
                <c:pt idx="53367">
                  <c:v>0</c:v>
                </c:pt>
                <c:pt idx="53368">
                  <c:v>0</c:v>
                </c:pt>
                <c:pt idx="53369">
                  <c:v>0</c:v>
                </c:pt>
                <c:pt idx="53370">
                  <c:v>0</c:v>
                </c:pt>
                <c:pt idx="53371">
                  <c:v>0</c:v>
                </c:pt>
                <c:pt idx="53372">
                  <c:v>0</c:v>
                </c:pt>
                <c:pt idx="53373">
                  <c:v>0</c:v>
                </c:pt>
                <c:pt idx="53374">
                  <c:v>0</c:v>
                </c:pt>
                <c:pt idx="53375">
                  <c:v>0</c:v>
                </c:pt>
                <c:pt idx="53376">
                  <c:v>1215.81151</c:v>
                </c:pt>
                <c:pt idx="53377">
                  <c:v>1129.86635</c:v>
                </c:pt>
                <c:pt idx="53378">
                  <c:v>7403.0107400000006</c:v>
                </c:pt>
                <c:pt idx="53379">
                  <c:v>7591.1803300000001</c:v>
                </c:pt>
                <c:pt idx="53380">
                  <c:v>8217.4367099999981</c:v>
                </c:pt>
                <c:pt idx="53381">
                  <c:v>8115.2125500000002</c:v>
                </c:pt>
                <c:pt idx="53382">
                  <c:v>72440.292719999998</c:v>
                </c:pt>
                <c:pt idx="53383">
                  <c:v>7400.2274200000002</c:v>
                </c:pt>
                <c:pt idx="53384">
                  <c:v>6979.3607199999997</c:v>
                </c:pt>
                <c:pt idx="53385">
                  <c:v>65348.024169999997</c:v>
                </c:pt>
                <c:pt idx="53386">
                  <c:v>66714.578850000005</c:v>
                </c:pt>
                <c:pt idx="53387">
                  <c:v>0</c:v>
                </c:pt>
                <c:pt idx="53388">
                  <c:v>0</c:v>
                </c:pt>
                <c:pt idx="53389">
                  <c:v>35202.738770000004</c:v>
                </c:pt>
                <c:pt idx="53390">
                  <c:v>35717.476070000012</c:v>
                </c:pt>
                <c:pt idx="53391">
                  <c:v>35717.476070000012</c:v>
                </c:pt>
                <c:pt idx="53392">
                  <c:v>35202.738770000004</c:v>
                </c:pt>
                <c:pt idx="53393">
                  <c:v>29806.335930000001</c:v>
                </c:pt>
                <c:pt idx="53394">
                  <c:v>29922.115719999991</c:v>
                </c:pt>
                <c:pt idx="53395">
                  <c:v>15261.617920000001</c:v>
                </c:pt>
                <c:pt idx="53396">
                  <c:v>17027.13348</c:v>
                </c:pt>
                <c:pt idx="53397">
                  <c:v>22322.105469999991</c:v>
                </c:pt>
                <c:pt idx="53398">
                  <c:v>22865.17554</c:v>
                </c:pt>
                <c:pt idx="53399">
                  <c:v>18595.97436</c:v>
                </c:pt>
                <c:pt idx="53400">
                  <c:v>17452.220939999999</c:v>
                </c:pt>
                <c:pt idx="53401">
                  <c:v>17422.812140000002</c:v>
                </c:pt>
                <c:pt idx="53402">
                  <c:v>17560.782230000001</c:v>
                </c:pt>
                <c:pt idx="53403">
                  <c:v>12500.252899999999</c:v>
                </c:pt>
                <c:pt idx="53404">
                  <c:v>12930.69434</c:v>
                </c:pt>
                <c:pt idx="53405">
                  <c:v>10651.764160000001</c:v>
                </c:pt>
                <c:pt idx="53406">
                  <c:v>10279.294470000001</c:v>
                </c:pt>
                <c:pt idx="53407">
                  <c:v>1219.04729</c:v>
                </c:pt>
                <c:pt idx="53408">
                  <c:v>1188.46975</c:v>
                </c:pt>
                <c:pt idx="53409">
                  <c:v>1059.88301</c:v>
                </c:pt>
                <c:pt idx="53410">
                  <c:v>1032.48857</c:v>
                </c:pt>
                <c:pt idx="53411">
                  <c:v>10651.764160000001</c:v>
                </c:pt>
                <c:pt idx="53412">
                  <c:v>10279.294470000001</c:v>
                </c:pt>
                <c:pt idx="53413">
                  <c:v>9703.300659999999</c:v>
                </c:pt>
                <c:pt idx="53414">
                  <c:v>9385.690499999997</c:v>
                </c:pt>
                <c:pt idx="53415">
                  <c:v>948.46337000000005</c:v>
                </c:pt>
                <c:pt idx="53416">
                  <c:v>893.60437999999999</c:v>
                </c:pt>
                <c:pt idx="53417">
                  <c:v>9046.8842800000002</c:v>
                </c:pt>
                <c:pt idx="53418">
                  <c:v>9307.8759699999955</c:v>
                </c:pt>
                <c:pt idx="53419">
                  <c:v>7591.1803300000001</c:v>
                </c:pt>
                <c:pt idx="53420">
                  <c:v>7403.0107400000006</c:v>
                </c:pt>
                <c:pt idx="53421">
                  <c:v>2558.785609999999</c:v>
                </c:pt>
                <c:pt idx="53422">
                  <c:v>2455.3861299999999</c:v>
                </c:pt>
                <c:pt idx="53423">
                  <c:v>8312.2807300000004</c:v>
                </c:pt>
                <c:pt idx="53424">
                  <c:v>613.25256999999988</c:v>
                </c:pt>
                <c:pt idx="53425">
                  <c:v>715.71696999999983</c:v>
                </c:pt>
                <c:pt idx="53426">
                  <c:v>5574.5123600000006</c:v>
                </c:pt>
                <c:pt idx="53427">
                  <c:v>5718.6674199999998</c:v>
                </c:pt>
                <c:pt idx="53428">
                  <c:v>2733.7408299999988</c:v>
                </c:pt>
                <c:pt idx="53429">
                  <c:v>4609.9633200000007</c:v>
                </c:pt>
                <c:pt idx="53430">
                  <c:v>2953.7107500000002</c:v>
                </c:pt>
                <c:pt idx="53431">
                  <c:v>3082.52909</c:v>
                </c:pt>
                <c:pt idx="53432">
                  <c:v>7591.1803300000001</c:v>
                </c:pt>
                <c:pt idx="53433">
                  <c:v>7403.0107400000006</c:v>
                </c:pt>
                <c:pt idx="53434">
                  <c:v>7591.1803300000001</c:v>
                </c:pt>
                <c:pt idx="53435">
                  <c:v>7403.0107400000006</c:v>
                </c:pt>
                <c:pt idx="53436">
                  <c:v>0</c:v>
                </c:pt>
                <c:pt idx="53437">
                  <c:v>0</c:v>
                </c:pt>
                <c:pt idx="53438">
                  <c:v>17792.458009999998</c:v>
                </c:pt>
                <c:pt idx="53439">
                  <c:v>1014.0919</c:v>
                </c:pt>
                <c:pt idx="53440">
                  <c:v>1248.0413699999999</c:v>
                </c:pt>
                <c:pt idx="53441">
                  <c:v>5453.5511800000004</c:v>
                </c:pt>
                <c:pt idx="53442">
                  <c:v>4545.1902800000007</c:v>
                </c:pt>
                <c:pt idx="53443">
                  <c:v>4721.2573199999997</c:v>
                </c:pt>
                <c:pt idx="53444">
                  <c:v>4372.84274</c:v>
                </c:pt>
                <c:pt idx="53445">
                  <c:v>14038.27441</c:v>
                </c:pt>
                <c:pt idx="53446">
                  <c:v>6515.9254199999996</c:v>
                </c:pt>
                <c:pt idx="53447">
                  <c:v>6647.7899200000002</c:v>
                </c:pt>
                <c:pt idx="53448">
                  <c:v>1930.22576</c:v>
                </c:pt>
                <c:pt idx="53449">
                  <c:v>1867.51758</c:v>
                </c:pt>
                <c:pt idx="53450">
                  <c:v>6989.3414300000004</c:v>
                </c:pt>
                <c:pt idx="53451">
                  <c:v>3099.7651900000001</c:v>
                </c:pt>
                <c:pt idx="53452">
                  <c:v>3131.9608800000001</c:v>
                </c:pt>
                <c:pt idx="53453">
                  <c:v>2968.8581199999999</c:v>
                </c:pt>
                <c:pt idx="53454">
                  <c:v>2860.8660599999998</c:v>
                </c:pt>
                <c:pt idx="53455">
                  <c:v>914.59281999999996</c:v>
                </c:pt>
                <c:pt idx="53456">
                  <c:v>910.87302999999997</c:v>
                </c:pt>
                <c:pt idx="53457">
                  <c:v>3077.9402100000002</c:v>
                </c:pt>
                <c:pt idx="53458">
                  <c:v>4808.6781199999996</c:v>
                </c:pt>
                <c:pt idx="53459">
                  <c:v>2968.8581199999999</c:v>
                </c:pt>
                <c:pt idx="53460">
                  <c:v>2860.8660599999998</c:v>
                </c:pt>
                <c:pt idx="53461">
                  <c:v>7949.8168300000007</c:v>
                </c:pt>
                <c:pt idx="53462">
                  <c:v>8192.6407500000005</c:v>
                </c:pt>
                <c:pt idx="53463">
                  <c:v>7949.8168300000007</c:v>
                </c:pt>
                <c:pt idx="53464">
                  <c:v>8192.6407500000005</c:v>
                </c:pt>
                <c:pt idx="53465">
                  <c:v>2968.8581199999999</c:v>
                </c:pt>
                <c:pt idx="53466">
                  <c:v>2860.8660599999998</c:v>
                </c:pt>
                <c:pt idx="53467">
                  <c:v>5223.7825900000007</c:v>
                </c:pt>
                <c:pt idx="53468">
                  <c:v>5088.9512400000003</c:v>
                </c:pt>
                <c:pt idx="53469">
                  <c:v>5088.9512400000003</c:v>
                </c:pt>
                <c:pt idx="53470">
                  <c:v>5223.7825900000007</c:v>
                </c:pt>
                <c:pt idx="53471">
                  <c:v>5088.9512400000003</c:v>
                </c:pt>
                <c:pt idx="53472">
                  <c:v>5223.7825900000007</c:v>
                </c:pt>
                <c:pt idx="53473">
                  <c:v>0</c:v>
                </c:pt>
                <c:pt idx="53474">
                  <c:v>0</c:v>
                </c:pt>
                <c:pt idx="53475">
                  <c:v>910.87302999999997</c:v>
                </c:pt>
                <c:pt idx="53476">
                  <c:v>914.59281999999996</c:v>
                </c:pt>
                <c:pt idx="53477">
                  <c:v>6003.5439500000002</c:v>
                </c:pt>
                <c:pt idx="53478">
                  <c:v>6134.6561300000003</c:v>
                </c:pt>
                <c:pt idx="53479">
                  <c:v>3426.0086499999989</c:v>
                </c:pt>
                <c:pt idx="53480">
                  <c:v>0</c:v>
                </c:pt>
                <c:pt idx="53481">
                  <c:v>0</c:v>
                </c:pt>
                <c:pt idx="53482">
                  <c:v>1059.88301</c:v>
                </c:pt>
                <c:pt idx="53483">
                  <c:v>1032.48857</c:v>
                </c:pt>
                <c:pt idx="53484">
                  <c:v>0</c:v>
                </c:pt>
                <c:pt idx="53485">
                  <c:v>0</c:v>
                </c:pt>
                <c:pt idx="53486">
                  <c:v>9703.300659999999</c:v>
                </c:pt>
                <c:pt idx="53487">
                  <c:v>9385.690499999997</c:v>
                </c:pt>
                <c:pt idx="53488">
                  <c:v>0</c:v>
                </c:pt>
                <c:pt idx="53489">
                  <c:v>0</c:v>
                </c:pt>
                <c:pt idx="53490">
                  <c:v>0</c:v>
                </c:pt>
                <c:pt idx="53491">
                  <c:v>7166.7490500000004</c:v>
                </c:pt>
                <c:pt idx="53492">
                  <c:v>7323.8318200000003</c:v>
                </c:pt>
                <c:pt idx="53493">
                  <c:v>0</c:v>
                </c:pt>
                <c:pt idx="53494">
                  <c:v>0</c:v>
                </c:pt>
                <c:pt idx="53495">
                  <c:v>0</c:v>
                </c:pt>
                <c:pt idx="53496">
                  <c:v>0</c:v>
                </c:pt>
                <c:pt idx="53497">
                  <c:v>0</c:v>
                </c:pt>
                <c:pt idx="53498">
                  <c:v>0</c:v>
                </c:pt>
                <c:pt idx="53499">
                  <c:v>7166.7490500000004</c:v>
                </c:pt>
                <c:pt idx="53500">
                  <c:v>7323.8318200000003</c:v>
                </c:pt>
                <c:pt idx="53501">
                  <c:v>948.46337000000005</c:v>
                </c:pt>
                <c:pt idx="53502">
                  <c:v>893.60437999999999</c:v>
                </c:pt>
                <c:pt idx="53503">
                  <c:v>4411.7432900000003</c:v>
                </c:pt>
                <c:pt idx="53504">
                  <c:v>0</c:v>
                </c:pt>
                <c:pt idx="53505">
                  <c:v>8603.0361400000002</c:v>
                </c:pt>
                <c:pt idx="53506">
                  <c:v>8643.0863699999991</c:v>
                </c:pt>
                <c:pt idx="53507">
                  <c:v>0</c:v>
                </c:pt>
                <c:pt idx="53508">
                  <c:v>8603.0361400000002</c:v>
                </c:pt>
                <c:pt idx="53509">
                  <c:v>8643.0863699999991</c:v>
                </c:pt>
                <c:pt idx="53510">
                  <c:v>16583.60742</c:v>
                </c:pt>
                <c:pt idx="53511">
                  <c:v>5349.9481800000003</c:v>
                </c:pt>
                <c:pt idx="53512">
                  <c:v>15403.392819999999</c:v>
                </c:pt>
                <c:pt idx="53513">
                  <c:v>15384.929690000001</c:v>
                </c:pt>
                <c:pt idx="53514">
                  <c:v>17714.598139999998</c:v>
                </c:pt>
                <c:pt idx="53515">
                  <c:v>18347.572749999999</c:v>
                </c:pt>
                <c:pt idx="53516">
                  <c:v>33117.989990000002</c:v>
                </c:pt>
                <c:pt idx="53517">
                  <c:v>33732.500489999999</c:v>
                </c:pt>
                <c:pt idx="53518">
                  <c:v>0</c:v>
                </c:pt>
                <c:pt idx="53519">
                  <c:v>0</c:v>
                </c:pt>
                <c:pt idx="53520">
                  <c:v>33721.45996</c:v>
                </c:pt>
                <c:pt idx="53521">
                  <c:v>33472.394040000006</c:v>
                </c:pt>
                <c:pt idx="53522">
                  <c:v>9991.4300500000008</c:v>
                </c:pt>
                <c:pt idx="53523">
                  <c:v>5025.2809800000005</c:v>
                </c:pt>
                <c:pt idx="53524">
                  <c:v>4680.1180800000002</c:v>
                </c:pt>
                <c:pt idx="53525">
                  <c:v>2295.5579400000001</c:v>
                </c:pt>
                <c:pt idx="53526">
                  <c:v>2235.3679500000012</c:v>
                </c:pt>
                <c:pt idx="53527">
                  <c:v>7649.0793700000004</c:v>
                </c:pt>
                <c:pt idx="53528">
                  <c:v>7248.69229</c:v>
                </c:pt>
                <c:pt idx="53529">
                  <c:v>0</c:v>
                </c:pt>
                <c:pt idx="53530">
                  <c:v>0</c:v>
                </c:pt>
                <c:pt idx="53531">
                  <c:v>2295.5579400000001</c:v>
                </c:pt>
                <c:pt idx="53532">
                  <c:v>2235.3679500000012</c:v>
                </c:pt>
                <c:pt idx="53533">
                  <c:v>2785.8056099999999</c:v>
                </c:pt>
                <c:pt idx="53534">
                  <c:v>2847.5433499999999</c:v>
                </c:pt>
                <c:pt idx="53535">
                  <c:v>19638.73804</c:v>
                </c:pt>
                <c:pt idx="53536">
                  <c:v>19537.60498</c:v>
                </c:pt>
                <c:pt idx="53537">
                  <c:v>0</c:v>
                </c:pt>
                <c:pt idx="53538">
                  <c:v>0</c:v>
                </c:pt>
                <c:pt idx="53539">
                  <c:v>0</c:v>
                </c:pt>
                <c:pt idx="53540">
                  <c:v>0</c:v>
                </c:pt>
                <c:pt idx="53541">
                  <c:v>1520.9456</c:v>
                </c:pt>
                <c:pt idx="53542">
                  <c:v>1522.4936</c:v>
                </c:pt>
                <c:pt idx="53543">
                  <c:v>1520.9456</c:v>
                </c:pt>
                <c:pt idx="53544">
                  <c:v>1522.4936</c:v>
                </c:pt>
                <c:pt idx="53545">
                  <c:v>0</c:v>
                </c:pt>
                <c:pt idx="53546">
                  <c:v>0</c:v>
                </c:pt>
                <c:pt idx="53547">
                  <c:v>0</c:v>
                </c:pt>
                <c:pt idx="53548">
                  <c:v>0</c:v>
                </c:pt>
                <c:pt idx="53549">
                  <c:v>0</c:v>
                </c:pt>
                <c:pt idx="53550">
                  <c:v>0</c:v>
                </c:pt>
                <c:pt idx="53551">
                  <c:v>0</c:v>
                </c:pt>
                <c:pt idx="53552">
                  <c:v>0</c:v>
                </c:pt>
                <c:pt idx="53553">
                  <c:v>21587.95019</c:v>
                </c:pt>
                <c:pt idx="53554">
                  <c:v>21729.49366</c:v>
                </c:pt>
                <c:pt idx="53555">
                  <c:v>12093.5708</c:v>
                </c:pt>
                <c:pt idx="53556">
                  <c:v>11856.8753</c:v>
                </c:pt>
                <c:pt idx="53557">
                  <c:v>11856.8753</c:v>
                </c:pt>
                <c:pt idx="53558">
                  <c:v>12093.5708</c:v>
                </c:pt>
                <c:pt idx="53559">
                  <c:v>4256.6938100000007</c:v>
                </c:pt>
                <c:pt idx="53560">
                  <c:v>4151.3581700000004</c:v>
                </c:pt>
                <c:pt idx="53561">
                  <c:v>14965.1507</c:v>
                </c:pt>
                <c:pt idx="53562">
                  <c:v>14783.053459999999</c:v>
                </c:pt>
                <c:pt idx="53563">
                  <c:v>4256.6938100000007</c:v>
                </c:pt>
                <c:pt idx="53564">
                  <c:v>4151.3581700000004</c:v>
                </c:pt>
                <c:pt idx="53565">
                  <c:v>0</c:v>
                </c:pt>
                <c:pt idx="53566">
                  <c:v>0</c:v>
                </c:pt>
                <c:pt idx="53567">
                  <c:v>14965.1507</c:v>
                </c:pt>
                <c:pt idx="53568">
                  <c:v>14783.053459999999</c:v>
                </c:pt>
                <c:pt idx="53569">
                  <c:v>16113.568600000001</c:v>
                </c:pt>
                <c:pt idx="53570">
                  <c:v>16244.928470000001</c:v>
                </c:pt>
                <c:pt idx="53571">
                  <c:v>18647.932499999999</c:v>
                </c:pt>
                <c:pt idx="53572">
                  <c:v>18839.319769999998</c:v>
                </c:pt>
                <c:pt idx="53573">
                  <c:v>21905.402839999999</c:v>
                </c:pt>
                <c:pt idx="53574">
                  <c:v>21986.91748</c:v>
                </c:pt>
                <c:pt idx="53575">
                  <c:v>34734.638190000012</c:v>
                </c:pt>
                <c:pt idx="53576">
                  <c:v>16869.859919999992</c:v>
                </c:pt>
                <c:pt idx="53577">
                  <c:v>16857.652290000002</c:v>
                </c:pt>
                <c:pt idx="53578">
                  <c:v>0</c:v>
                </c:pt>
                <c:pt idx="53579">
                  <c:v>0</c:v>
                </c:pt>
                <c:pt idx="53580">
                  <c:v>2201.2441100000001</c:v>
                </c:pt>
                <c:pt idx="53581">
                  <c:v>2221.5185499999998</c:v>
                </c:pt>
                <c:pt idx="53582">
                  <c:v>0</c:v>
                </c:pt>
                <c:pt idx="53583">
                  <c:v>0</c:v>
                </c:pt>
                <c:pt idx="53584">
                  <c:v>1689.8741399999999</c:v>
                </c:pt>
                <c:pt idx="53585">
                  <c:v>1711.7167899999999</c:v>
                </c:pt>
                <c:pt idx="53586">
                  <c:v>1689.8741399999999</c:v>
                </c:pt>
                <c:pt idx="53587">
                  <c:v>1711.7167899999999</c:v>
                </c:pt>
                <c:pt idx="53588">
                  <c:v>16857.092290000001</c:v>
                </c:pt>
                <c:pt idx="53589">
                  <c:v>16869.859919999992</c:v>
                </c:pt>
                <c:pt idx="53590">
                  <c:v>18559.73431</c:v>
                </c:pt>
                <c:pt idx="53591">
                  <c:v>18568.807860000001</c:v>
                </c:pt>
                <c:pt idx="53592">
                  <c:v>0</c:v>
                </c:pt>
                <c:pt idx="53593">
                  <c:v>0.56000000000000005</c:v>
                </c:pt>
                <c:pt idx="53594">
                  <c:v>210.97008</c:v>
                </c:pt>
                <c:pt idx="53595">
                  <c:v>208.56608</c:v>
                </c:pt>
                <c:pt idx="53596">
                  <c:v>19922.17755</c:v>
                </c:pt>
                <c:pt idx="53597">
                  <c:v>19979.36261</c:v>
                </c:pt>
                <c:pt idx="53598">
                  <c:v>0</c:v>
                </c:pt>
                <c:pt idx="53599">
                  <c:v>0</c:v>
                </c:pt>
                <c:pt idx="53600">
                  <c:v>20888.974310000001</c:v>
                </c:pt>
                <c:pt idx="53601">
                  <c:v>112.63321000000001</c:v>
                </c:pt>
                <c:pt idx="53602">
                  <c:v>111.1764</c:v>
                </c:pt>
                <c:pt idx="53603">
                  <c:v>37.44</c:v>
                </c:pt>
                <c:pt idx="53604">
                  <c:v>37.42</c:v>
                </c:pt>
                <c:pt idx="53605">
                  <c:v>37.44</c:v>
                </c:pt>
                <c:pt idx="53606">
                  <c:v>37.42</c:v>
                </c:pt>
                <c:pt idx="53607">
                  <c:v>112.63321000000001</c:v>
                </c:pt>
                <c:pt idx="53608">
                  <c:v>111.1764</c:v>
                </c:pt>
                <c:pt idx="53609">
                  <c:v>0</c:v>
                </c:pt>
                <c:pt idx="53610">
                  <c:v>0</c:v>
                </c:pt>
                <c:pt idx="53611">
                  <c:v>112.63321000000001</c:v>
                </c:pt>
                <c:pt idx="53612">
                  <c:v>111.1764</c:v>
                </c:pt>
                <c:pt idx="53613">
                  <c:v>0</c:v>
                </c:pt>
                <c:pt idx="53614">
                  <c:v>0</c:v>
                </c:pt>
                <c:pt idx="53615">
                  <c:v>0</c:v>
                </c:pt>
                <c:pt idx="53616">
                  <c:v>0</c:v>
                </c:pt>
                <c:pt idx="53617">
                  <c:v>1537.38888</c:v>
                </c:pt>
                <c:pt idx="53618">
                  <c:v>1573.21749</c:v>
                </c:pt>
                <c:pt idx="53619">
                  <c:v>13.63</c:v>
                </c:pt>
                <c:pt idx="53620">
                  <c:v>13.73</c:v>
                </c:pt>
                <c:pt idx="53621">
                  <c:v>17.39434</c:v>
                </c:pt>
                <c:pt idx="53622">
                  <c:v>17.49034</c:v>
                </c:pt>
                <c:pt idx="53623">
                  <c:v>9572.2805800000006</c:v>
                </c:pt>
                <c:pt idx="53624">
                  <c:v>9687.4466600000014</c:v>
                </c:pt>
                <c:pt idx="53625">
                  <c:v>11430.33447</c:v>
                </c:pt>
                <c:pt idx="53626">
                  <c:v>10165.47287</c:v>
                </c:pt>
                <c:pt idx="53627">
                  <c:v>10053.390530000001</c:v>
                </c:pt>
                <c:pt idx="53628">
                  <c:v>216.63066000000001</c:v>
                </c:pt>
                <c:pt idx="53629">
                  <c:v>216.34266</c:v>
                </c:pt>
                <c:pt idx="53630">
                  <c:v>18556.183349999999</c:v>
                </c:pt>
                <c:pt idx="53631">
                  <c:v>18543.268309999999</c:v>
                </c:pt>
                <c:pt idx="53632">
                  <c:v>200.11385999999999</c:v>
                </c:pt>
                <c:pt idx="53633">
                  <c:v>199.86786000000001</c:v>
                </c:pt>
                <c:pt idx="53634">
                  <c:v>200.11385999999999</c:v>
                </c:pt>
                <c:pt idx="53635">
                  <c:v>199.86786000000001</c:v>
                </c:pt>
                <c:pt idx="53636">
                  <c:v>200.11385999999999</c:v>
                </c:pt>
                <c:pt idx="53637">
                  <c:v>199.86786000000001</c:v>
                </c:pt>
                <c:pt idx="53638">
                  <c:v>4269.3059300000004</c:v>
                </c:pt>
                <c:pt idx="53639">
                  <c:v>3241.5952000000002</c:v>
                </c:pt>
                <c:pt idx="53640">
                  <c:v>3152.90355</c:v>
                </c:pt>
                <c:pt idx="53641">
                  <c:v>2353.6617299999998</c:v>
                </c:pt>
                <c:pt idx="53642">
                  <c:v>2516.7391200000002</c:v>
                </c:pt>
                <c:pt idx="53643">
                  <c:v>4380.7095600000002</c:v>
                </c:pt>
                <c:pt idx="53644">
                  <c:v>8403.4492800000007</c:v>
                </c:pt>
                <c:pt idx="53645">
                  <c:v>2208.4985500000012</c:v>
                </c:pt>
                <c:pt idx="53646">
                  <c:v>2357.3702700000008</c:v>
                </c:pt>
                <c:pt idx="53647">
                  <c:v>145.16315</c:v>
                </c:pt>
                <c:pt idx="53648">
                  <c:v>159.36915999999999</c:v>
                </c:pt>
                <c:pt idx="53649">
                  <c:v>0</c:v>
                </c:pt>
                <c:pt idx="53650">
                  <c:v>1952.6152999999999</c:v>
                </c:pt>
                <c:pt idx="53651">
                  <c:v>1961.3419699999999</c:v>
                </c:pt>
                <c:pt idx="53652">
                  <c:v>374.79509999999988</c:v>
                </c:pt>
                <c:pt idx="53653">
                  <c:v>363.44589000000002</c:v>
                </c:pt>
                <c:pt idx="53654">
                  <c:v>896.67001000000005</c:v>
                </c:pt>
                <c:pt idx="53655">
                  <c:v>620.6257300000002</c:v>
                </c:pt>
                <c:pt idx="53656">
                  <c:v>618.41777999999999</c:v>
                </c:pt>
                <c:pt idx="53657">
                  <c:v>249.84369000000001</c:v>
                </c:pt>
                <c:pt idx="53658">
                  <c:v>238.96727000000001</c:v>
                </c:pt>
                <c:pt idx="53659">
                  <c:v>124.95141</c:v>
                </c:pt>
                <c:pt idx="53660">
                  <c:v>124.47863</c:v>
                </c:pt>
                <c:pt idx="53661">
                  <c:v>249.84369000000001</c:v>
                </c:pt>
                <c:pt idx="53662">
                  <c:v>238.96727000000001</c:v>
                </c:pt>
                <c:pt idx="53663">
                  <c:v>124.95141</c:v>
                </c:pt>
                <c:pt idx="53664">
                  <c:v>124.47863</c:v>
                </c:pt>
                <c:pt idx="53665">
                  <c:v>5584.4952000000003</c:v>
                </c:pt>
                <c:pt idx="53666">
                  <c:v>2742.17542</c:v>
                </c:pt>
                <c:pt idx="53667">
                  <c:v>2607.6520500000001</c:v>
                </c:pt>
                <c:pt idx="53668">
                  <c:v>4647.2035500000002</c:v>
                </c:pt>
                <c:pt idx="53669">
                  <c:v>4750.7631800000008</c:v>
                </c:pt>
                <c:pt idx="53670">
                  <c:v>3293.83376</c:v>
                </c:pt>
                <c:pt idx="53671">
                  <c:v>93.804120000000026</c:v>
                </c:pt>
                <c:pt idx="53672">
                  <c:v>90.474530000000001</c:v>
                </c:pt>
                <c:pt idx="53673">
                  <c:v>50838.09693</c:v>
                </c:pt>
                <c:pt idx="53674">
                  <c:v>40532.021479999989</c:v>
                </c:pt>
                <c:pt idx="53675">
                  <c:v>40676.928469999999</c:v>
                </c:pt>
                <c:pt idx="53676">
                  <c:v>41724.949699999997</c:v>
                </c:pt>
                <c:pt idx="53677">
                  <c:v>41184.667969999988</c:v>
                </c:pt>
                <c:pt idx="53678">
                  <c:v>41724.949699999997</c:v>
                </c:pt>
                <c:pt idx="53679">
                  <c:v>41184.667969999988</c:v>
                </c:pt>
                <c:pt idx="53680">
                  <c:v>5962.7773399999996</c:v>
                </c:pt>
                <c:pt idx="53681">
                  <c:v>6400.3410700000013</c:v>
                </c:pt>
                <c:pt idx="53682">
                  <c:v>40532.021479999989</c:v>
                </c:pt>
                <c:pt idx="53683">
                  <c:v>40676.928469999999</c:v>
                </c:pt>
                <c:pt idx="53684">
                  <c:v>18327.456419999999</c:v>
                </c:pt>
                <c:pt idx="53685">
                  <c:v>18867.033080000001</c:v>
                </c:pt>
                <c:pt idx="53686">
                  <c:v>45370.813970000003</c:v>
                </c:pt>
                <c:pt idx="53687">
                  <c:v>46055.297609999987</c:v>
                </c:pt>
                <c:pt idx="53688">
                  <c:v>16247.2793</c:v>
                </c:pt>
                <c:pt idx="53689">
                  <c:v>15059.0404</c:v>
                </c:pt>
                <c:pt idx="53690">
                  <c:v>16247.2793</c:v>
                </c:pt>
                <c:pt idx="53691">
                  <c:v>15059.0404</c:v>
                </c:pt>
                <c:pt idx="53692">
                  <c:v>0</c:v>
                </c:pt>
                <c:pt idx="53693">
                  <c:v>0</c:v>
                </c:pt>
                <c:pt idx="53694">
                  <c:v>18421.7965</c:v>
                </c:pt>
                <c:pt idx="53695">
                  <c:v>17668.358759999999</c:v>
                </c:pt>
                <c:pt idx="53696">
                  <c:v>18791.002199999999</c:v>
                </c:pt>
                <c:pt idx="53697">
                  <c:v>19727.058840000002</c:v>
                </c:pt>
                <c:pt idx="53698">
                  <c:v>5504.5391500000014</c:v>
                </c:pt>
                <c:pt idx="53699">
                  <c:v>9280.4700899999953</c:v>
                </c:pt>
                <c:pt idx="53700">
                  <c:v>9025.1564600000002</c:v>
                </c:pt>
                <c:pt idx="53701">
                  <c:v>9280.4700899999953</c:v>
                </c:pt>
                <c:pt idx="53702">
                  <c:v>9025.1564600000002</c:v>
                </c:pt>
                <c:pt idx="53703">
                  <c:v>6463.8235800000002</c:v>
                </c:pt>
                <c:pt idx="53704">
                  <c:v>6497.5428100000008</c:v>
                </c:pt>
                <c:pt idx="53705">
                  <c:v>3391.5674399999998</c:v>
                </c:pt>
                <c:pt idx="53706">
                  <c:v>3366.3307199999999</c:v>
                </c:pt>
                <c:pt idx="53707">
                  <c:v>13553.330319999999</c:v>
                </c:pt>
                <c:pt idx="53708">
                  <c:v>13543.08776</c:v>
                </c:pt>
                <c:pt idx="53709">
                  <c:v>13553.330319999999</c:v>
                </c:pt>
                <c:pt idx="53710">
                  <c:v>13543.08776</c:v>
                </c:pt>
                <c:pt idx="53711">
                  <c:v>47866.738520000014</c:v>
                </c:pt>
                <c:pt idx="53712">
                  <c:v>44241.85108</c:v>
                </c:pt>
                <c:pt idx="53713">
                  <c:v>74203.047849999988</c:v>
                </c:pt>
                <c:pt idx="53714">
                  <c:v>71302.372310000006</c:v>
                </c:pt>
                <c:pt idx="53715">
                  <c:v>12375.815070000001</c:v>
                </c:pt>
                <c:pt idx="53716">
                  <c:v>13566.072260000001</c:v>
                </c:pt>
                <c:pt idx="53717">
                  <c:v>23621.266360000001</c:v>
                </c:pt>
                <c:pt idx="53718">
                  <c:v>21847.595219999999</c:v>
                </c:pt>
                <c:pt idx="53719">
                  <c:v>32392.227050000001</c:v>
                </c:pt>
                <c:pt idx="53720">
                  <c:v>35025.331180000001</c:v>
                </c:pt>
                <c:pt idx="53721">
                  <c:v>10328.271849999999</c:v>
                </c:pt>
                <c:pt idx="53722">
                  <c:v>10905.44666</c:v>
                </c:pt>
                <c:pt idx="53723">
                  <c:v>34477.024039999997</c:v>
                </c:pt>
                <c:pt idx="53724">
                  <c:v>32457.000240000001</c:v>
                </c:pt>
                <c:pt idx="53725">
                  <c:v>33456.600709999999</c:v>
                </c:pt>
                <c:pt idx="53726">
                  <c:v>33983.037349999999</c:v>
                </c:pt>
                <c:pt idx="53727">
                  <c:v>28885.167359999999</c:v>
                </c:pt>
                <c:pt idx="53728">
                  <c:v>29614.615959999988</c:v>
                </c:pt>
                <c:pt idx="53729">
                  <c:v>28572.32214</c:v>
                </c:pt>
                <c:pt idx="53730">
                  <c:v>29949.541010000001</c:v>
                </c:pt>
                <c:pt idx="53731">
                  <c:v>33456.600709999999</c:v>
                </c:pt>
                <c:pt idx="53732">
                  <c:v>33983.037349999999</c:v>
                </c:pt>
                <c:pt idx="53733">
                  <c:v>28885.167359999999</c:v>
                </c:pt>
                <c:pt idx="53734">
                  <c:v>29614.615959999988</c:v>
                </c:pt>
                <c:pt idx="53735">
                  <c:v>10955.867190000001</c:v>
                </c:pt>
                <c:pt idx="53736">
                  <c:v>7563.0220300000001</c:v>
                </c:pt>
                <c:pt idx="53737">
                  <c:v>30928.09375</c:v>
                </c:pt>
                <c:pt idx="53738">
                  <c:v>32547.26684</c:v>
                </c:pt>
                <c:pt idx="53739">
                  <c:v>33939.250489999999</c:v>
                </c:pt>
                <c:pt idx="53740">
                  <c:v>35893.644289999997</c:v>
                </c:pt>
                <c:pt idx="53741">
                  <c:v>30032.69227</c:v>
                </c:pt>
                <c:pt idx="53742">
                  <c:v>24619.82056</c:v>
                </c:pt>
                <c:pt idx="53743">
                  <c:v>21926.859130000001</c:v>
                </c:pt>
                <c:pt idx="53744">
                  <c:v>21494.865730000001</c:v>
                </c:pt>
                <c:pt idx="53745">
                  <c:v>20789.324949999991</c:v>
                </c:pt>
                <c:pt idx="53746">
                  <c:v>20597.584719999999</c:v>
                </c:pt>
                <c:pt idx="53747">
                  <c:v>34576.155270000003</c:v>
                </c:pt>
                <c:pt idx="53748">
                  <c:v>37154.284670000001</c:v>
                </c:pt>
                <c:pt idx="53749">
                  <c:v>21926.859130000001</c:v>
                </c:pt>
                <c:pt idx="53750">
                  <c:v>21494.865730000001</c:v>
                </c:pt>
                <c:pt idx="53751">
                  <c:v>33456.600709999999</c:v>
                </c:pt>
                <c:pt idx="53752">
                  <c:v>33983.037349999999</c:v>
                </c:pt>
                <c:pt idx="53753">
                  <c:v>20784.86841000001</c:v>
                </c:pt>
                <c:pt idx="53754">
                  <c:v>22247.540290000001</c:v>
                </c:pt>
                <c:pt idx="53755">
                  <c:v>12928.46954</c:v>
                </c:pt>
                <c:pt idx="53756">
                  <c:v>13084.969849999999</c:v>
                </c:pt>
                <c:pt idx="53757">
                  <c:v>19753.929069999998</c:v>
                </c:pt>
                <c:pt idx="53758">
                  <c:v>19897.470829999998</c:v>
                </c:pt>
                <c:pt idx="53759">
                  <c:v>26957.561410000009</c:v>
                </c:pt>
                <c:pt idx="53760">
                  <c:v>21401.150020000001</c:v>
                </c:pt>
                <c:pt idx="53761">
                  <c:v>34268.71241</c:v>
                </c:pt>
                <c:pt idx="53762">
                  <c:v>36964.693359999997</c:v>
                </c:pt>
                <c:pt idx="53763">
                  <c:v>23074.088380000001</c:v>
                </c:pt>
                <c:pt idx="53764">
                  <c:v>21984.323</c:v>
                </c:pt>
                <c:pt idx="53765">
                  <c:v>32927.606449999999</c:v>
                </c:pt>
                <c:pt idx="53766">
                  <c:v>33184.979489999998</c:v>
                </c:pt>
                <c:pt idx="53767">
                  <c:v>68995.157470000006</c:v>
                </c:pt>
                <c:pt idx="53768">
                  <c:v>68700.048089999982</c:v>
                </c:pt>
                <c:pt idx="53769">
                  <c:v>33596.427730000003</c:v>
                </c:pt>
                <c:pt idx="53770">
                  <c:v>36330.140870000003</c:v>
                </c:pt>
                <c:pt idx="53771">
                  <c:v>34360.840460000007</c:v>
                </c:pt>
                <c:pt idx="53772">
                  <c:v>29061.80213</c:v>
                </c:pt>
                <c:pt idx="53773">
                  <c:v>13763.25367</c:v>
                </c:pt>
                <c:pt idx="53774">
                  <c:v>8272.4775699999973</c:v>
                </c:pt>
                <c:pt idx="53775">
                  <c:v>21926.859130000001</c:v>
                </c:pt>
                <c:pt idx="53776">
                  <c:v>21494.865730000001</c:v>
                </c:pt>
                <c:pt idx="53777">
                  <c:v>39248.42553</c:v>
                </c:pt>
                <c:pt idx="53778">
                  <c:v>39048.615230000003</c:v>
                </c:pt>
                <c:pt idx="53779">
                  <c:v>39048.615230000003</c:v>
                </c:pt>
                <c:pt idx="53780">
                  <c:v>39248.42553</c:v>
                </c:pt>
                <c:pt idx="53781">
                  <c:v>57779.787839999997</c:v>
                </c:pt>
                <c:pt idx="53782">
                  <c:v>19054.41822</c:v>
                </c:pt>
                <c:pt idx="53783">
                  <c:v>18531.36609</c:v>
                </c:pt>
                <c:pt idx="53784">
                  <c:v>35228.28052</c:v>
                </c:pt>
                <c:pt idx="53785">
                  <c:v>33914.283439999999</c:v>
                </c:pt>
                <c:pt idx="53786">
                  <c:v>17193.73242</c:v>
                </c:pt>
                <c:pt idx="53787">
                  <c:v>18707.53601</c:v>
                </c:pt>
                <c:pt idx="53788">
                  <c:v>15557.20434</c:v>
                </c:pt>
                <c:pt idx="53789">
                  <c:v>13924.051329999989</c:v>
                </c:pt>
                <c:pt idx="53790">
                  <c:v>20792.209470000002</c:v>
                </c:pt>
                <c:pt idx="53791">
                  <c:v>21111.3645</c:v>
                </c:pt>
                <c:pt idx="53792">
                  <c:v>11811.692569999999</c:v>
                </c:pt>
                <c:pt idx="53793">
                  <c:v>10060.10864</c:v>
                </c:pt>
                <c:pt idx="53794">
                  <c:v>10060.10864</c:v>
                </c:pt>
                <c:pt idx="53795">
                  <c:v>11811.692569999999</c:v>
                </c:pt>
                <c:pt idx="53796">
                  <c:v>18707.53601</c:v>
                </c:pt>
                <c:pt idx="53797">
                  <c:v>17193.73242</c:v>
                </c:pt>
                <c:pt idx="53798">
                  <c:v>8822.406860000001</c:v>
                </c:pt>
                <c:pt idx="53799">
                  <c:v>7773.8018100000008</c:v>
                </c:pt>
                <c:pt idx="53800">
                  <c:v>19336.930909999999</c:v>
                </c:pt>
                <c:pt idx="53801">
                  <c:v>20147.7572</c:v>
                </c:pt>
                <c:pt idx="53802">
                  <c:v>15557.20434</c:v>
                </c:pt>
                <c:pt idx="53803">
                  <c:v>13924.051329999989</c:v>
                </c:pt>
                <c:pt idx="53804">
                  <c:v>20792.209470000002</c:v>
                </c:pt>
                <c:pt idx="53805">
                  <c:v>21111.3645</c:v>
                </c:pt>
                <c:pt idx="53806">
                  <c:v>41871.289060000003</c:v>
                </c:pt>
                <c:pt idx="53807">
                  <c:v>42226.676520000008</c:v>
                </c:pt>
                <c:pt idx="53808">
                  <c:v>42226.676520000008</c:v>
                </c:pt>
                <c:pt idx="53809">
                  <c:v>41871.289060000003</c:v>
                </c:pt>
                <c:pt idx="53810">
                  <c:v>23219.308840000009</c:v>
                </c:pt>
                <c:pt idx="53811">
                  <c:v>21283.65942</c:v>
                </c:pt>
                <c:pt idx="53812">
                  <c:v>35335.171880000002</c:v>
                </c:pt>
                <c:pt idx="53813">
                  <c:v>35878.629149999993</c:v>
                </c:pt>
                <c:pt idx="53814">
                  <c:v>20222.76856</c:v>
                </c:pt>
                <c:pt idx="53815">
                  <c:v>21970.344489999999</c:v>
                </c:pt>
                <c:pt idx="53816">
                  <c:v>42226.676520000008</c:v>
                </c:pt>
                <c:pt idx="53817">
                  <c:v>41871.289060000003</c:v>
                </c:pt>
                <c:pt idx="53818">
                  <c:v>25405.184089999999</c:v>
                </c:pt>
                <c:pt idx="53819">
                  <c:v>28855.36865</c:v>
                </c:pt>
                <c:pt idx="53820">
                  <c:v>28855.36865</c:v>
                </c:pt>
                <c:pt idx="53821">
                  <c:v>25405.184089999999</c:v>
                </c:pt>
                <c:pt idx="53822">
                  <c:v>25405.184089999999</c:v>
                </c:pt>
                <c:pt idx="53823">
                  <c:v>28855.36865</c:v>
                </c:pt>
                <c:pt idx="53824">
                  <c:v>322.20416999999992</c:v>
                </c:pt>
                <c:pt idx="53825">
                  <c:v>236.77553</c:v>
                </c:pt>
                <c:pt idx="53826">
                  <c:v>236.77553</c:v>
                </c:pt>
                <c:pt idx="53827">
                  <c:v>322.20416999999992</c:v>
                </c:pt>
                <c:pt idx="53828">
                  <c:v>322.20416999999992</c:v>
                </c:pt>
                <c:pt idx="53829">
                  <c:v>236.77553</c:v>
                </c:pt>
                <c:pt idx="53830">
                  <c:v>15793.97985</c:v>
                </c:pt>
                <c:pt idx="53831">
                  <c:v>14246.25513</c:v>
                </c:pt>
                <c:pt idx="53832">
                  <c:v>63554.316650000001</c:v>
                </c:pt>
                <c:pt idx="53833">
                  <c:v>24550.87745</c:v>
                </c:pt>
                <c:pt idx="53834">
                  <c:v>25459.53687</c:v>
                </c:pt>
                <c:pt idx="53835">
                  <c:v>25459.53687</c:v>
                </c:pt>
                <c:pt idx="53836">
                  <c:v>24550.87745</c:v>
                </c:pt>
                <c:pt idx="53837">
                  <c:v>18.17927000000001</c:v>
                </c:pt>
                <c:pt idx="53838">
                  <c:v>95.087940000000003</c:v>
                </c:pt>
                <c:pt idx="53839">
                  <c:v>24532.69873</c:v>
                </c:pt>
                <c:pt idx="53840">
                  <c:v>25364.449710000001</c:v>
                </c:pt>
                <c:pt idx="53841">
                  <c:v>18.17927000000001</c:v>
                </c:pt>
                <c:pt idx="53842">
                  <c:v>95.087940000000003</c:v>
                </c:pt>
                <c:pt idx="53843">
                  <c:v>0</c:v>
                </c:pt>
                <c:pt idx="53844">
                  <c:v>0</c:v>
                </c:pt>
                <c:pt idx="53845">
                  <c:v>0</c:v>
                </c:pt>
                <c:pt idx="53846">
                  <c:v>0</c:v>
                </c:pt>
                <c:pt idx="53847">
                  <c:v>18.17927000000001</c:v>
                </c:pt>
                <c:pt idx="53848">
                  <c:v>95.087940000000003</c:v>
                </c:pt>
                <c:pt idx="53849">
                  <c:v>0</c:v>
                </c:pt>
                <c:pt idx="53850">
                  <c:v>0</c:v>
                </c:pt>
                <c:pt idx="53851">
                  <c:v>24532.69873</c:v>
                </c:pt>
                <c:pt idx="53852">
                  <c:v>25364.449710000001</c:v>
                </c:pt>
                <c:pt idx="53853">
                  <c:v>4043.4260300000001</c:v>
                </c:pt>
                <c:pt idx="53854">
                  <c:v>4016.2654400000001</c:v>
                </c:pt>
                <c:pt idx="53855">
                  <c:v>0</c:v>
                </c:pt>
                <c:pt idx="53856">
                  <c:v>0</c:v>
                </c:pt>
                <c:pt idx="53857">
                  <c:v>28576.125240000001</c:v>
                </c:pt>
                <c:pt idx="53858">
                  <c:v>29380.714840000001</c:v>
                </c:pt>
                <c:pt idx="53859">
                  <c:v>0</c:v>
                </c:pt>
                <c:pt idx="53860">
                  <c:v>0</c:v>
                </c:pt>
                <c:pt idx="53861">
                  <c:v>0</c:v>
                </c:pt>
                <c:pt idx="53862">
                  <c:v>0</c:v>
                </c:pt>
                <c:pt idx="53863">
                  <c:v>28576.125240000001</c:v>
                </c:pt>
                <c:pt idx="53864">
                  <c:v>29380.714840000001</c:v>
                </c:pt>
                <c:pt idx="53865">
                  <c:v>227.11623</c:v>
                </c:pt>
                <c:pt idx="53866">
                  <c:v>218.59625</c:v>
                </c:pt>
                <c:pt idx="53867">
                  <c:v>0</c:v>
                </c:pt>
                <c:pt idx="53868">
                  <c:v>0</c:v>
                </c:pt>
                <c:pt idx="53869">
                  <c:v>227.11623</c:v>
                </c:pt>
                <c:pt idx="53870">
                  <c:v>218.59625</c:v>
                </c:pt>
                <c:pt idx="53871">
                  <c:v>0</c:v>
                </c:pt>
                <c:pt idx="53872">
                  <c:v>0</c:v>
                </c:pt>
                <c:pt idx="53873">
                  <c:v>0</c:v>
                </c:pt>
                <c:pt idx="53874">
                  <c:v>0</c:v>
                </c:pt>
                <c:pt idx="53875">
                  <c:v>28357.528320000001</c:v>
                </c:pt>
                <c:pt idx="53876">
                  <c:v>29153.598140000009</c:v>
                </c:pt>
                <c:pt idx="53877">
                  <c:v>0</c:v>
                </c:pt>
                <c:pt idx="53878">
                  <c:v>0</c:v>
                </c:pt>
                <c:pt idx="53879">
                  <c:v>4866.6986100000013</c:v>
                </c:pt>
                <c:pt idx="53880">
                  <c:v>5212.58295</c:v>
                </c:pt>
                <c:pt idx="53881">
                  <c:v>23490.829839999991</c:v>
                </c:pt>
                <c:pt idx="53882">
                  <c:v>23941.01611</c:v>
                </c:pt>
                <c:pt idx="53883">
                  <c:v>5212.58295</c:v>
                </c:pt>
                <c:pt idx="53884">
                  <c:v>4866.6986100000013</c:v>
                </c:pt>
                <c:pt idx="53885">
                  <c:v>4866.6986100000013</c:v>
                </c:pt>
                <c:pt idx="53886">
                  <c:v>5212.58295</c:v>
                </c:pt>
                <c:pt idx="53887">
                  <c:v>0</c:v>
                </c:pt>
                <c:pt idx="53888">
                  <c:v>0</c:v>
                </c:pt>
                <c:pt idx="53889">
                  <c:v>23490.829839999991</c:v>
                </c:pt>
                <c:pt idx="53890">
                  <c:v>23941.01611</c:v>
                </c:pt>
                <c:pt idx="53891">
                  <c:v>4866.6986100000013</c:v>
                </c:pt>
                <c:pt idx="53892">
                  <c:v>5212.58295</c:v>
                </c:pt>
                <c:pt idx="53893">
                  <c:v>4866.6986100000013</c:v>
                </c:pt>
                <c:pt idx="53894">
                  <c:v>5212.58295</c:v>
                </c:pt>
                <c:pt idx="53895">
                  <c:v>0</c:v>
                </c:pt>
                <c:pt idx="53896">
                  <c:v>0</c:v>
                </c:pt>
                <c:pt idx="53897">
                  <c:v>8710.4303600000003</c:v>
                </c:pt>
                <c:pt idx="53898">
                  <c:v>7136.01667</c:v>
                </c:pt>
                <c:pt idx="53899">
                  <c:v>25520.972410000009</c:v>
                </c:pt>
                <c:pt idx="53900">
                  <c:v>27545.573</c:v>
                </c:pt>
                <c:pt idx="53901">
                  <c:v>13841.83618</c:v>
                </c:pt>
                <c:pt idx="53902">
                  <c:v>13664.666509999999</c:v>
                </c:pt>
                <c:pt idx="53903">
                  <c:v>7136.01667</c:v>
                </c:pt>
                <c:pt idx="53904">
                  <c:v>8710.4303600000003</c:v>
                </c:pt>
                <c:pt idx="53905">
                  <c:v>25520.972410000009</c:v>
                </c:pt>
                <c:pt idx="53906">
                  <c:v>27545.573</c:v>
                </c:pt>
                <c:pt idx="53907">
                  <c:v>76883.765629999994</c:v>
                </c:pt>
                <c:pt idx="53908">
                  <c:v>47633.901360000003</c:v>
                </c:pt>
                <c:pt idx="53909">
                  <c:v>49270.102050000001</c:v>
                </c:pt>
                <c:pt idx="53910">
                  <c:v>47633.901360000003</c:v>
                </c:pt>
                <c:pt idx="53911">
                  <c:v>49270.102050000001</c:v>
                </c:pt>
                <c:pt idx="53912">
                  <c:v>5688.2852800000001</c:v>
                </c:pt>
                <c:pt idx="53913">
                  <c:v>5730.3651200000004</c:v>
                </c:pt>
                <c:pt idx="53914">
                  <c:v>42203.203000000001</c:v>
                </c:pt>
                <c:pt idx="53915">
                  <c:v>43797.32043</c:v>
                </c:pt>
                <c:pt idx="53916">
                  <c:v>28885.167359999999</c:v>
                </c:pt>
                <c:pt idx="53917">
                  <c:v>29614.615959999988</c:v>
                </c:pt>
                <c:pt idx="53918">
                  <c:v>29679.90698</c:v>
                </c:pt>
                <c:pt idx="53919">
                  <c:v>29683.614870000001</c:v>
                </c:pt>
                <c:pt idx="53920">
                  <c:v>24527.162970000001</c:v>
                </c:pt>
                <c:pt idx="53921">
                  <c:v>25431.70594</c:v>
                </c:pt>
                <c:pt idx="53922">
                  <c:v>21342.028200000001</c:v>
                </c:pt>
                <c:pt idx="53923">
                  <c:v>22659.590090000002</c:v>
                </c:pt>
                <c:pt idx="53924">
                  <c:v>6710.8217199999999</c:v>
                </c:pt>
                <c:pt idx="53925">
                  <c:v>5585.2334599999986</c:v>
                </c:pt>
                <c:pt idx="53926">
                  <c:v>13330.20398</c:v>
                </c:pt>
                <c:pt idx="53927">
                  <c:v>15632.93152</c:v>
                </c:pt>
                <c:pt idx="53928">
                  <c:v>36974.957770000001</c:v>
                </c:pt>
                <c:pt idx="53929">
                  <c:v>35989.795039999997</c:v>
                </c:pt>
                <c:pt idx="53930">
                  <c:v>28975.506590000001</c:v>
                </c:pt>
                <c:pt idx="53931">
                  <c:v>29135.715820000001</c:v>
                </c:pt>
                <c:pt idx="53932">
                  <c:v>21140.960760000009</c:v>
                </c:pt>
                <c:pt idx="53933">
                  <c:v>23222.646000000001</c:v>
                </c:pt>
                <c:pt idx="53934">
                  <c:v>36111.32129</c:v>
                </c:pt>
                <c:pt idx="53935">
                  <c:v>37263.450190000003</c:v>
                </c:pt>
                <c:pt idx="53936">
                  <c:v>20792.209470000002</c:v>
                </c:pt>
                <c:pt idx="53937">
                  <c:v>21111.3645</c:v>
                </c:pt>
                <c:pt idx="53938">
                  <c:v>0</c:v>
                </c:pt>
                <c:pt idx="53939">
                  <c:v>0</c:v>
                </c:pt>
                <c:pt idx="53940">
                  <c:v>19336.930909999999</c:v>
                </c:pt>
                <c:pt idx="53941">
                  <c:v>20147.7572</c:v>
                </c:pt>
                <c:pt idx="53942">
                  <c:v>8434.3929399999961</c:v>
                </c:pt>
                <c:pt idx="53943">
                  <c:v>10684.022639999999</c:v>
                </c:pt>
                <c:pt idx="53944">
                  <c:v>9757.7177700000011</c:v>
                </c:pt>
                <c:pt idx="53945">
                  <c:v>9188.3815899999972</c:v>
                </c:pt>
                <c:pt idx="53946">
                  <c:v>8434.3929399999961</c:v>
                </c:pt>
                <c:pt idx="53947">
                  <c:v>10684.022639999999</c:v>
                </c:pt>
                <c:pt idx="53948">
                  <c:v>9757.7177700000011</c:v>
                </c:pt>
                <c:pt idx="53949">
                  <c:v>9188.3815899999972</c:v>
                </c:pt>
                <c:pt idx="53950">
                  <c:v>5128.0233700000008</c:v>
                </c:pt>
                <c:pt idx="53951">
                  <c:v>5244.3572100000001</c:v>
                </c:pt>
                <c:pt idx="53952">
                  <c:v>39504.381110000002</c:v>
                </c:pt>
                <c:pt idx="53953">
                  <c:v>37918.739739999997</c:v>
                </c:pt>
                <c:pt idx="53954">
                  <c:v>24336.779299999991</c:v>
                </c:pt>
                <c:pt idx="53955">
                  <c:v>26413.64039</c:v>
                </c:pt>
                <c:pt idx="53956">
                  <c:v>20012.557250000002</c:v>
                </c:pt>
                <c:pt idx="53957">
                  <c:v>20981.58631000001</c:v>
                </c:pt>
                <c:pt idx="53958">
                  <c:v>12414.958490000001</c:v>
                </c:pt>
                <c:pt idx="53959">
                  <c:v>12815.543949999999</c:v>
                </c:pt>
                <c:pt idx="53960">
                  <c:v>20012.557250000002</c:v>
                </c:pt>
                <c:pt idx="53961">
                  <c:v>20981.58631000001</c:v>
                </c:pt>
                <c:pt idx="53962">
                  <c:v>0</c:v>
                </c:pt>
                <c:pt idx="53963">
                  <c:v>0</c:v>
                </c:pt>
                <c:pt idx="53964">
                  <c:v>0</c:v>
                </c:pt>
                <c:pt idx="53965">
                  <c:v>0</c:v>
                </c:pt>
                <c:pt idx="53966">
                  <c:v>20012.557250000002</c:v>
                </c:pt>
                <c:pt idx="53967">
                  <c:v>20981.58631000001</c:v>
                </c:pt>
                <c:pt idx="53968">
                  <c:v>39504.381110000002</c:v>
                </c:pt>
                <c:pt idx="53969">
                  <c:v>37918.739739999997</c:v>
                </c:pt>
                <c:pt idx="53970">
                  <c:v>54057.59448</c:v>
                </c:pt>
                <c:pt idx="53971">
                  <c:v>54339.892090000001</c:v>
                </c:pt>
                <c:pt idx="53972">
                  <c:v>74201.708500000008</c:v>
                </c:pt>
                <c:pt idx="53973">
                  <c:v>20331.357179999999</c:v>
                </c:pt>
                <c:pt idx="53974">
                  <c:v>20144.114010000001</c:v>
                </c:pt>
                <c:pt idx="53975">
                  <c:v>19627.033329999991</c:v>
                </c:pt>
                <c:pt idx="53976">
                  <c:v>19794.126459999999</c:v>
                </c:pt>
                <c:pt idx="53977">
                  <c:v>2593.54529</c:v>
                </c:pt>
                <c:pt idx="53978">
                  <c:v>2512.8169899999998</c:v>
                </c:pt>
                <c:pt idx="53979">
                  <c:v>537.23095000000001</c:v>
                </c:pt>
                <c:pt idx="53980">
                  <c:v>517.0797</c:v>
                </c:pt>
                <c:pt idx="53981">
                  <c:v>2593.54529</c:v>
                </c:pt>
                <c:pt idx="53982">
                  <c:v>2512.8169899999998</c:v>
                </c:pt>
                <c:pt idx="53983">
                  <c:v>517.0797</c:v>
                </c:pt>
                <c:pt idx="53984">
                  <c:v>537.23095000000001</c:v>
                </c:pt>
                <c:pt idx="53985">
                  <c:v>20324.868170000002</c:v>
                </c:pt>
                <c:pt idx="53986">
                  <c:v>20191.6145</c:v>
                </c:pt>
                <c:pt idx="53987">
                  <c:v>9778.7645300000004</c:v>
                </c:pt>
                <c:pt idx="53988">
                  <c:v>9585.2941900000005</c:v>
                </c:pt>
                <c:pt idx="53989">
                  <c:v>12311.262210000001</c:v>
                </c:pt>
                <c:pt idx="53990">
                  <c:v>12342.66187</c:v>
                </c:pt>
                <c:pt idx="53991">
                  <c:v>14188.82812</c:v>
                </c:pt>
                <c:pt idx="53992">
                  <c:v>14217.64611</c:v>
                </c:pt>
                <c:pt idx="53993">
                  <c:v>10362.04846</c:v>
                </c:pt>
                <c:pt idx="53994">
                  <c:v>11241.89172</c:v>
                </c:pt>
                <c:pt idx="53995">
                  <c:v>24550.87745</c:v>
                </c:pt>
                <c:pt idx="53996">
                  <c:v>25459.53687</c:v>
                </c:pt>
                <c:pt idx="53997">
                  <c:v>0</c:v>
                </c:pt>
                <c:pt idx="53998">
                  <c:v>0</c:v>
                </c:pt>
                <c:pt idx="53999">
                  <c:v>0</c:v>
                </c:pt>
                <c:pt idx="54000">
                  <c:v>0</c:v>
                </c:pt>
                <c:pt idx="54001">
                  <c:v>18198.001950000002</c:v>
                </c:pt>
                <c:pt idx="54002">
                  <c:v>23795.246340000009</c:v>
                </c:pt>
                <c:pt idx="54003">
                  <c:v>26225.499639999991</c:v>
                </c:pt>
                <c:pt idx="54004">
                  <c:v>29083.668460000001</c:v>
                </c:pt>
                <c:pt idx="54005">
                  <c:v>18000.47858000001</c:v>
                </c:pt>
                <c:pt idx="54006">
                  <c:v>20739.554079999991</c:v>
                </c:pt>
                <c:pt idx="54007">
                  <c:v>10177.380740000001</c:v>
                </c:pt>
                <c:pt idx="54008">
                  <c:v>12512.383970000001</c:v>
                </c:pt>
                <c:pt idx="54009">
                  <c:v>29991.936519999999</c:v>
                </c:pt>
                <c:pt idx="54010">
                  <c:v>28972.244139999999</c:v>
                </c:pt>
                <c:pt idx="54011">
                  <c:v>6885.1893899999995</c:v>
                </c:pt>
                <c:pt idx="54012">
                  <c:v>7214.7454200000002</c:v>
                </c:pt>
                <c:pt idx="54013">
                  <c:v>36877.125</c:v>
                </c:pt>
                <c:pt idx="54014">
                  <c:v>36186.989260000002</c:v>
                </c:pt>
                <c:pt idx="54015">
                  <c:v>23129.75903999999</c:v>
                </c:pt>
                <c:pt idx="54016">
                  <c:v>24093.556400000001</c:v>
                </c:pt>
                <c:pt idx="54017">
                  <c:v>28755.597170000001</c:v>
                </c:pt>
                <c:pt idx="54018">
                  <c:v>29572.71802</c:v>
                </c:pt>
                <c:pt idx="54019">
                  <c:v>12172.178830000001</c:v>
                </c:pt>
                <c:pt idx="54020">
                  <c:v>10469.57026</c:v>
                </c:pt>
                <c:pt idx="54021">
                  <c:v>46424.778319999998</c:v>
                </c:pt>
                <c:pt idx="54022">
                  <c:v>46926.661129999993</c:v>
                </c:pt>
                <c:pt idx="54023">
                  <c:v>21342.880249999991</c:v>
                </c:pt>
                <c:pt idx="54024">
                  <c:v>19761.82397999999</c:v>
                </c:pt>
                <c:pt idx="54025">
                  <c:v>19761.82397999999</c:v>
                </c:pt>
                <c:pt idx="54026">
                  <c:v>21342.880249999991</c:v>
                </c:pt>
                <c:pt idx="54027">
                  <c:v>38801.830560000002</c:v>
                </c:pt>
                <c:pt idx="54028">
                  <c:v>38938.946780000013</c:v>
                </c:pt>
                <c:pt idx="54029">
                  <c:v>12193.266970000001</c:v>
                </c:pt>
                <c:pt idx="54030">
                  <c:v>12888.54578</c:v>
                </c:pt>
                <c:pt idx="54031">
                  <c:v>33147.081540000006</c:v>
                </c:pt>
                <c:pt idx="54032">
                  <c:v>32522.80151999999</c:v>
                </c:pt>
                <c:pt idx="54033">
                  <c:v>13070.87183</c:v>
                </c:pt>
                <c:pt idx="54034">
                  <c:v>12856.82416</c:v>
                </c:pt>
                <c:pt idx="54035">
                  <c:v>25050.091069999991</c:v>
                </c:pt>
                <c:pt idx="54036">
                  <c:v>25959.415649999999</c:v>
                </c:pt>
                <c:pt idx="54037">
                  <c:v>23989.57935</c:v>
                </c:pt>
                <c:pt idx="54038">
                  <c:v>23789.450929999999</c:v>
                </c:pt>
                <c:pt idx="54039">
                  <c:v>10932.62592</c:v>
                </c:pt>
                <c:pt idx="54040">
                  <c:v>10918.706539999999</c:v>
                </c:pt>
                <c:pt idx="54041">
                  <c:v>19961.741330000001</c:v>
                </c:pt>
                <c:pt idx="54042">
                  <c:v>20486.789239999991</c:v>
                </c:pt>
                <c:pt idx="54043">
                  <c:v>5088.3492900000001</c:v>
                </c:pt>
                <c:pt idx="54044">
                  <c:v>5472.6279000000004</c:v>
                </c:pt>
                <c:pt idx="54045">
                  <c:v>19961.741330000001</c:v>
                </c:pt>
                <c:pt idx="54046">
                  <c:v>20486.789239999991</c:v>
                </c:pt>
                <c:pt idx="54047">
                  <c:v>5088.3492900000001</c:v>
                </c:pt>
                <c:pt idx="54048">
                  <c:v>5472.6279000000004</c:v>
                </c:pt>
                <c:pt idx="54049">
                  <c:v>37843.55384</c:v>
                </c:pt>
                <c:pt idx="54050">
                  <c:v>10597.28363</c:v>
                </c:pt>
                <c:pt idx="54051">
                  <c:v>10270.89905</c:v>
                </c:pt>
                <c:pt idx="54052">
                  <c:v>10291.3197</c:v>
                </c:pt>
                <c:pt idx="54053">
                  <c:v>10960.962219999999</c:v>
                </c:pt>
                <c:pt idx="54054">
                  <c:v>0</c:v>
                </c:pt>
                <c:pt idx="54055">
                  <c:v>0</c:v>
                </c:pt>
                <c:pt idx="54056">
                  <c:v>0</c:v>
                </c:pt>
                <c:pt idx="54057">
                  <c:v>0</c:v>
                </c:pt>
                <c:pt idx="54058">
                  <c:v>1188.0975599999999</c:v>
                </c:pt>
                <c:pt idx="54059">
                  <c:v>1172.2784200000001</c:v>
                </c:pt>
                <c:pt idx="54060">
                  <c:v>1172.2784200000001</c:v>
                </c:pt>
                <c:pt idx="54061">
                  <c:v>1188.1275599999999</c:v>
                </c:pt>
                <c:pt idx="54062">
                  <c:v>0.03</c:v>
                </c:pt>
                <c:pt idx="54063">
                  <c:v>0</c:v>
                </c:pt>
                <c:pt idx="54064">
                  <c:v>1188.0975599999999</c:v>
                </c:pt>
                <c:pt idx="54065">
                  <c:v>1172.2784200000001</c:v>
                </c:pt>
                <c:pt idx="54066">
                  <c:v>0.15</c:v>
                </c:pt>
                <c:pt idx="54067">
                  <c:v>0</c:v>
                </c:pt>
                <c:pt idx="54068">
                  <c:v>0.2</c:v>
                </c:pt>
                <c:pt idx="54069">
                  <c:v>0</c:v>
                </c:pt>
                <c:pt idx="54070">
                  <c:v>1188.04756</c:v>
                </c:pt>
                <c:pt idx="54071">
                  <c:v>1172.2784200000001</c:v>
                </c:pt>
                <c:pt idx="54072">
                  <c:v>0.2</c:v>
                </c:pt>
                <c:pt idx="54073">
                  <c:v>0</c:v>
                </c:pt>
                <c:pt idx="54074">
                  <c:v>1188.04756</c:v>
                </c:pt>
                <c:pt idx="54075">
                  <c:v>1172.2784200000001</c:v>
                </c:pt>
                <c:pt idx="54076">
                  <c:v>0</c:v>
                </c:pt>
                <c:pt idx="54077">
                  <c:v>0.2</c:v>
                </c:pt>
                <c:pt idx="54078">
                  <c:v>0</c:v>
                </c:pt>
                <c:pt idx="54079">
                  <c:v>0</c:v>
                </c:pt>
                <c:pt idx="54080">
                  <c:v>25715.105589999999</c:v>
                </c:pt>
                <c:pt idx="54081">
                  <c:v>25956.59375</c:v>
                </c:pt>
                <c:pt idx="54082">
                  <c:v>33983.037349999999</c:v>
                </c:pt>
                <c:pt idx="54083">
                  <c:v>33456.600709999999</c:v>
                </c:pt>
                <c:pt idx="54084">
                  <c:v>54302.054929999998</c:v>
                </c:pt>
                <c:pt idx="54085">
                  <c:v>55069.983890000003</c:v>
                </c:pt>
                <c:pt idx="54086">
                  <c:v>33983.037349999999</c:v>
                </c:pt>
                <c:pt idx="54087">
                  <c:v>33456.600709999999</c:v>
                </c:pt>
                <c:pt idx="54088">
                  <c:v>84082.59375</c:v>
                </c:pt>
                <c:pt idx="54089">
                  <c:v>30320.177739999999</c:v>
                </c:pt>
                <c:pt idx="54090">
                  <c:v>30721.890619999998</c:v>
                </c:pt>
                <c:pt idx="54091">
                  <c:v>30320.177739999999</c:v>
                </c:pt>
                <c:pt idx="54092">
                  <c:v>30721.890619999998</c:v>
                </c:pt>
                <c:pt idx="54093">
                  <c:v>6738.0669800000014</c:v>
                </c:pt>
                <c:pt idx="54094">
                  <c:v>5241.9570999999996</c:v>
                </c:pt>
                <c:pt idx="54095">
                  <c:v>21717.280880000009</c:v>
                </c:pt>
                <c:pt idx="54096">
                  <c:v>20443.571779999991</c:v>
                </c:pt>
                <c:pt idx="54097">
                  <c:v>5437.6298500000003</c:v>
                </c:pt>
                <c:pt idx="54098">
                  <c:v>5659.57827</c:v>
                </c:pt>
                <c:pt idx="54099">
                  <c:v>31193.17577999999</c:v>
                </c:pt>
                <c:pt idx="54100">
                  <c:v>31851.703860000001</c:v>
                </c:pt>
                <c:pt idx="54101">
                  <c:v>0</c:v>
                </c:pt>
                <c:pt idx="54102">
                  <c:v>0</c:v>
                </c:pt>
                <c:pt idx="54103">
                  <c:v>0</c:v>
                </c:pt>
                <c:pt idx="54104">
                  <c:v>0</c:v>
                </c:pt>
                <c:pt idx="54105">
                  <c:v>0</c:v>
                </c:pt>
                <c:pt idx="54106">
                  <c:v>0</c:v>
                </c:pt>
                <c:pt idx="54107">
                  <c:v>0</c:v>
                </c:pt>
                <c:pt idx="54108">
                  <c:v>0</c:v>
                </c:pt>
                <c:pt idx="54109">
                  <c:v>0</c:v>
                </c:pt>
                <c:pt idx="54110">
                  <c:v>0</c:v>
                </c:pt>
                <c:pt idx="54111">
                  <c:v>3785.5300299999999</c:v>
                </c:pt>
                <c:pt idx="54112">
                  <c:v>3785.5300299999999</c:v>
                </c:pt>
                <c:pt idx="54113">
                  <c:v>3591.8252000000002</c:v>
                </c:pt>
                <c:pt idx="54114">
                  <c:v>3579.3269</c:v>
                </c:pt>
                <c:pt idx="54115">
                  <c:v>3785.5300299999999</c:v>
                </c:pt>
                <c:pt idx="54116">
                  <c:v>0</c:v>
                </c:pt>
                <c:pt idx="54117">
                  <c:v>0</c:v>
                </c:pt>
                <c:pt idx="54118">
                  <c:v>3525.9982300000001</c:v>
                </c:pt>
                <c:pt idx="54119">
                  <c:v>3594.3881900000001</c:v>
                </c:pt>
                <c:pt idx="54120">
                  <c:v>0</c:v>
                </c:pt>
                <c:pt idx="54121">
                  <c:v>0</c:v>
                </c:pt>
                <c:pt idx="54122">
                  <c:v>0</c:v>
                </c:pt>
                <c:pt idx="54123">
                  <c:v>0</c:v>
                </c:pt>
                <c:pt idx="54124">
                  <c:v>0</c:v>
                </c:pt>
                <c:pt idx="54125">
                  <c:v>0</c:v>
                </c:pt>
                <c:pt idx="54126">
                  <c:v>0</c:v>
                </c:pt>
                <c:pt idx="54127">
                  <c:v>0</c:v>
                </c:pt>
                <c:pt idx="54128">
                  <c:v>0</c:v>
                </c:pt>
                <c:pt idx="54129">
                  <c:v>0</c:v>
                </c:pt>
                <c:pt idx="54130">
                  <c:v>0</c:v>
                </c:pt>
                <c:pt idx="54131">
                  <c:v>0</c:v>
                </c:pt>
                <c:pt idx="54132">
                  <c:v>0</c:v>
                </c:pt>
                <c:pt idx="54133">
                  <c:v>0</c:v>
                </c:pt>
                <c:pt idx="54134">
                  <c:v>0</c:v>
                </c:pt>
                <c:pt idx="54135">
                  <c:v>0</c:v>
                </c:pt>
                <c:pt idx="54136">
                  <c:v>8675.7385300000005</c:v>
                </c:pt>
                <c:pt idx="54137">
                  <c:v>8347.2242100000003</c:v>
                </c:pt>
                <c:pt idx="54138">
                  <c:v>0</c:v>
                </c:pt>
                <c:pt idx="54139">
                  <c:v>0</c:v>
                </c:pt>
                <c:pt idx="54140">
                  <c:v>8347.2242100000003</c:v>
                </c:pt>
                <c:pt idx="54141">
                  <c:v>8675.7385300000005</c:v>
                </c:pt>
                <c:pt idx="54142">
                  <c:v>0</c:v>
                </c:pt>
                <c:pt idx="54143">
                  <c:v>0</c:v>
                </c:pt>
                <c:pt idx="54144">
                  <c:v>8675.7385300000005</c:v>
                </c:pt>
                <c:pt idx="54145">
                  <c:v>8347.2242100000003</c:v>
                </c:pt>
                <c:pt idx="54146">
                  <c:v>0</c:v>
                </c:pt>
                <c:pt idx="54147">
                  <c:v>0</c:v>
                </c:pt>
                <c:pt idx="54148">
                  <c:v>0</c:v>
                </c:pt>
                <c:pt idx="54149">
                  <c:v>0</c:v>
                </c:pt>
                <c:pt idx="54150">
                  <c:v>0</c:v>
                </c:pt>
                <c:pt idx="54151">
                  <c:v>0</c:v>
                </c:pt>
                <c:pt idx="54152">
                  <c:v>0</c:v>
                </c:pt>
                <c:pt idx="54153">
                  <c:v>0</c:v>
                </c:pt>
                <c:pt idx="54154">
                  <c:v>4526.2073499999997</c:v>
                </c:pt>
                <c:pt idx="54155">
                  <c:v>4586.3579300000001</c:v>
                </c:pt>
                <c:pt idx="54156">
                  <c:v>3821.0168399999998</c:v>
                </c:pt>
                <c:pt idx="54157">
                  <c:v>4089.3806100000002</c:v>
                </c:pt>
                <c:pt idx="54158">
                  <c:v>0</c:v>
                </c:pt>
                <c:pt idx="54159">
                  <c:v>0</c:v>
                </c:pt>
                <c:pt idx="54160">
                  <c:v>8675.7385300000005</c:v>
                </c:pt>
                <c:pt idx="54161">
                  <c:v>8347.2242100000003</c:v>
                </c:pt>
                <c:pt idx="54162">
                  <c:v>1218.2700199999999</c:v>
                </c:pt>
                <c:pt idx="54163">
                  <c:v>1226.17202</c:v>
                </c:pt>
                <c:pt idx="54164">
                  <c:v>7457.4684999999999</c:v>
                </c:pt>
                <c:pt idx="54165">
                  <c:v>7121.0521900000003</c:v>
                </c:pt>
                <c:pt idx="54166">
                  <c:v>0</c:v>
                </c:pt>
                <c:pt idx="54167">
                  <c:v>0</c:v>
                </c:pt>
                <c:pt idx="54168">
                  <c:v>0</c:v>
                </c:pt>
                <c:pt idx="54169">
                  <c:v>0</c:v>
                </c:pt>
                <c:pt idx="54170">
                  <c:v>1112.2499499999999</c:v>
                </c:pt>
                <c:pt idx="54171">
                  <c:v>1130.65795</c:v>
                </c:pt>
                <c:pt idx="54172">
                  <c:v>1130.65795</c:v>
                </c:pt>
                <c:pt idx="54173">
                  <c:v>1112.2499499999999</c:v>
                </c:pt>
                <c:pt idx="54174">
                  <c:v>0</c:v>
                </c:pt>
                <c:pt idx="54175">
                  <c:v>0</c:v>
                </c:pt>
                <c:pt idx="54176">
                  <c:v>4016.8092000000001</c:v>
                </c:pt>
                <c:pt idx="54177">
                  <c:v>2535.5974700000002</c:v>
                </c:pt>
                <c:pt idx="54178">
                  <c:v>2626.5943000000002</c:v>
                </c:pt>
                <c:pt idx="54179">
                  <c:v>252.30907999999999</c:v>
                </c:pt>
                <c:pt idx="54180">
                  <c:v>277.96494999999999</c:v>
                </c:pt>
                <c:pt idx="54181">
                  <c:v>1130.65795</c:v>
                </c:pt>
                <c:pt idx="54182">
                  <c:v>1112.2499499999999</c:v>
                </c:pt>
                <c:pt idx="54183">
                  <c:v>0</c:v>
                </c:pt>
                <c:pt idx="54184">
                  <c:v>0</c:v>
                </c:pt>
                <c:pt idx="54185">
                  <c:v>0</c:v>
                </c:pt>
                <c:pt idx="54186">
                  <c:v>0</c:v>
                </c:pt>
                <c:pt idx="54187">
                  <c:v>0</c:v>
                </c:pt>
                <c:pt idx="54188">
                  <c:v>0</c:v>
                </c:pt>
                <c:pt idx="54189">
                  <c:v>201.85928000000001</c:v>
                </c:pt>
                <c:pt idx="54190">
                  <c:v>201.85928000000001</c:v>
                </c:pt>
                <c:pt idx="54191">
                  <c:v>201.85928000000001</c:v>
                </c:pt>
                <c:pt idx="54192">
                  <c:v>201.85928000000001</c:v>
                </c:pt>
                <c:pt idx="54193">
                  <c:v>399.97802000000001</c:v>
                </c:pt>
                <c:pt idx="54194">
                  <c:v>455.23000999999988</c:v>
                </c:pt>
                <c:pt idx="54195">
                  <c:v>2535.5974700000002</c:v>
                </c:pt>
                <c:pt idx="54196">
                  <c:v>2626.5943000000002</c:v>
                </c:pt>
                <c:pt idx="54197">
                  <c:v>0</c:v>
                </c:pt>
                <c:pt idx="54198">
                  <c:v>0</c:v>
                </c:pt>
                <c:pt idx="54199">
                  <c:v>0</c:v>
                </c:pt>
                <c:pt idx="54200">
                  <c:v>0</c:v>
                </c:pt>
                <c:pt idx="54201">
                  <c:v>2535.5974700000002</c:v>
                </c:pt>
                <c:pt idx="54202">
                  <c:v>2626.5943000000002</c:v>
                </c:pt>
                <c:pt idx="54203">
                  <c:v>201.85928000000001</c:v>
                </c:pt>
                <c:pt idx="54204">
                  <c:v>201.85928000000001</c:v>
                </c:pt>
                <c:pt idx="54205">
                  <c:v>0</c:v>
                </c:pt>
                <c:pt idx="54206">
                  <c:v>0</c:v>
                </c:pt>
                <c:pt idx="54207">
                  <c:v>0</c:v>
                </c:pt>
                <c:pt idx="54208">
                  <c:v>0</c:v>
                </c:pt>
                <c:pt idx="54209">
                  <c:v>1130.65795</c:v>
                </c:pt>
                <c:pt idx="54210">
                  <c:v>1112.2499499999999</c:v>
                </c:pt>
                <c:pt idx="54211">
                  <c:v>201.85928000000001</c:v>
                </c:pt>
                <c:pt idx="54212">
                  <c:v>201.85928000000001</c:v>
                </c:pt>
                <c:pt idx="54213">
                  <c:v>0</c:v>
                </c:pt>
                <c:pt idx="54214">
                  <c:v>0</c:v>
                </c:pt>
                <c:pt idx="54215">
                  <c:v>0</c:v>
                </c:pt>
                <c:pt idx="54216">
                  <c:v>0</c:v>
                </c:pt>
                <c:pt idx="54217">
                  <c:v>201.85928000000001</c:v>
                </c:pt>
                <c:pt idx="54218">
                  <c:v>201.85928000000001</c:v>
                </c:pt>
                <c:pt idx="54219">
                  <c:v>201.85928000000001</c:v>
                </c:pt>
                <c:pt idx="54220">
                  <c:v>201.99148000000011</c:v>
                </c:pt>
                <c:pt idx="54221">
                  <c:v>22199.28296</c:v>
                </c:pt>
                <c:pt idx="54222">
                  <c:v>21364.06323</c:v>
                </c:pt>
                <c:pt idx="54223">
                  <c:v>197.98652999999999</c:v>
                </c:pt>
                <c:pt idx="54224">
                  <c:v>253.37073000000001</c:v>
                </c:pt>
                <c:pt idx="54225">
                  <c:v>0</c:v>
                </c:pt>
                <c:pt idx="54226">
                  <c:v>0</c:v>
                </c:pt>
                <c:pt idx="54227">
                  <c:v>7457.4684999999999</c:v>
                </c:pt>
                <c:pt idx="54228">
                  <c:v>7121.0521900000003</c:v>
                </c:pt>
                <c:pt idx="54229">
                  <c:v>0</c:v>
                </c:pt>
                <c:pt idx="54230">
                  <c:v>0</c:v>
                </c:pt>
                <c:pt idx="54231">
                  <c:v>7121.0521900000003</c:v>
                </c:pt>
                <c:pt idx="54232">
                  <c:v>7457.4684999999999</c:v>
                </c:pt>
                <c:pt idx="54233">
                  <c:v>0</c:v>
                </c:pt>
                <c:pt idx="54234">
                  <c:v>0</c:v>
                </c:pt>
                <c:pt idx="54235">
                  <c:v>31693.541259999991</c:v>
                </c:pt>
                <c:pt idx="54236">
                  <c:v>31476.20923</c:v>
                </c:pt>
                <c:pt idx="54237">
                  <c:v>27073.248780000002</c:v>
                </c:pt>
                <c:pt idx="54238">
                  <c:v>26954.16454999999</c:v>
                </c:pt>
                <c:pt idx="54239">
                  <c:v>1218.2700199999999</c:v>
                </c:pt>
                <c:pt idx="54240">
                  <c:v>1226.17202</c:v>
                </c:pt>
                <c:pt idx="54241">
                  <c:v>3109.2507599999999</c:v>
                </c:pt>
                <c:pt idx="54242">
                  <c:v>0</c:v>
                </c:pt>
                <c:pt idx="54243">
                  <c:v>0</c:v>
                </c:pt>
                <c:pt idx="54244">
                  <c:v>1981.5335500000001</c:v>
                </c:pt>
                <c:pt idx="54245">
                  <c:v>1890.9807499999999</c:v>
                </c:pt>
                <c:pt idx="54246">
                  <c:v>0</c:v>
                </c:pt>
                <c:pt idx="54247">
                  <c:v>0</c:v>
                </c:pt>
                <c:pt idx="54248">
                  <c:v>252.30907999999999</c:v>
                </c:pt>
                <c:pt idx="54249">
                  <c:v>277.96494999999999</c:v>
                </c:pt>
                <c:pt idx="54250">
                  <c:v>0</c:v>
                </c:pt>
                <c:pt idx="54251">
                  <c:v>0</c:v>
                </c:pt>
                <c:pt idx="54252">
                  <c:v>0</c:v>
                </c:pt>
                <c:pt idx="54253">
                  <c:v>0</c:v>
                </c:pt>
                <c:pt idx="54254">
                  <c:v>0</c:v>
                </c:pt>
                <c:pt idx="54255">
                  <c:v>0</c:v>
                </c:pt>
                <c:pt idx="54256">
                  <c:v>0</c:v>
                </c:pt>
                <c:pt idx="54257">
                  <c:v>0</c:v>
                </c:pt>
                <c:pt idx="54258">
                  <c:v>0</c:v>
                </c:pt>
                <c:pt idx="54259">
                  <c:v>0</c:v>
                </c:pt>
                <c:pt idx="54260">
                  <c:v>2535.5974700000002</c:v>
                </c:pt>
                <c:pt idx="54261">
                  <c:v>2626.5943000000002</c:v>
                </c:pt>
                <c:pt idx="54262">
                  <c:v>2535.4374699999998</c:v>
                </c:pt>
                <c:pt idx="54263">
                  <c:v>2626.5943000000002</c:v>
                </c:pt>
                <c:pt idx="54264">
                  <c:v>0</c:v>
                </c:pt>
                <c:pt idx="54265">
                  <c:v>0</c:v>
                </c:pt>
                <c:pt idx="54266">
                  <c:v>0</c:v>
                </c:pt>
                <c:pt idx="54267">
                  <c:v>0</c:v>
                </c:pt>
                <c:pt idx="54268">
                  <c:v>0</c:v>
                </c:pt>
                <c:pt idx="54269">
                  <c:v>0</c:v>
                </c:pt>
                <c:pt idx="54270">
                  <c:v>0</c:v>
                </c:pt>
                <c:pt idx="54271">
                  <c:v>0</c:v>
                </c:pt>
                <c:pt idx="54272">
                  <c:v>0</c:v>
                </c:pt>
                <c:pt idx="54273">
                  <c:v>0</c:v>
                </c:pt>
                <c:pt idx="54274">
                  <c:v>0</c:v>
                </c:pt>
                <c:pt idx="54275">
                  <c:v>0</c:v>
                </c:pt>
                <c:pt idx="54276">
                  <c:v>31476.20923</c:v>
                </c:pt>
                <c:pt idx="54277">
                  <c:v>31693.541259999991</c:v>
                </c:pt>
                <c:pt idx="54278">
                  <c:v>0</c:v>
                </c:pt>
                <c:pt idx="54279">
                  <c:v>0</c:v>
                </c:pt>
                <c:pt idx="54280">
                  <c:v>0</c:v>
                </c:pt>
                <c:pt idx="54281">
                  <c:v>0</c:v>
                </c:pt>
                <c:pt idx="54282">
                  <c:v>0</c:v>
                </c:pt>
                <c:pt idx="54283">
                  <c:v>0</c:v>
                </c:pt>
                <c:pt idx="54284">
                  <c:v>0</c:v>
                </c:pt>
                <c:pt idx="54285">
                  <c:v>0</c:v>
                </c:pt>
                <c:pt idx="54286">
                  <c:v>0</c:v>
                </c:pt>
                <c:pt idx="54287">
                  <c:v>0</c:v>
                </c:pt>
                <c:pt idx="54288">
                  <c:v>0</c:v>
                </c:pt>
                <c:pt idx="54289">
                  <c:v>0</c:v>
                </c:pt>
                <c:pt idx="54290">
                  <c:v>25182.26758</c:v>
                </c:pt>
                <c:pt idx="54291">
                  <c:v>24972.62989</c:v>
                </c:pt>
                <c:pt idx="54292">
                  <c:v>0</c:v>
                </c:pt>
                <c:pt idx="54293">
                  <c:v>0</c:v>
                </c:pt>
                <c:pt idx="54294">
                  <c:v>0</c:v>
                </c:pt>
                <c:pt idx="54295">
                  <c:v>0</c:v>
                </c:pt>
                <c:pt idx="54296">
                  <c:v>6255.6080000000002</c:v>
                </c:pt>
                <c:pt idx="54297">
                  <c:v>4193.86438</c:v>
                </c:pt>
                <c:pt idx="54298">
                  <c:v>3770.9068900000002</c:v>
                </c:pt>
                <c:pt idx="54299">
                  <c:v>12905.277340000001</c:v>
                </c:pt>
                <c:pt idx="54300">
                  <c:v>2351.1070399999999</c:v>
                </c:pt>
                <c:pt idx="54301">
                  <c:v>2351.88267</c:v>
                </c:pt>
                <c:pt idx="54302">
                  <c:v>56908.510500000011</c:v>
                </c:pt>
                <c:pt idx="54303">
                  <c:v>5370.8490600000014</c:v>
                </c:pt>
                <c:pt idx="54304">
                  <c:v>7047.1315100000002</c:v>
                </c:pt>
                <c:pt idx="54305">
                  <c:v>5434.6465800000014</c:v>
                </c:pt>
                <c:pt idx="54306">
                  <c:v>5433.7945</c:v>
                </c:pt>
                <c:pt idx="54307">
                  <c:v>5545.55267</c:v>
                </c:pt>
                <c:pt idx="54308">
                  <c:v>5530.4287199999999</c:v>
                </c:pt>
                <c:pt idx="54309">
                  <c:v>4797.9160700000002</c:v>
                </c:pt>
                <c:pt idx="54310">
                  <c:v>7392.9608800000015</c:v>
                </c:pt>
                <c:pt idx="54311">
                  <c:v>34523.339850000011</c:v>
                </c:pt>
                <c:pt idx="54312">
                  <c:v>33743.839849999997</c:v>
                </c:pt>
                <c:pt idx="54313">
                  <c:v>34523.339850000011</c:v>
                </c:pt>
                <c:pt idx="54314">
                  <c:v>33743.839849999997</c:v>
                </c:pt>
                <c:pt idx="54315">
                  <c:v>2617.4233100000001</c:v>
                </c:pt>
                <c:pt idx="54316">
                  <c:v>2569.0490599999998</c:v>
                </c:pt>
                <c:pt idx="54317">
                  <c:v>2617.4233100000001</c:v>
                </c:pt>
                <c:pt idx="54318">
                  <c:v>2569.0490599999998</c:v>
                </c:pt>
                <c:pt idx="54319">
                  <c:v>2569.0490599999998</c:v>
                </c:pt>
                <c:pt idx="54320">
                  <c:v>2617.4233100000001</c:v>
                </c:pt>
                <c:pt idx="54321">
                  <c:v>2569.0490599999998</c:v>
                </c:pt>
                <c:pt idx="54322">
                  <c:v>2617.42331000000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112704"/>
        <c:axId val="45114880"/>
      </c:scatterChart>
      <c:valAx>
        <c:axId val="45112704"/>
        <c:scaling>
          <c:orientation val="minMax"/>
        </c:scaling>
        <c:delete val="0"/>
        <c:axPos val="b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dirty="0" err="1" smtClean="0"/>
                  <a:t>DTALite</a:t>
                </a:r>
                <a:r>
                  <a:rPr lang="en-US" dirty="0" smtClean="0"/>
                  <a:t>-PQM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45114880"/>
        <c:crosses val="autoZero"/>
        <c:crossBetween val="midCat"/>
      </c:valAx>
      <c:valAx>
        <c:axId val="4511488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STM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4511270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 baseline="0">
          <a:latin typeface="Arial" panose="020B0604020202020204" pitchFamily="34" charset="0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7974055018271"/>
          <c:y val="0.114887525562372"/>
          <c:w val="0.70533955444918495"/>
          <c:h val="0.726992892860993"/>
        </c:manualLayout>
      </c:layout>
      <c:scatterChart>
        <c:scatterStyle val="lineMarker"/>
        <c:varyColors val="0"/>
        <c:ser>
          <c:idx val="0"/>
          <c:order val="0"/>
          <c:tx>
            <c:strRef>
              <c:f>[Validation_DTABPR_MSTM.xlsx]DTALite_0421!$G$1</c:f>
              <c:strCache>
                <c:ptCount val="1"/>
                <c:pt idx="0">
                  <c:v>Subarea_MSTM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forward val="2"/>
            <c:dispRSqr val="0"/>
            <c:dispEq val="0"/>
          </c:trendline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1.4701712581785299E-3"/>
                  <c:y val="-0.217935860003655"/>
                </c:manualLayout>
              </c:layout>
              <c:tx>
                <c:rich>
                  <a:bodyPr rot="0" vert="horz"/>
                  <a:lstStyle/>
                  <a:p>
                    <a:pPr>
                      <a:defRPr/>
                    </a:pPr>
                    <a:r>
                      <a:rPr lang="en-US" b="1" baseline="0" dirty="0"/>
                      <a:t>y = 0.7469x + 2332.4
R² = 0.8157</a:t>
                    </a:r>
                    <a:endParaRPr lang="en-US" b="1" dirty="0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</c:trendlineLbl>
          </c:trendline>
          <c:xVal>
            <c:numRef>
              <c:f>[Validation_DTABPR_MSTM.xlsx]DTALite_0421!$E$2:$E$42005</c:f>
              <c:numCache>
                <c:formatCode>General</c:formatCode>
                <c:ptCount val="42004"/>
                <c:pt idx="0">
                  <c:v>24909</c:v>
                </c:pt>
                <c:pt idx="1">
                  <c:v>16318</c:v>
                </c:pt>
                <c:pt idx="2">
                  <c:v>1387</c:v>
                </c:pt>
                <c:pt idx="3">
                  <c:v>11241</c:v>
                </c:pt>
                <c:pt idx="4">
                  <c:v>7872</c:v>
                </c:pt>
                <c:pt idx="5">
                  <c:v>4457</c:v>
                </c:pt>
                <c:pt idx="6">
                  <c:v>26294</c:v>
                </c:pt>
                <c:pt idx="7">
                  <c:v>6788</c:v>
                </c:pt>
                <c:pt idx="8">
                  <c:v>12942</c:v>
                </c:pt>
                <c:pt idx="9">
                  <c:v>9779</c:v>
                </c:pt>
                <c:pt idx="10">
                  <c:v>10694</c:v>
                </c:pt>
                <c:pt idx="11">
                  <c:v>4001</c:v>
                </c:pt>
                <c:pt idx="12">
                  <c:v>3636</c:v>
                </c:pt>
                <c:pt idx="13">
                  <c:v>10655</c:v>
                </c:pt>
                <c:pt idx="14">
                  <c:v>9670</c:v>
                </c:pt>
                <c:pt idx="15">
                  <c:v>6184</c:v>
                </c:pt>
                <c:pt idx="16">
                  <c:v>16606</c:v>
                </c:pt>
                <c:pt idx="17">
                  <c:v>7021</c:v>
                </c:pt>
                <c:pt idx="18">
                  <c:v>5060</c:v>
                </c:pt>
                <c:pt idx="19">
                  <c:v>8827</c:v>
                </c:pt>
                <c:pt idx="20">
                  <c:v>11425</c:v>
                </c:pt>
                <c:pt idx="21">
                  <c:v>2948</c:v>
                </c:pt>
                <c:pt idx="22">
                  <c:v>4907</c:v>
                </c:pt>
                <c:pt idx="23">
                  <c:v>1306</c:v>
                </c:pt>
                <c:pt idx="24">
                  <c:v>2911</c:v>
                </c:pt>
                <c:pt idx="25">
                  <c:v>7968</c:v>
                </c:pt>
                <c:pt idx="26">
                  <c:v>4678</c:v>
                </c:pt>
                <c:pt idx="27">
                  <c:v>10470</c:v>
                </c:pt>
                <c:pt idx="28">
                  <c:v>3778</c:v>
                </c:pt>
                <c:pt idx="29">
                  <c:v>8793</c:v>
                </c:pt>
                <c:pt idx="30">
                  <c:v>8482</c:v>
                </c:pt>
                <c:pt idx="31">
                  <c:v>4409</c:v>
                </c:pt>
                <c:pt idx="32">
                  <c:v>17155</c:v>
                </c:pt>
                <c:pt idx="33">
                  <c:v>3909</c:v>
                </c:pt>
                <c:pt idx="34">
                  <c:v>17126</c:v>
                </c:pt>
                <c:pt idx="35">
                  <c:v>21609</c:v>
                </c:pt>
                <c:pt idx="36">
                  <c:v>3273</c:v>
                </c:pt>
                <c:pt idx="37">
                  <c:v>4952</c:v>
                </c:pt>
                <c:pt idx="38">
                  <c:v>16905</c:v>
                </c:pt>
                <c:pt idx="39">
                  <c:v>8549</c:v>
                </c:pt>
                <c:pt idx="40">
                  <c:v>0</c:v>
                </c:pt>
                <c:pt idx="41">
                  <c:v>9466</c:v>
                </c:pt>
                <c:pt idx="42">
                  <c:v>2981</c:v>
                </c:pt>
                <c:pt idx="43">
                  <c:v>30164</c:v>
                </c:pt>
                <c:pt idx="44">
                  <c:v>993</c:v>
                </c:pt>
                <c:pt idx="45">
                  <c:v>3221</c:v>
                </c:pt>
                <c:pt idx="46">
                  <c:v>15786</c:v>
                </c:pt>
                <c:pt idx="47">
                  <c:v>4491</c:v>
                </c:pt>
                <c:pt idx="48">
                  <c:v>2041</c:v>
                </c:pt>
                <c:pt idx="49">
                  <c:v>5680</c:v>
                </c:pt>
                <c:pt idx="50">
                  <c:v>20273</c:v>
                </c:pt>
                <c:pt idx="51">
                  <c:v>4250</c:v>
                </c:pt>
                <c:pt idx="52">
                  <c:v>6234</c:v>
                </c:pt>
                <c:pt idx="53">
                  <c:v>4626</c:v>
                </c:pt>
                <c:pt idx="54">
                  <c:v>4293</c:v>
                </c:pt>
                <c:pt idx="55">
                  <c:v>2146</c:v>
                </c:pt>
                <c:pt idx="56">
                  <c:v>5373</c:v>
                </c:pt>
                <c:pt idx="57">
                  <c:v>12344</c:v>
                </c:pt>
                <c:pt idx="58">
                  <c:v>3340</c:v>
                </c:pt>
                <c:pt idx="59">
                  <c:v>2588</c:v>
                </c:pt>
                <c:pt idx="60">
                  <c:v>20862</c:v>
                </c:pt>
                <c:pt idx="61">
                  <c:v>3882</c:v>
                </c:pt>
                <c:pt idx="62">
                  <c:v>15534</c:v>
                </c:pt>
                <c:pt idx="63">
                  <c:v>9582</c:v>
                </c:pt>
                <c:pt idx="64">
                  <c:v>971</c:v>
                </c:pt>
                <c:pt idx="65">
                  <c:v>9250</c:v>
                </c:pt>
                <c:pt idx="66">
                  <c:v>2348</c:v>
                </c:pt>
                <c:pt idx="67">
                  <c:v>3068</c:v>
                </c:pt>
                <c:pt idx="68">
                  <c:v>900</c:v>
                </c:pt>
                <c:pt idx="69">
                  <c:v>9535</c:v>
                </c:pt>
                <c:pt idx="70">
                  <c:v>4490</c:v>
                </c:pt>
                <c:pt idx="71">
                  <c:v>2862</c:v>
                </c:pt>
                <c:pt idx="72">
                  <c:v>2301</c:v>
                </c:pt>
                <c:pt idx="73">
                  <c:v>1816</c:v>
                </c:pt>
                <c:pt idx="74">
                  <c:v>6866</c:v>
                </c:pt>
                <c:pt idx="75">
                  <c:v>1686</c:v>
                </c:pt>
                <c:pt idx="76">
                  <c:v>6572</c:v>
                </c:pt>
                <c:pt idx="77">
                  <c:v>0</c:v>
                </c:pt>
                <c:pt idx="78">
                  <c:v>4874</c:v>
                </c:pt>
                <c:pt idx="79">
                  <c:v>12580</c:v>
                </c:pt>
                <c:pt idx="80">
                  <c:v>4840</c:v>
                </c:pt>
                <c:pt idx="81">
                  <c:v>3022</c:v>
                </c:pt>
                <c:pt idx="82">
                  <c:v>3456</c:v>
                </c:pt>
                <c:pt idx="83">
                  <c:v>5132</c:v>
                </c:pt>
                <c:pt idx="84">
                  <c:v>0</c:v>
                </c:pt>
                <c:pt idx="85">
                  <c:v>1356</c:v>
                </c:pt>
                <c:pt idx="86">
                  <c:v>494</c:v>
                </c:pt>
                <c:pt idx="87">
                  <c:v>4331</c:v>
                </c:pt>
                <c:pt idx="88">
                  <c:v>5110</c:v>
                </c:pt>
                <c:pt idx="89">
                  <c:v>3331</c:v>
                </c:pt>
                <c:pt idx="90">
                  <c:v>4661</c:v>
                </c:pt>
                <c:pt idx="91">
                  <c:v>5096</c:v>
                </c:pt>
                <c:pt idx="92">
                  <c:v>4318</c:v>
                </c:pt>
                <c:pt idx="93">
                  <c:v>5173</c:v>
                </c:pt>
                <c:pt idx="94">
                  <c:v>2753</c:v>
                </c:pt>
                <c:pt idx="95">
                  <c:v>4103</c:v>
                </c:pt>
                <c:pt idx="96">
                  <c:v>6573</c:v>
                </c:pt>
                <c:pt idx="97">
                  <c:v>5805</c:v>
                </c:pt>
                <c:pt idx="98">
                  <c:v>5980</c:v>
                </c:pt>
                <c:pt idx="99">
                  <c:v>5042</c:v>
                </c:pt>
                <c:pt idx="100">
                  <c:v>6195</c:v>
                </c:pt>
                <c:pt idx="101">
                  <c:v>12317</c:v>
                </c:pt>
                <c:pt idx="102">
                  <c:v>4133</c:v>
                </c:pt>
                <c:pt idx="103">
                  <c:v>6255</c:v>
                </c:pt>
                <c:pt idx="104">
                  <c:v>1085</c:v>
                </c:pt>
                <c:pt idx="105">
                  <c:v>5515</c:v>
                </c:pt>
                <c:pt idx="106">
                  <c:v>6134</c:v>
                </c:pt>
                <c:pt idx="107">
                  <c:v>7136</c:v>
                </c:pt>
                <c:pt idx="108">
                  <c:v>12350</c:v>
                </c:pt>
                <c:pt idx="109">
                  <c:v>9815</c:v>
                </c:pt>
                <c:pt idx="110">
                  <c:v>5932</c:v>
                </c:pt>
                <c:pt idx="111">
                  <c:v>3966</c:v>
                </c:pt>
                <c:pt idx="112">
                  <c:v>3659</c:v>
                </c:pt>
                <c:pt idx="113">
                  <c:v>2069</c:v>
                </c:pt>
                <c:pt idx="114">
                  <c:v>3327</c:v>
                </c:pt>
                <c:pt idx="115">
                  <c:v>10926</c:v>
                </c:pt>
                <c:pt idx="116">
                  <c:v>4216</c:v>
                </c:pt>
                <c:pt idx="117">
                  <c:v>4728</c:v>
                </c:pt>
                <c:pt idx="118">
                  <c:v>5193</c:v>
                </c:pt>
                <c:pt idx="119">
                  <c:v>2889</c:v>
                </c:pt>
                <c:pt idx="120">
                  <c:v>1694</c:v>
                </c:pt>
                <c:pt idx="121">
                  <c:v>8222</c:v>
                </c:pt>
                <c:pt idx="122">
                  <c:v>6144</c:v>
                </c:pt>
                <c:pt idx="123">
                  <c:v>2119</c:v>
                </c:pt>
                <c:pt idx="124">
                  <c:v>3563</c:v>
                </c:pt>
                <c:pt idx="125">
                  <c:v>6890</c:v>
                </c:pt>
                <c:pt idx="126">
                  <c:v>7968</c:v>
                </c:pt>
                <c:pt idx="127">
                  <c:v>38410</c:v>
                </c:pt>
                <c:pt idx="128">
                  <c:v>16924</c:v>
                </c:pt>
                <c:pt idx="129">
                  <c:v>9164</c:v>
                </c:pt>
                <c:pt idx="130">
                  <c:v>27065</c:v>
                </c:pt>
                <c:pt idx="131">
                  <c:v>6204</c:v>
                </c:pt>
                <c:pt idx="132">
                  <c:v>19296</c:v>
                </c:pt>
                <c:pt idx="133">
                  <c:v>33625</c:v>
                </c:pt>
                <c:pt idx="134">
                  <c:v>24301</c:v>
                </c:pt>
                <c:pt idx="135">
                  <c:v>17158</c:v>
                </c:pt>
                <c:pt idx="136">
                  <c:v>14297</c:v>
                </c:pt>
                <c:pt idx="137">
                  <c:v>9407</c:v>
                </c:pt>
                <c:pt idx="138">
                  <c:v>10455</c:v>
                </c:pt>
                <c:pt idx="139">
                  <c:v>3129</c:v>
                </c:pt>
                <c:pt idx="140">
                  <c:v>14085</c:v>
                </c:pt>
                <c:pt idx="141">
                  <c:v>1969</c:v>
                </c:pt>
                <c:pt idx="142">
                  <c:v>11239</c:v>
                </c:pt>
                <c:pt idx="143">
                  <c:v>6420</c:v>
                </c:pt>
                <c:pt idx="144">
                  <c:v>3630</c:v>
                </c:pt>
                <c:pt idx="145">
                  <c:v>0</c:v>
                </c:pt>
                <c:pt idx="146">
                  <c:v>16671</c:v>
                </c:pt>
                <c:pt idx="147">
                  <c:v>3170</c:v>
                </c:pt>
                <c:pt idx="148">
                  <c:v>2829</c:v>
                </c:pt>
                <c:pt idx="149">
                  <c:v>2560</c:v>
                </c:pt>
                <c:pt idx="150">
                  <c:v>3867</c:v>
                </c:pt>
                <c:pt idx="151">
                  <c:v>0</c:v>
                </c:pt>
                <c:pt idx="152">
                  <c:v>6614</c:v>
                </c:pt>
                <c:pt idx="153">
                  <c:v>17784</c:v>
                </c:pt>
                <c:pt idx="154">
                  <c:v>3777</c:v>
                </c:pt>
                <c:pt idx="155">
                  <c:v>16878</c:v>
                </c:pt>
                <c:pt idx="156">
                  <c:v>1390</c:v>
                </c:pt>
                <c:pt idx="157">
                  <c:v>2596</c:v>
                </c:pt>
                <c:pt idx="158">
                  <c:v>333</c:v>
                </c:pt>
                <c:pt idx="159">
                  <c:v>9708</c:v>
                </c:pt>
                <c:pt idx="160">
                  <c:v>5542</c:v>
                </c:pt>
                <c:pt idx="161">
                  <c:v>413</c:v>
                </c:pt>
                <c:pt idx="162">
                  <c:v>422</c:v>
                </c:pt>
                <c:pt idx="163">
                  <c:v>1537</c:v>
                </c:pt>
                <c:pt idx="164">
                  <c:v>1787</c:v>
                </c:pt>
                <c:pt idx="165">
                  <c:v>6780</c:v>
                </c:pt>
                <c:pt idx="166">
                  <c:v>0</c:v>
                </c:pt>
                <c:pt idx="167">
                  <c:v>3965</c:v>
                </c:pt>
                <c:pt idx="168">
                  <c:v>4476</c:v>
                </c:pt>
                <c:pt idx="169">
                  <c:v>6770</c:v>
                </c:pt>
                <c:pt idx="170">
                  <c:v>6356</c:v>
                </c:pt>
                <c:pt idx="171">
                  <c:v>6657</c:v>
                </c:pt>
                <c:pt idx="172">
                  <c:v>3483</c:v>
                </c:pt>
                <c:pt idx="173">
                  <c:v>4435</c:v>
                </c:pt>
                <c:pt idx="174">
                  <c:v>2660</c:v>
                </c:pt>
                <c:pt idx="175">
                  <c:v>10354</c:v>
                </c:pt>
                <c:pt idx="176">
                  <c:v>7039</c:v>
                </c:pt>
                <c:pt idx="177">
                  <c:v>8507</c:v>
                </c:pt>
                <c:pt idx="178">
                  <c:v>17040</c:v>
                </c:pt>
                <c:pt idx="179">
                  <c:v>0</c:v>
                </c:pt>
                <c:pt idx="180">
                  <c:v>11362</c:v>
                </c:pt>
                <c:pt idx="181">
                  <c:v>4034</c:v>
                </c:pt>
                <c:pt idx="182">
                  <c:v>2153</c:v>
                </c:pt>
                <c:pt idx="183">
                  <c:v>3107</c:v>
                </c:pt>
                <c:pt idx="184">
                  <c:v>1876</c:v>
                </c:pt>
                <c:pt idx="185">
                  <c:v>5024</c:v>
                </c:pt>
                <c:pt idx="186">
                  <c:v>1958</c:v>
                </c:pt>
                <c:pt idx="187">
                  <c:v>13595</c:v>
                </c:pt>
                <c:pt idx="188">
                  <c:v>2421</c:v>
                </c:pt>
                <c:pt idx="189">
                  <c:v>5746</c:v>
                </c:pt>
                <c:pt idx="190">
                  <c:v>456</c:v>
                </c:pt>
                <c:pt idx="191">
                  <c:v>1803</c:v>
                </c:pt>
                <c:pt idx="192">
                  <c:v>4011</c:v>
                </c:pt>
                <c:pt idx="193">
                  <c:v>527</c:v>
                </c:pt>
                <c:pt idx="194">
                  <c:v>1969</c:v>
                </c:pt>
                <c:pt idx="195">
                  <c:v>325</c:v>
                </c:pt>
                <c:pt idx="196">
                  <c:v>2712</c:v>
                </c:pt>
                <c:pt idx="197">
                  <c:v>11771</c:v>
                </c:pt>
                <c:pt idx="198">
                  <c:v>7184</c:v>
                </c:pt>
                <c:pt idx="199">
                  <c:v>3606</c:v>
                </c:pt>
                <c:pt idx="200">
                  <c:v>9845</c:v>
                </c:pt>
                <c:pt idx="201">
                  <c:v>10622</c:v>
                </c:pt>
                <c:pt idx="202">
                  <c:v>7030</c:v>
                </c:pt>
                <c:pt idx="203">
                  <c:v>8851</c:v>
                </c:pt>
                <c:pt idx="204">
                  <c:v>4635</c:v>
                </c:pt>
                <c:pt idx="205">
                  <c:v>2022</c:v>
                </c:pt>
                <c:pt idx="206">
                  <c:v>1064</c:v>
                </c:pt>
                <c:pt idx="207">
                  <c:v>637</c:v>
                </c:pt>
                <c:pt idx="208">
                  <c:v>1252</c:v>
                </c:pt>
                <c:pt idx="209">
                  <c:v>579</c:v>
                </c:pt>
                <c:pt idx="210">
                  <c:v>1486</c:v>
                </c:pt>
                <c:pt idx="211">
                  <c:v>9703</c:v>
                </c:pt>
                <c:pt idx="212">
                  <c:v>916</c:v>
                </c:pt>
                <c:pt idx="213">
                  <c:v>3731</c:v>
                </c:pt>
                <c:pt idx="214">
                  <c:v>2513</c:v>
                </c:pt>
                <c:pt idx="215">
                  <c:v>1450</c:v>
                </c:pt>
                <c:pt idx="216">
                  <c:v>2739</c:v>
                </c:pt>
                <c:pt idx="217">
                  <c:v>2836</c:v>
                </c:pt>
                <c:pt idx="218">
                  <c:v>3500</c:v>
                </c:pt>
                <c:pt idx="219">
                  <c:v>8839</c:v>
                </c:pt>
                <c:pt idx="220">
                  <c:v>2620</c:v>
                </c:pt>
                <c:pt idx="221">
                  <c:v>6781</c:v>
                </c:pt>
                <c:pt idx="222">
                  <c:v>1112</c:v>
                </c:pt>
                <c:pt idx="223">
                  <c:v>10041</c:v>
                </c:pt>
                <c:pt idx="224">
                  <c:v>8393</c:v>
                </c:pt>
                <c:pt idx="225">
                  <c:v>8079</c:v>
                </c:pt>
                <c:pt idx="226">
                  <c:v>4762</c:v>
                </c:pt>
                <c:pt idx="227">
                  <c:v>6857</c:v>
                </c:pt>
                <c:pt idx="228">
                  <c:v>8933</c:v>
                </c:pt>
                <c:pt idx="229">
                  <c:v>8616</c:v>
                </c:pt>
                <c:pt idx="230">
                  <c:v>3816</c:v>
                </c:pt>
                <c:pt idx="231">
                  <c:v>4907</c:v>
                </c:pt>
                <c:pt idx="232">
                  <c:v>0</c:v>
                </c:pt>
                <c:pt idx="233">
                  <c:v>3780</c:v>
                </c:pt>
                <c:pt idx="234">
                  <c:v>1403</c:v>
                </c:pt>
                <c:pt idx="235">
                  <c:v>9893</c:v>
                </c:pt>
                <c:pt idx="236">
                  <c:v>3769</c:v>
                </c:pt>
                <c:pt idx="237">
                  <c:v>8061</c:v>
                </c:pt>
                <c:pt idx="238">
                  <c:v>936</c:v>
                </c:pt>
                <c:pt idx="239">
                  <c:v>4795</c:v>
                </c:pt>
                <c:pt idx="240">
                  <c:v>640</c:v>
                </c:pt>
                <c:pt idx="241">
                  <c:v>3241</c:v>
                </c:pt>
                <c:pt idx="242">
                  <c:v>3975</c:v>
                </c:pt>
                <c:pt idx="243">
                  <c:v>1705</c:v>
                </c:pt>
                <c:pt idx="244">
                  <c:v>3910</c:v>
                </c:pt>
                <c:pt idx="245">
                  <c:v>0</c:v>
                </c:pt>
                <c:pt idx="246">
                  <c:v>5212</c:v>
                </c:pt>
                <c:pt idx="247">
                  <c:v>6089</c:v>
                </c:pt>
                <c:pt idx="248">
                  <c:v>10458</c:v>
                </c:pt>
                <c:pt idx="249">
                  <c:v>19372</c:v>
                </c:pt>
                <c:pt idx="250">
                  <c:v>21240</c:v>
                </c:pt>
                <c:pt idx="251">
                  <c:v>10065</c:v>
                </c:pt>
                <c:pt idx="252">
                  <c:v>5762</c:v>
                </c:pt>
                <c:pt idx="253">
                  <c:v>4021</c:v>
                </c:pt>
                <c:pt idx="254">
                  <c:v>13601</c:v>
                </c:pt>
                <c:pt idx="255">
                  <c:v>3164</c:v>
                </c:pt>
                <c:pt idx="256">
                  <c:v>13804</c:v>
                </c:pt>
                <c:pt idx="257">
                  <c:v>18922</c:v>
                </c:pt>
                <c:pt idx="258">
                  <c:v>16</c:v>
                </c:pt>
                <c:pt idx="259">
                  <c:v>2695</c:v>
                </c:pt>
                <c:pt idx="260">
                  <c:v>4868</c:v>
                </c:pt>
                <c:pt idx="261">
                  <c:v>14709</c:v>
                </c:pt>
                <c:pt idx="262">
                  <c:v>559</c:v>
                </c:pt>
                <c:pt idx="263">
                  <c:v>16189</c:v>
                </c:pt>
                <c:pt idx="264">
                  <c:v>1090</c:v>
                </c:pt>
                <c:pt idx="265">
                  <c:v>741</c:v>
                </c:pt>
                <c:pt idx="266">
                  <c:v>8502</c:v>
                </c:pt>
                <c:pt idx="267">
                  <c:v>7226</c:v>
                </c:pt>
                <c:pt idx="268">
                  <c:v>8524</c:v>
                </c:pt>
                <c:pt idx="269">
                  <c:v>8703</c:v>
                </c:pt>
                <c:pt idx="270">
                  <c:v>0</c:v>
                </c:pt>
                <c:pt idx="271">
                  <c:v>11942</c:v>
                </c:pt>
                <c:pt idx="272">
                  <c:v>8517</c:v>
                </c:pt>
                <c:pt idx="273">
                  <c:v>13336</c:v>
                </c:pt>
                <c:pt idx="274">
                  <c:v>2751</c:v>
                </c:pt>
                <c:pt idx="275">
                  <c:v>9631</c:v>
                </c:pt>
                <c:pt idx="276">
                  <c:v>781</c:v>
                </c:pt>
                <c:pt idx="277">
                  <c:v>2694</c:v>
                </c:pt>
                <c:pt idx="278">
                  <c:v>720</c:v>
                </c:pt>
                <c:pt idx="279">
                  <c:v>11156</c:v>
                </c:pt>
                <c:pt idx="280">
                  <c:v>8664</c:v>
                </c:pt>
                <c:pt idx="281">
                  <c:v>0</c:v>
                </c:pt>
                <c:pt idx="282">
                  <c:v>1954</c:v>
                </c:pt>
                <c:pt idx="283">
                  <c:v>3751</c:v>
                </c:pt>
                <c:pt idx="284">
                  <c:v>861</c:v>
                </c:pt>
                <c:pt idx="285">
                  <c:v>1400</c:v>
                </c:pt>
                <c:pt idx="286">
                  <c:v>739</c:v>
                </c:pt>
                <c:pt idx="287">
                  <c:v>1096</c:v>
                </c:pt>
                <c:pt idx="288">
                  <c:v>857</c:v>
                </c:pt>
                <c:pt idx="289">
                  <c:v>696</c:v>
                </c:pt>
                <c:pt idx="290">
                  <c:v>0</c:v>
                </c:pt>
                <c:pt idx="291">
                  <c:v>4202</c:v>
                </c:pt>
                <c:pt idx="292">
                  <c:v>3938</c:v>
                </c:pt>
                <c:pt idx="293">
                  <c:v>7363</c:v>
                </c:pt>
                <c:pt idx="294">
                  <c:v>3137</c:v>
                </c:pt>
                <c:pt idx="295">
                  <c:v>2230</c:v>
                </c:pt>
                <c:pt idx="296">
                  <c:v>1545</c:v>
                </c:pt>
                <c:pt idx="297">
                  <c:v>1715</c:v>
                </c:pt>
                <c:pt idx="298">
                  <c:v>1672</c:v>
                </c:pt>
                <c:pt idx="299">
                  <c:v>3782</c:v>
                </c:pt>
                <c:pt idx="300">
                  <c:v>8920</c:v>
                </c:pt>
                <c:pt idx="301">
                  <c:v>15373</c:v>
                </c:pt>
                <c:pt idx="302">
                  <c:v>7484</c:v>
                </c:pt>
                <c:pt idx="303">
                  <c:v>6008</c:v>
                </c:pt>
                <c:pt idx="304">
                  <c:v>8706</c:v>
                </c:pt>
                <c:pt idx="305">
                  <c:v>3248</c:v>
                </c:pt>
                <c:pt idx="306">
                  <c:v>9910</c:v>
                </c:pt>
                <c:pt idx="307">
                  <c:v>2002</c:v>
                </c:pt>
                <c:pt idx="308">
                  <c:v>3262</c:v>
                </c:pt>
                <c:pt idx="309">
                  <c:v>444</c:v>
                </c:pt>
                <c:pt idx="310">
                  <c:v>8036</c:v>
                </c:pt>
                <c:pt idx="311">
                  <c:v>2357</c:v>
                </c:pt>
                <c:pt idx="312">
                  <c:v>3204</c:v>
                </c:pt>
                <c:pt idx="313">
                  <c:v>3671</c:v>
                </c:pt>
                <c:pt idx="314">
                  <c:v>1598</c:v>
                </c:pt>
                <c:pt idx="315">
                  <c:v>11406</c:v>
                </c:pt>
                <c:pt idx="316">
                  <c:v>5312</c:v>
                </c:pt>
                <c:pt idx="317">
                  <c:v>11910</c:v>
                </c:pt>
                <c:pt idx="318">
                  <c:v>696</c:v>
                </c:pt>
                <c:pt idx="319">
                  <c:v>0</c:v>
                </c:pt>
                <c:pt idx="320">
                  <c:v>2736</c:v>
                </c:pt>
                <c:pt idx="321">
                  <c:v>4200</c:v>
                </c:pt>
                <c:pt idx="322">
                  <c:v>12077</c:v>
                </c:pt>
                <c:pt idx="323">
                  <c:v>1813</c:v>
                </c:pt>
                <c:pt idx="324">
                  <c:v>655</c:v>
                </c:pt>
                <c:pt idx="325">
                  <c:v>10612</c:v>
                </c:pt>
                <c:pt idx="326">
                  <c:v>8298</c:v>
                </c:pt>
                <c:pt idx="327">
                  <c:v>6020</c:v>
                </c:pt>
                <c:pt idx="328">
                  <c:v>7589</c:v>
                </c:pt>
                <c:pt idx="329">
                  <c:v>18984</c:v>
                </c:pt>
                <c:pt idx="330">
                  <c:v>2331</c:v>
                </c:pt>
                <c:pt idx="331">
                  <c:v>10530</c:v>
                </c:pt>
                <c:pt idx="332">
                  <c:v>13396</c:v>
                </c:pt>
                <c:pt idx="333">
                  <c:v>19372</c:v>
                </c:pt>
                <c:pt idx="334">
                  <c:v>13454</c:v>
                </c:pt>
                <c:pt idx="335">
                  <c:v>12448</c:v>
                </c:pt>
                <c:pt idx="336">
                  <c:v>9600</c:v>
                </c:pt>
                <c:pt idx="337">
                  <c:v>11108</c:v>
                </c:pt>
                <c:pt idx="338">
                  <c:v>3320</c:v>
                </c:pt>
                <c:pt idx="339">
                  <c:v>5382</c:v>
                </c:pt>
                <c:pt idx="340">
                  <c:v>8339</c:v>
                </c:pt>
                <c:pt idx="341">
                  <c:v>8471</c:v>
                </c:pt>
                <c:pt idx="342">
                  <c:v>2021</c:v>
                </c:pt>
                <c:pt idx="343">
                  <c:v>11424</c:v>
                </c:pt>
                <c:pt idx="344">
                  <c:v>10184</c:v>
                </c:pt>
                <c:pt idx="345">
                  <c:v>10512</c:v>
                </c:pt>
                <c:pt idx="346">
                  <c:v>4857</c:v>
                </c:pt>
                <c:pt idx="347">
                  <c:v>10207</c:v>
                </c:pt>
                <c:pt idx="348">
                  <c:v>1684</c:v>
                </c:pt>
                <c:pt idx="349">
                  <c:v>1571</c:v>
                </c:pt>
                <c:pt idx="350">
                  <c:v>66013</c:v>
                </c:pt>
                <c:pt idx="351">
                  <c:v>12470</c:v>
                </c:pt>
                <c:pt idx="352">
                  <c:v>5652</c:v>
                </c:pt>
                <c:pt idx="353">
                  <c:v>7404</c:v>
                </c:pt>
                <c:pt idx="354">
                  <c:v>8340</c:v>
                </c:pt>
                <c:pt idx="355">
                  <c:v>2641</c:v>
                </c:pt>
                <c:pt idx="356">
                  <c:v>2189</c:v>
                </c:pt>
                <c:pt idx="357">
                  <c:v>5484</c:v>
                </c:pt>
                <c:pt idx="358">
                  <c:v>7007</c:v>
                </c:pt>
                <c:pt idx="359">
                  <c:v>1122</c:v>
                </c:pt>
                <c:pt idx="360">
                  <c:v>2806</c:v>
                </c:pt>
                <c:pt idx="361">
                  <c:v>3950</c:v>
                </c:pt>
                <c:pt idx="362">
                  <c:v>8813</c:v>
                </c:pt>
                <c:pt idx="363">
                  <c:v>7209</c:v>
                </c:pt>
                <c:pt idx="364">
                  <c:v>6775</c:v>
                </c:pt>
                <c:pt idx="365">
                  <c:v>2192</c:v>
                </c:pt>
                <c:pt idx="366">
                  <c:v>7425</c:v>
                </c:pt>
                <c:pt idx="367">
                  <c:v>4655</c:v>
                </c:pt>
                <c:pt idx="368">
                  <c:v>20841</c:v>
                </c:pt>
                <c:pt idx="369">
                  <c:v>0</c:v>
                </c:pt>
                <c:pt idx="370">
                  <c:v>10693</c:v>
                </c:pt>
                <c:pt idx="371">
                  <c:v>889</c:v>
                </c:pt>
                <c:pt idx="372">
                  <c:v>17369</c:v>
                </c:pt>
                <c:pt idx="373">
                  <c:v>731</c:v>
                </c:pt>
                <c:pt idx="374">
                  <c:v>1963</c:v>
                </c:pt>
                <c:pt idx="375">
                  <c:v>2744</c:v>
                </c:pt>
                <c:pt idx="376">
                  <c:v>2936</c:v>
                </c:pt>
                <c:pt idx="377">
                  <c:v>0</c:v>
                </c:pt>
                <c:pt idx="378">
                  <c:v>179</c:v>
                </c:pt>
                <c:pt idx="379">
                  <c:v>6336</c:v>
                </c:pt>
                <c:pt idx="380">
                  <c:v>4208</c:v>
                </c:pt>
                <c:pt idx="381">
                  <c:v>412</c:v>
                </c:pt>
                <c:pt idx="382">
                  <c:v>4531</c:v>
                </c:pt>
                <c:pt idx="383">
                  <c:v>1193</c:v>
                </c:pt>
                <c:pt idx="384">
                  <c:v>698</c:v>
                </c:pt>
                <c:pt idx="385">
                  <c:v>10933</c:v>
                </c:pt>
                <c:pt idx="386">
                  <c:v>4182</c:v>
                </c:pt>
                <c:pt idx="387">
                  <c:v>6244</c:v>
                </c:pt>
                <c:pt idx="388">
                  <c:v>312</c:v>
                </c:pt>
                <c:pt idx="389">
                  <c:v>20859</c:v>
                </c:pt>
                <c:pt idx="390">
                  <c:v>13912</c:v>
                </c:pt>
                <c:pt idx="391">
                  <c:v>3096</c:v>
                </c:pt>
                <c:pt idx="392">
                  <c:v>11270</c:v>
                </c:pt>
                <c:pt idx="393">
                  <c:v>0</c:v>
                </c:pt>
                <c:pt idx="394">
                  <c:v>6419</c:v>
                </c:pt>
                <c:pt idx="395">
                  <c:v>32497</c:v>
                </c:pt>
                <c:pt idx="396">
                  <c:v>2847</c:v>
                </c:pt>
                <c:pt idx="397">
                  <c:v>4955</c:v>
                </c:pt>
                <c:pt idx="398">
                  <c:v>2827</c:v>
                </c:pt>
                <c:pt idx="399">
                  <c:v>3692</c:v>
                </c:pt>
                <c:pt idx="400">
                  <c:v>10184</c:v>
                </c:pt>
                <c:pt idx="401">
                  <c:v>13771</c:v>
                </c:pt>
                <c:pt idx="402">
                  <c:v>4423</c:v>
                </c:pt>
                <c:pt idx="403">
                  <c:v>8893</c:v>
                </c:pt>
                <c:pt idx="404">
                  <c:v>14541</c:v>
                </c:pt>
                <c:pt idx="405">
                  <c:v>4526</c:v>
                </c:pt>
                <c:pt idx="406">
                  <c:v>621</c:v>
                </c:pt>
                <c:pt idx="407">
                  <c:v>5527</c:v>
                </c:pt>
                <c:pt idx="408">
                  <c:v>7038</c:v>
                </c:pt>
                <c:pt idx="409">
                  <c:v>7973</c:v>
                </c:pt>
                <c:pt idx="410">
                  <c:v>27730</c:v>
                </c:pt>
                <c:pt idx="411">
                  <c:v>1920</c:v>
                </c:pt>
                <c:pt idx="412">
                  <c:v>6565</c:v>
                </c:pt>
                <c:pt idx="413">
                  <c:v>582</c:v>
                </c:pt>
                <c:pt idx="414">
                  <c:v>3125</c:v>
                </c:pt>
                <c:pt idx="415">
                  <c:v>14429</c:v>
                </c:pt>
                <c:pt idx="416">
                  <c:v>9399</c:v>
                </c:pt>
                <c:pt idx="417">
                  <c:v>16705</c:v>
                </c:pt>
                <c:pt idx="418">
                  <c:v>1123</c:v>
                </c:pt>
                <c:pt idx="419">
                  <c:v>15768</c:v>
                </c:pt>
                <c:pt idx="420">
                  <c:v>14932</c:v>
                </c:pt>
                <c:pt idx="421">
                  <c:v>1914</c:v>
                </c:pt>
                <c:pt idx="422">
                  <c:v>0</c:v>
                </c:pt>
                <c:pt idx="423">
                  <c:v>0</c:v>
                </c:pt>
                <c:pt idx="424">
                  <c:v>789</c:v>
                </c:pt>
                <c:pt idx="425">
                  <c:v>6283</c:v>
                </c:pt>
                <c:pt idx="426">
                  <c:v>3792</c:v>
                </c:pt>
                <c:pt idx="427">
                  <c:v>0</c:v>
                </c:pt>
                <c:pt idx="428">
                  <c:v>2781</c:v>
                </c:pt>
                <c:pt idx="429">
                  <c:v>7410</c:v>
                </c:pt>
                <c:pt idx="430">
                  <c:v>0</c:v>
                </c:pt>
                <c:pt idx="431">
                  <c:v>1510</c:v>
                </c:pt>
                <c:pt idx="432">
                  <c:v>297</c:v>
                </c:pt>
                <c:pt idx="433">
                  <c:v>6126</c:v>
                </c:pt>
                <c:pt idx="434">
                  <c:v>1881</c:v>
                </c:pt>
                <c:pt idx="435">
                  <c:v>3616</c:v>
                </c:pt>
                <c:pt idx="436">
                  <c:v>0</c:v>
                </c:pt>
                <c:pt idx="437">
                  <c:v>4822</c:v>
                </c:pt>
                <c:pt idx="438">
                  <c:v>9718</c:v>
                </c:pt>
                <c:pt idx="439">
                  <c:v>0</c:v>
                </c:pt>
                <c:pt idx="440">
                  <c:v>11332</c:v>
                </c:pt>
                <c:pt idx="441">
                  <c:v>0</c:v>
                </c:pt>
                <c:pt idx="442">
                  <c:v>3735</c:v>
                </c:pt>
                <c:pt idx="443">
                  <c:v>1065</c:v>
                </c:pt>
                <c:pt idx="444">
                  <c:v>673</c:v>
                </c:pt>
                <c:pt idx="445">
                  <c:v>6892</c:v>
                </c:pt>
                <c:pt idx="446">
                  <c:v>2334</c:v>
                </c:pt>
                <c:pt idx="447">
                  <c:v>2234</c:v>
                </c:pt>
                <c:pt idx="448">
                  <c:v>717</c:v>
                </c:pt>
                <c:pt idx="449">
                  <c:v>5123</c:v>
                </c:pt>
                <c:pt idx="450">
                  <c:v>9112</c:v>
                </c:pt>
                <c:pt idx="451">
                  <c:v>7234</c:v>
                </c:pt>
                <c:pt idx="452">
                  <c:v>6863</c:v>
                </c:pt>
                <c:pt idx="453">
                  <c:v>3804</c:v>
                </c:pt>
                <c:pt idx="454">
                  <c:v>8324</c:v>
                </c:pt>
                <c:pt idx="455">
                  <c:v>8492</c:v>
                </c:pt>
                <c:pt idx="456">
                  <c:v>865</c:v>
                </c:pt>
                <c:pt idx="457">
                  <c:v>0</c:v>
                </c:pt>
                <c:pt idx="458">
                  <c:v>6862</c:v>
                </c:pt>
                <c:pt idx="459">
                  <c:v>1038</c:v>
                </c:pt>
                <c:pt idx="460">
                  <c:v>3126</c:v>
                </c:pt>
                <c:pt idx="461">
                  <c:v>3707</c:v>
                </c:pt>
                <c:pt idx="462">
                  <c:v>1327</c:v>
                </c:pt>
                <c:pt idx="463">
                  <c:v>2753</c:v>
                </c:pt>
                <c:pt idx="464">
                  <c:v>4693</c:v>
                </c:pt>
                <c:pt idx="465">
                  <c:v>328</c:v>
                </c:pt>
                <c:pt idx="466">
                  <c:v>3231</c:v>
                </c:pt>
                <c:pt idx="467">
                  <c:v>2962</c:v>
                </c:pt>
                <c:pt idx="468">
                  <c:v>766</c:v>
                </c:pt>
                <c:pt idx="469">
                  <c:v>2194</c:v>
                </c:pt>
                <c:pt idx="470">
                  <c:v>3676</c:v>
                </c:pt>
                <c:pt idx="471">
                  <c:v>744</c:v>
                </c:pt>
                <c:pt idx="472">
                  <c:v>690</c:v>
                </c:pt>
                <c:pt idx="473">
                  <c:v>1561</c:v>
                </c:pt>
                <c:pt idx="474">
                  <c:v>213</c:v>
                </c:pt>
                <c:pt idx="475">
                  <c:v>16240</c:v>
                </c:pt>
                <c:pt idx="476">
                  <c:v>0</c:v>
                </c:pt>
                <c:pt idx="477">
                  <c:v>1697</c:v>
                </c:pt>
                <c:pt idx="478">
                  <c:v>2651</c:v>
                </c:pt>
                <c:pt idx="479">
                  <c:v>1475</c:v>
                </c:pt>
                <c:pt idx="480">
                  <c:v>3397</c:v>
                </c:pt>
                <c:pt idx="481">
                  <c:v>237</c:v>
                </c:pt>
                <c:pt idx="482">
                  <c:v>1197</c:v>
                </c:pt>
                <c:pt idx="483">
                  <c:v>6435</c:v>
                </c:pt>
                <c:pt idx="484">
                  <c:v>1862</c:v>
                </c:pt>
                <c:pt idx="485">
                  <c:v>3545</c:v>
                </c:pt>
                <c:pt idx="486">
                  <c:v>5766</c:v>
                </c:pt>
                <c:pt idx="487">
                  <c:v>13182</c:v>
                </c:pt>
                <c:pt idx="488">
                  <c:v>7494</c:v>
                </c:pt>
                <c:pt idx="489">
                  <c:v>3943</c:v>
                </c:pt>
                <c:pt idx="490">
                  <c:v>21498</c:v>
                </c:pt>
                <c:pt idx="491">
                  <c:v>5835</c:v>
                </c:pt>
                <c:pt idx="492">
                  <c:v>3328</c:v>
                </c:pt>
                <c:pt idx="493">
                  <c:v>6765</c:v>
                </c:pt>
                <c:pt idx="494">
                  <c:v>4071</c:v>
                </c:pt>
                <c:pt idx="495">
                  <c:v>15633</c:v>
                </c:pt>
                <c:pt idx="496">
                  <c:v>5752</c:v>
                </c:pt>
                <c:pt idx="497">
                  <c:v>2878</c:v>
                </c:pt>
                <c:pt idx="498">
                  <c:v>6432</c:v>
                </c:pt>
                <c:pt idx="499">
                  <c:v>16873</c:v>
                </c:pt>
                <c:pt idx="500">
                  <c:v>6517</c:v>
                </c:pt>
                <c:pt idx="501">
                  <c:v>5483</c:v>
                </c:pt>
                <c:pt idx="502">
                  <c:v>10523</c:v>
                </c:pt>
                <c:pt idx="503">
                  <c:v>3114</c:v>
                </c:pt>
                <c:pt idx="504">
                  <c:v>5759</c:v>
                </c:pt>
                <c:pt idx="505">
                  <c:v>2132</c:v>
                </c:pt>
                <c:pt idx="506">
                  <c:v>7828</c:v>
                </c:pt>
                <c:pt idx="507">
                  <c:v>14209</c:v>
                </c:pt>
                <c:pt idx="508">
                  <c:v>5182</c:v>
                </c:pt>
                <c:pt idx="509">
                  <c:v>1932</c:v>
                </c:pt>
                <c:pt idx="510">
                  <c:v>9346</c:v>
                </c:pt>
                <c:pt idx="511">
                  <c:v>4131</c:v>
                </c:pt>
                <c:pt idx="512">
                  <c:v>791</c:v>
                </c:pt>
                <c:pt idx="513">
                  <c:v>8803</c:v>
                </c:pt>
                <c:pt idx="514">
                  <c:v>1338</c:v>
                </c:pt>
                <c:pt idx="515">
                  <c:v>4696</c:v>
                </c:pt>
                <c:pt idx="516">
                  <c:v>8226</c:v>
                </c:pt>
                <c:pt idx="517">
                  <c:v>3630</c:v>
                </c:pt>
                <c:pt idx="518">
                  <c:v>1901</c:v>
                </c:pt>
                <c:pt idx="519">
                  <c:v>902</c:v>
                </c:pt>
                <c:pt idx="520">
                  <c:v>20612</c:v>
                </c:pt>
                <c:pt idx="521">
                  <c:v>524</c:v>
                </c:pt>
                <c:pt idx="522">
                  <c:v>8672</c:v>
                </c:pt>
                <c:pt idx="523">
                  <c:v>24899</c:v>
                </c:pt>
                <c:pt idx="524">
                  <c:v>12164</c:v>
                </c:pt>
                <c:pt idx="525">
                  <c:v>4023</c:v>
                </c:pt>
                <c:pt idx="526">
                  <c:v>11764</c:v>
                </c:pt>
                <c:pt idx="527">
                  <c:v>4845</c:v>
                </c:pt>
                <c:pt idx="528">
                  <c:v>11918</c:v>
                </c:pt>
                <c:pt idx="529">
                  <c:v>2005</c:v>
                </c:pt>
                <c:pt idx="530">
                  <c:v>9729</c:v>
                </c:pt>
                <c:pt idx="531">
                  <c:v>1029</c:v>
                </c:pt>
                <c:pt idx="532">
                  <c:v>5817</c:v>
                </c:pt>
                <c:pt idx="533">
                  <c:v>3564</c:v>
                </c:pt>
                <c:pt idx="534">
                  <c:v>1276</c:v>
                </c:pt>
                <c:pt idx="535">
                  <c:v>12645</c:v>
                </c:pt>
                <c:pt idx="536">
                  <c:v>9688</c:v>
                </c:pt>
                <c:pt idx="537">
                  <c:v>3246</c:v>
                </c:pt>
                <c:pt idx="538">
                  <c:v>5411</c:v>
                </c:pt>
                <c:pt idx="539">
                  <c:v>4150</c:v>
                </c:pt>
                <c:pt idx="540">
                  <c:v>1238</c:v>
                </c:pt>
                <c:pt idx="541">
                  <c:v>11760</c:v>
                </c:pt>
                <c:pt idx="542">
                  <c:v>5680</c:v>
                </c:pt>
                <c:pt idx="543">
                  <c:v>985</c:v>
                </c:pt>
                <c:pt idx="544">
                  <c:v>3307</c:v>
                </c:pt>
                <c:pt idx="545">
                  <c:v>4995</c:v>
                </c:pt>
                <c:pt idx="546">
                  <c:v>154</c:v>
                </c:pt>
                <c:pt idx="547">
                  <c:v>1612</c:v>
                </c:pt>
                <c:pt idx="548">
                  <c:v>5567</c:v>
                </c:pt>
                <c:pt idx="549">
                  <c:v>1745</c:v>
                </c:pt>
                <c:pt idx="550">
                  <c:v>1144</c:v>
                </c:pt>
                <c:pt idx="551">
                  <c:v>1028</c:v>
                </c:pt>
                <c:pt idx="552">
                  <c:v>1141</c:v>
                </c:pt>
                <c:pt idx="553">
                  <c:v>1671</c:v>
                </c:pt>
                <c:pt idx="554">
                  <c:v>3826</c:v>
                </c:pt>
                <c:pt idx="555">
                  <c:v>9957</c:v>
                </c:pt>
                <c:pt idx="556">
                  <c:v>2073</c:v>
                </c:pt>
                <c:pt idx="557">
                  <c:v>11457</c:v>
                </c:pt>
                <c:pt idx="558">
                  <c:v>8082</c:v>
                </c:pt>
                <c:pt idx="559">
                  <c:v>926</c:v>
                </c:pt>
                <c:pt idx="560">
                  <c:v>6123</c:v>
                </c:pt>
                <c:pt idx="561">
                  <c:v>1949</c:v>
                </c:pt>
                <c:pt idx="562">
                  <c:v>5195</c:v>
                </c:pt>
                <c:pt idx="563">
                  <c:v>4633</c:v>
                </c:pt>
                <c:pt idx="564">
                  <c:v>11247</c:v>
                </c:pt>
                <c:pt idx="565">
                  <c:v>8385</c:v>
                </c:pt>
                <c:pt idx="566">
                  <c:v>2020</c:v>
                </c:pt>
                <c:pt idx="567">
                  <c:v>3388</c:v>
                </c:pt>
                <c:pt idx="568">
                  <c:v>3696</c:v>
                </c:pt>
                <c:pt idx="569">
                  <c:v>2553</c:v>
                </c:pt>
                <c:pt idx="570">
                  <c:v>6304</c:v>
                </c:pt>
                <c:pt idx="571">
                  <c:v>13761</c:v>
                </c:pt>
                <c:pt idx="572">
                  <c:v>835</c:v>
                </c:pt>
                <c:pt idx="573">
                  <c:v>17563</c:v>
                </c:pt>
                <c:pt idx="574">
                  <c:v>4152</c:v>
                </c:pt>
                <c:pt idx="575">
                  <c:v>4081</c:v>
                </c:pt>
                <c:pt idx="576">
                  <c:v>7535</c:v>
                </c:pt>
                <c:pt idx="577">
                  <c:v>870</c:v>
                </c:pt>
                <c:pt idx="578">
                  <c:v>9765</c:v>
                </c:pt>
                <c:pt idx="579">
                  <c:v>1800</c:v>
                </c:pt>
                <c:pt idx="580">
                  <c:v>249</c:v>
                </c:pt>
                <c:pt idx="581">
                  <c:v>3583</c:v>
                </c:pt>
                <c:pt idx="582">
                  <c:v>3254</c:v>
                </c:pt>
                <c:pt idx="583">
                  <c:v>4652</c:v>
                </c:pt>
                <c:pt idx="584">
                  <c:v>7763</c:v>
                </c:pt>
                <c:pt idx="585">
                  <c:v>9159</c:v>
                </c:pt>
                <c:pt idx="586">
                  <c:v>14483</c:v>
                </c:pt>
                <c:pt idx="587">
                  <c:v>466</c:v>
                </c:pt>
                <c:pt idx="588">
                  <c:v>4904</c:v>
                </c:pt>
                <c:pt idx="589">
                  <c:v>3520</c:v>
                </c:pt>
                <c:pt idx="590">
                  <c:v>2699</c:v>
                </c:pt>
                <c:pt idx="591">
                  <c:v>8447</c:v>
                </c:pt>
                <c:pt idx="592">
                  <c:v>560</c:v>
                </c:pt>
                <c:pt idx="593">
                  <c:v>4810</c:v>
                </c:pt>
                <c:pt idx="594">
                  <c:v>2568</c:v>
                </c:pt>
                <c:pt idx="595">
                  <c:v>4798</c:v>
                </c:pt>
                <c:pt idx="596">
                  <c:v>7933</c:v>
                </c:pt>
                <c:pt idx="597">
                  <c:v>796</c:v>
                </c:pt>
                <c:pt idx="598">
                  <c:v>21740</c:v>
                </c:pt>
                <c:pt idx="599">
                  <c:v>4881</c:v>
                </c:pt>
                <c:pt idx="600">
                  <c:v>6564</c:v>
                </c:pt>
                <c:pt idx="601">
                  <c:v>8983</c:v>
                </c:pt>
                <c:pt idx="602">
                  <c:v>8136</c:v>
                </c:pt>
                <c:pt idx="603">
                  <c:v>10362</c:v>
                </c:pt>
                <c:pt idx="604">
                  <c:v>12122</c:v>
                </c:pt>
                <c:pt idx="605">
                  <c:v>3466</c:v>
                </c:pt>
                <c:pt idx="606">
                  <c:v>2853</c:v>
                </c:pt>
                <c:pt idx="607">
                  <c:v>18072</c:v>
                </c:pt>
                <c:pt idx="608">
                  <c:v>5670</c:v>
                </c:pt>
                <c:pt idx="609">
                  <c:v>1978</c:v>
                </c:pt>
                <c:pt idx="610">
                  <c:v>19504</c:v>
                </c:pt>
                <c:pt idx="611">
                  <c:v>15457</c:v>
                </c:pt>
                <c:pt idx="612">
                  <c:v>3441</c:v>
                </c:pt>
                <c:pt idx="613">
                  <c:v>7151</c:v>
                </c:pt>
                <c:pt idx="614">
                  <c:v>5690</c:v>
                </c:pt>
                <c:pt idx="615">
                  <c:v>4877</c:v>
                </c:pt>
                <c:pt idx="616">
                  <c:v>5345</c:v>
                </c:pt>
                <c:pt idx="617">
                  <c:v>3467</c:v>
                </c:pt>
                <c:pt idx="618">
                  <c:v>3011</c:v>
                </c:pt>
                <c:pt idx="619">
                  <c:v>5099</c:v>
                </c:pt>
                <c:pt idx="620">
                  <c:v>3240</c:v>
                </c:pt>
                <c:pt idx="621">
                  <c:v>3656</c:v>
                </c:pt>
                <c:pt idx="622">
                  <c:v>11124</c:v>
                </c:pt>
                <c:pt idx="623">
                  <c:v>16716</c:v>
                </c:pt>
                <c:pt idx="624">
                  <c:v>2951</c:v>
                </c:pt>
                <c:pt idx="625">
                  <c:v>7270</c:v>
                </c:pt>
                <c:pt idx="626">
                  <c:v>3837</c:v>
                </c:pt>
                <c:pt idx="627">
                  <c:v>2738</c:v>
                </c:pt>
                <c:pt idx="628">
                  <c:v>0</c:v>
                </c:pt>
                <c:pt idx="629">
                  <c:v>2502</c:v>
                </c:pt>
                <c:pt idx="630">
                  <c:v>5094</c:v>
                </c:pt>
                <c:pt idx="631">
                  <c:v>5376</c:v>
                </c:pt>
                <c:pt idx="632">
                  <c:v>8686</c:v>
                </c:pt>
                <c:pt idx="633">
                  <c:v>2629</c:v>
                </c:pt>
                <c:pt idx="634">
                  <c:v>3035</c:v>
                </c:pt>
                <c:pt idx="635">
                  <c:v>9560</c:v>
                </c:pt>
                <c:pt idx="636">
                  <c:v>5515</c:v>
                </c:pt>
                <c:pt idx="637">
                  <c:v>3722</c:v>
                </c:pt>
                <c:pt idx="638">
                  <c:v>5714</c:v>
                </c:pt>
                <c:pt idx="639">
                  <c:v>1047</c:v>
                </c:pt>
                <c:pt idx="640">
                  <c:v>1748</c:v>
                </c:pt>
                <c:pt idx="641">
                  <c:v>2422</c:v>
                </c:pt>
                <c:pt idx="642">
                  <c:v>133</c:v>
                </c:pt>
                <c:pt idx="643">
                  <c:v>201</c:v>
                </c:pt>
                <c:pt idx="644">
                  <c:v>7328</c:v>
                </c:pt>
                <c:pt idx="645">
                  <c:v>1765</c:v>
                </c:pt>
                <c:pt idx="646">
                  <c:v>7456</c:v>
                </c:pt>
                <c:pt idx="647">
                  <c:v>5536</c:v>
                </c:pt>
                <c:pt idx="648">
                  <c:v>12318</c:v>
                </c:pt>
                <c:pt idx="649">
                  <c:v>3538</c:v>
                </c:pt>
                <c:pt idx="650">
                  <c:v>1731</c:v>
                </c:pt>
                <c:pt idx="651">
                  <c:v>4024</c:v>
                </c:pt>
                <c:pt idx="652">
                  <c:v>1184</c:v>
                </c:pt>
                <c:pt idx="653">
                  <c:v>8923</c:v>
                </c:pt>
                <c:pt idx="654">
                  <c:v>1038</c:v>
                </c:pt>
                <c:pt idx="655">
                  <c:v>4506</c:v>
                </c:pt>
                <c:pt idx="656">
                  <c:v>5614</c:v>
                </c:pt>
                <c:pt idx="657">
                  <c:v>5622</c:v>
                </c:pt>
                <c:pt idx="658">
                  <c:v>1841</c:v>
                </c:pt>
                <c:pt idx="659">
                  <c:v>8193</c:v>
                </c:pt>
                <c:pt idx="660">
                  <c:v>928</c:v>
                </c:pt>
                <c:pt idx="661">
                  <c:v>8660</c:v>
                </c:pt>
                <c:pt idx="662">
                  <c:v>3226</c:v>
                </c:pt>
                <c:pt idx="663">
                  <c:v>3639</c:v>
                </c:pt>
                <c:pt idx="664">
                  <c:v>1750</c:v>
                </c:pt>
                <c:pt idx="665">
                  <c:v>5534</c:v>
                </c:pt>
                <c:pt idx="666">
                  <c:v>7638</c:v>
                </c:pt>
                <c:pt idx="667">
                  <c:v>4890</c:v>
                </c:pt>
                <c:pt idx="668">
                  <c:v>5080</c:v>
                </c:pt>
                <c:pt idx="669">
                  <c:v>2286</c:v>
                </c:pt>
                <c:pt idx="670">
                  <c:v>3286</c:v>
                </c:pt>
                <c:pt idx="671">
                  <c:v>0</c:v>
                </c:pt>
                <c:pt idx="672">
                  <c:v>1742</c:v>
                </c:pt>
                <c:pt idx="673">
                  <c:v>0</c:v>
                </c:pt>
                <c:pt idx="674">
                  <c:v>6161</c:v>
                </c:pt>
                <c:pt idx="675">
                  <c:v>1650</c:v>
                </c:pt>
                <c:pt idx="676">
                  <c:v>2867</c:v>
                </c:pt>
                <c:pt idx="677">
                  <c:v>7417</c:v>
                </c:pt>
                <c:pt idx="678">
                  <c:v>10748</c:v>
                </c:pt>
                <c:pt idx="679">
                  <c:v>13982</c:v>
                </c:pt>
                <c:pt idx="680">
                  <c:v>4599</c:v>
                </c:pt>
                <c:pt idx="681">
                  <c:v>5324</c:v>
                </c:pt>
                <c:pt idx="682">
                  <c:v>6196</c:v>
                </c:pt>
                <c:pt idx="683">
                  <c:v>12720</c:v>
                </c:pt>
                <c:pt idx="684">
                  <c:v>4982</c:v>
                </c:pt>
                <c:pt idx="685">
                  <c:v>14357</c:v>
                </c:pt>
                <c:pt idx="686">
                  <c:v>2683</c:v>
                </c:pt>
                <c:pt idx="687">
                  <c:v>4440</c:v>
                </c:pt>
                <c:pt idx="688">
                  <c:v>13522</c:v>
                </c:pt>
                <c:pt idx="689">
                  <c:v>3064</c:v>
                </c:pt>
                <c:pt idx="690">
                  <c:v>16933</c:v>
                </c:pt>
                <c:pt idx="691">
                  <c:v>4605</c:v>
                </c:pt>
                <c:pt idx="692">
                  <c:v>1626</c:v>
                </c:pt>
                <c:pt idx="693">
                  <c:v>2832</c:v>
                </c:pt>
                <c:pt idx="694">
                  <c:v>6260</c:v>
                </c:pt>
                <c:pt idx="695">
                  <c:v>9586</c:v>
                </c:pt>
                <c:pt idx="696">
                  <c:v>1760</c:v>
                </c:pt>
                <c:pt idx="697">
                  <c:v>1795</c:v>
                </c:pt>
                <c:pt idx="698">
                  <c:v>5000</c:v>
                </c:pt>
                <c:pt idx="699">
                  <c:v>7446</c:v>
                </c:pt>
                <c:pt idx="700">
                  <c:v>7331</c:v>
                </c:pt>
                <c:pt idx="701">
                  <c:v>3659</c:v>
                </c:pt>
                <c:pt idx="702">
                  <c:v>3942</c:v>
                </c:pt>
                <c:pt idx="703">
                  <c:v>6282</c:v>
                </c:pt>
                <c:pt idx="704">
                  <c:v>9133</c:v>
                </c:pt>
                <c:pt idx="705">
                  <c:v>8076</c:v>
                </c:pt>
                <c:pt idx="706">
                  <c:v>4818</c:v>
                </c:pt>
                <c:pt idx="707">
                  <c:v>6289</c:v>
                </c:pt>
                <c:pt idx="708">
                  <c:v>1049</c:v>
                </c:pt>
                <c:pt idx="709">
                  <c:v>8413</c:v>
                </c:pt>
                <c:pt idx="710">
                  <c:v>4526</c:v>
                </c:pt>
                <c:pt idx="711">
                  <c:v>8392</c:v>
                </c:pt>
                <c:pt idx="712">
                  <c:v>0</c:v>
                </c:pt>
                <c:pt idx="713">
                  <c:v>990</c:v>
                </c:pt>
                <c:pt idx="714">
                  <c:v>14959</c:v>
                </c:pt>
                <c:pt idx="715">
                  <c:v>3712</c:v>
                </c:pt>
                <c:pt idx="716">
                  <c:v>7825</c:v>
                </c:pt>
                <c:pt idx="717">
                  <c:v>12663</c:v>
                </c:pt>
                <c:pt idx="718">
                  <c:v>0</c:v>
                </c:pt>
                <c:pt idx="719">
                  <c:v>10649</c:v>
                </c:pt>
                <c:pt idx="720">
                  <c:v>3748</c:v>
                </c:pt>
                <c:pt idx="721">
                  <c:v>32857</c:v>
                </c:pt>
                <c:pt idx="722">
                  <c:v>6033</c:v>
                </c:pt>
                <c:pt idx="723">
                  <c:v>4623</c:v>
                </c:pt>
                <c:pt idx="724">
                  <c:v>3086</c:v>
                </c:pt>
                <c:pt idx="725">
                  <c:v>15214</c:v>
                </c:pt>
                <c:pt idx="726">
                  <c:v>688</c:v>
                </c:pt>
                <c:pt idx="727">
                  <c:v>15795</c:v>
                </c:pt>
                <c:pt idx="728">
                  <c:v>3774</c:v>
                </c:pt>
                <c:pt idx="729">
                  <c:v>4628</c:v>
                </c:pt>
                <c:pt idx="730">
                  <c:v>10511</c:v>
                </c:pt>
                <c:pt idx="731">
                  <c:v>5337</c:v>
                </c:pt>
                <c:pt idx="732">
                  <c:v>14527</c:v>
                </c:pt>
                <c:pt idx="733">
                  <c:v>14244</c:v>
                </c:pt>
                <c:pt idx="734">
                  <c:v>2721</c:v>
                </c:pt>
                <c:pt idx="735">
                  <c:v>4205</c:v>
                </c:pt>
                <c:pt idx="736">
                  <c:v>12227</c:v>
                </c:pt>
                <c:pt idx="737">
                  <c:v>2859</c:v>
                </c:pt>
                <c:pt idx="738">
                  <c:v>1581</c:v>
                </c:pt>
                <c:pt idx="739">
                  <c:v>17946</c:v>
                </c:pt>
                <c:pt idx="740">
                  <c:v>18635</c:v>
                </c:pt>
                <c:pt idx="741">
                  <c:v>438</c:v>
                </c:pt>
                <c:pt idx="742">
                  <c:v>3362</c:v>
                </c:pt>
                <c:pt idx="743">
                  <c:v>5067</c:v>
                </c:pt>
                <c:pt idx="744">
                  <c:v>1901</c:v>
                </c:pt>
                <c:pt idx="745">
                  <c:v>1719</c:v>
                </c:pt>
                <c:pt idx="746">
                  <c:v>10438</c:v>
                </c:pt>
                <c:pt idx="747">
                  <c:v>4355</c:v>
                </c:pt>
                <c:pt idx="748">
                  <c:v>1693</c:v>
                </c:pt>
                <c:pt idx="749">
                  <c:v>7319</c:v>
                </c:pt>
                <c:pt idx="750">
                  <c:v>0</c:v>
                </c:pt>
                <c:pt idx="751">
                  <c:v>3187</c:v>
                </c:pt>
                <c:pt idx="752">
                  <c:v>1252</c:v>
                </c:pt>
                <c:pt idx="753">
                  <c:v>8550</c:v>
                </c:pt>
                <c:pt idx="754">
                  <c:v>0</c:v>
                </c:pt>
                <c:pt idx="755">
                  <c:v>3973</c:v>
                </c:pt>
                <c:pt idx="756">
                  <c:v>11293</c:v>
                </c:pt>
                <c:pt idx="757">
                  <c:v>1628</c:v>
                </c:pt>
                <c:pt idx="758">
                  <c:v>3930</c:v>
                </c:pt>
                <c:pt idx="759">
                  <c:v>2330</c:v>
                </c:pt>
                <c:pt idx="760">
                  <c:v>12500</c:v>
                </c:pt>
                <c:pt idx="761">
                  <c:v>6834</c:v>
                </c:pt>
                <c:pt idx="762">
                  <c:v>3410</c:v>
                </c:pt>
                <c:pt idx="763">
                  <c:v>1516</c:v>
                </c:pt>
                <c:pt idx="764">
                  <c:v>7753</c:v>
                </c:pt>
                <c:pt idx="765">
                  <c:v>7407</c:v>
                </c:pt>
                <c:pt idx="766">
                  <c:v>10483</c:v>
                </c:pt>
                <c:pt idx="767">
                  <c:v>9714</c:v>
                </c:pt>
                <c:pt idx="768">
                  <c:v>3629</c:v>
                </c:pt>
                <c:pt idx="769">
                  <c:v>8110</c:v>
                </c:pt>
                <c:pt idx="770">
                  <c:v>2911</c:v>
                </c:pt>
                <c:pt idx="771">
                  <c:v>4945</c:v>
                </c:pt>
                <c:pt idx="772">
                  <c:v>3526</c:v>
                </c:pt>
                <c:pt idx="773">
                  <c:v>0</c:v>
                </c:pt>
                <c:pt idx="774">
                  <c:v>12196</c:v>
                </c:pt>
                <c:pt idx="775">
                  <c:v>2374</c:v>
                </c:pt>
                <c:pt idx="776">
                  <c:v>7390</c:v>
                </c:pt>
                <c:pt idx="777">
                  <c:v>5855</c:v>
                </c:pt>
                <c:pt idx="778">
                  <c:v>9593</c:v>
                </c:pt>
                <c:pt idx="779">
                  <c:v>4912</c:v>
                </c:pt>
                <c:pt idx="780">
                  <c:v>6412</c:v>
                </c:pt>
                <c:pt idx="781">
                  <c:v>7095</c:v>
                </c:pt>
                <c:pt idx="782">
                  <c:v>12768</c:v>
                </c:pt>
                <c:pt idx="783">
                  <c:v>1351</c:v>
                </c:pt>
                <c:pt idx="784">
                  <c:v>6186</c:v>
                </c:pt>
                <c:pt idx="785">
                  <c:v>2356</c:v>
                </c:pt>
                <c:pt idx="786">
                  <c:v>12171</c:v>
                </c:pt>
                <c:pt idx="787">
                  <c:v>7012</c:v>
                </c:pt>
                <c:pt idx="788">
                  <c:v>304</c:v>
                </c:pt>
                <c:pt idx="789">
                  <c:v>2991</c:v>
                </c:pt>
                <c:pt idx="790">
                  <c:v>3654</c:v>
                </c:pt>
                <c:pt idx="791">
                  <c:v>248</c:v>
                </c:pt>
                <c:pt idx="792">
                  <c:v>3737</c:v>
                </c:pt>
                <c:pt idx="793">
                  <c:v>2861</c:v>
                </c:pt>
                <c:pt idx="794">
                  <c:v>7967</c:v>
                </c:pt>
                <c:pt idx="795">
                  <c:v>1527</c:v>
                </c:pt>
                <c:pt idx="796">
                  <c:v>3431</c:v>
                </c:pt>
                <c:pt idx="797">
                  <c:v>3237</c:v>
                </c:pt>
                <c:pt idx="798">
                  <c:v>3603</c:v>
                </c:pt>
                <c:pt idx="799">
                  <c:v>4887</c:v>
                </c:pt>
                <c:pt idx="800">
                  <c:v>1504</c:v>
                </c:pt>
                <c:pt idx="801">
                  <c:v>5273</c:v>
                </c:pt>
                <c:pt idx="802">
                  <c:v>3490</c:v>
                </c:pt>
                <c:pt idx="803">
                  <c:v>0</c:v>
                </c:pt>
                <c:pt idx="804">
                  <c:v>0</c:v>
                </c:pt>
                <c:pt idx="805">
                  <c:v>9672</c:v>
                </c:pt>
                <c:pt idx="806">
                  <c:v>9812</c:v>
                </c:pt>
                <c:pt idx="807">
                  <c:v>0</c:v>
                </c:pt>
                <c:pt idx="808">
                  <c:v>1584</c:v>
                </c:pt>
                <c:pt idx="809">
                  <c:v>0</c:v>
                </c:pt>
                <c:pt idx="810">
                  <c:v>4523</c:v>
                </c:pt>
                <c:pt idx="811">
                  <c:v>3672</c:v>
                </c:pt>
                <c:pt idx="812">
                  <c:v>2833</c:v>
                </c:pt>
                <c:pt idx="813">
                  <c:v>3674</c:v>
                </c:pt>
                <c:pt idx="814">
                  <c:v>0</c:v>
                </c:pt>
                <c:pt idx="815">
                  <c:v>7581</c:v>
                </c:pt>
                <c:pt idx="816">
                  <c:v>890</c:v>
                </c:pt>
                <c:pt idx="817">
                  <c:v>10908</c:v>
                </c:pt>
                <c:pt idx="818">
                  <c:v>1287</c:v>
                </c:pt>
                <c:pt idx="819">
                  <c:v>11626</c:v>
                </c:pt>
                <c:pt idx="820">
                  <c:v>885</c:v>
                </c:pt>
                <c:pt idx="821">
                  <c:v>2198</c:v>
                </c:pt>
                <c:pt idx="822">
                  <c:v>0</c:v>
                </c:pt>
                <c:pt idx="823">
                  <c:v>8135</c:v>
                </c:pt>
                <c:pt idx="824">
                  <c:v>4116</c:v>
                </c:pt>
                <c:pt idx="825">
                  <c:v>2814</c:v>
                </c:pt>
                <c:pt idx="826">
                  <c:v>0</c:v>
                </c:pt>
                <c:pt idx="827">
                  <c:v>742</c:v>
                </c:pt>
                <c:pt idx="828">
                  <c:v>7473</c:v>
                </c:pt>
                <c:pt idx="829">
                  <c:v>5509</c:v>
                </c:pt>
                <c:pt idx="830">
                  <c:v>8335</c:v>
                </c:pt>
                <c:pt idx="831">
                  <c:v>0</c:v>
                </c:pt>
                <c:pt idx="832">
                  <c:v>0</c:v>
                </c:pt>
                <c:pt idx="833">
                  <c:v>750</c:v>
                </c:pt>
                <c:pt idx="834">
                  <c:v>0</c:v>
                </c:pt>
                <c:pt idx="835">
                  <c:v>2165</c:v>
                </c:pt>
                <c:pt idx="836">
                  <c:v>0</c:v>
                </c:pt>
                <c:pt idx="837">
                  <c:v>1708</c:v>
                </c:pt>
                <c:pt idx="838">
                  <c:v>6839</c:v>
                </c:pt>
                <c:pt idx="839">
                  <c:v>11805</c:v>
                </c:pt>
                <c:pt idx="840">
                  <c:v>4276</c:v>
                </c:pt>
                <c:pt idx="841">
                  <c:v>5881</c:v>
                </c:pt>
                <c:pt idx="842">
                  <c:v>2953</c:v>
                </c:pt>
                <c:pt idx="843">
                  <c:v>4045</c:v>
                </c:pt>
                <c:pt idx="844">
                  <c:v>964</c:v>
                </c:pt>
                <c:pt idx="845">
                  <c:v>944</c:v>
                </c:pt>
                <c:pt idx="846">
                  <c:v>3380</c:v>
                </c:pt>
                <c:pt idx="847">
                  <c:v>4010</c:v>
                </c:pt>
                <c:pt idx="848">
                  <c:v>804</c:v>
                </c:pt>
                <c:pt idx="849">
                  <c:v>3051</c:v>
                </c:pt>
                <c:pt idx="850">
                  <c:v>1113</c:v>
                </c:pt>
                <c:pt idx="851">
                  <c:v>11676</c:v>
                </c:pt>
                <c:pt idx="852">
                  <c:v>2342</c:v>
                </c:pt>
                <c:pt idx="853">
                  <c:v>1091</c:v>
                </c:pt>
                <c:pt idx="854">
                  <c:v>7088</c:v>
                </c:pt>
                <c:pt idx="855">
                  <c:v>365</c:v>
                </c:pt>
                <c:pt idx="856">
                  <c:v>2325</c:v>
                </c:pt>
                <c:pt idx="857">
                  <c:v>2009</c:v>
                </c:pt>
                <c:pt idx="858">
                  <c:v>4109</c:v>
                </c:pt>
                <c:pt idx="859">
                  <c:v>9661</c:v>
                </c:pt>
                <c:pt idx="860">
                  <c:v>3174</c:v>
                </c:pt>
                <c:pt idx="861">
                  <c:v>2916</c:v>
                </c:pt>
                <c:pt idx="862">
                  <c:v>1802</c:v>
                </c:pt>
                <c:pt idx="863">
                  <c:v>5698</c:v>
                </c:pt>
                <c:pt idx="864">
                  <c:v>1535</c:v>
                </c:pt>
                <c:pt idx="865">
                  <c:v>766</c:v>
                </c:pt>
                <c:pt idx="866">
                  <c:v>1976</c:v>
                </c:pt>
                <c:pt idx="867">
                  <c:v>513</c:v>
                </c:pt>
                <c:pt idx="868">
                  <c:v>4244</c:v>
                </c:pt>
                <c:pt idx="869">
                  <c:v>1448</c:v>
                </c:pt>
                <c:pt idx="870">
                  <c:v>22476</c:v>
                </c:pt>
                <c:pt idx="871">
                  <c:v>0</c:v>
                </c:pt>
                <c:pt idx="872">
                  <c:v>0</c:v>
                </c:pt>
                <c:pt idx="873">
                  <c:v>30965</c:v>
                </c:pt>
                <c:pt idx="874">
                  <c:v>0</c:v>
                </c:pt>
                <c:pt idx="875">
                  <c:v>976</c:v>
                </c:pt>
                <c:pt idx="876">
                  <c:v>2450</c:v>
                </c:pt>
                <c:pt idx="877">
                  <c:v>10656</c:v>
                </c:pt>
                <c:pt idx="878">
                  <c:v>3914</c:v>
                </c:pt>
                <c:pt idx="879">
                  <c:v>4771</c:v>
                </c:pt>
                <c:pt idx="880">
                  <c:v>2060</c:v>
                </c:pt>
                <c:pt idx="881">
                  <c:v>9999</c:v>
                </c:pt>
                <c:pt idx="882">
                  <c:v>6396</c:v>
                </c:pt>
                <c:pt idx="883">
                  <c:v>5191</c:v>
                </c:pt>
                <c:pt idx="884">
                  <c:v>7210</c:v>
                </c:pt>
                <c:pt idx="885">
                  <c:v>1521</c:v>
                </c:pt>
                <c:pt idx="886">
                  <c:v>1654</c:v>
                </c:pt>
                <c:pt idx="887">
                  <c:v>6064</c:v>
                </c:pt>
                <c:pt idx="888">
                  <c:v>5575</c:v>
                </c:pt>
                <c:pt idx="889">
                  <c:v>8258</c:v>
                </c:pt>
                <c:pt idx="890">
                  <c:v>1031</c:v>
                </c:pt>
                <c:pt idx="891">
                  <c:v>1809</c:v>
                </c:pt>
                <c:pt idx="892">
                  <c:v>1881</c:v>
                </c:pt>
                <c:pt idx="893">
                  <c:v>3974</c:v>
                </c:pt>
                <c:pt idx="894">
                  <c:v>7635</c:v>
                </c:pt>
                <c:pt idx="895">
                  <c:v>4169</c:v>
                </c:pt>
                <c:pt idx="896">
                  <c:v>3210</c:v>
                </c:pt>
                <c:pt idx="897">
                  <c:v>3070</c:v>
                </c:pt>
                <c:pt idx="898">
                  <c:v>245</c:v>
                </c:pt>
                <c:pt idx="899">
                  <c:v>5059</c:v>
                </c:pt>
                <c:pt idx="900">
                  <c:v>2335</c:v>
                </c:pt>
                <c:pt idx="901">
                  <c:v>1347</c:v>
                </c:pt>
                <c:pt idx="902">
                  <c:v>1591</c:v>
                </c:pt>
                <c:pt idx="903">
                  <c:v>5415</c:v>
                </c:pt>
                <c:pt idx="904">
                  <c:v>760</c:v>
                </c:pt>
                <c:pt idx="905">
                  <c:v>2984</c:v>
                </c:pt>
                <c:pt idx="906">
                  <c:v>3518</c:v>
                </c:pt>
                <c:pt idx="907">
                  <c:v>10254</c:v>
                </c:pt>
                <c:pt idx="908">
                  <c:v>2222</c:v>
                </c:pt>
                <c:pt idx="909">
                  <c:v>4789</c:v>
                </c:pt>
                <c:pt idx="910">
                  <c:v>5208</c:v>
                </c:pt>
                <c:pt idx="911">
                  <c:v>1227</c:v>
                </c:pt>
                <c:pt idx="912">
                  <c:v>2870</c:v>
                </c:pt>
                <c:pt idx="913">
                  <c:v>1316</c:v>
                </c:pt>
                <c:pt idx="914">
                  <c:v>324</c:v>
                </c:pt>
                <c:pt idx="915">
                  <c:v>6939</c:v>
                </c:pt>
                <c:pt idx="916">
                  <c:v>8173</c:v>
                </c:pt>
                <c:pt idx="917">
                  <c:v>6011</c:v>
                </c:pt>
                <c:pt idx="918">
                  <c:v>8049</c:v>
                </c:pt>
                <c:pt idx="919">
                  <c:v>14197</c:v>
                </c:pt>
                <c:pt idx="920">
                  <c:v>6987</c:v>
                </c:pt>
                <c:pt idx="921">
                  <c:v>5134</c:v>
                </c:pt>
                <c:pt idx="922">
                  <c:v>7454</c:v>
                </c:pt>
                <c:pt idx="923">
                  <c:v>2843</c:v>
                </c:pt>
                <c:pt idx="924">
                  <c:v>3543</c:v>
                </c:pt>
                <c:pt idx="925">
                  <c:v>1930</c:v>
                </c:pt>
                <c:pt idx="926">
                  <c:v>2931</c:v>
                </c:pt>
                <c:pt idx="927">
                  <c:v>3262</c:v>
                </c:pt>
                <c:pt idx="928">
                  <c:v>1567</c:v>
                </c:pt>
                <c:pt idx="929">
                  <c:v>4168</c:v>
                </c:pt>
                <c:pt idx="930">
                  <c:v>1768</c:v>
                </c:pt>
                <c:pt idx="931">
                  <c:v>3020</c:v>
                </c:pt>
                <c:pt idx="932">
                  <c:v>5494</c:v>
                </c:pt>
                <c:pt idx="933">
                  <c:v>1104</c:v>
                </c:pt>
                <c:pt idx="934">
                  <c:v>3086</c:v>
                </c:pt>
                <c:pt idx="935">
                  <c:v>3585</c:v>
                </c:pt>
                <c:pt idx="936">
                  <c:v>2223</c:v>
                </c:pt>
                <c:pt idx="937">
                  <c:v>1139</c:v>
                </c:pt>
                <c:pt idx="938">
                  <c:v>2995</c:v>
                </c:pt>
                <c:pt idx="939">
                  <c:v>463</c:v>
                </c:pt>
                <c:pt idx="940">
                  <c:v>4644</c:v>
                </c:pt>
                <c:pt idx="941">
                  <c:v>1172</c:v>
                </c:pt>
                <c:pt idx="942">
                  <c:v>3087</c:v>
                </c:pt>
                <c:pt idx="943">
                  <c:v>6178</c:v>
                </c:pt>
                <c:pt idx="944">
                  <c:v>5680</c:v>
                </c:pt>
                <c:pt idx="945">
                  <c:v>4622</c:v>
                </c:pt>
                <c:pt idx="946">
                  <c:v>3703</c:v>
                </c:pt>
                <c:pt idx="947">
                  <c:v>8084</c:v>
                </c:pt>
                <c:pt idx="948">
                  <c:v>997</c:v>
                </c:pt>
                <c:pt idx="949">
                  <c:v>860</c:v>
                </c:pt>
                <c:pt idx="950">
                  <c:v>398</c:v>
                </c:pt>
                <c:pt idx="951">
                  <c:v>1876</c:v>
                </c:pt>
                <c:pt idx="952">
                  <c:v>3689</c:v>
                </c:pt>
                <c:pt idx="953">
                  <c:v>17175</c:v>
                </c:pt>
                <c:pt idx="954">
                  <c:v>1847</c:v>
                </c:pt>
                <c:pt idx="955">
                  <c:v>509</c:v>
                </c:pt>
                <c:pt idx="956">
                  <c:v>3848</c:v>
                </c:pt>
                <c:pt idx="957">
                  <c:v>2395</c:v>
                </c:pt>
                <c:pt idx="958">
                  <c:v>6475</c:v>
                </c:pt>
                <c:pt idx="959">
                  <c:v>1351</c:v>
                </c:pt>
                <c:pt idx="960">
                  <c:v>8518</c:v>
                </c:pt>
                <c:pt idx="961">
                  <c:v>600</c:v>
                </c:pt>
                <c:pt idx="962">
                  <c:v>6342</c:v>
                </c:pt>
                <c:pt idx="963">
                  <c:v>2182</c:v>
                </c:pt>
                <c:pt idx="964">
                  <c:v>0</c:v>
                </c:pt>
                <c:pt idx="965">
                  <c:v>1050</c:v>
                </c:pt>
                <c:pt idx="966">
                  <c:v>3266</c:v>
                </c:pt>
                <c:pt idx="967">
                  <c:v>1869</c:v>
                </c:pt>
                <c:pt idx="968">
                  <c:v>4158</c:v>
                </c:pt>
                <c:pt idx="969">
                  <c:v>5274</c:v>
                </c:pt>
                <c:pt idx="970">
                  <c:v>557</c:v>
                </c:pt>
                <c:pt idx="971">
                  <c:v>1625</c:v>
                </c:pt>
                <c:pt idx="972">
                  <c:v>3729</c:v>
                </c:pt>
                <c:pt idx="973">
                  <c:v>3894</c:v>
                </c:pt>
                <c:pt idx="974">
                  <c:v>10140</c:v>
                </c:pt>
                <c:pt idx="975">
                  <c:v>14068</c:v>
                </c:pt>
                <c:pt idx="976">
                  <c:v>0</c:v>
                </c:pt>
                <c:pt idx="977">
                  <c:v>13827</c:v>
                </c:pt>
                <c:pt idx="978">
                  <c:v>5059</c:v>
                </c:pt>
                <c:pt idx="979">
                  <c:v>5101</c:v>
                </c:pt>
                <c:pt idx="980">
                  <c:v>3885</c:v>
                </c:pt>
                <c:pt idx="981">
                  <c:v>5929</c:v>
                </c:pt>
                <c:pt idx="982">
                  <c:v>23811</c:v>
                </c:pt>
                <c:pt idx="983">
                  <c:v>6938</c:v>
                </c:pt>
                <c:pt idx="984">
                  <c:v>6191</c:v>
                </c:pt>
                <c:pt idx="985">
                  <c:v>7236</c:v>
                </c:pt>
                <c:pt idx="986">
                  <c:v>7742</c:v>
                </c:pt>
                <c:pt idx="987">
                  <c:v>6117</c:v>
                </c:pt>
                <c:pt idx="988">
                  <c:v>2410</c:v>
                </c:pt>
                <c:pt idx="989">
                  <c:v>1261</c:v>
                </c:pt>
                <c:pt idx="990">
                  <c:v>3029</c:v>
                </c:pt>
                <c:pt idx="991">
                  <c:v>3014</c:v>
                </c:pt>
                <c:pt idx="992">
                  <c:v>2463</c:v>
                </c:pt>
                <c:pt idx="993">
                  <c:v>13861</c:v>
                </c:pt>
                <c:pt idx="994">
                  <c:v>9220</c:v>
                </c:pt>
                <c:pt idx="995">
                  <c:v>1773</c:v>
                </c:pt>
                <c:pt idx="996">
                  <c:v>913</c:v>
                </c:pt>
                <c:pt idx="997">
                  <c:v>2012</c:v>
                </c:pt>
                <c:pt idx="998">
                  <c:v>1864</c:v>
                </c:pt>
                <c:pt idx="999">
                  <c:v>8846</c:v>
                </c:pt>
                <c:pt idx="1000">
                  <c:v>1374</c:v>
                </c:pt>
                <c:pt idx="1001">
                  <c:v>5139</c:v>
                </c:pt>
                <c:pt idx="1002">
                  <c:v>1779</c:v>
                </c:pt>
                <c:pt idx="1003">
                  <c:v>11106</c:v>
                </c:pt>
                <c:pt idx="1004">
                  <c:v>7533</c:v>
                </c:pt>
                <c:pt idx="1005">
                  <c:v>6328</c:v>
                </c:pt>
                <c:pt idx="1006">
                  <c:v>14806</c:v>
                </c:pt>
                <c:pt idx="1007">
                  <c:v>772</c:v>
                </c:pt>
                <c:pt idx="1008">
                  <c:v>2249</c:v>
                </c:pt>
                <c:pt idx="1009">
                  <c:v>0</c:v>
                </c:pt>
                <c:pt idx="1010">
                  <c:v>9537</c:v>
                </c:pt>
                <c:pt idx="1011">
                  <c:v>0</c:v>
                </c:pt>
                <c:pt idx="1012">
                  <c:v>4694</c:v>
                </c:pt>
                <c:pt idx="1013">
                  <c:v>10906</c:v>
                </c:pt>
                <c:pt idx="1014">
                  <c:v>2274</c:v>
                </c:pt>
                <c:pt idx="1015">
                  <c:v>40</c:v>
                </c:pt>
                <c:pt idx="1016">
                  <c:v>570</c:v>
                </c:pt>
                <c:pt idx="1017">
                  <c:v>7820</c:v>
                </c:pt>
                <c:pt idx="1018">
                  <c:v>9556</c:v>
                </c:pt>
                <c:pt idx="1019">
                  <c:v>3186</c:v>
                </c:pt>
                <c:pt idx="1020">
                  <c:v>34</c:v>
                </c:pt>
                <c:pt idx="1021">
                  <c:v>2</c:v>
                </c:pt>
                <c:pt idx="1022">
                  <c:v>834</c:v>
                </c:pt>
                <c:pt idx="1023">
                  <c:v>8802</c:v>
                </c:pt>
                <c:pt idx="1024">
                  <c:v>3623</c:v>
                </c:pt>
                <c:pt idx="1025">
                  <c:v>4378</c:v>
                </c:pt>
                <c:pt idx="1026">
                  <c:v>6235</c:v>
                </c:pt>
                <c:pt idx="1027">
                  <c:v>1391</c:v>
                </c:pt>
                <c:pt idx="1028">
                  <c:v>8600</c:v>
                </c:pt>
                <c:pt idx="1029">
                  <c:v>2296</c:v>
                </c:pt>
                <c:pt idx="1030">
                  <c:v>2327</c:v>
                </c:pt>
                <c:pt idx="1031">
                  <c:v>2524</c:v>
                </c:pt>
                <c:pt idx="1032">
                  <c:v>6036</c:v>
                </c:pt>
                <c:pt idx="1033">
                  <c:v>11053</c:v>
                </c:pt>
                <c:pt idx="1034">
                  <c:v>8475</c:v>
                </c:pt>
                <c:pt idx="1035">
                  <c:v>13562</c:v>
                </c:pt>
                <c:pt idx="1036">
                  <c:v>883</c:v>
                </c:pt>
                <c:pt idx="1037">
                  <c:v>5049</c:v>
                </c:pt>
                <c:pt idx="1038">
                  <c:v>8119</c:v>
                </c:pt>
                <c:pt idx="1039">
                  <c:v>424</c:v>
                </c:pt>
                <c:pt idx="1040">
                  <c:v>824</c:v>
                </c:pt>
                <c:pt idx="1041">
                  <c:v>1090</c:v>
                </c:pt>
                <c:pt idx="1042">
                  <c:v>459</c:v>
                </c:pt>
                <c:pt idx="1043">
                  <c:v>12736</c:v>
                </c:pt>
                <c:pt idx="1044">
                  <c:v>2859</c:v>
                </c:pt>
                <c:pt idx="1045">
                  <c:v>2382</c:v>
                </c:pt>
                <c:pt idx="1046">
                  <c:v>7425</c:v>
                </c:pt>
                <c:pt idx="1047">
                  <c:v>7813</c:v>
                </c:pt>
                <c:pt idx="1048">
                  <c:v>3849</c:v>
                </c:pt>
                <c:pt idx="1049">
                  <c:v>8247</c:v>
                </c:pt>
                <c:pt idx="1050">
                  <c:v>10599</c:v>
                </c:pt>
                <c:pt idx="1051">
                  <c:v>8476</c:v>
                </c:pt>
                <c:pt idx="1052">
                  <c:v>15058</c:v>
                </c:pt>
                <c:pt idx="1053">
                  <c:v>1106</c:v>
                </c:pt>
                <c:pt idx="1054">
                  <c:v>5969</c:v>
                </c:pt>
                <c:pt idx="1055">
                  <c:v>1198</c:v>
                </c:pt>
                <c:pt idx="1056">
                  <c:v>41</c:v>
                </c:pt>
                <c:pt idx="1057">
                  <c:v>96</c:v>
                </c:pt>
                <c:pt idx="1058">
                  <c:v>2950</c:v>
                </c:pt>
                <c:pt idx="1059">
                  <c:v>6268</c:v>
                </c:pt>
                <c:pt idx="1060">
                  <c:v>3689</c:v>
                </c:pt>
                <c:pt idx="1061">
                  <c:v>2335</c:v>
                </c:pt>
                <c:pt idx="1062">
                  <c:v>1643</c:v>
                </c:pt>
                <c:pt idx="1063">
                  <c:v>1702</c:v>
                </c:pt>
                <c:pt idx="1064">
                  <c:v>1717</c:v>
                </c:pt>
                <c:pt idx="1065">
                  <c:v>817</c:v>
                </c:pt>
                <c:pt idx="1066">
                  <c:v>4075</c:v>
                </c:pt>
                <c:pt idx="1067">
                  <c:v>0</c:v>
                </c:pt>
                <c:pt idx="1068">
                  <c:v>5840</c:v>
                </c:pt>
                <c:pt idx="1069">
                  <c:v>530</c:v>
                </c:pt>
                <c:pt idx="1070">
                  <c:v>2865</c:v>
                </c:pt>
                <c:pt idx="1071">
                  <c:v>371</c:v>
                </c:pt>
                <c:pt idx="1072">
                  <c:v>6515</c:v>
                </c:pt>
                <c:pt idx="1073">
                  <c:v>10031</c:v>
                </c:pt>
                <c:pt idx="1074">
                  <c:v>2263</c:v>
                </c:pt>
                <c:pt idx="1075">
                  <c:v>715</c:v>
                </c:pt>
                <c:pt idx="1076">
                  <c:v>1806</c:v>
                </c:pt>
                <c:pt idx="1077">
                  <c:v>13124</c:v>
                </c:pt>
                <c:pt idx="1078">
                  <c:v>10350</c:v>
                </c:pt>
                <c:pt idx="1079">
                  <c:v>2592</c:v>
                </c:pt>
                <c:pt idx="1080">
                  <c:v>4020</c:v>
                </c:pt>
                <c:pt idx="1081">
                  <c:v>5126</c:v>
                </c:pt>
                <c:pt idx="1082">
                  <c:v>17058</c:v>
                </c:pt>
                <c:pt idx="1083">
                  <c:v>2794</c:v>
                </c:pt>
                <c:pt idx="1084">
                  <c:v>8955</c:v>
                </c:pt>
                <c:pt idx="1085">
                  <c:v>16348</c:v>
                </c:pt>
                <c:pt idx="1086">
                  <c:v>6499</c:v>
                </c:pt>
                <c:pt idx="1087">
                  <c:v>336</c:v>
                </c:pt>
                <c:pt idx="1088">
                  <c:v>2956</c:v>
                </c:pt>
                <c:pt idx="1089">
                  <c:v>4074</c:v>
                </c:pt>
                <c:pt idx="1090">
                  <c:v>5618</c:v>
                </c:pt>
                <c:pt idx="1091">
                  <c:v>1803</c:v>
                </c:pt>
                <c:pt idx="1092">
                  <c:v>1978</c:v>
                </c:pt>
                <c:pt idx="1093">
                  <c:v>12805</c:v>
                </c:pt>
                <c:pt idx="1094">
                  <c:v>5204</c:v>
                </c:pt>
                <c:pt idx="1095">
                  <c:v>3416</c:v>
                </c:pt>
                <c:pt idx="1096">
                  <c:v>612</c:v>
                </c:pt>
                <c:pt idx="1097">
                  <c:v>4327</c:v>
                </c:pt>
                <c:pt idx="1098">
                  <c:v>887</c:v>
                </c:pt>
                <c:pt idx="1099">
                  <c:v>9477</c:v>
                </c:pt>
                <c:pt idx="1100">
                  <c:v>5549</c:v>
                </c:pt>
                <c:pt idx="1101">
                  <c:v>11548</c:v>
                </c:pt>
                <c:pt idx="1102">
                  <c:v>2016</c:v>
                </c:pt>
                <c:pt idx="1103">
                  <c:v>5377</c:v>
                </c:pt>
                <c:pt idx="1104">
                  <c:v>1308</c:v>
                </c:pt>
                <c:pt idx="1105">
                  <c:v>402</c:v>
                </c:pt>
                <c:pt idx="1106">
                  <c:v>275</c:v>
                </c:pt>
                <c:pt idx="1107">
                  <c:v>0</c:v>
                </c:pt>
                <c:pt idx="1108">
                  <c:v>1174</c:v>
                </c:pt>
                <c:pt idx="1109">
                  <c:v>9535</c:v>
                </c:pt>
                <c:pt idx="1110">
                  <c:v>6514</c:v>
                </c:pt>
                <c:pt idx="1111">
                  <c:v>5686</c:v>
                </c:pt>
                <c:pt idx="1112">
                  <c:v>5878</c:v>
                </c:pt>
                <c:pt idx="1113">
                  <c:v>6661</c:v>
                </c:pt>
                <c:pt idx="1114">
                  <c:v>3829</c:v>
                </c:pt>
                <c:pt idx="1115">
                  <c:v>2514</c:v>
                </c:pt>
                <c:pt idx="1116">
                  <c:v>3944</c:v>
                </c:pt>
                <c:pt idx="1117">
                  <c:v>1815</c:v>
                </c:pt>
                <c:pt idx="1118">
                  <c:v>1482</c:v>
                </c:pt>
                <c:pt idx="1119">
                  <c:v>604</c:v>
                </c:pt>
                <c:pt idx="1120">
                  <c:v>40406</c:v>
                </c:pt>
                <c:pt idx="1121">
                  <c:v>12698</c:v>
                </c:pt>
                <c:pt idx="1122">
                  <c:v>3592</c:v>
                </c:pt>
                <c:pt idx="1123">
                  <c:v>8036</c:v>
                </c:pt>
                <c:pt idx="1124">
                  <c:v>0</c:v>
                </c:pt>
                <c:pt idx="1125">
                  <c:v>11119</c:v>
                </c:pt>
                <c:pt idx="1126">
                  <c:v>3694</c:v>
                </c:pt>
                <c:pt idx="1127">
                  <c:v>2268</c:v>
                </c:pt>
                <c:pt idx="1128">
                  <c:v>3582</c:v>
                </c:pt>
                <c:pt idx="1129">
                  <c:v>3110</c:v>
                </c:pt>
                <c:pt idx="1130">
                  <c:v>6186</c:v>
                </c:pt>
                <c:pt idx="1131">
                  <c:v>9393</c:v>
                </c:pt>
                <c:pt idx="1132">
                  <c:v>2801</c:v>
                </c:pt>
                <c:pt idx="1133">
                  <c:v>1999</c:v>
                </c:pt>
                <c:pt idx="1134">
                  <c:v>6443</c:v>
                </c:pt>
                <c:pt idx="1135">
                  <c:v>200</c:v>
                </c:pt>
                <c:pt idx="1136">
                  <c:v>17365</c:v>
                </c:pt>
                <c:pt idx="1137">
                  <c:v>3872</c:v>
                </c:pt>
                <c:pt idx="1138">
                  <c:v>1418</c:v>
                </c:pt>
                <c:pt idx="1139">
                  <c:v>602</c:v>
                </c:pt>
                <c:pt idx="1140">
                  <c:v>3352</c:v>
                </c:pt>
                <c:pt idx="1141">
                  <c:v>4224</c:v>
                </c:pt>
                <c:pt idx="1142">
                  <c:v>4442</c:v>
                </c:pt>
                <c:pt idx="1143">
                  <c:v>5900</c:v>
                </c:pt>
                <c:pt idx="1144">
                  <c:v>9768</c:v>
                </c:pt>
                <c:pt idx="1145">
                  <c:v>23398</c:v>
                </c:pt>
                <c:pt idx="1146">
                  <c:v>0</c:v>
                </c:pt>
                <c:pt idx="1147">
                  <c:v>6675</c:v>
                </c:pt>
                <c:pt idx="1148">
                  <c:v>7793</c:v>
                </c:pt>
                <c:pt idx="1149">
                  <c:v>6738</c:v>
                </c:pt>
                <c:pt idx="1150">
                  <c:v>3455</c:v>
                </c:pt>
                <c:pt idx="1151">
                  <c:v>10399</c:v>
                </c:pt>
                <c:pt idx="1152">
                  <c:v>1341</c:v>
                </c:pt>
                <c:pt idx="1153">
                  <c:v>6867</c:v>
                </c:pt>
                <c:pt idx="1154">
                  <c:v>2395</c:v>
                </c:pt>
                <c:pt idx="1155">
                  <c:v>0</c:v>
                </c:pt>
                <c:pt idx="1156">
                  <c:v>4068</c:v>
                </c:pt>
                <c:pt idx="1157">
                  <c:v>3018</c:v>
                </c:pt>
                <c:pt idx="1158">
                  <c:v>860</c:v>
                </c:pt>
                <c:pt idx="1159">
                  <c:v>3363</c:v>
                </c:pt>
                <c:pt idx="1160">
                  <c:v>3462</c:v>
                </c:pt>
                <c:pt idx="1161">
                  <c:v>1550</c:v>
                </c:pt>
                <c:pt idx="1162">
                  <c:v>11483</c:v>
                </c:pt>
                <c:pt idx="1163">
                  <c:v>1292</c:v>
                </c:pt>
                <c:pt idx="1164">
                  <c:v>598</c:v>
                </c:pt>
                <c:pt idx="1165">
                  <c:v>3260</c:v>
                </c:pt>
                <c:pt idx="1166">
                  <c:v>6381</c:v>
                </c:pt>
                <c:pt idx="1167">
                  <c:v>4791</c:v>
                </c:pt>
                <c:pt idx="1168">
                  <c:v>2917</c:v>
                </c:pt>
                <c:pt idx="1169">
                  <c:v>3235</c:v>
                </c:pt>
                <c:pt idx="1170">
                  <c:v>6307</c:v>
                </c:pt>
                <c:pt idx="1171">
                  <c:v>3139</c:v>
                </c:pt>
                <c:pt idx="1172">
                  <c:v>2799</c:v>
                </c:pt>
                <c:pt idx="1173">
                  <c:v>2275</c:v>
                </c:pt>
                <c:pt idx="1174">
                  <c:v>11428</c:v>
                </c:pt>
                <c:pt idx="1175">
                  <c:v>4861</c:v>
                </c:pt>
                <c:pt idx="1176">
                  <c:v>1176</c:v>
                </c:pt>
                <c:pt idx="1177">
                  <c:v>2951</c:v>
                </c:pt>
                <c:pt idx="1178">
                  <c:v>1094</c:v>
                </c:pt>
                <c:pt idx="1179">
                  <c:v>5998</c:v>
                </c:pt>
                <c:pt idx="1180">
                  <c:v>2344</c:v>
                </c:pt>
                <c:pt idx="1181">
                  <c:v>3215</c:v>
                </c:pt>
                <c:pt idx="1182">
                  <c:v>1195</c:v>
                </c:pt>
                <c:pt idx="1183">
                  <c:v>3259</c:v>
                </c:pt>
                <c:pt idx="1184">
                  <c:v>7291</c:v>
                </c:pt>
                <c:pt idx="1185">
                  <c:v>2274</c:v>
                </c:pt>
                <c:pt idx="1186">
                  <c:v>4733</c:v>
                </c:pt>
                <c:pt idx="1187">
                  <c:v>4442</c:v>
                </c:pt>
                <c:pt idx="1188">
                  <c:v>4960</c:v>
                </c:pt>
                <c:pt idx="1189">
                  <c:v>3756</c:v>
                </c:pt>
                <c:pt idx="1190">
                  <c:v>1174</c:v>
                </c:pt>
                <c:pt idx="1191">
                  <c:v>5047</c:v>
                </c:pt>
                <c:pt idx="1192">
                  <c:v>1275</c:v>
                </c:pt>
                <c:pt idx="1193">
                  <c:v>6633</c:v>
                </c:pt>
                <c:pt idx="1194">
                  <c:v>6219</c:v>
                </c:pt>
                <c:pt idx="1195">
                  <c:v>2858</c:v>
                </c:pt>
                <c:pt idx="1196">
                  <c:v>2940</c:v>
                </c:pt>
                <c:pt idx="1197">
                  <c:v>1642</c:v>
                </c:pt>
                <c:pt idx="1198">
                  <c:v>8350</c:v>
                </c:pt>
                <c:pt idx="1199">
                  <c:v>3399</c:v>
                </c:pt>
                <c:pt idx="1200">
                  <c:v>6176</c:v>
                </c:pt>
                <c:pt idx="1201">
                  <c:v>1118</c:v>
                </c:pt>
                <c:pt idx="1202">
                  <c:v>5574</c:v>
                </c:pt>
                <c:pt idx="1203">
                  <c:v>5498</c:v>
                </c:pt>
                <c:pt idx="1204">
                  <c:v>4988</c:v>
                </c:pt>
                <c:pt idx="1205">
                  <c:v>2527</c:v>
                </c:pt>
                <c:pt idx="1206">
                  <c:v>9584</c:v>
                </c:pt>
                <c:pt idx="1207">
                  <c:v>2361</c:v>
                </c:pt>
                <c:pt idx="1208">
                  <c:v>3586</c:v>
                </c:pt>
                <c:pt idx="1209">
                  <c:v>1446</c:v>
                </c:pt>
                <c:pt idx="1210">
                  <c:v>5468</c:v>
                </c:pt>
                <c:pt idx="1211">
                  <c:v>5532</c:v>
                </c:pt>
                <c:pt idx="1212">
                  <c:v>10338</c:v>
                </c:pt>
                <c:pt idx="1213">
                  <c:v>3102</c:v>
                </c:pt>
                <c:pt idx="1214">
                  <c:v>11174</c:v>
                </c:pt>
                <c:pt idx="1215">
                  <c:v>5946</c:v>
                </c:pt>
                <c:pt idx="1216">
                  <c:v>2196</c:v>
                </c:pt>
                <c:pt idx="1217">
                  <c:v>7206</c:v>
                </c:pt>
                <c:pt idx="1218">
                  <c:v>1329</c:v>
                </c:pt>
                <c:pt idx="1219">
                  <c:v>2587</c:v>
                </c:pt>
                <c:pt idx="1220">
                  <c:v>3240</c:v>
                </c:pt>
                <c:pt idx="1221">
                  <c:v>12324</c:v>
                </c:pt>
                <c:pt idx="1222">
                  <c:v>9953</c:v>
                </c:pt>
                <c:pt idx="1223">
                  <c:v>11961</c:v>
                </c:pt>
                <c:pt idx="1224">
                  <c:v>5542</c:v>
                </c:pt>
                <c:pt idx="1225">
                  <c:v>1205</c:v>
                </c:pt>
                <c:pt idx="1226">
                  <c:v>3193</c:v>
                </c:pt>
                <c:pt idx="1227">
                  <c:v>4540</c:v>
                </c:pt>
                <c:pt idx="1228">
                  <c:v>5154</c:v>
                </c:pt>
                <c:pt idx="1229">
                  <c:v>5185</c:v>
                </c:pt>
                <c:pt idx="1230">
                  <c:v>8432</c:v>
                </c:pt>
                <c:pt idx="1231">
                  <c:v>13286</c:v>
                </c:pt>
                <c:pt idx="1232">
                  <c:v>399</c:v>
                </c:pt>
                <c:pt idx="1233">
                  <c:v>2863</c:v>
                </c:pt>
                <c:pt idx="1234">
                  <c:v>1244</c:v>
                </c:pt>
                <c:pt idx="1235">
                  <c:v>2593</c:v>
                </c:pt>
                <c:pt idx="1236">
                  <c:v>3934</c:v>
                </c:pt>
                <c:pt idx="1237">
                  <c:v>10869</c:v>
                </c:pt>
                <c:pt idx="1238">
                  <c:v>9892</c:v>
                </c:pt>
                <c:pt idx="1239">
                  <c:v>1152</c:v>
                </c:pt>
                <c:pt idx="1240">
                  <c:v>6033</c:v>
                </c:pt>
                <c:pt idx="1241">
                  <c:v>2134</c:v>
                </c:pt>
                <c:pt idx="1242">
                  <c:v>0</c:v>
                </c:pt>
                <c:pt idx="1243">
                  <c:v>2380</c:v>
                </c:pt>
                <c:pt idx="1244">
                  <c:v>2052</c:v>
                </c:pt>
                <c:pt idx="1245">
                  <c:v>5360</c:v>
                </c:pt>
                <c:pt idx="1246">
                  <c:v>2564</c:v>
                </c:pt>
                <c:pt idx="1247">
                  <c:v>0</c:v>
                </c:pt>
                <c:pt idx="1248">
                  <c:v>2141</c:v>
                </c:pt>
                <c:pt idx="1249">
                  <c:v>1497</c:v>
                </c:pt>
                <c:pt idx="1250">
                  <c:v>1301</c:v>
                </c:pt>
                <c:pt idx="1251">
                  <c:v>3785</c:v>
                </c:pt>
                <c:pt idx="1252">
                  <c:v>2399</c:v>
                </c:pt>
                <c:pt idx="1253">
                  <c:v>475</c:v>
                </c:pt>
                <c:pt idx="1254">
                  <c:v>1180</c:v>
                </c:pt>
                <c:pt idx="1255">
                  <c:v>1797</c:v>
                </c:pt>
                <c:pt idx="1256">
                  <c:v>3636</c:v>
                </c:pt>
                <c:pt idx="1257">
                  <c:v>1940</c:v>
                </c:pt>
                <c:pt idx="1258">
                  <c:v>601</c:v>
                </c:pt>
                <c:pt idx="1259">
                  <c:v>1499</c:v>
                </c:pt>
                <c:pt idx="1260">
                  <c:v>972</c:v>
                </c:pt>
                <c:pt idx="1261">
                  <c:v>1041</c:v>
                </c:pt>
                <c:pt idx="1262">
                  <c:v>1406</c:v>
                </c:pt>
                <c:pt idx="1263">
                  <c:v>5244</c:v>
                </c:pt>
                <c:pt idx="1264">
                  <c:v>6108</c:v>
                </c:pt>
                <c:pt idx="1265">
                  <c:v>2204</c:v>
                </c:pt>
                <c:pt idx="1266">
                  <c:v>4680</c:v>
                </c:pt>
                <c:pt idx="1267">
                  <c:v>2115</c:v>
                </c:pt>
                <c:pt idx="1268">
                  <c:v>30756</c:v>
                </c:pt>
                <c:pt idx="1269">
                  <c:v>35271</c:v>
                </c:pt>
                <c:pt idx="1270">
                  <c:v>122</c:v>
                </c:pt>
                <c:pt idx="1271">
                  <c:v>0</c:v>
                </c:pt>
                <c:pt idx="1272">
                  <c:v>9806</c:v>
                </c:pt>
                <c:pt idx="1273">
                  <c:v>16202</c:v>
                </c:pt>
                <c:pt idx="1274">
                  <c:v>5348</c:v>
                </c:pt>
                <c:pt idx="1275">
                  <c:v>7369</c:v>
                </c:pt>
                <c:pt idx="1276">
                  <c:v>1705</c:v>
                </c:pt>
                <c:pt idx="1277">
                  <c:v>9975</c:v>
                </c:pt>
                <c:pt idx="1278">
                  <c:v>8514</c:v>
                </c:pt>
                <c:pt idx="1279">
                  <c:v>5113</c:v>
                </c:pt>
                <c:pt idx="1280">
                  <c:v>3681</c:v>
                </c:pt>
                <c:pt idx="1281">
                  <c:v>487</c:v>
                </c:pt>
                <c:pt idx="1282">
                  <c:v>3109</c:v>
                </c:pt>
                <c:pt idx="1283">
                  <c:v>1919</c:v>
                </c:pt>
                <c:pt idx="1284">
                  <c:v>1636</c:v>
                </c:pt>
                <c:pt idx="1285">
                  <c:v>1780</c:v>
                </c:pt>
                <c:pt idx="1286">
                  <c:v>12194</c:v>
                </c:pt>
                <c:pt idx="1287">
                  <c:v>9</c:v>
                </c:pt>
                <c:pt idx="1288">
                  <c:v>2192</c:v>
                </c:pt>
                <c:pt idx="1289">
                  <c:v>766</c:v>
                </c:pt>
                <c:pt idx="1290">
                  <c:v>1595</c:v>
                </c:pt>
                <c:pt idx="1291">
                  <c:v>4834</c:v>
                </c:pt>
                <c:pt idx="1292">
                  <c:v>8001</c:v>
                </c:pt>
                <c:pt idx="1293">
                  <c:v>2182</c:v>
                </c:pt>
                <c:pt idx="1294">
                  <c:v>2944</c:v>
                </c:pt>
                <c:pt idx="1295">
                  <c:v>6075</c:v>
                </c:pt>
                <c:pt idx="1296">
                  <c:v>40117</c:v>
                </c:pt>
                <c:pt idx="1297">
                  <c:v>22172</c:v>
                </c:pt>
                <c:pt idx="1298">
                  <c:v>3287</c:v>
                </c:pt>
                <c:pt idx="1299">
                  <c:v>5698</c:v>
                </c:pt>
                <c:pt idx="1300">
                  <c:v>2995</c:v>
                </c:pt>
                <c:pt idx="1301">
                  <c:v>7739</c:v>
                </c:pt>
                <c:pt idx="1302">
                  <c:v>2578</c:v>
                </c:pt>
                <c:pt idx="1303">
                  <c:v>2298</c:v>
                </c:pt>
                <c:pt idx="1304">
                  <c:v>5302</c:v>
                </c:pt>
                <c:pt idx="1305">
                  <c:v>11772</c:v>
                </c:pt>
                <c:pt idx="1306">
                  <c:v>1127</c:v>
                </c:pt>
                <c:pt idx="1307">
                  <c:v>184</c:v>
                </c:pt>
                <c:pt idx="1308">
                  <c:v>4590</c:v>
                </c:pt>
                <c:pt idx="1309">
                  <c:v>2359</c:v>
                </c:pt>
                <c:pt idx="1310">
                  <c:v>3491</c:v>
                </c:pt>
                <c:pt idx="1311">
                  <c:v>9247</c:v>
                </c:pt>
                <c:pt idx="1312">
                  <c:v>5547</c:v>
                </c:pt>
                <c:pt idx="1313">
                  <c:v>5665</c:v>
                </c:pt>
                <c:pt idx="1314">
                  <c:v>7158</c:v>
                </c:pt>
                <c:pt idx="1315">
                  <c:v>3385</c:v>
                </c:pt>
                <c:pt idx="1316">
                  <c:v>9053</c:v>
                </c:pt>
                <c:pt idx="1317">
                  <c:v>6595</c:v>
                </c:pt>
                <c:pt idx="1318">
                  <c:v>2408</c:v>
                </c:pt>
                <c:pt idx="1319">
                  <c:v>4812</c:v>
                </c:pt>
                <c:pt idx="1320">
                  <c:v>3347</c:v>
                </c:pt>
                <c:pt idx="1321">
                  <c:v>973</c:v>
                </c:pt>
                <c:pt idx="1322">
                  <c:v>6127</c:v>
                </c:pt>
                <c:pt idx="1323">
                  <c:v>15660</c:v>
                </c:pt>
                <c:pt idx="1324">
                  <c:v>13661</c:v>
                </c:pt>
                <c:pt idx="1325">
                  <c:v>5504</c:v>
                </c:pt>
                <c:pt idx="1326">
                  <c:v>6647</c:v>
                </c:pt>
                <c:pt idx="1327">
                  <c:v>4291</c:v>
                </c:pt>
                <c:pt idx="1328">
                  <c:v>1446</c:v>
                </c:pt>
                <c:pt idx="1329">
                  <c:v>12948</c:v>
                </c:pt>
                <c:pt idx="1330">
                  <c:v>1477</c:v>
                </c:pt>
                <c:pt idx="1331">
                  <c:v>35841</c:v>
                </c:pt>
                <c:pt idx="1332">
                  <c:v>2933</c:v>
                </c:pt>
                <c:pt idx="1333">
                  <c:v>0</c:v>
                </c:pt>
                <c:pt idx="1334">
                  <c:v>7483</c:v>
                </c:pt>
                <c:pt idx="1335">
                  <c:v>8039</c:v>
                </c:pt>
                <c:pt idx="1336">
                  <c:v>10663</c:v>
                </c:pt>
                <c:pt idx="1337">
                  <c:v>5741</c:v>
                </c:pt>
                <c:pt idx="1338">
                  <c:v>4655</c:v>
                </c:pt>
                <c:pt idx="1339">
                  <c:v>1147</c:v>
                </c:pt>
                <c:pt idx="1340">
                  <c:v>21675</c:v>
                </c:pt>
                <c:pt idx="1341">
                  <c:v>13581</c:v>
                </c:pt>
                <c:pt idx="1342">
                  <c:v>11465</c:v>
                </c:pt>
                <c:pt idx="1343">
                  <c:v>5787</c:v>
                </c:pt>
                <c:pt idx="1344">
                  <c:v>4172</c:v>
                </c:pt>
                <c:pt idx="1345">
                  <c:v>14008</c:v>
                </c:pt>
                <c:pt idx="1346">
                  <c:v>14594</c:v>
                </c:pt>
                <c:pt idx="1347">
                  <c:v>10084</c:v>
                </c:pt>
                <c:pt idx="1348">
                  <c:v>3540</c:v>
                </c:pt>
                <c:pt idx="1349">
                  <c:v>10544</c:v>
                </c:pt>
                <c:pt idx="1350">
                  <c:v>7074</c:v>
                </c:pt>
                <c:pt idx="1351">
                  <c:v>12266</c:v>
                </c:pt>
                <c:pt idx="1352">
                  <c:v>12320</c:v>
                </c:pt>
                <c:pt idx="1353">
                  <c:v>14828</c:v>
                </c:pt>
                <c:pt idx="1354">
                  <c:v>11254</c:v>
                </c:pt>
                <c:pt idx="1355">
                  <c:v>8709</c:v>
                </c:pt>
                <c:pt idx="1356">
                  <c:v>17922</c:v>
                </c:pt>
                <c:pt idx="1357">
                  <c:v>3063</c:v>
                </c:pt>
                <c:pt idx="1358">
                  <c:v>5250</c:v>
                </c:pt>
                <c:pt idx="1359">
                  <c:v>3654</c:v>
                </c:pt>
                <c:pt idx="1360">
                  <c:v>4198</c:v>
                </c:pt>
                <c:pt idx="1361">
                  <c:v>2080</c:v>
                </c:pt>
                <c:pt idx="1362">
                  <c:v>4327</c:v>
                </c:pt>
                <c:pt idx="1363">
                  <c:v>1004</c:v>
                </c:pt>
                <c:pt idx="1364">
                  <c:v>2703</c:v>
                </c:pt>
                <c:pt idx="1365">
                  <c:v>3711</c:v>
                </c:pt>
                <c:pt idx="1366">
                  <c:v>5209</c:v>
                </c:pt>
                <c:pt idx="1367">
                  <c:v>8523</c:v>
                </c:pt>
                <c:pt idx="1368">
                  <c:v>9690</c:v>
                </c:pt>
                <c:pt idx="1369">
                  <c:v>23360</c:v>
                </c:pt>
                <c:pt idx="1370">
                  <c:v>2332</c:v>
                </c:pt>
                <c:pt idx="1371">
                  <c:v>8841</c:v>
                </c:pt>
                <c:pt idx="1372">
                  <c:v>5299</c:v>
                </c:pt>
                <c:pt idx="1373">
                  <c:v>3688</c:v>
                </c:pt>
                <c:pt idx="1374">
                  <c:v>6046</c:v>
                </c:pt>
                <c:pt idx="1375">
                  <c:v>4816</c:v>
                </c:pt>
                <c:pt idx="1376">
                  <c:v>1816</c:v>
                </c:pt>
                <c:pt idx="1377">
                  <c:v>12122</c:v>
                </c:pt>
                <c:pt idx="1378">
                  <c:v>3146</c:v>
                </c:pt>
                <c:pt idx="1379">
                  <c:v>3027</c:v>
                </c:pt>
                <c:pt idx="1380">
                  <c:v>44</c:v>
                </c:pt>
                <c:pt idx="1381">
                  <c:v>15911</c:v>
                </c:pt>
                <c:pt idx="1382">
                  <c:v>11496</c:v>
                </c:pt>
                <c:pt idx="1383">
                  <c:v>3886</c:v>
                </c:pt>
                <c:pt idx="1384">
                  <c:v>2181</c:v>
                </c:pt>
                <c:pt idx="1385">
                  <c:v>8850</c:v>
                </c:pt>
                <c:pt idx="1386">
                  <c:v>0</c:v>
                </c:pt>
                <c:pt idx="1387">
                  <c:v>8229</c:v>
                </c:pt>
                <c:pt idx="1388">
                  <c:v>1704</c:v>
                </c:pt>
                <c:pt idx="1389">
                  <c:v>596</c:v>
                </c:pt>
                <c:pt idx="1390">
                  <c:v>593</c:v>
                </c:pt>
                <c:pt idx="1391">
                  <c:v>3115</c:v>
                </c:pt>
                <c:pt idx="1392">
                  <c:v>9089</c:v>
                </c:pt>
                <c:pt idx="1393">
                  <c:v>4216</c:v>
                </c:pt>
                <c:pt idx="1394">
                  <c:v>3692</c:v>
                </c:pt>
                <c:pt idx="1395">
                  <c:v>5594</c:v>
                </c:pt>
                <c:pt idx="1396">
                  <c:v>1639</c:v>
                </c:pt>
                <c:pt idx="1397">
                  <c:v>2978</c:v>
                </c:pt>
                <c:pt idx="1398">
                  <c:v>1501</c:v>
                </c:pt>
                <c:pt idx="1399">
                  <c:v>2880</c:v>
                </c:pt>
                <c:pt idx="1400">
                  <c:v>1179</c:v>
                </c:pt>
                <c:pt idx="1401">
                  <c:v>5865</c:v>
                </c:pt>
                <c:pt idx="1402">
                  <c:v>7225</c:v>
                </c:pt>
                <c:pt idx="1403">
                  <c:v>3814</c:v>
                </c:pt>
                <c:pt idx="1404">
                  <c:v>13372</c:v>
                </c:pt>
                <c:pt idx="1405">
                  <c:v>21683</c:v>
                </c:pt>
                <c:pt idx="1406">
                  <c:v>7492</c:v>
                </c:pt>
                <c:pt idx="1407">
                  <c:v>10340</c:v>
                </c:pt>
                <c:pt idx="1408">
                  <c:v>7423</c:v>
                </c:pt>
                <c:pt idx="1409">
                  <c:v>17002</c:v>
                </c:pt>
                <c:pt idx="1410">
                  <c:v>21049</c:v>
                </c:pt>
                <c:pt idx="1411">
                  <c:v>1875</c:v>
                </c:pt>
                <c:pt idx="1412">
                  <c:v>7311</c:v>
                </c:pt>
                <c:pt idx="1413">
                  <c:v>8899</c:v>
                </c:pt>
                <c:pt idx="1414">
                  <c:v>13486</c:v>
                </c:pt>
                <c:pt idx="1415">
                  <c:v>19394</c:v>
                </c:pt>
                <c:pt idx="1416">
                  <c:v>815</c:v>
                </c:pt>
                <c:pt idx="1417">
                  <c:v>2039</c:v>
                </c:pt>
                <c:pt idx="1418">
                  <c:v>4310</c:v>
                </c:pt>
                <c:pt idx="1419">
                  <c:v>8084</c:v>
                </c:pt>
                <c:pt idx="1420">
                  <c:v>1991</c:v>
                </c:pt>
                <c:pt idx="1421">
                  <c:v>5510</c:v>
                </c:pt>
                <c:pt idx="1422">
                  <c:v>2987</c:v>
                </c:pt>
                <c:pt idx="1423">
                  <c:v>20942</c:v>
                </c:pt>
                <c:pt idx="1424">
                  <c:v>14542</c:v>
                </c:pt>
                <c:pt idx="1425">
                  <c:v>3270</c:v>
                </c:pt>
                <c:pt idx="1426">
                  <c:v>10027</c:v>
                </c:pt>
                <c:pt idx="1427">
                  <c:v>15840</c:v>
                </c:pt>
                <c:pt idx="1428">
                  <c:v>8324</c:v>
                </c:pt>
                <c:pt idx="1429">
                  <c:v>21699</c:v>
                </c:pt>
                <c:pt idx="1430">
                  <c:v>6516</c:v>
                </c:pt>
                <c:pt idx="1431">
                  <c:v>17445</c:v>
                </c:pt>
                <c:pt idx="1432">
                  <c:v>9091</c:v>
                </c:pt>
                <c:pt idx="1433">
                  <c:v>4352</c:v>
                </c:pt>
                <c:pt idx="1434">
                  <c:v>1093</c:v>
                </c:pt>
                <c:pt idx="1435">
                  <c:v>1584</c:v>
                </c:pt>
                <c:pt idx="1436">
                  <c:v>1124</c:v>
                </c:pt>
                <c:pt idx="1437">
                  <c:v>896</c:v>
                </c:pt>
                <c:pt idx="1438">
                  <c:v>176</c:v>
                </c:pt>
                <c:pt idx="1439">
                  <c:v>9652</c:v>
                </c:pt>
                <c:pt idx="1440">
                  <c:v>1175</c:v>
                </c:pt>
                <c:pt idx="1441">
                  <c:v>5980</c:v>
                </c:pt>
                <c:pt idx="1442">
                  <c:v>23530</c:v>
                </c:pt>
                <c:pt idx="1443">
                  <c:v>7425</c:v>
                </c:pt>
                <c:pt idx="1444">
                  <c:v>7529</c:v>
                </c:pt>
                <c:pt idx="1445">
                  <c:v>2100</c:v>
                </c:pt>
                <c:pt idx="1446">
                  <c:v>2081</c:v>
                </c:pt>
                <c:pt idx="1447">
                  <c:v>978</c:v>
                </c:pt>
                <c:pt idx="1448">
                  <c:v>9812</c:v>
                </c:pt>
                <c:pt idx="1449">
                  <c:v>11472</c:v>
                </c:pt>
                <c:pt idx="1450">
                  <c:v>3138</c:v>
                </c:pt>
                <c:pt idx="1451">
                  <c:v>13919</c:v>
                </c:pt>
                <c:pt idx="1452">
                  <c:v>9993</c:v>
                </c:pt>
                <c:pt idx="1453">
                  <c:v>9913</c:v>
                </c:pt>
                <c:pt idx="1454">
                  <c:v>5707</c:v>
                </c:pt>
                <c:pt idx="1455">
                  <c:v>1982</c:v>
                </c:pt>
                <c:pt idx="1456">
                  <c:v>0</c:v>
                </c:pt>
                <c:pt idx="1457">
                  <c:v>3490</c:v>
                </c:pt>
                <c:pt idx="1458">
                  <c:v>1404</c:v>
                </c:pt>
                <c:pt idx="1459">
                  <c:v>4493</c:v>
                </c:pt>
                <c:pt idx="1460">
                  <c:v>15469</c:v>
                </c:pt>
                <c:pt idx="1461">
                  <c:v>1609</c:v>
                </c:pt>
                <c:pt idx="1462">
                  <c:v>2158</c:v>
                </c:pt>
                <c:pt idx="1463">
                  <c:v>404</c:v>
                </c:pt>
                <c:pt idx="1464">
                  <c:v>2494</c:v>
                </c:pt>
                <c:pt idx="1465">
                  <c:v>1236</c:v>
                </c:pt>
                <c:pt idx="1466">
                  <c:v>9058</c:v>
                </c:pt>
                <c:pt idx="1467">
                  <c:v>24286</c:v>
                </c:pt>
                <c:pt idx="1468">
                  <c:v>2575</c:v>
                </c:pt>
                <c:pt idx="1469">
                  <c:v>2606</c:v>
                </c:pt>
                <c:pt idx="1470">
                  <c:v>103</c:v>
                </c:pt>
                <c:pt idx="1471">
                  <c:v>1966</c:v>
                </c:pt>
                <c:pt idx="1472">
                  <c:v>3056</c:v>
                </c:pt>
                <c:pt idx="1473">
                  <c:v>2514</c:v>
                </c:pt>
                <c:pt idx="1474">
                  <c:v>11323</c:v>
                </c:pt>
                <c:pt idx="1475">
                  <c:v>4657</c:v>
                </c:pt>
                <c:pt idx="1476">
                  <c:v>13464</c:v>
                </c:pt>
                <c:pt idx="1477">
                  <c:v>4669</c:v>
                </c:pt>
                <c:pt idx="1478">
                  <c:v>1861</c:v>
                </c:pt>
                <c:pt idx="1479">
                  <c:v>1835</c:v>
                </c:pt>
                <c:pt idx="1480">
                  <c:v>10738</c:v>
                </c:pt>
                <c:pt idx="1481">
                  <c:v>10539</c:v>
                </c:pt>
                <c:pt idx="1482">
                  <c:v>11837</c:v>
                </c:pt>
                <c:pt idx="1483">
                  <c:v>9906</c:v>
                </c:pt>
                <c:pt idx="1484">
                  <c:v>33836</c:v>
                </c:pt>
                <c:pt idx="1485">
                  <c:v>12279</c:v>
                </c:pt>
                <c:pt idx="1486">
                  <c:v>4868</c:v>
                </c:pt>
                <c:pt idx="1487">
                  <c:v>2584</c:v>
                </c:pt>
                <c:pt idx="1488">
                  <c:v>23882</c:v>
                </c:pt>
                <c:pt idx="1489">
                  <c:v>0</c:v>
                </c:pt>
                <c:pt idx="1490">
                  <c:v>27415</c:v>
                </c:pt>
                <c:pt idx="1491">
                  <c:v>22199</c:v>
                </c:pt>
                <c:pt idx="1492">
                  <c:v>15710</c:v>
                </c:pt>
                <c:pt idx="1493">
                  <c:v>807</c:v>
                </c:pt>
                <c:pt idx="1494">
                  <c:v>23230</c:v>
                </c:pt>
                <c:pt idx="1495">
                  <c:v>0</c:v>
                </c:pt>
                <c:pt idx="1496">
                  <c:v>7846</c:v>
                </c:pt>
                <c:pt idx="1497">
                  <c:v>3172</c:v>
                </c:pt>
                <c:pt idx="1498">
                  <c:v>44108</c:v>
                </c:pt>
                <c:pt idx="1499">
                  <c:v>21087</c:v>
                </c:pt>
                <c:pt idx="1500">
                  <c:v>4934</c:v>
                </c:pt>
                <c:pt idx="1501">
                  <c:v>220</c:v>
                </c:pt>
                <c:pt idx="1502">
                  <c:v>6895</c:v>
                </c:pt>
                <c:pt idx="1503">
                  <c:v>26735</c:v>
                </c:pt>
                <c:pt idx="1504">
                  <c:v>11497</c:v>
                </c:pt>
                <c:pt idx="1505">
                  <c:v>15280</c:v>
                </c:pt>
                <c:pt idx="1506">
                  <c:v>10211</c:v>
                </c:pt>
                <c:pt idx="1507">
                  <c:v>2899</c:v>
                </c:pt>
                <c:pt idx="1508">
                  <c:v>6895</c:v>
                </c:pt>
                <c:pt idx="1509">
                  <c:v>7376</c:v>
                </c:pt>
                <c:pt idx="1510">
                  <c:v>20773</c:v>
                </c:pt>
                <c:pt idx="1511">
                  <c:v>900</c:v>
                </c:pt>
                <c:pt idx="1512">
                  <c:v>5838</c:v>
                </c:pt>
                <c:pt idx="1513">
                  <c:v>890</c:v>
                </c:pt>
                <c:pt idx="1514">
                  <c:v>21452</c:v>
                </c:pt>
                <c:pt idx="1515">
                  <c:v>25100</c:v>
                </c:pt>
                <c:pt idx="1516">
                  <c:v>0</c:v>
                </c:pt>
                <c:pt idx="1517">
                  <c:v>2273</c:v>
                </c:pt>
                <c:pt idx="1518">
                  <c:v>0</c:v>
                </c:pt>
                <c:pt idx="1519">
                  <c:v>19483</c:v>
                </c:pt>
                <c:pt idx="1520">
                  <c:v>24465</c:v>
                </c:pt>
                <c:pt idx="1521">
                  <c:v>7090</c:v>
                </c:pt>
                <c:pt idx="1522">
                  <c:v>1731</c:v>
                </c:pt>
                <c:pt idx="1523">
                  <c:v>7922</c:v>
                </c:pt>
                <c:pt idx="1524">
                  <c:v>2229</c:v>
                </c:pt>
                <c:pt idx="1525">
                  <c:v>33195</c:v>
                </c:pt>
                <c:pt idx="1526">
                  <c:v>16222</c:v>
                </c:pt>
                <c:pt idx="1527">
                  <c:v>10601</c:v>
                </c:pt>
                <c:pt idx="1528">
                  <c:v>6553</c:v>
                </c:pt>
                <c:pt idx="1529">
                  <c:v>2638</c:v>
                </c:pt>
                <c:pt idx="1530">
                  <c:v>3183</c:v>
                </c:pt>
                <c:pt idx="1531">
                  <c:v>1646</c:v>
                </c:pt>
                <c:pt idx="1532">
                  <c:v>2111</c:v>
                </c:pt>
                <c:pt idx="1533">
                  <c:v>379</c:v>
                </c:pt>
                <c:pt idx="1534">
                  <c:v>1256</c:v>
                </c:pt>
                <c:pt idx="1535">
                  <c:v>248</c:v>
                </c:pt>
                <c:pt idx="1536">
                  <c:v>21302</c:v>
                </c:pt>
                <c:pt idx="1537">
                  <c:v>2494</c:v>
                </c:pt>
                <c:pt idx="1538">
                  <c:v>2629</c:v>
                </c:pt>
                <c:pt idx="1539">
                  <c:v>10141</c:v>
                </c:pt>
                <c:pt idx="1540">
                  <c:v>11469</c:v>
                </c:pt>
                <c:pt idx="1541">
                  <c:v>4266</c:v>
                </c:pt>
                <c:pt idx="1542">
                  <c:v>464</c:v>
                </c:pt>
                <c:pt idx="1543">
                  <c:v>573</c:v>
                </c:pt>
                <c:pt idx="1544">
                  <c:v>1300</c:v>
                </c:pt>
                <c:pt idx="1545">
                  <c:v>1265</c:v>
                </c:pt>
                <c:pt idx="1546">
                  <c:v>1607</c:v>
                </c:pt>
                <c:pt idx="1547">
                  <c:v>2861</c:v>
                </c:pt>
                <c:pt idx="1548">
                  <c:v>2934</c:v>
                </c:pt>
                <c:pt idx="1549">
                  <c:v>612</c:v>
                </c:pt>
                <c:pt idx="1550">
                  <c:v>854</c:v>
                </c:pt>
                <c:pt idx="1551">
                  <c:v>1404</c:v>
                </c:pt>
                <c:pt idx="1552">
                  <c:v>177</c:v>
                </c:pt>
                <c:pt idx="1553">
                  <c:v>7628</c:v>
                </c:pt>
                <c:pt idx="1554">
                  <c:v>188</c:v>
                </c:pt>
                <c:pt idx="1555">
                  <c:v>1551</c:v>
                </c:pt>
                <c:pt idx="1556">
                  <c:v>858</c:v>
                </c:pt>
                <c:pt idx="1557">
                  <c:v>797</c:v>
                </c:pt>
                <c:pt idx="1558">
                  <c:v>213</c:v>
                </c:pt>
                <c:pt idx="1559">
                  <c:v>290</c:v>
                </c:pt>
                <c:pt idx="1560">
                  <c:v>708</c:v>
                </c:pt>
                <c:pt idx="1561">
                  <c:v>55</c:v>
                </c:pt>
                <c:pt idx="1562">
                  <c:v>1538</c:v>
                </c:pt>
                <c:pt idx="1563">
                  <c:v>24</c:v>
                </c:pt>
                <c:pt idx="1564">
                  <c:v>436</c:v>
                </c:pt>
                <c:pt idx="1565">
                  <c:v>120</c:v>
                </c:pt>
                <c:pt idx="1566">
                  <c:v>759</c:v>
                </c:pt>
                <c:pt idx="1567">
                  <c:v>368</c:v>
                </c:pt>
                <c:pt idx="1568">
                  <c:v>0</c:v>
                </c:pt>
                <c:pt idx="1569">
                  <c:v>3428</c:v>
                </c:pt>
                <c:pt idx="1570">
                  <c:v>3155</c:v>
                </c:pt>
                <c:pt idx="1571">
                  <c:v>7850</c:v>
                </c:pt>
                <c:pt idx="1572">
                  <c:v>5810</c:v>
                </c:pt>
                <c:pt idx="1573">
                  <c:v>4431</c:v>
                </c:pt>
                <c:pt idx="1574">
                  <c:v>1076</c:v>
                </c:pt>
                <c:pt idx="1575">
                  <c:v>2875</c:v>
                </c:pt>
                <c:pt idx="1576">
                  <c:v>0</c:v>
                </c:pt>
                <c:pt idx="1577">
                  <c:v>1002</c:v>
                </c:pt>
                <c:pt idx="1578">
                  <c:v>3036</c:v>
                </c:pt>
                <c:pt idx="1579">
                  <c:v>4192</c:v>
                </c:pt>
                <c:pt idx="1580">
                  <c:v>2246</c:v>
                </c:pt>
                <c:pt idx="1581">
                  <c:v>419</c:v>
                </c:pt>
                <c:pt idx="1582">
                  <c:v>1347</c:v>
                </c:pt>
                <c:pt idx="1583">
                  <c:v>8224</c:v>
                </c:pt>
                <c:pt idx="1584">
                  <c:v>11273</c:v>
                </c:pt>
                <c:pt idx="1585">
                  <c:v>2626</c:v>
                </c:pt>
                <c:pt idx="1586">
                  <c:v>4521</c:v>
                </c:pt>
                <c:pt idx="1587">
                  <c:v>1214</c:v>
                </c:pt>
                <c:pt idx="1588">
                  <c:v>11448</c:v>
                </c:pt>
                <c:pt idx="1589">
                  <c:v>6922</c:v>
                </c:pt>
                <c:pt idx="1590">
                  <c:v>9014</c:v>
                </c:pt>
                <c:pt idx="1591">
                  <c:v>12509</c:v>
                </c:pt>
                <c:pt idx="1592">
                  <c:v>2992</c:v>
                </c:pt>
                <c:pt idx="1593">
                  <c:v>5257</c:v>
                </c:pt>
                <c:pt idx="1594">
                  <c:v>2340</c:v>
                </c:pt>
                <c:pt idx="1595">
                  <c:v>24108</c:v>
                </c:pt>
                <c:pt idx="1596">
                  <c:v>5048</c:v>
                </c:pt>
                <c:pt idx="1597">
                  <c:v>6148</c:v>
                </c:pt>
                <c:pt idx="1598">
                  <c:v>5199</c:v>
                </c:pt>
                <c:pt idx="1599">
                  <c:v>4131</c:v>
                </c:pt>
                <c:pt idx="1600">
                  <c:v>11403</c:v>
                </c:pt>
                <c:pt idx="1601">
                  <c:v>3753</c:v>
                </c:pt>
                <c:pt idx="1602">
                  <c:v>3947</c:v>
                </c:pt>
                <c:pt idx="1603">
                  <c:v>5422</c:v>
                </c:pt>
                <c:pt idx="1604">
                  <c:v>2364</c:v>
                </c:pt>
                <c:pt idx="1605">
                  <c:v>3154</c:v>
                </c:pt>
                <c:pt idx="1606">
                  <c:v>11177</c:v>
                </c:pt>
                <c:pt idx="1607">
                  <c:v>11009</c:v>
                </c:pt>
                <c:pt idx="1608">
                  <c:v>5851</c:v>
                </c:pt>
                <c:pt idx="1609">
                  <c:v>6579</c:v>
                </c:pt>
                <c:pt idx="1610">
                  <c:v>5429</c:v>
                </c:pt>
                <c:pt idx="1611">
                  <c:v>8275</c:v>
                </c:pt>
                <c:pt idx="1612">
                  <c:v>3259</c:v>
                </c:pt>
                <c:pt idx="1613">
                  <c:v>14714</c:v>
                </c:pt>
                <c:pt idx="1614">
                  <c:v>6080</c:v>
                </c:pt>
                <c:pt idx="1615">
                  <c:v>8514</c:v>
                </c:pt>
                <c:pt idx="1616">
                  <c:v>931</c:v>
                </c:pt>
                <c:pt idx="1617">
                  <c:v>2125</c:v>
                </c:pt>
                <c:pt idx="1618">
                  <c:v>1725</c:v>
                </c:pt>
                <c:pt idx="1619">
                  <c:v>213</c:v>
                </c:pt>
                <c:pt idx="1620">
                  <c:v>2509</c:v>
                </c:pt>
                <c:pt idx="1621">
                  <c:v>3107</c:v>
                </c:pt>
                <c:pt idx="1622">
                  <c:v>2461</c:v>
                </c:pt>
                <c:pt idx="1623">
                  <c:v>432</c:v>
                </c:pt>
                <c:pt idx="1624">
                  <c:v>0</c:v>
                </c:pt>
                <c:pt idx="1625">
                  <c:v>5718</c:v>
                </c:pt>
                <c:pt idx="1626">
                  <c:v>3022</c:v>
                </c:pt>
                <c:pt idx="1627">
                  <c:v>2112</c:v>
                </c:pt>
                <c:pt idx="1628">
                  <c:v>7831</c:v>
                </c:pt>
                <c:pt idx="1629">
                  <c:v>3890</c:v>
                </c:pt>
                <c:pt idx="1630">
                  <c:v>8452</c:v>
                </c:pt>
                <c:pt idx="1631">
                  <c:v>6461</c:v>
                </c:pt>
                <c:pt idx="1632">
                  <c:v>4993</c:v>
                </c:pt>
                <c:pt idx="1633">
                  <c:v>2924</c:v>
                </c:pt>
                <c:pt idx="1634">
                  <c:v>1530</c:v>
                </c:pt>
                <c:pt idx="1635">
                  <c:v>3272</c:v>
                </c:pt>
                <c:pt idx="1636">
                  <c:v>379</c:v>
                </c:pt>
                <c:pt idx="1637">
                  <c:v>18323</c:v>
                </c:pt>
                <c:pt idx="1638">
                  <c:v>2194</c:v>
                </c:pt>
                <c:pt idx="1639">
                  <c:v>0</c:v>
                </c:pt>
                <c:pt idx="1640">
                  <c:v>8496</c:v>
                </c:pt>
                <c:pt idx="1641">
                  <c:v>4588</c:v>
                </c:pt>
                <c:pt idx="1642">
                  <c:v>4531</c:v>
                </c:pt>
                <c:pt idx="1643">
                  <c:v>5372</c:v>
                </c:pt>
                <c:pt idx="1644">
                  <c:v>2742</c:v>
                </c:pt>
                <c:pt idx="1645">
                  <c:v>1147</c:v>
                </c:pt>
                <c:pt idx="1646">
                  <c:v>10447</c:v>
                </c:pt>
                <c:pt idx="1647">
                  <c:v>2808</c:v>
                </c:pt>
                <c:pt idx="1648">
                  <c:v>2796</c:v>
                </c:pt>
                <c:pt idx="1649">
                  <c:v>5820</c:v>
                </c:pt>
                <c:pt idx="1650">
                  <c:v>11089</c:v>
                </c:pt>
                <c:pt idx="1651">
                  <c:v>10681</c:v>
                </c:pt>
                <c:pt idx="1652">
                  <c:v>2625</c:v>
                </c:pt>
                <c:pt idx="1653">
                  <c:v>5479</c:v>
                </c:pt>
                <c:pt idx="1654">
                  <c:v>4787</c:v>
                </c:pt>
                <c:pt idx="1655">
                  <c:v>9584</c:v>
                </c:pt>
                <c:pt idx="1656">
                  <c:v>11348</c:v>
                </c:pt>
                <c:pt idx="1657">
                  <c:v>16060</c:v>
                </c:pt>
                <c:pt idx="1658">
                  <c:v>8029</c:v>
                </c:pt>
                <c:pt idx="1659">
                  <c:v>3638</c:v>
                </c:pt>
                <c:pt idx="1660">
                  <c:v>2073</c:v>
                </c:pt>
                <c:pt idx="1661">
                  <c:v>5606</c:v>
                </c:pt>
                <c:pt idx="1662">
                  <c:v>5514</c:v>
                </c:pt>
                <c:pt idx="1663">
                  <c:v>6618</c:v>
                </c:pt>
                <c:pt idx="1664">
                  <c:v>6756</c:v>
                </c:pt>
                <c:pt idx="1665">
                  <c:v>2506</c:v>
                </c:pt>
                <c:pt idx="1666">
                  <c:v>1366</c:v>
                </c:pt>
                <c:pt idx="1667">
                  <c:v>4464</c:v>
                </c:pt>
                <c:pt idx="1668">
                  <c:v>9965</c:v>
                </c:pt>
                <c:pt idx="1669">
                  <c:v>5732</c:v>
                </c:pt>
                <c:pt idx="1670">
                  <c:v>196</c:v>
                </c:pt>
                <c:pt idx="1671">
                  <c:v>563</c:v>
                </c:pt>
                <c:pt idx="1672">
                  <c:v>97</c:v>
                </c:pt>
                <c:pt idx="1673">
                  <c:v>3040</c:v>
                </c:pt>
                <c:pt idx="1674">
                  <c:v>1514</c:v>
                </c:pt>
                <c:pt idx="1675">
                  <c:v>1795</c:v>
                </c:pt>
                <c:pt idx="1676">
                  <c:v>7392</c:v>
                </c:pt>
                <c:pt idx="1677">
                  <c:v>0</c:v>
                </c:pt>
                <c:pt idx="1678">
                  <c:v>4437</c:v>
                </c:pt>
                <c:pt idx="1679">
                  <c:v>5275</c:v>
                </c:pt>
                <c:pt idx="1680">
                  <c:v>4133</c:v>
                </c:pt>
                <c:pt idx="1681">
                  <c:v>2509</c:v>
                </c:pt>
                <c:pt idx="1682">
                  <c:v>1044</c:v>
                </c:pt>
                <c:pt idx="1683">
                  <c:v>1142</c:v>
                </c:pt>
                <c:pt idx="1684">
                  <c:v>2860</c:v>
                </c:pt>
                <c:pt idx="1685">
                  <c:v>4986</c:v>
                </c:pt>
                <c:pt idx="1686">
                  <c:v>3752</c:v>
                </c:pt>
                <c:pt idx="1687">
                  <c:v>1974</c:v>
                </c:pt>
                <c:pt idx="1688">
                  <c:v>1392</c:v>
                </c:pt>
                <c:pt idx="1689">
                  <c:v>0</c:v>
                </c:pt>
                <c:pt idx="1690">
                  <c:v>1366</c:v>
                </c:pt>
                <c:pt idx="1691">
                  <c:v>5654</c:v>
                </c:pt>
                <c:pt idx="1692">
                  <c:v>15319</c:v>
                </c:pt>
                <c:pt idx="1693">
                  <c:v>7512</c:v>
                </c:pt>
                <c:pt idx="1694">
                  <c:v>3690</c:v>
                </c:pt>
                <c:pt idx="1695">
                  <c:v>4842</c:v>
                </c:pt>
                <c:pt idx="1696">
                  <c:v>716</c:v>
                </c:pt>
                <c:pt idx="1697">
                  <c:v>559</c:v>
                </c:pt>
                <c:pt idx="1698">
                  <c:v>528</c:v>
                </c:pt>
                <c:pt idx="1699">
                  <c:v>15036</c:v>
                </c:pt>
                <c:pt idx="1700">
                  <c:v>4023</c:v>
                </c:pt>
                <c:pt idx="1701">
                  <c:v>4030</c:v>
                </c:pt>
                <c:pt idx="1702">
                  <c:v>4855</c:v>
                </c:pt>
                <c:pt idx="1703">
                  <c:v>5272</c:v>
                </c:pt>
                <c:pt idx="1704">
                  <c:v>3514</c:v>
                </c:pt>
                <c:pt idx="1705">
                  <c:v>5169</c:v>
                </c:pt>
                <c:pt idx="1706">
                  <c:v>2759</c:v>
                </c:pt>
                <c:pt idx="1707">
                  <c:v>661</c:v>
                </c:pt>
                <c:pt idx="1708">
                  <c:v>3742</c:v>
                </c:pt>
                <c:pt idx="1709">
                  <c:v>642</c:v>
                </c:pt>
                <c:pt idx="1710">
                  <c:v>961</c:v>
                </c:pt>
                <c:pt idx="1711">
                  <c:v>3235</c:v>
                </c:pt>
                <c:pt idx="1712">
                  <c:v>1370</c:v>
                </c:pt>
                <c:pt idx="1713">
                  <c:v>1415</c:v>
                </c:pt>
                <c:pt idx="1714">
                  <c:v>2631</c:v>
                </c:pt>
                <c:pt idx="1715">
                  <c:v>4405</c:v>
                </c:pt>
                <c:pt idx="1716">
                  <c:v>2360</c:v>
                </c:pt>
                <c:pt idx="1717">
                  <c:v>667</c:v>
                </c:pt>
                <c:pt idx="1718">
                  <c:v>1143</c:v>
                </c:pt>
                <c:pt idx="1719">
                  <c:v>1096</c:v>
                </c:pt>
                <c:pt idx="1720">
                  <c:v>0</c:v>
                </c:pt>
                <c:pt idx="1721">
                  <c:v>4391</c:v>
                </c:pt>
                <c:pt idx="1722">
                  <c:v>3139</c:v>
                </c:pt>
                <c:pt idx="1723">
                  <c:v>9236</c:v>
                </c:pt>
                <c:pt idx="1724">
                  <c:v>1612</c:v>
                </c:pt>
                <c:pt idx="1725">
                  <c:v>9068</c:v>
                </c:pt>
                <c:pt idx="1726">
                  <c:v>10864</c:v>
                </c:pt>
                <c:pt idx="1727">
                  <c:v>1485</c:v>
                </c:pt>
                <c:pt idx="1728">
                  <c:v>6501</c:v>
                </c:pt>
                <c:pt idx="1729">
                  <c:v>3063</c:v>
                </c:pt>
                <c:pt idx="1730">
                  <c:v>4990</c:v>
                </c:pt>
                <c:pt idx="1731">
                  <c:v>8311</c:v>
                </c:pt>
                <c:pt idx="1732">
                  <c:v>9245</c:v>
                </c:pt>
                <c:pt idx="1733">
                  <c:v>514</c:v>
                </c:pt>
                <c:pt idx="1734">
                  <c:v>10688</c:v>
                </c:pt>
                <c:pt idx="1735">
                  <c:v>11935</c:v>
                </c:pt>
                <c:pt idx="1736">
                  <c:v>12809</c:v>
                </c:pt>
                <c:pt idx="1737">
                  <c:v>3784</c:v>
                </c:pt>
                <c:pt idx="1738">
                  <c:v>9859</c:v>
                </c:pt>
                <c:pt idx="1739">
                  <c:v>381</c:v>
                </c:pt>
                <c:pt idx="1740">
                  <c:v>3518</c:v>
                </c:pt>
                <c:pt idx="1741">
                  <c:v>2327</c:v>
                </c:pt>
                <c:pt idx="1742">
                  <c:v>5564</c:v>
                </c:pt>
                <c:pt idx="1743">
                  <c:v>4628</c:v>
                </c:pt>
                <c:pt idx="1744">
                  <c:v>5429</c:v>
                </c:pt>
                <c:pt idx="1745">
                  <c:v>7471</c:v>
                </c:pt>
                <c:pt idx="1746">
                  <c:v>8537</c:v>
                </c:pt>
                <c:pt idx="1747">
                  <c:v>4453</c:v>
                </c:pt>
                <c:pt idx="1748">
                  <c:v>15788</c:v>
                </c:pt>
                <c:pt idx="1749">
                  <c:v>3802</c:v>
                </c:pt>
                <c:pt idx="1750">
                  <c:v>1483</c:v>
                </c:pt>
                <c:pt idx="1751">
                  <c:v>2707</c:v>
                </c:pt>
                <c:pt idx="1752">
                  <c:v>8379</c:v>
                </c:pt>
                <c:pt idx="1753">
                  <c:v>4789</c:v>
                </c:pt>
                <c:pt idx="1754">
                  <c:v>10741</c:v>
                </c:pt>
                <c:pt idx="1755">
                  <c:v>862</c:v>
                </c:pt>
                <c:pt idx="1756">
                  <c:v>14640</c:v>
                </c:pt>
                <c:pt idx="1757">
                  <c:v>7117</c:v>
                </c:pt>
                <c:pt idx="1758">
                  <c:v>763</c:v>
                </c:pt>
                <c:pt idx="1759">
                  <c:v>4393</c:v>
                </c:pt>
                <c:pt idx="1760">
                  <c:v>4522</c:v>
                </c:pt>
                <c:pt idx="1761">
                  <c:v>3372</c:v>
                </c:pt>
                <c:pt idx="1762">
                  <c:v>14511</c:v>
                </c:pt>
                <c:pt idx="1763">
                  <c:v>3838</c:v>
                </c:pt>
                <c:pt idx="1764">
                  <c:v>7504</c:v>
                </c:pt>
                <c:pt idx="1765">
                  <c:v>15459</c:v>
                </c:pt>
                <c:pt idx="1766">
                  <c:v>11056</c:v>
                </c:pt>
                <c:pt idx="1767">
                  <c:v>5271</c:v>
                </c:pt>
                <c:pt idx="1768">
                  <c:v>3387</c:v>
                </c:pt>
                <c:pt idx="1769">
                  <c:v>17669</c:v>
                </c:pt>
                <c:pt idx="1770">
                  <c:v>4685</c:v>
                </c:pt>
                <c:pt idx="1771">
                  <c:v>5399</c:v>
                </c:pt>
                <c:pt idx="1772">
                  <c:v>10194</c:v>
                </c:pt>
                <c:pt idx="1773">
                  <c:v>4359</c:v>
                </c:pt>
                <c:pt idx="1774">
                  <c:v>338</c:v>
                </c:pt>
                <c:pt idx="1775">
                  <c:v>305</c:v>
                </c:pt>
                <c:pt idx="1776">
                  <c:v>3318</c:v>
                </c:pt>
                <c:pt idx="1777">
                  <c:v>2831</c:v>
                </c:pt>
                <c:pt idx="1778">
                  <c:v>29770</c:v>
                </c:pt>
                <c:pt idx="1779">
                  <c:v>20198</c:v>
                </c:pt>
                <c:pt idx="1780">
                  <c:v>9201</c:v>
                </c:pt>
                <c:pt idx="1781">
                  <c:v>9592</c:v>
                </c:pt>
                <c:pt idx="1782">
                  <c:v>0</c:v>
                </c:pt>
                <c:pt idx="1783">
                  <c:v>5716</c:v>
                </c:pt>
                <c:pt idx="1784">
                  <c:v>12784</c:v>
                </c:pt>
                <c:pt idx="1785">
                  <c:v>3229</c:v>
                </c:pt>
                <c:pt idx="1786">
                  <c:v>1437</c:v>
                </c:pt>
                <c:pt idx="1787">
                  <c:v>10002</c:v>
                </c:pt>
                <c:pt idx="1788">
                  <c:v>2637</c:v>
                </c:pt>
                <c:pt idx="1789">
                  <c:v>3572</c:v>
                </c:pt>
                <c:pt idx="1790">
                  <c:v>2370</c:v>
                </c:pt>
                <c:pt idx="1791">
                  <c:v>2250</c:v>
                </c:pt>
                <c:pt idx="1792">
                  <c:v>5683</c:v>
                </c:pt>
                <c:pt idx="1793">
                  <c:v>4939</c:v>
                </c:pt>
                <c:pt idx="1794">
                  <c:v>18616</c:v>
                </c:pt>
                <c:pt idx="1795">
                  <c:v>1739</c:v>
                </c:pt>
                <c:pt idx="1796">
                  <c:v>884</c:v>
                </c:pt>
                <c:pt idx="1797">
                  <c:v>11202</c:v>
                </c:pt>
                <c:pt idx="1798">
                  <c:v>916</c:v>
                </c:pt>
                <c:pt idx="1799">
                  <c:v>4208</c:v>
                </c:pt>
                <c:pt idx="1800">
                  <c:v>3620</c:v>
                </c:pt>
                <c:pt idx="1801">
                  <c:v>413</c:v>
                </c:pt>
                <c:pt idx="1802">
                  <c:v>9546</c:v>
                </c:pt>
                <c:pt idx="1803">
                  <c:v>3622</c:v>
                </c:pt>
                <c:pt idx="1804">
                  <c:v>1755</c:v>
                </c:pt>
                <c:pt idx="1805">
                  <c:v>636</c:v>
                </c:pt>
                <c:pt idx="1806">
                  <c:v>10348</c:v>
                </c:pt>
                <c:pt idx="1807">
                  <c:v>10125</c:v>
                </c:pt>
                <c:pt idx="1808">
                  <c:v>3764</c:v>
                </c:pt>
                <c:pt idx="1809">
                  <c:v>4617</c:v>
                </c:pt>
                <c:pt idx="1810">
                  <c:v>6936</c:v>
                </c:pt>
                <c:pt idx="1811">
                  <c:v>3211</c:v>
                </c:pt>
                <c:pt idx="1812">
                  <c:v>5207</c:v>
                </c:pt>
                <c:pt idx="1813">
                  <c:v>7137</c:v>
                </c:pt>
                <c:pt idx="1814">
                  <c:v>1236</c:v>
                </c:pt>
                <c:pt idx="1815">
                  <c:v>28055</c:v>
                </c:pt>
                <c:pt idx="1816">
                  <c:v>4973</c:v>
                </c:pt>
                <c:pt idx="1817">
                  <c:v>10409</c:v>
                </c:pt>
                <c:pt idx="1818">
                  <c:v>11824</c:v>
                </c:pt>
                <c:pt idx="1819">
                  <c:v>2672</c:v>
                </c:pt>
                <c:pt idx="1820">
                  <c:v>3893</c:v>
                </c:pt>
                <c:pt idx="1821">
                  <c:v>1307</c:v>
                </c:pt>
                <c:pt idx="1822">
                  <c:v>4212</c:v>
                </c:pt>
                <c:pt idx="1823">
                  <c:v>4256</c:v>
                </c:pt>
                <c:pt idx="1824">
                  <c:v>5437</c:v>
                </c:pt>
                <c:pt idx="1825">
                  <c:v>2882</c:v>
                </c:pt>
                <c:pt idx="1826">
                  <c:v>3739</c:v>
                </c:pt>
                <c:pt idx="1827">
                  <c:v>18890</c:v>
                </c:pt>
                <c:pt idx="1828">
                  <c:v>2086</c:v>
                </c:pt>
                <c:pt idx="1829">
                  <c:v>7758</c:v>
                </c:pt>
                <c:pt idx="1830">
                  <c:v>13520</c:v>
                </c:pt>
                <c:pt idx="1831">
                  <c:v>823</c:v>
                </c:pt>
                <c:pt idx="1832">
                  <c:v>7532</c:v>
                </c:pt>
                <c:pt idx="1833">
                  <c:v>1819</c:v>
                </c:pt>
                <c:pt idx="1834">
                  <c:v>9886</c:v>
                </c:pt>
                <c:pt idx="1835">
                  <c:v>2573</c:v>
                </c:pt>
                <c:pt idx="1836">
                  <c:v>2848</c:v>
                </c:pt>
                <c:pt idx="1837">
                  <c:v>4386</c:v>
                </c:pt>
                <c:pt idx="1838">
                  <c:v>6787</c:v>
                </c:pt>
                <c:pt idx="1839">
                  <c:v>17772</c:v>
                </c:pt>
                <c:pt idx="1840">
                  <c:v>21214</c:v>
                </c:pt>
                <c:pt idx="1841">
                  <c:v>3008</c:v>
                </c:pt>
                <c:pt idx="1842">
                  <c:v>9759</c:v>
                </c:pt>
                <c:pt idx="1843">
                  <c:v>9445</c:v>
                </c:pt>
                <c:pt idx="1844">
                  <c:v>3407</c:v>
                </c:pt>
                <c:pt idx="1845">
                  <c:v>1503</c:v>
                </c:pt>
                <c:pt idx="1846">
                  <c:v>5048</c:v>
                </c:pt>
                <c:pt idx="1847">
                  <c:v>0</c:v>
                </c:pt>
                <c:pt idx="1848">
                  <c:v>5061</c:v>
                </c:pt>
                <c:pt idx="1849">
                  <c:v>15003</c:v>
                </c:pt>
                <c:pt idx="1850">
                  <c:v>4104</c:v>
                </c:pt>
                <c:pt idx="1851">
                  <c:v>5322</c:v>
                </c:pt>
                <c:pt idx="1852">
                  <c:v>1226</c:v>
                </c:pt>
                <c:pt idx="1853">
                  <c:v>930</c:v>
                </c:pt>
                <c:pt idx="1854">
                  <c:v>7921</c:v>
                </c:pt>
                <c:pt idx="1855">
                  <c:v>4027</c:v>
                </c:pt>
                <c:pt idx="1856">
                  <c:v>20055</c:v>
                </c:pt>
                <c:pt idx="1857">
                  <c:v>6202</c:v>
                </c:pt>
                <c:pt idx="1858">
                  <c:v>31583</c:v>
                </c:pt>
                <c:pt idx="1859">
                  <c:v>4173</c:v>
                </c:pt>
                <c:pt idx="1860">
                  <c:v>3115</c:v>
                </c:pt>
                <c:pt idx="1861">
                  <c:v>6882</c:v>
                </c:pt>
                <c:pt idx="1862">
                  <c:v>409</c:v>
                </c:pt>
                <c:pt idx="1863">
                  <c:v>12340</c:v>
                </c:pt>
                <c:pt idx="1864">
                  <c:v>8122</c:v>
                </c:pt>
                <c:pt idx="1865">
                  <c:v>1575</c:v>
                </c:pt>
                <c:pt idx="1866">
                  <c:v>14763</c:v>
                </c:pt>
                <c:pt idx="1867">
                  <c:v>10380</c:v>
                </c:pt>
                <c:pt idx="1868">
                  <c:v>3879</c:v>
                </c:pt>
                <c:pt idx="1869">
                  <c:v>4749</c:v>
                </c:pt>
                <c:pt idx="1870">
                  <c:v>115</c:v>
                </c:pt>
                <c:pt idx="1871">
                  <c:v>272</c:v>
                </c:pt>
                <c:pt idx="1872">
                  <c:v>4337</c:v>
                </c:pt>
                <c:pt idx="1873">
                  <c:v>740</c:v>
                </c:pt>
                <c:pt idx="1874">
                  <c:v>2148</c:v>
                </c:pt>
                <c:pt idx="1875">
                  <c:v>2606</c:v>
                </c:pt>
                <c:pt idx="1876">
                  <c:v>3875</c:v>
                </c:pt>
                <c:pt idx="1877">
                  <c:v>765</c:v>
                </c:pt>
                <c:pt idx="1878">
                  <c:v>15537</c:v>
                </c:pt>
                <c:pt idx="1879">
                  <c:v>1275</c:v>
                </c:pt>
                <c:pt idx="1880">
                  <c:v>2511</c:v>
                </c:pt>
                <c:pt idx="1881">
                  <c:v>4174</c:v>
                </c:pt>
                <c:pt idx="1882">
                  <c:v>13528</c:v>
                </c:pt>
                <c:pt idx="1883">
                  <c:v>128</c:v>
                </c:pt>
                <c:pt idx="1884">
                  <c:v>3547</c:v>
                </c:pt>
                <c:pt idx="1885">
                  <c:v>5609</c:v>
                </c:pt>
                <c:pt idx="1886">
                  <c:v>2260</c:v>
                </c:pt>
                <c:pt idx="1887">
                  <c:v>4824</c:v>
                </c:pt>
                <c:pt idx="1888">
                  <c:v>5546</c:v>
                </c:pt>
                <c:pt idx="1889">
                  <c:v>914</c:v>
                </c:pt>
                <c:pt idx="1890">
                  <c:v>82</c:v>
                </c:pt>
                <c:pt idx="1891">
                  <c:v>1818</c:v>
                </c:pt>
                <c:pt idx="1892">
                  <c:v>1013</c:v>
                </c:pt>
                <c:pt idx="1893">
                  <c:v>1361</c:v>
                </c:pt>
                <c:pt idx="1894">
                  <c:v>2369</c:v>
                </c:pt>
                <c:pt idx="1895">
                  <c:v>0</c:v>
                </c:pt>
                <c:pt idx="1896">
                  <c:v>2268</c:v>
                </c:pt>
                <c:pt idx="1897">
                  <c:v>1313</c:v>
                </c:pt>
                <c:pt idx="1898">
                  <c:v>1425</c:v>
                </c:pt>
                <c:pt idx="1899">
                  <c:v>1248</c:v>
                </c:pt>
                <c:pt idx="1900">
                  <c:v>627</c:v>
                </c:pt>
                <c:pt idx="1901">
                  <c:v>17246</c:v>
                </c:pt>
                <c:pt idx="1902">
                  <c:v>8748</c:v>
                </c:pt>
                <c:pt idx="1903">
                  <c:v>18141</c:v>
                </c:pt>
                <c:pt idx="1904">
                  <c:v>1731</c:v>
                </c:pt>
                <c:pt idx="1905">
                  <c:v>5038</c:v>
                </c:pt>
                <c:pt idx="1906">
                  <c:v>0</c:v>
                </c:pt>
                <c:pt idx="1907">
                  <c:v>864</c:v>
                </c:pt>
                <c:pt idx="1908">
                  <c:v>7987</c:v>
                </c:pt>
                <c:pt idx="1909">
                  <c:v>2781</c:v>
                </c:pt>
                <c:pt idx="1910">
                  <c:v>6223</c:v>
                </c:pt>
                <c:pt idx="1911">
                  <c:v>1547</c:v>
                </c:pt>
                <c:pt idx="1912">
                  <c:v>2435</c:v>
                </c:pt>
                <c:pt idx="1913">
                  <c:v>1729</c:v>
                </c:pt>
                <c:pt idx="1914">
                  <c:v>12560</c:v>
                </c:pt>
                <c:pt idx="1915">
                  <c:v>5078</c:v>
                </c:pt>
                <c:pt idx="1916">
                  <c:v>3498</c:v>
                </c:pt>
                <c:pt idx="1917">
                  <c:v>639</c:v>
                </c:pt>
                <c:pt idx="1918">
                  <c:v>3738</c:v>
                </c:pt>
                <c:pt idx="1919">
                  <c:v>4134</c:v>
                </c:pt>
                <c:pt idx="1920">
                  <c:v>642</c:v>
                </c:pt>
                <c:pt idx="1921">
                  <c:v>715</c:v>
                </c:pt>
                <c:pt idx="1922">
                  <c:v>6055</c:v>
                </c:pt>
                <c:pt idx="1923">
                  <c:v>4933</c:v>
                </c:pt>
                <c:pt idx="1924">
                  <c:v>8461</c:v>
                </c:pt>
                <c:pt idx="1925">
                  <c:v>1983</c:v>
                </c:pt>
                <c:pt idx="1926">
                  <c:v>8960</c:v>
                </c:pt>
                <c:pt idx="1927">
                  <c:v>1112</c:v>
                </c:pt>
                <c:pt idx="1928">
                  <c:v>3423</c:v>
                </c:pt>
                <c:pt idx="1929">
                  <c:v>1124</c:v>
                </c:pt>
                <c:pt idx="1930">
                  <c:v>2055</c:v>
                </c:pt>
                <c:pt idx="1931">
                  <c:v>4674</c:v>
                </c:pt>
                <c:pt idx="1932">
                  <c:v>748</c:v>
                </c:pt>
                <c:pt idx="1933">
                  <c:v>6051</c:v>
                </c:pt>
                <c:pt idx="1934">
                  <c:v>1610</c:v>
                </c:pt>
                <c:pt idx="1935">
                  <c:v>7203</c:v>
                </c:pt>
                <c:pt idx="1936">
                  <c:v>426</c:v>
                </c:pt>
                <c:pt idx="1937">
                  <c:v>10167</c:v>
                </c:pt>
                <c:pt idx="1938">
                  <c:v>1577</c:v>
                </c:pt>
                <c:pt idx="1939">
                  <c:v>473</c:v>
                </c:pt>
                <c:pt idx="1940">
                  <c:v>2034</c:v>
                </c:pt>
                <c:pt idx="1941">
                  <c:v>1418</c:v>
                </c:pt>
                <c:pt idx="1942">
                  <c:v>233</c:v>
                </c:pt>
                <c:pt idx="1943">
                  <c:v>1038</c:v>
                </c:pt>
                <c:pt idx="1944">
                  <c:v>8296</c:v>
                </c:pt>
                <c:pt idx="1945">
                  <c:v>0</c:v>
                </c:pt>
                <c:pt idx="1946">
                  <c:v>402</c:v>
                </c:pt>
                <c:pt idx="1947">
                  <c:v>3363</c:v>
                </c:pt>
                <c:pt idx="1948">
                  <c:v>2960</c:v>
                </c:pt>
                <c:pt idx="1949">
                  <c:v>235</c:v>
                </c:pt>
                <c:pt idx="1950">
                  <c:v>839</c:v>
                </c:pt>
                <c:pt idx="1951">
                  <c:v>811</c:v>
                </c:pt>
                <c:pt idx="1952">
                  <c:v>441</c:v>
                </c:pt>
                <c:pt idx="1953">
                  <c:v>1149</c:v>
                </c:pt>
                <c:pt idx="1954">
                  <c:v>1034</c:v>
                </c:pt>
                <c:pt idx="1955">
                  <c:v>4043</c:v>
                </c:pt>
                <c:pt idx="1956">
                  <c:v>2474</c:v>
                </c:pt>
                <c:pt idx="1957">
                  <c:v>877</c:v>
                </c:pt>
                <c:pt idx="1958">
                  <c:v>3629</c:v>
                </c:pt>
                <c:pt idx="1959">
                  <c:v>1953</c:v>
                </c:pt>
                <c:pt idx="1960">
                  <c:v>528</c:v>
                </c:pt>
                <c:pt idx="1961">
                  <c:v>973</c:v>
                </c:pt>
                <c:pt idx="1962">
                  <c:v>829</c:v>
                </c:pt>
                <c:pt idx="1963">
                  <c:v>3442</c:v>
                </c:pt>
                <c:pt idx="1964">
                  <c:v>1078</c:v>
                </c:pt>
                <c:pt idx="1965">
                  <c:v>6164</c:v>
                </c:pt>
                <c:pt idx="1966">
                  <c:v>4720</c:v>
                </c:pt>
                <c:pt idx="1967">
                  <c:v>1087</c:v>
                </c:pt>
                <c:pt idx="1968">
                  <c:v>1409</c:v>
                </c:pt>
                <c:pt idx="1969">
                  <c:v>208</c:v>
                </c:pt>
                <c:pt idx="1970">
                  <c:v>647</c:v>
                </c:pt>
                <c:pt idx="1971">
                  <c:v>1172</c:v>
                </c:pt>
                <c:pt idx="1972">
                  <c:v>130</c:v>
                </c:pt>
                <c:pt idx="1973">
                  <c:v>410</c:v>
                </c:pt>
                <c:pt idx="1974">
                  <c:v>935</c:v>
                </c:pt>
                <c:pt idx="1975">
                  <c:v>1371</c:v>
                </c:pt>
                <c:pt idx="1976">
                  <c:v>316</c:v>
                </c:pt>
                <c:pt idx="1977">
                  <c:v>470</c:v>
                </c:pt>
                <c:pt idx="1978">
                  <c:v>595</c:v>
                </c:pt>
                <c:pt idx="1979">
                  <c:v>1540</c:v>
                </c:pt>
                <c:pt idx="1980">
                  <c:v>9224</c:v>
                </c:pt>
                <c:pt idx="1981">
                  <c:v>5006</c:v>
                </c:pt>
                <c:pt idx="1982">
                  <c:v>5391</c:v>
                </c:pt>
                <c:pt idx="1983">
                  <c:v>13065</c:v>
                </c:pt>
                <c:pt idx="1984">
                  <c:v>11457</c:v>
                </c:pt>
                <c:pt idx="1985">
                  <c:v>158</c:v>
                </c:pt>
                <c:pt idx="1986">
                  <c:v>44297</c:v>
                </c:pt>
                <c:pt idx="1987">
                  <c:v>14690</c:v>
                </c:pt>
                <c:pt idx="1988">
                  <c:v>16707</c:v>
                </c:pt>
                <c:pt idx="1989">
                  <c:v>14235</c:v>
                </c:pt>
                <c:pt idx="1990">
                  <c:v>21007</c:v>
                </c:pt>
                <c:pt idx="1991">
                  <c:v>0</c:v>
                </c:pt>
                <c:pt idx="1992">
                  <c:v>4940</c:v>
                </c:pt>
                <c:pt idx="1993">
                  <c:v>16742</c:v>
                </c:pt>
                <c:pt idx="1994">
                  <c:v>10506</c:v>
                </c:pt>
                <c:pt idx="1995">
                  <c:v>13449</c:v>
                </c:pt>
                <c:pt idx="1996">
                  <c:v>4296</c:v>
                </c:pt>
                <c:pt idx="1997">
                  <c:v>0</c:v>
                </c:pt>
                <c:pt idx="1998">
                  <c:v>25444</c:v>
                </c:pt>
                <c:pt idx="1999">
                  <c:v>56711</c:v>
                </c:pt>
                <c:pt idx="2000">
                  <c:v>16612</c:v>
                </c:pt>
                <c:pt idx="2001">
                  <c:v>11850</c:v>
                </c:pt>
                <c:pt idx="2002">
                  <c:v>58205</c:v>
                </c:pt>
                <c:pt idx="2003">
                  <c:v>3461</c:v>
                </c:pt>
                <c:pt idx="2004">
                  <c:v>13825</c:v>
                </c:pt>
                <c:pt idx="2005">
                  <c:v>11544</c:v>
                </c:pt>
                <c:pt idx="2006">
                  <c:v>14243</c:v>
                </c:pt>
                <c:pt idx="2007">
                  <c:v>2798</c:v>
                </c:pt>
                <c:pt idx="2008">
                  <c:v>17855</c:v>
                </c:pt>
                <c:pt idx="2009">
                  <c:v>2305</c:v>
                </c:pt>
                <c:pt idx="2010">
                  <c:v>2491</c:v>
                </c:pt>
                <c:pt idx="2011">
                  <c:v>0</c:v>
                </c:pt>
                <c:pt idx="2012">
                  <c:v>15905</c:v>
                </c:pt>
                <c:pt idx="2013">
                  <c:v>961</c:v>
                </c:pt>
                <c:pt idx="2014">
                  <c:v>1200</c:v>
                </c:pt>
                <c:pt idx="2015">
                  <c:v>3722</c:v>
                </c:pt>
                <c:pt idx="2016">
                  <c:v>10927</c:v>
                </c:pt>
                <c:pt idx="2017">
                  <c:v>17588</c:v>
                </c:pt>
                <c:pt idx="2018">
                  <c:v>9564</c:v>
                </c:pt>
                <c:pt idx="2019">
                  <c:v>950</c:v>
                </c:pt>
                <c:pt idx="2020">
                  <c:v>11358</c:v>
                </c:pt>
                <c:pt idx="2021">
                  <c:v>21819</c:v>
                </c:pt>
                <c:pt idx="2022">
                  <c:v>0</c:v>
                </c:pt>
                <c:pt idx="2023">
                  <c:v>3312</c:v>
                </c:pt>
                <c:pt idx="2024">
                  <c:v>4219</c:v>
                </c:pt>
                <c:pt idx="2025">
                  <c:v>0</c:v>
                </c:pt>
                <c:pt idx="2026">
                  <c:v>20242</c:v>
                </c:pt>
                <c:pt idx="2027">
                  <c:v>0</c:v>
                </c:pt>
                <c:pt idx="2028">
                  <c:v>6184</c:v>
                </c:pt>
                <c:pt idx="2029">
                  <c:v>8917</c:v>
                </c:pt>
                <c:pt idx="2030">
                  <c:v>0</c:v>
                </c:pt>
                <c:pt idx="2031">
                  <c:v>8116</c:v>
                </c:pt>
                <c:pt idx="2032">
                  <c:v>8627</c:v>
                </c:pt>
                <c:pt idx="2033">
                  <c:v>12805</c:v>
                </c:pt>
                <c:pt idx="2034">
                  <c:v>15653</c:v>
                </c:pt>
                <c:pt idx="2035">
                  <c:v>13309</c:v>
                </c:pt>
                <c:pt idx="2036">
                  <c:v>0</c:v>
                </c:pt>
                <c:pt idx="2037">
                  <c:v>7863</c:v>
                </c:pt>
                <c:pt idx="2038">
                  <c:v>8831</c:v>
                </c:pt>
                <c:pt idx="2039">
                  <c:v>2949</c:v>
                </c:pt>
                <c:pt idx="2040">
                  <c:v>2619</c:v>
                </c:pt>
                <c:pt idx="2041">
                  <c:v>8119</c:v>
                </c:pt>
                <c:pt idx="2042">
                  <c:v>7301</c:v>
                </c:pt>
                <c:pt idx="2043">
                  <c:v>9872</c:v>
                </c:pt>
                <c:pt idx="2044">
                  <c:v>3075</c:v>
                </c:pt>
                <c:pt idx="2045">
                  <c:v>12952</c:v>
                </c:pt>
                <c:pt idx="2046">
                  <c:v>10152</c:v>
                </c:pt>
                <c:pt idx="2047">
                  <c:v>11558</c:v>
                </c:pt>
                <c:pt idx="2048">
                  <c:v>10692</c:v>
                </c:pt>
                <c:pt idx="2049">
                  <c:v>37497</c:v>
                </c:pt>
                <c:pt idx="2050">
                  <c:v>19563</c:v>
                </c:pt>
                <c:pt idx="2051">
                  <c:v>20619</c:v>
                </c:pt>
                <c:pt idx="2052">
                  <c:v>7925</c:v>
                </c:pt>
                <c:pt idx="2053">
                  <c:v>4624</c:v>
                </c:pt>
                <c:pt idx="2054">
                  <c:v>11146</c:v>
                </c:pt>
                <c:pt idx="2055">
                  <c:v>641</c:v>
                </c:pt>
                <c:pt idx="2056">
                  <c:v>1437</c:v>
                </c:pt>
                <c:pt idx="2057">
                  <c:v>4331</c:v>
                </c:pt>
                <c:pt idx="2058">
                  <c:v>4435</c:v>
                </c:pt>
                <c:pt idx="2059">
                  <c:v>5646</c:v>
                </c:pt>
                <c:pt idx="2060">
                  <c:v>0</c:v>
                </c:pt>
                <c:pt idx="2061">
                  <c:v>13884</c:v>
                </c:pt>
                <c:pt idx="2062">
                  <c:v>13471</c:v>
                </c:pt>
                <c:pt idx="2063">
                  <c:v>2420</c:v>
                </c:pt>
                <c:pt idx="2064">
                  <c:v>21321</c:v>
                </c:pt>
                <c:pt idx="2065">
                  <c:v>0</c:v>
                </c:pt>
                <c:pt idx="2066">
                  <c:v>2802</c:v>
                </c:pt>
                <c:pt idx="2067">
                  <c:v>32232</c:v>
                </c:pt>
                <c:pt idx="2068">
                  <c:v>15466</c:v>
                </c:pt>
                <c:pt idx="2069">
                  <c:v>5385</c:v>
                </c:pt>
                <c:pt idx="2070">
                  <c:v>8813</c:v>
                </c:pt>
                <c:pt idx="2071">
                  <c:v>20810</c:v>
                </c:pt>
                <c:pt idx="2072">
                  <c:v>40468</c:v>
                </c:pt>
                <c:pt idx="2073">
                  <c:v>11242</c:v>
                </c:pt>
                <c:pt idx="2074">
                  <c:v>7713</c:v>
                </c:pt>
                <c:pt idx="2075">
                  <c:v>7182</c:v>
                </c:pt>
                <c:pt idx="2076">
                  <c:v>4792</c:v>
                </c:pt>
                <c:pt idx="2077">
                  <c:v>11080</c:v>
                </c:pt>
                <c:pt idx="2078">
                  <c:v>1080</c:v>
                </c:pt>
                <c:pt idx="2079">
                  <c:v>2117</c:v>
                </c:pt>
                <c:pt idx="2080">
                  <c:v>1427</c:v>
                </c:pt>
                <c:pt idx="2081">
                  <c:v>198</c:v>
                </c:pt>
                <c:pt idx="2082">
                  <c:v>2453</c:v>
                </c:pt>
                <c:pt idx="2083">
                  <c:v>2006</c:v>
                </c:pt>
                <c:pt idx="2084">
                  <c:v>1400</c:v>
                </c:pt>
                <c:pt idx="2085">
                  <c:v>5254</c:v>
                </c:pt>
                <c:pt idx="2086">
                  <c:v>12810</c:v>
                </c:pt>
                <c:pt idx="2087">
                  <c:v>5456</c:v>
                </c:pt>
                <c:pt idx="2088">
                  <c:v>18101</c:v>
                </c:pt>
                <c:pt idx="2089">
                  <c:v>10791</c:v>
                </c:pt>
                <c:pt idx="2090">
                  <c:v>0</c:v>
                </c:pt>
                <c:pt idx="2091">
                  <c:v>2646</c:v>
                </c:pt>
                <c:pt idx="2092">
                  <c:v>3271</c:v>
                </c:pt>
                <c:pt idx="2093">
                  <c:v>0</c:v>
                </c:pt>
                <c:pt idx="2094">
                  <c:v>0</c:v>
                </c:pt>
                <c:pt idx="2095">
                  <c:v>11920</c:v>
                </c:pt>
                <c:pt idx="2096">
                  <c:v>1144</c:v>
                </c:pt>
                <c:pt idx="2097">
                  <c:v>7896</c:v>
                </c:pt>
                <c:pt idx="2098">
                  <c:v>0</c:v>
                </c:pt>
                <c:pt idx="2099">
                  <c:v>0</c:v>
                </c:pt>
                <c:pt idx="2100">
                  <c:v>6295</c:v>
                </c:pt>
                <c:pt idx="2101">
                  <c:v>4355</c:v>
                </c:pt>
                <c:pt idx="2102">
                  <c:v>1245</c:v>
                </c:pt>
                <c:pt idx="2103">
                  <c:v>0</c:v>
                </c:pt>
                <c:pt idx="2104">
                  <c:v>9903</c:v>
                </c:pt>
                <c:pt idx="2105">
                  <c:v>0</c:v>
                </c:pt>
                <c:pt idx="2106">
                  <c:v>3282</c:v>
                </c:pt>
                <c:pt idx="2107">
                  <c:v>3104</c:v>
                </c:pt>
                <c:pt idx="2108">
                  <c:v>4931</c:v>
                </c:pt>
                <c:pt idx="2109">
                  <c:v>5884</c:v>
                </c:pt>
                <c:pt idx="2110">
                  <c:v>992</c:v>
                </c:pt>
                <c:pt idx="2111">
                  <c:v>3441</c:v>
                </c:pt>
                <c:pt idx="2112">
                  <c:v>7537</c:v>
                </c:pt>
                <c:pt idx="2113">
                  <c:v>2131</c:v>
                </c:pt>
                <c:pt idx="2114">
                  <c:v>2996</c:v>
                </c:pt>
                <c:pt idx="2115">
                  <c:v>1725</c:v>
                </c:pt>
                <c:pt idx="2116">
                  <c:v>1629</c:v>
                </c:pt>
                <c:pt idx="2117">
                  <c:v>6145</c:v>
                </c:pt>
                <c:pt idx="2118">
                  <c:v>3432</c:v>
                </c:pt>
                <c:pt idx="2119">
                  <c:v>1915</c:v>
                </c:pt>
                <c:pt idx="2120">
                  <c:v>3058</c:v>
                </c:pt>
                <c:pt idx="2121">
                  <c:v>4552</c:v>
                </c:pt>
                <c:pt idx="2122">
                  <c:v>2476</c:v>
                </c:pt>
                <c:pt idx="2123">
                  <c:v>1980</c:v>
                </c:pt>
                <c:pt idx="2124">
                  <c:v>1330</c:v>
                </c:pt>
                <c:pt idx="2125">
                  <c:v>1490</c:v>
                </c:pt>
                <c:pt idx="2126">
                  <c:v>1509</c:v>
                </c:pt>
                <c:pt idx="2127">
                  <c:v>15258</c:v>
                </c:pt>
                <c:pt idx="2128">
                  <c:v>0</c:v>
                </c:pt>
                <c:pt idx="2129">
                  <c:v>7898</c:v>
                </c:pt>
                <c:pt idx="2130">
                  <c:v>14887</c:v>
                </c:pt>
                <c:pt idx="2131">
                  <c:v>9790</c:v>
                </c:pt>
                <c:pt idx="2132">
                  <c:v>6644</c:v>
                </c:pt>
                <c:pt idx="2133">
                  <c:v>60691</c:v>
                </c:pt>
                <c:pt idx="2134">
                  <c:v>23078</c:v>
                </c:pt>
                <c:pt idx="2135">
                  <c:v>33828</c:v>
                </c:pt>
                <c:pt idx="2136">
                  <c:v>14567</c:v>
                </c:pt>
                <c:pt idx="2137">
                  <c:v>5104</c:v>
                </c:pt>
                <c:pt idx="2138">
                  <c:v>4869</c:v>
                </c:pt>
                <c:pt idx="2139">
                  <c:v>5219</c:v>
                </c:pt>
                <c:pt idx="2140">
                  <c:v>22666</c:v>
                </c:pt>
                <c:pt idx="2141">
                  <c:v>0</c:v>
                </c:pt>
                <c:pt idx="2142">
                  <c:v>9769</c:v>
                </c:pt>
                <c:pt idx="2143">
                  <c:v>19378</c:v>
                </c:pt>
                <c:pt idx="2144">
                  <c:v>2611</c:v>
                </c:pt>
                <c:pt idx="2145">
                  <c:v>4765</c:v>
                </c:pt>
                <c:pt idx="2146">
                  <c:v>6354</c:v>
                </c:pt>
                <c:pt idx="2147">
                  <c:v>2557</c:v>
                </c:pt>
                <c:pt idx="2148">
                  <c:v>4594</c:v>
                </c:pt>
                <c:pt idx="2149">
                  <c:v>1287</c:v>
                </c:pt>
                <c:pt idx="2150">
                  <c:v>0</c:v>
                </c:pt>
                <c:pt idx="2151">
                  <c:v>0</c:v>
                </c:pt>
                <c:pt idx="2152">
                  <c:v>17463</c:v>
                </c:pt>
                <c:pt idx="2153">
                  <c:v>13570</c:v>
                </c:pt>
                <c:pt idx="2154">
                  <c:v>5590</c:v>
                </c:pt>
                <c:pt idx="2155">
                  <c:v>22241</c:v>
                </c:pt>
                <c:pt idx="2156">
                  <c:v>2233</c:v>
                </c:pt>
                <c:pt idx="2157">
                  <c:v>4301</c:v>
                </c:pt>
                <c:pt idx="2158">
                  <c:v>10201</c:v>
                </c:pt>
                <c:pt idx="2159">
                  <c:v>2414</c:v>
                </c:pt>
                <c:pt idx="2160">
                  <c:v>3877</c:v>
                </c:pt>
                <c:pt idx="2161">
                  <c:v>11761</c:v>
                </c:pt>
                <c:pt idx="2162">
                  <c:v>4255</c:v>
                </c:pt>
                <c:pt idx="2163">
                  <c:v>4813</c:v>
                </c:pt>
                <c:pt idx="2164">
                  <c:v>5572</c:v>
                </c:pt>
                <c:pt idx="2165">
                  <c:v>5014</c:v>
                </c:pt>
                <c:pt idx="2166">
                  <c:v>9428</c:v>
                </c:pt>
                <c:pt idx="2167">
                  <c:v>4153</c:v>
                </c:pt>
                <c:pt idx="2168">
                  <c:v>7333</c:v>
                </c:pt>
                <c:pt idx="2169">
                  <c:v>13504</c:v>
                </c:pt>
                <c:pt idx="2170">
                  <c:v>4842</c:v>
                </c:pt>
                <c:pt idx="2171">
                  <c:v>6629</c:v>
                </c:pt>
                <c:pt idx="2172">
                  <c:v>3556</c:v>
                </c:pt>
                <c:pt idx="2173">
                  <c:v>6996</c:v>
                </c:pt>
                <c:pt idx="2174">
                  <c:v>3277</c:v>
                </c:pt>
                <c:pt idx="2175">
                  <c:v>3497</c:v>
                </c:pt>
                <c:pt idx="2176">
                  <c:v>624</c:v>
                </c:pt>
                <c:pt idx="2177">
                  <c:v>763</c:v>
                </c:pt>
                <c:pt idx="2178">
                  <c:v>7527</c:v>
                </c:pt>
                <c:pt idx="2179">
                  <c:v>1987</c:v>
                </c:pt>
                <c:pt idx="2180">
                  <c:v>17150</c:v>
                </c:pt>
                <c:pt idx="2181">
                  <c:v>10441</c:v>
                </c:pt>
                <c:pt idx="2182">
                  <c:v>3157</c:v>
                </c:pt>
                <c:pt idx="2183">
                  <c:v>5263</c:v>
                </c:pt>
                <c:pt idx="2184">
                  <c:v>13290</c:v>
                </c:pt>
                <c:pt idx="2185">
                  <c:v>6821</c:v>
                </c:pt>
                <c:pt idx="2186">
                  <c:v>26199</c:v>
                </c:pt>
                <c:pt idx="2187">
                  <c:v>1663</c:v>
                </c:pt>
                <c:pt idx="2188">
                  <c:v>8686</c:v>
                </c:pt>
                <c:pt idx="2189">
                  <c:v>3691</c:v>
                </c:pt>
                <c:pt idx="2190">
                  <c:v>9292</c:v>
                </c:pt>
                <c:pt idx="2191">
                  <c:v>9030</c:v>
                </c:pt>
                <c:pt idx="2192">
                  <c:v>587</c:v>
                </c:pt>
                <c:pt idx="2193">
                  <c:v>18011</c:v>
                </c:pt>
                <c:pt idx="2194">
                  <c:v>5368</c:v>
                </c:pt>
                <c:pt idx="2195">
                  <c:v>5852</c:v>
                </c:pt>
                <c:pt idx="2196">
                  <c:v>9983</c:v>
                </c:pt>
                <c:pt idx="2197">
                  <c:v>8298</c:v>
                </c:pt>
                <c:pt idx="2198">
                  <c:v>1172</c:v>
                </c:pt>
                <c:pt idx="2199">
                  <c:v>8980</c:v>
                </c:pt>
                <c:pt idx="2200">
                  <c:v>15007</c:v>
                </c:pt>
                <c:pt idx="2201">
                  <c:v>7224</c:v>
                </c:pt>
                <c:pt idx="2202">
                  <c:v>0</c:v>
                </c:pt>
                <c:pt idx="2203">
                  <c:v>4815</c:v>
                </c:pt>
                <c:pt idx="2204">
                  <c:v>8286</c:v>
                </c:pt>
                <c:pt idx="2205">
                  <c:v>7327</c:v>
                </c:pt>
                <c:pt idx="2206">
                  <c:v>19260</c:v>
                </c:pt>
                <c:pt idx="2207">
                  <c:v>4030</c:v>
                </c:pt>
                <c:pt idx="2208">
                  <c:v>1642</c:v>
                </c:pt>
                <c:pt idx="2209">
                  <c:v>8717</c:v>
                </c:pt>
                <c:pt idx="2210">
                  <c:v>3191</c:v>
                </c:pt>
                <c:pt idx="2211">
                  <c:v>2477</c:v>
                </c:pt>
                <c:pt idx="2212">
                  <c:v>6214</c:v>
                </c:pt>
                <c:pt idx="2213">
                  <c:v>6781</c:v>
                </c:pt>
                <c:pt idx="2214">
                  <c:v>14935</c:v>
                </c:pt>
                <c:pt idx="2215">
                  <c:v>0</c:v>
                </c:pt>
                <c:pt idx="2216">
                  <c:v>0</c:v>
                </c:pt>
                <c:pt idx="2217">
                  <c:v>5665</c:v>
                </c:pt>
                <c:pt idx="2218">
                  <c:v>4050</c:v>
                </c:pt>
                <c:pt idx="2219">
                  <c:v>5082</c:v>
                </c:pt>
                <c:pt idx="2220">
                  <c:v>5162</c:v>
                </c:pt>
                <c:pt idx="2221">
                  <c:v>8054</c:v>
                </c:pt>
                <c:pt idx="2222">
                  <c:v>9495</c:v>
                </c:pt>
                <c:pt idx="2223">
                  <c:v>7686</c:v>
                </c:pt>
                <c:pt idx="2224">
                  <c:v>11050</c:v>
                </c:pt>
                <c:pt idx="2225">
                  <c:v>9883</c:v>
                </c:pt>
                <c:pt idx="2226">
                  <c:v>12522</c:v>
                </c:pt>
                <c:pt idx="2227">
                  <c:v>11455</c:v>
                </c:pt>
                <c:pt idx="2228">
                  <c:v>8732</c:v>
                </c:pt>
                <c:pt idx="2229">
                  <c:v>9302</c:v>
                </c:pt>
                <c:pt idx="2230">
                  <c:v>6366</c:v>
                </c:pt>
                <c:pt idx="2231">
                  <c:v>2993</c:v>
                </c:pt>
                <c:pt idx="2232">
                  <c:v>7153</c:v>
                </c:pt>
                <c:pt idx="2233">
                  <c:v>6</c:v>
                </c:pt>
                <c:pt idx="2234">
                  <c:v>7030</c:v>
                </c:pt>
                <c:pt idx="2235">
                  <c:v>5608</c:v>
                </c:pt>
                <c:pt idx="2236">
                  <c:v>6830</c:v>
                </c:pt>
                <c:pt idx="2237">
                  <c:v>7819</c:v>
                </c:pt>
                <c:pt idx="2238">
                  <c:v>32340</c:v>
                </c:pt>
                <c:pt idx="2239">
                  <c:v>19923</c:v>
                </c:pt>
                <c:pt idx="2240">
                  <c:v>3314</c:v>
                </c:pt>
                <c:pt idx="2241">
                  <c:v>6034</c:v>
                </c:pt>
                <c:pt idx="2242">
                  <c:v>3135</c:v>
                </c:pt>
                <c:pt idx="2243">
                  <c:v>7990</c:v>
                </c:pt>
                <c:pt idx="2244">
                  <c:v>63341</c:v>
                </c:pt>
                <c:pt idx="2245">
                  <c:v>13951</c:v>
                </c:pt>
                <c:pt idx="2246">
                  <c:v>16773</c:v>
                </c:pt>
                <c:pt idx="2247">
                  <c:v>1522</c:v>
                </c:pt>
                <c:pt idx="2248">
                  <c:v>10477</c:v>
                </c:pt>
                <c:pt idx="2249">
                  <c:v>10923</c:v>
                </c:pt>
                <c:pt idx="2250">
                  <c:v>11969</c:v>
                </c:pt>
                <c:pt idx="2251">
                  <c:v>0</c:v>
                </c:pt>
                <c:pt idx="2252">
                  <c:v>14125</c:v>
                </c:pt>
                <c:pt idx="2253">
                  <c:v>17719</c:v>
                </c:pt>
                <c:pt idx="2254">
                  <c:v>4097</c:v>
                </c:pt>
                <c:pt idx="2255">
                  <c:v>14948</c:v>
                </c:pt>
                <c:pt idx="2256">
                  <c:v>11993</c:v>
                </c:pt>
                <c:pt idx="2257">
                  <c:v>8673</c:v>
                </c:pt>
                <c:pt idx="2258">
                  <c:v>3013</c:v>
                </c:pt>
                <c:pt idx="2259">
                  <c:v>0</c:v>
                </c:pt>
                <c:pt idx="2260">
                  <c:v>6952</c:v>
                </c:pt>
                <c:pt idx="2261">
                  <c:v>6649</c:v>
                </c:pt>
                <c:pt idx="2262">
                  <c:v>7718</c:v>
                </c:pt>
                <c:pt idx="2263">
                  <c:v>5055</c:v>
                </c:pt>
                <c:pt idx="2264">
                  <c:v>8189</c:v>
                </c:pt>
                <c:pt idx="2265">
                  <c:v>0</c:v>
                </c:pt>
                <c:pt idx="2266">
                  <c:v>0</c:v>
                </c:pt>
                <c:pt idx="2267">
                  <c:v>18681</c:v>
                </c:pt>
                <c:pt idx="2268">
                  <c:v>0</c:v>
                </c:pt>
                <c:pt idx="2269">
                  <c:v>8535</c:v>
                </c:pt>
                <c:pt idx="2270">
                  <c:v>0</c:v>
                </c:pt>
                <c:pt idx="2271">
                  <c:v>17291</c:v>
                </c:pt>
                <c:pt idx="2272">
                  <c:v>14125</c:v>
                </c:pt>
                <c:pt idx="2273">
                  <c:v>11086</c:v>
                </c:pt>
                <c:pt idx="2274">
                  <c:v>10382</c:v>
                </c:pt>
                <c:pt idx="2275">
                  <c:v>8267</c:v>
                </c:pt>
                <c:pt idx="2276">
                  <c:v>1278</c:v>
                </c:pt>
                <c:pt idx="2277">
                  <c:v>4543</c:v>
                </c:pt>
                <c:pt idx="2278">
                  <c:v>7485</c:v>
                </c:pt>
                <c:pt idx="2279">
                  <c:v>5759</c:v>
                </c:pt>
                <c:pt idx="2280">
                  <c:v>10315</c:v>
                </c:pt>
                <c:pt idx="2281">
                  <c:v>21561</c:v>
                </c:pt>
                <c:pt idx="2282">
                  <c:v>21308</c:v>
                </c:pt>
                <c:pt idx="2283">
                  <c:v>11864</c:v>
                </c:pt>
                <c:pt idx="2284">
                  <c:v>0</c:v>
                </c:pt>
                <c:pt idx="2285">
                  <c:v>59220</c:v>
                </c:pt>
                <c:pt idx="2286">
                  <c:v>0</c:v>
                </c:pt>
                <c:pt idx="2287">
                  <c:v>14033</c:v>
                </c:pt>
                <c:pt idx="2288">
                  <c:v>19538</c:v>
                </c:pt>
                <c:pt idx="2289">
                  <c:v>6927</c:v>
                </c:pt>
                <c:pt idx="2290">
                  <c:v>0</c:v>
                </c:pt>
                <c:pt idx="2291">
                  <c:v>21157</c:v>
                </c:pt>
                <c:pt idx="2292">
                  <c:v>0</c:v>
                </c:pt>
                <c:pt idx="2293">
                  <c:v>47022</c:v>
                </c:pt>
                <c:pt idx="2294">
                  <c:v>24855</c:v>
                </c:pt>
                <c:pt idx="2295">
                  <c:v>11063</c:v>
                </c:pt>
                <c:pt idx="2296">
                  <c:v>25745</c:v>
                </c:pt>
                <c:pt idx="2297">
                  <c:v>12540</c:v>
                </c:pt>
                <c:pt idx="2298">
                  <c:v>3226</c:v>
                </c:pt>
                <c:pt idx="2299">
                  <c:v>15877</c:v>
                </c:pt>
                <c:pt idx="2300">
                  <c:v>28941</c:v>
                </c:pt>
                <c:pt idx="2301">
                  <c:v>9818</c:v>
                </c:pt>
                <c:pt idx="2302">
                  <c:v>13583</c:v>
                </c:pt>
                <c:pt idx="2303">
                  <c:v>15655</c:v>
                </c:pt>
                <c:pt idx="2304">
                  <c:v>9910</c:v>
                </c:pt>
                <c:pt idx="2305">
                  <c:v>726</c:v>
                </c:pt>
                <c:pt idx="2306">
                  <c:v>3367</c:v>
                </c:pt>
                <c:pt idx="2307">
                  <c:v>3678</c:v>
                </c:pt>
                <c:pt idx="2308">
                  <c:v>10001</c:v>
                </c:pt>
                <c:pt idx="2309">
                  <c:v>5962</c:v>
                </c:pt>
                <c:pt idx="2310">
                  <c:v>1863</c:v>
                </c:pt>
                <c:pt idx="2311">
                  <c:v>11371</c:v>
                </c:pt>
                <c:pt idx="2312">
                  <c:v>11725</c:v>
                </c:pt>
                <c:pt idx="2313">
                  <c:v>7</c:v>
                </c:pt>
                <c:pt idx="2314">
                  <c:v>25059</c:v>
                </c:pt>
                <c:pt idx="2315">
                  <c:v>3316</c:v>
                </c:pt>
                <c:pt idx="2316">
                  <c:v>5563</c:v>
                </c:pt>
                <c:pt idx="2317">
                  <c:v>36293</c:v>
                </c:pt>
                <c:pt idx="2318">
                  <c:v>4488</c:v>
                </c:pt>
                <c:pt idx="2319">
                  <c:v>8545</c:v>
                </c:pt>
                <c:pt idx="2320">
                  <c:v>0</c:v>
                </c:pt>
                <c:pt idx="2321">
                  <c:v>2</c:v>
                </c:pt>
                <c:pt idx="2322">
                  <c:v>0</c:v>
                </c:pt>
                <c:pt idx="2323">
                  <c:v>0</c:v>
                </c:pt>
                <c:pt idx="2324">
                  <c:v>5235</c:v>
                </c:pt>
                <c:pt idx="2325">
                  <c:v>11862</c:v>
                </c:pt>
                <c:pt idx="2326">
                  <c:v>6033</c:v>
                </c:pt>
                <c:pt idx="2327">
                  <c:v>20992</c:v>
                </c:pt>
                <c:pt idx="2328">
                  <c:v>1272</c:v>
                </c:pt>
                <c:pt idx="2329">
                  <c:v>5565</c:v>
                </c:pt>
                <c:pt idx="2330">
                  <c:v>32952</c:v>
                </c:pt>
                <c:pt idx="2331">
                  <c:v>15180</c:v>
                </c:pt>
                <c:pt idx="2332">
                  <c:v>15187</c:v>
                </c:pt>
                <c:pt idx="2333">
                  <c:v>24311</c:v>
                </c:pt>
                <c:pt idx="2334">
                  <c:v>19</c:v>
                </c:pt>
                <c:pt idx="2335">
                  <c:v>12318</c:v>
                </c:pt>
                <c:pt idx="2336">
                  <c:v>43298</c:v>
                </c:pt>
                <c:pt idx="2337">
                  <c:v>1141</c:v>
                </c:pt>
                <c:pt idx="2338">
                  <c:v>1604</c:v>
                </c:pt>
                <c:pt idx="2339">
                  <c:v>2420</c:v>
                </c:pt>
                <c:pt idx="2340">
                  <c:v>95</c:v>
                </c:pt>
                <c:pt idx="2341">
                  <c:v>52</c:v>
                </c:pt>
                <c:pt idx="2342">
                  <c:v>53</c:v>
                </c:pt>
                <c:pt idx="2343">
                  <c:v>3</c:v>
                </c:pt>
                <c:pt idx="2344">
                  <c:v>28370</c:v>
                </c:pt>
                <c:pt idx="2345">
                  <c:v>6600</c:v>
                </c:pt>
                <c:pt idx="2346">
                  <c:v>0</c:v>
                </c:pt>
                <c:pt idx="2347">
                  <c:v>1863</c:v>
                </c:pt>
                <c:pt idx="2348">
                  <c:v>1693</c:v>
                </c:pt>
                <c:pt idx="2349">
                  <c:v>9330</c:v>
                </c:pt>
                <c:pt idx="2350">
                  <c:v>7222</c:v>
                </c:pt>
                <c:pt idx="2351">
                  <c:v>5880</c:v>
                </c:pt>
                <c:pt idx="2352">
                  <c:v>7776</c:v>
                </c:pt>
                <c:pt idx="2353">
                  <c:v>4565</c:v>
                </c:pt>
                <c:pt idx="2354">
                  <c:v>5868</c:v>
                </c:pt>
                <c:pt idx="2355">
                  <c:v>9108</c:v>
                </c:pt>
                <c:pt idx="2356">
                  <c:v>4136</c:v>
                </c:pt>
                <c:pt idx="2357">
                  <c:v>11828</c:v>
                </c:pt>
                <c:pt idx="2358">
                  <c:v>5751</c:v>
                </c:pt>
                <c:pt idx="2359">
                  <c:v>20104</c:v>
                </c:pt>
                <c:pt idx="2360">
                  <c:v>10346</c:v>
                </c:pt>
                <c:pt idx="2361">
                  <c:v>6675</c:v>
                </c:pt>
                <c:pt idx="2362">
                  <c:v>8350</c:v>
                </c:pt>
                <c:pt idx="2363">
                  <c:v>13894</c:v>
                </c:pt>
                <c:pt idx="2364">
                  <c:v>7782</c:v>
                </c:pt>
                <c:pt idx="2365">
                  <c:v>366</c:v>
                </c:pt>
                <c:pt idx="2366">
                  <c:v>4497</c:v>
                </c:pt>
                <c:pt idx="2367">
                  <c:v>11156</c:v>
                </c:pt>
                <c:pt idx="2368">
                  <c:v>6693</c:v>
                </c:pt>
                <c:pt idx="2369">
                  <c:v>8358</c:v>
                </c:pt>
                <c:pt idx="2370">
                  <c:v>10310</c:v>
                </c:pt>
                <c:pt idx="2371">
                  <c:v>7362</c:v>
                </c:pt>
                <c:pt idx="2372">
                  <c:v>4878</c:v>
                </c:pt>
                <c:pt idx="2373">
                  <c:v>16175</c:v>
                </c:pt>
                <c:pt idx="2374">
                  <c:v>6071</c:v>
                </c:pt>
                <c:pt idx="2375">
                  <c:v>3020</c:v>
                </c:pt>
                <c:pt idx="2376">
                  <c:v>7528</c:v>
                </c:pt>
                <c:pt idx="2377">
                  <c:v>12630</c:v>
                </c:pt>
                <c:pt idx="2378">
                  <c:v>3377</c:v>
                </c:pt>
                <c:pt idx="2379">
                  <c:v>2993</c:v>
                </c:pt>
                <c:pt idx="2380">
                  <c:v>2823</c:v>
                </c:pt>
                <c:pt idx="2381">
                  <c:v>6227</c:v>
                </c:pt>
                <c:pt idx="2382">
                  <c:v>2884</c:v>
                </c:pt>
                <c:pt idx="2383">
                  <c:v>4581</c:v>
                </c:pt>
                <c:pt idx="2384">
                  <c:v>10313</c:v>
                </c:pt>
                <c:pt idx="2385">
                  <c:v>2078</c:v>
                </c:pt>
                <c:pt idx="2386">
                  <c:v>6974</c:v>
                </c:pt>
                <c:pt idx="2387">
                  <c:v>2947</c:v>
                </c:pt>
                <c:pt idx="2388">
                  <c:v>9959</c:v>
                </c:pt>
                <c:pt idx="2389">
                  <c:v>2567</c:v>
                </c:pt>
                <c:pt idx="2390">
                  <c:v>2535</c:v>
                </c:pt>
                <c:pt idx="2391">
                  <c:v>14180</c:v>
                </c:pt>
                <c:pt idx="2392">
                  <c:v>0</c:v>
                </c:pt>
                <c:pt idx="2393">
                  <c:v>15909</c:v>
                </c:pt>
                <c:pt idx="2394">
                  <c:v>9424</c:v>
                </c:pt>
                <c:pt idx="2395">
                  <c:v>11317</c:v>
                </c:pt>
                <c:pt idx="2396">
                  <c:v>0</c:v>
                </c:pt>
                <c:pt idx="2397">
                  <c:v>14249</c:v>
                </c:pt>
                <c:pt idx="2398">
                  <c:v>6646</c:v>
                </c:pt>
                <c:pt idx="2399">
                  <c:v>17640</c:v>
                </c:pt>
                <c:pt idx="2400">
                  <c:v>3198</c:v>
                </c:pt>
                <c:pt idx="2401">
                  <c:v>4362</c:v>
                </c:pt>
                <c:pt idx="2402">
                  <c:v>1988</c:v>
                </c:pt>
                <c:pt idx="2403">
                  <c:v>8818</c:v>
                </c:pt>
                <c:pt idx="2404">
                  <c:v>9100</c:v>
                </c:pt>
                <c:pt idx="2405">
                  <c:v>30707</c:v>
                </c:pt>
                <c:pt idx="2406">
                  <c:v>927</c:v>
                </c:pt>
                <c:pt idx="2407">
                  <c:v>26793</c:v>
                </c:pt>
                <c:pt idx="2408">
                  <c:v>0</c:v>
                </c:pt>
                <c:pt idx="2409">
                  <c:v>69</c:v>
                </c:pt>
                <c:pt idx="2410">
                  <c:v>8628</c:v>
                </c:pt>
                <c:pt idx="2411">
                  <c:v>2667</c:v>
                </c:pt>
                <c:pt idx="2412">
                  <c:v>2610</c:v>
                </c:pt>
                <c:pt idx="2413">
                  <c:v>1225</c:v>
                </c:pt>
                <c:pt idx="2414">
                  <c:v>2957</c:v>
                </c:pt>
                <c:pt idx="2415">
                  <c:v>9008</c:v>
                </c:pt>
                <c:pt idx="2416">
                  <c:v>5063</c:v>
                </c:pt>
                <c:pt idx="2417">
                  <c:v>3167</c:v>
                </c:pt>
                <c:pt idx="2418">
                  <c:v>0</c:v>
                </c:pt>
                <c:pt idx="2419">
                  <c:v>10508</c:v>
                </c:pt>
                <c:pt idx="2420">
                  <c:v>4571</c:v>
                </c:pt>
                <c:pt idx="2421">
                  <c:v>2219</c:v>
                </c:pt>
                <c:pt idx="2422">
                  <c:v>1397</c:v>
                </c:pt>
                <c:pt idx="2423">
                  <c:v>21</c:v>
                </c:pt>
                <c:pt idx="2424">
                  <c:v>6387</c:v>
                </c:pt>
                <c:pt idx="2425">
                  <c:v>6010</c:v>
                </c:pt>
                <c:pt idx="2426">
                  <c:v>6058</c:v>
                </c:pt>
                <c:pt idx="2427">
                  <c:v>0</c:v>
                </c:pt>
                <c:pt idx="2428">
                  <c:v>2457</c:v>
                </c:pt>
                <c:pt idx="2429">
                  <c:v>297</c:v>
                </c:pt>
                <c:pt idx="2430">
                  <c:v>2049</c:v>
                </c:pt>
                <c:pt idx="2431">
                  <c:v>715</c:v>
                </c:pt>
                <c:pt idx="2432">
                  <c:v>451</c:v>
                </c:pt>
                <c:pt idx="2433">
                  <c:v>1017</c:v>
                </c:pt>
                <c:pt idx="2434">
                  <c:v>4246</c:v>
                </c:pt>
                <c:pt idx="2435">
                  <c:v>2681</c:v>
                </c:pt>
                <c:pt idx="2436">
                  <c:v>1814</c:v>
                </c:pt>
                <c:pt idx="2437">
                  <c:v>0</c:v>
                </c:pt>
                <c:pt idx="2438">
                  <c:v>1320</c:v>
                </c:pt>
                <c:pt idx="2439">
                  <c:v>6682</c:v>
                </c:pt>
                <c:pt idx="2440">
                  <c:v>7174</c:v>
                </c:pt>
                <c:pt idx="2441">
                  <c:v>566</c:v>
                </c:pt>
                <c:pt idx="2442">
                  <c:v>136</c:v>
                </c:pt>
                <c:pt idx="2443">
                  <c:v>1338</c:v>
                </c:pt>
                <c:pt idx="2444">
                  <c:v>856</c:v>
                </c:pt>
                <c:pt idx="2445">
                  <c:v>6723</c:v>
                </c:pt>
                <c:pt idx="2446">
                  <c:v>5408</c:v>
                </c:pt>
                <c:pt idx="2447">
                  <c:v>8620</c:v>
                </c:pt>
                <c:pt idx="2448">
                  <c:v>8395</c:v>
                </c:pt>
                <c:pt idx="2449">
                  <c:v>5644</c:v>
                </c:pt>
                <c:pt idx="2450">
                  <c:v>3923</c:v>
                </c:pt>
                <c:pt idx="2451">
                  <c:v>6575</c:v>
                </c:pt>
                <c:pt idx="2452">
                  <c:v>5690</c:v>
                </c:pt>
                <c:pt idx="2453">
                  <c:v>3765</c:v>
                </c:pt>
                <c:pt idx="2454">
                  <c:v>8981</c:v>
                </c:pt>
                <c:pt idx="2455">
                  <c:v>8236</c:v>
                </c:pt>
                <c:pt idx="2456">
                  <c:v>2113</c:v>
                </c:pt>
                <c:pt idx="2457">
                  <c:v>10435</c:v>
                </c:pt>
                <c:pt idx="2458">
                  <c:v>4807</c:v>
                </c:pt>
                <c:pt idx="2459">
                  <c:v>7067</c:v>
                </c:pt>
                <c:pt idx="2460">
                  <c:v>6996</c:v>
                </c:pt>
                <c:pt idx="2461">
                  <c:v>6367</c:v>
                </c:pt>
                <c:pt idx="2462">
                  <c:v>7818</c:v>
                </c:pt>
                <c:pt idx="2463">
                  <c:v>3166</c:v>
                </c:pt>
                <c:pt idx="2464">
                  <c:v>0</c:v>
                </c:pt>
                <c:pt idx="2465">
                  <c:v>11373</c:v>
                </c:pt>
                <c:pt idx="2466">
                  <c:v>0</c:v>
                </c:pt>
                <c:pt idx="2467">
                  <c:v>0</c:v>
                </c:pt>
                <c:pt idx="2468">
                  <c:v>5706</c:v>
                </c:pt>
                <c:pt idx="2469">
                  <c:v>1102</c:v>
                </c:pt>
                <c:pt idx="2470">
                  <c:v>4884</c:v>
                </c:pt>
                <c:pt idx="2471">
                  <c:v>5231</c:v>
                </c:pt>
                <c:pt idx="2472">
                  <c:v>3312</c:v>
                </c:pt>
                <c:pt idx="2473">
                  <c:v>7073</c:v>
                </c:pt>
                <c:pt idx="2474">
                  <c:v>2322</c:v>
                </c:pt>
                <c:pt idx="2475">
                  <c:v>6306</c:v>
                </c:pt>
                <c:pt idx="2476">
                  <c:v>4800</c:v>
                </c:pt>
                <c:pt idx="2477">
                  <c:v>0</c:v>
                </c:pt>
                <c:pt idx="2478">
                  <c:v>4851</c:v>
                </c:pt>
                <c:pt idx="2479">
                  <c:v>3268</c:v>
                </c:pt>
                <c:pt idx="2480">
                  <c:v>6550</c:v>
                </c:pt>
                <c:pt idx="2481">
                  <c:v>2095</c:v>
                </c:pt>
                <c:pt idx="2482">
                  <c:v>6104</c:v>
                </c:pt>
                <c:pt idx="2483">
                  <c:v>4201</c:v>
                </c:pt>
                <c:pt idx="2484">
                  <c:v>6689</c:v>
                </c:pt>
                <c:pt idx="2485">
                  <c:v>7648</c:v>
                </c:pt>
                <c:pt idx="2486">
                  <c:v>6639</c:v>
                </c:pt>
                <c:pt idx="2487">
                  <c:v>6624</c:v>
                </c:pt>
                <c:pt idx="2488">
                  <c:v>7844</c:v>
                </c:pt>
                <c:pt idx="2489">
                  <c:v>2975</c:v>
                </c:pt>
                <c:pt idx="2490">
                  <c:v>13039</c:v>
                </c:pt>
                <c:pt idx="2491">
                  <c:v>5405</c:v>
                </c:pt>
                <c:pt idx="2492">
                  <c:v>11674</c:v>
                </c:pt>
                <c:pt idx="2493">
                  <c:v>1651</c:v>
                </c:pt>
                <c:pt idx="2494">
                  <c:v>8027</c:v>
                </c:pt>
                <c:pt idx="2495">
                  <c:v>3978</c:v>
                </c:pt>
                <c:pt idx="2496">
                  <c:v>12712</c:v>
                </c:pt>
                <c:pt idx="2497">
                  <c:v>5460</c:v>
                </c:pt>
                <c:pt idx="2498">
                  <c:v>17059</c:v>
                </c:pt>
                <c:pt idx="2499">
                  <c:v>12381</c:v>
                </c:pt>
                <c:pt idx="2500">
                  <c:v>20487</c:v>
                </c:pt>
                <c:pt idx="2501">
                  <c:v>14516</c:v>
                </c:pt>
                <c:pt idx="2502">
                  <c:v>5940</c:v>
                </c:pt>
                <c:pt idx="2503">
                  <c:v>18449</c:v>
                </c:pt>
                <c:pt idx="2504">
                  <c:v>13453</c:v>
                </c:pt>
                <c:pt idx="2505">
                  <c:v>16971</c:v>
                </c:pt>
                <c:pt idx="2506">
                  <c:v>6983</c:v>
                </c:pt>
                <c:pt idx="2507">
                  <c:v>7098</c:v>
                </c:pt>
                <c:pt idx="2508">
                  <c:v>3763</c:v>
                </c:pt>
                <c:pt idx="2509">
                  <c:v>3276</c:v>
                </c:pt>
                <c:pt idx="2510">
                  <c:v>36111</c:v>
                </c:pt>
                <c:pt idx="2511">
                  <c:v>8057</c:v>
                </c:pt>
                <c:pt idx="2512">
                  <c:v>1302</c:v>
                </c:pt>
                <c:pt idx="2513">
                  <c:v>4792</c:v>
                </c:pt>
                <c:pt idx="2514">
                  <c:v>0</c:v>
                </c:pt>
                <c:pt idx="2515">
                  <c:v>24971</c:v>
                </c:pt>
                <c:pt idx="2516">
                  <c:v>0</c:v>
                </c:pt>
                <c:pt idx="2517">
                  <c:v>13331</c:v>
                </c:pt>
                <c:pt idx="2518">
                  <c:v>42685</c:v>
                </c:pt>
                <c:pt idx="2519">
                  <c:v>8119</c:v>
                </c:pt>
                <c:pt idx="2520">
                  <c:v>8885</c:v>
                </c:pt>
                <c:pt idx="2521">
                  <c:v>4971</c:v>
                </c:pt>
                <c:pt idx="2522">
                  <c:v>14103</c:v>
                </c:pt>
                <c:pt idx="2523">
                  <c:v>16735</c:v>
                </c:pt>
                <c:pt idx="2524">
                  <c:v>25428</c:v>
                </c:pt>
                <c:pt idx="2525">
                  <c:v>27121</c:v>
                </c:pt>
                <c:pt idx="2526">
                  <c:v>1273</c:v>
                </c:pt>
                <c:pt idx="2527">
                  <c:v>9788</c:v>
                </c:pt>
                <c:pt idx="2528">
                  <c:v>23061</c:v>
                </c:pt>
                <c:pt idx="2529">
                  <c:v>16589</c:v>
                </c:pt>
                <c:pt idx="2530">
                  <c:v>7742</c:v>
                </c:pt>
                <c:pt idx="2531">
                  <c:v>2227</c:v>
                </c:pt>
                <c:pt idx="2532">
                  <c:v>2077</c:v>
                </c:pt>
                <c:pt idx="2533">
                  <c:v>15494</c:v>
                </c:pt>
                <c:pt idx="2534">
                  <c:v>36664</c:v>
                </c:pt>
                <c:pt idx="2535">
                  <c:v>19691</c:v>
                </c:pt>
                <c:pt idx="2536">
                  <c:v>11906</c:v>
                </c:pt>
                <c:pt idx="2537">
                  <c:v>15116</c:v>
                </c:pt>
                <c:pt idx="2538">
                  <c:v>20473</c:v>
                </c:pt>
                <c:pt idx="2539">
                  <c:v>5728</c:v>
                </c:pt>
                <c:pt idx="2540">
                  <c:v>4917</c:v>
                </c:pt>
                <c:pt idx="2541">
                  <c:v>8618</c:v>
                </c:pt>
                <c:pt idx="2542">
                  <c:v>5082</c:v>
                </c:pt>
                <c:pt idx="2543">
                  <c:v>36656</c:v>
                </c:pt>
                <c:pt idx="2544">
                  <c:v>1636</c:v>
                </c:pt>
                <c:pt idx="2545">
                  <c:v>15787</c:v>
                </c:pt>
                <c:pt idx="2546">
                  <c:v>6394</c:v>
                </c:pt>
                <c:pt idx="2547">
                  <c:v>11396</c:v>
                </c:pt>
                <c:pt idx="2548">
                  <c:v>52537</c:v>
                </c:pt>
                <c:pt idx="2549">
                  <c:v>2473</c:v>
                </c:pt>
                <c:pt idx="2550">
                  <c:v>12669</c:v>
                </c:pt>
                <c:pt idx="2551">
                  <c:v>44803</c:v>
                </c:pt>
                <c:pt idx="2552">
                  <c:v>10258</c:v>
                </c:pt>
                <c:pt idx="2553">
                  <c:v>37106</c:v>
                </c:pt>
                <c:pt idx="2554">
                  <c:v>15219</c:v>
                </c:pt>
                <c:pt idx="2555">
                  <c:v>4155</c:v>
                </c:pt>
                <c:pt idx="2556">
                  <c:v>56125</c:v>
                </c:pt>
                <c:pt idx="2557">
                  <c:v>11799</c:v>
                </c:pt>
                <c:pt idx="2558">
                  <c:v>41617</c:v>
                </c:pt>
                <c:pt idx="2559">
                  <c:v>20307</c:v>
                </c:pt>
                <c:pt idx="2560">
                  <c:v>47782</c:v>
                </c:pt>
                <c:pt idx="2561">
                  <c:v>167</c:v>
                </c:pt>
                <c:pt idx="2562">
                  <c:v>19862</c:v>
                </c:pt>
                <c:pt idx="2563">
                  <c:v>43946</c:v>
                </c:pt>
                <c:pt idx="2564">
                  <c:v>20515</c:v>
                </c:pt>
                <c:pt idx="2565">
                  <c:v>12799</c:v>
                </c:pt>
                <c:pt idx="2566">
                  <c:v>18740</c:v>
                </c:pt>
                <c:pt idx="2567">
                  <c:v>29542</c:v>
                </c:pt>
                <c:pt idx="2568">
                  <c:v>32601</c:v>
                </c:pt>
                <c:pt idx="2569">
                  <c:v>0</c:v>
                </c:pt>
                <c:pt idx="2570">
                  <c:v>92113</c:v>
                </c:pt>
                <c:pt idx="2571">
                  <c:v>46774</c:v>
                </c:pt>
                <c:pt idx="2572">
                  <c:v>7508</c:v>
                </c:pt>
                <c:pt idx="2573">
                  <c:v>58407</c:v>
                </c:pt>
                <c:pt idx="2574">
                  <c:v>403</c:v>
                </c:pt>
                <c:pt idx="2575">
                  <c:v>1104</c:v>
                </c:pt>
                <c:pt idx="2576">
                  <c:v>3794</c:v>
                </c:pt>
                <c:pt idx="2577">
                  <c:v>34354</c:v>
                </c:pt>
                <c:pt idx="2578">
                  <c:v>11115</c:v>
                </c:pt>
                <c:pt idx="2579">
                  <c:v>14075</c:v>
                </c:pt>
                <c:pt idx="2580">
                  <c:v>37889</c:v>
                </c:pt>
                <c:pt idx="2581">
                  <c:v>31119</c:v>
                </c:pt>
                <c:pt idx="2582">
                  <c:v>10740</c:v>
                </c:pt>
                <c:pt idx="2583">
                  <c:v>17282</c:v>
                </c:pt>
                <c:pt idx="2584">
                  <c:v>53450</c:v>
                </c:pt>
                <c:pt idx="2585">
                  <c:v>18800</c:v>
                </c:pt>
                <c:pt idx="2586">
                  <c:v>0</c:v>
                </c:pt>
                <c:pt idx="2587">
                  <c:v>20737</c:v>
                </c:pt>
                <c:pt idx="2588">
                  <c:v>50926</c:v>
                </c:pt>
                <c:pt idx="2589">
                  <c:v>1750</c:v>
                </c:pt>
                <c:pt idx="2590">
                  <c:v>16587</c:v>
                </c:pt>
                <c:pt idx="2591">
                  <c:v>73134</c:v>
                </c:pt>
                <c:pt idx="2592">
                  <c:v>0</c:v>
                </c:pt>
                <c:pt idx="2593">
                  <c:v>4394</c:v>
                </c:pt>
                <c:pt idx="2594">
                  <c:v>36411</c:v>
                </c:pt>
                <c:pt idx="2595">
                  <c:v>32678</c:v>
                </c:pt>
                <c:pt idx="2596">
                  <c:v>2521</c:v>
                </c:pt>
                <c:pt idx="2597">
                  <c:v>7375</c:v>
                </c:pt>
                <c:pt idx="2598">
                  <c:v>0</c:v>
                </c:pt>
                <c:pt idx="2599">
                  <c:v>49098</c:v>
                </c:pt>
                <c:pt idx="2600">
                  <c:v>37552</c:v>
                </c:pt>
                <c:pt idx="2601">
                  <c:v>29630</c:v>
                </c:pt>
                <c:pt idx="2602">
                  <c:v>23224</c:v>
                </c:pt>
                <c:pt idx="2603">
                  <c:v>23052</c:v>
                </c:pt>
                <c:pt idx="2604">
                  <c:v>12762</c:v>
                </c:pt>
                <c:pt idx="2605">
                  <c:v>10659</c:v>
                </c:pt>
                <c:pt idx="2606">
                  <c:v>60047</c:v>
                </c:pt>
                <c:pt idx="2607">
                  <c:v>22978</c:v>
                </c:pt>
                <c:pt idx="2608">
                  <c:v>54322</c:v>
                </c:pt>
                <c:pt idx="2609">
                  <c:v>5432</c:v>
                </c:pt>
                <c:pt idx="2610">
                  <c:v>15714</c:v>
                </c:pt>
                <c:pt idx="2611">
                  <c:v>18345</c:v>
                </c:pt>
                <c:pt idx="2612">
                  <c:v>31859</c:v>
                </c:pt>
                <c:pt idx="2613">
                  <c:v>6792</c:v>
                </c:pt>
                <c:pt idx="2614">
                  <c:v>41145</c:v>
                </c:pt>
                <c:pt idx="2615">
                  <c:v>0</c:v>
                </c:pt>
                <c:pt idx="2616">
                  <c:v>49590</c:v>
                </c:pt>
                <c:pt idx="2617">
                  <c:v>28192</c:v>
                </c:pt>
                <c:pt idx="2618">
                  <c:v>12585</c:v>
                </c:pt>
                <c:pt idx="2619">
                  <c:v>39879</c:v>
                </c:pt>
                <c:pt idx="2620">
                  <c:v>7952</c:v>
                </c:pt>
                <c:pt idx="2621">
                  <c:v>0</c:v>
                </c:pt>
                <c:pt idx="2622">
                  <c:v>12178</c:v>
                </c:pt>
                <c:pt idx="2623">
                  <c:v>35936</c:v>
                </c:pt>
                <c:pt idx="2624">
                  <c:v>17029</c:v>
                </c:pt>
                <c:pt idx="2625">
                  <c:v>11202</c:v>
                </c:pt>
                <c:pt idx="2626">
                  <c:v>37556</c:v>
                </c:pt>
                <c:pt idx="2627">
                  <c:v>43084</c:v>
                </c:pt>
                <c:pt idx="2628">
                  <c:v>55704</c:v>
                </c:pt>
                <c:pt idx="2629">
                  <c:v>47499</c:v>
                </c:pt>
                <c:pt idx="2630">
                  <c:v>3585</c:v>
                </c:pt>
                <c:pt idx="2631">
                  <c:v>2143</c:v>
                </c:pt>
                <c:pt idx="2632">
                  <c:v>975</c:v>
                </c:pt>
                <c:pt idx="2633">
                  <c:v>13540</c:v>
                </c:pt>
                <c:pt idx="2634">
                  <c:v>24542</c:v>
                </c:pt>
                <c:pt idx="2635">
                  <c:v>11902</c:v>
                </c:pt>
                <c:pt idx="2636">
                  <c:v>4485</c:v>
                </c:pt>
                <c:pt idx="2637">
                  <c:v>24121</c:v>
                </c:pt>
                <c:pt idx="2638">
                  <c:v>1519</c:v>
                </c:pt>
                <c:pt idx="2639">
                  <c:v>4585</c:v>
                </c:pt>
                <c:pt idx="2640">
                  <c:v>7518</c:v>
                </c:pt>
                <c:pt idx="2641">
                  <c:v>27534</c:v>
                </c:pt>
                <c:pt idx="2642">
                  <c:v>30640</c:v>
                </c:pt>
                <c:pt idx="2643">
                  <c:v>5336</c:v>
                </c:pt>
                <c:pt idx="2644">
                  <c:v>15425</c:v>
                </c:pt>
                <c:pt idx="2645">
                  <c:v>20469</c:v>
                </c:pt>
                <c:pt idx="2646">
                  <c:v>4887</c:v>
                </c:pt>
                <c:pt idx="2647">
                  <c:v>47973</c:v>
                </c:pt>
                <c:pt idx="2648">
                  <c:v>11693</c:v>
                </c:pt>
                <c:pt idx="2649">
                  <c:v>19584</c:v>
                </c:pt>
                <c:pt idx="2650">
                  <c:v>27836</c:v>
                </c:pt>
                <c:pt idx="2651">
                  <c:v>78150</c:v>
                </c:pt>
                <c:pt idx="2652">
                  <c:v>29834</c:v>
                </c:pt>
                <c:pt idx="2653">
                  <c:v>33319</c:v>
                </c:pt>
                <c:pt idx="2654">
                  <c:v>24151</c:v>
                </c:pt>
                <c:pt idx="2655">
                  <c:v>83869</c:v>
                </c:pt>
                <c:pt idx="2656">
                  <c:v>34052</c:v>
                </c:pt>
                <c:pt idx="2657">
                  <c:v>37889</c:v>
                </c:pt>
                <c:pt idx="2658">
                  <c:v>11291</c:v>
                </c:pt>
                <c:pt idx="2659">
                  <c:v>28298</c:v>
                </c:pt>
                <c:pt idx="2660">
                  <c:v>94044</c:v>
                </c:pt>
                <c:pt idx="2661">
                  <c:v>40671</c:v>
                </c:pt>
                <c:pt idx="2662">
                  <c:v>63772</c:v>
                </c:pt>
                <c:pt idx="2663">
                  <c:v>9921</c:v>
                </c:pt>
                <c:pt idx="2664">
                  <c:v>2855</c:v>
                </c:pt>
                <c:pt idx="2665">
                  <c:v>29712</c:v>
                </c:pt>
                <c:pt idx="2666">
                  <c:v>15849</c:v>
                </c:pt>
                <c:pt idx="2667">
                  <c:v>26345</c:v>
                </c:pt>
                <c:pt idx="2668">
                  <c:v>26534</c:v>
                </c:pt>
                <c:pt idx="2669">
                  <c:v>46668</c:v>
                </c:pt>
                <c:pt idx="2670">
                  <c:v>4643</c:v>
                </c:pt>
                <c:pt idx="2671">
                  <c:v>25292</c:v>
                </c:pt>
                <c:pt idx="2672">
                  <c:v>10174</c:v>
                </c:pt>
                <c:pt idx="2673">
                  <c:v>42893</c:v>
                </c:pt>
                <c:pt idx="2674">
                  <c:v>63344</c:v>
                </c:pt>
                <c:pt idx="2675">
                  <c:v>11896</c:v>
                </c:pt>
                <c:pt idx="2676">
                  <c:v>7634</c:v>
                </c:pt>
                <c:pt idx="2677">
                  <c:v>27812</c:v>
                </c:pt>
                <c:pt idx="2678">
                  <c:v>11850</c:v>
                </c:pt>
                <c:pt idx="2679">
                  <c:v>5176</c:v>
                </c:pt>
                <c:pt idx="2680">
                  <c:v>34875</c:v>
                </c:pt>
                <c:pt idx="2681">
                  <c:v>2050</c:v>
                </c:pt>
                <c:pt idx="2682">
                  <c:v>19625</c:v>
                </c:pt>
                <c:pt idx="2683">
                  <c:v>43373</c:v>
                </c:pt>
                <c:pt idx="2684">
                  <c:v>7555</c:v>
                </c:pt>
                <c:pt idx="2685">
                  <c:v>6801</c:v>
                </c:pt>
                <c:pt idx="2686">
                  <c:v>51019</c:v>
                </c:pt>
                <c:pt idx="2687">
                  <c:v>1166</c:v>
                </c:pt>
                <c:pt idx="2688">
                  <c:v>17963</c:v>
                </c:pt>
                <c:pt idx="2689">
                  <c:v>23810</c:v>
                </c:pt>
                <c:pt idx="2690">
                  <c:v>21451</c:v>
                </c:pt>
                <c:pt idx="2691">
                  <c:v>11300</c:v>
                </c:pt>
                <c:pt idx="2692">
                  <c:v>21143</c:v>
                </c:pt>
                <c:pt idx="2693">
                  <c:v>6655</c:v>
                </c:pt>
                <c:pt idx="2694">
                  <c:v>660</c:v>
                </c:pt>
                <c:pt idx="2695">
                  <c:v>10540</c:v>
                </c:pt>
                <c:pt idx="2696">
                  <c:v>2028</c:v>
                </c:pt>
                <c:pt idx="2697">
                  <c:v>4446</c:v>
                </c:pt>
                <c:pt idx="2698">
                  <c:v>4395</c:v>
                </c:pt>
                <c:pt idx="2699">
                  <c:v>3493</c:v>
                </c:pt>
                <c:pt idx="2700">
                  <c:v>4663</c:v>
                </c:pt>
                <c:pt idx="2701">
                  <c:v>2595</c:v>
                </c:pt>
                <c:pt idx="2702">
                  <c:v>26255</c:v>
                </c:pt>
                <c:pt idx="2703">
                  <c:v>20121</c:v>
                </c:pt>
                <c:pt idx="2704">
                  <c:v>16738</c:v>
                </c:pt>
                <c:pt idx="2705">
                  <c:v>22510</c:v>
                </c:pt>
                <c:pt idx="2706">
                  <c:v>7105</c:v>
                </c:pt>
                <c:pt idx="2707">
                  <c:v>45719</c:v>
                </c:pt>
                <c:pt idx="2708">
                  <c:v>22333</c:v>
                </c:pt>
                <c:pt idx="2709">
                  <c:v>7098</c:v>
                </c:pt>
                <c:pt idx="2710">
                  <c:v>26060</c:v>
                </c:pt>
                <c:pt idx="2711">
                  <c:v>2702</c:v>
                </c:pt>
                <c:pt idx="2712">
                  <c:v>7511</c:v>
                </c:pt>
                <c:pt idx="2713">
                  <c:v>22749</c:v>
                </c:pt>
                <c:pt idx="2714">
                  <c:v>31816</c:v>
                </c:pt>
                <c:pt idx="2715">
                  <c:v>11438</c:v>
                </c:pt>
                <c:pt idx="2716">
                  <c:v>3501</c:v>
                </c:pt>
                <c:pt idx="2717">
                  <c:v>5649</c:v>
                </c:pt>
                <c:pt idx="2718">
                  <c:v>3867</c:v>
                </c:pt>
                <c:pt idx="2719">
                  <c:v>6983</c:v>
                </c:pt>
                <c:pt idx="2720">
                  <c:v>5724</c:v>
                </c:pt>
                <c:pt idx="2721">
                  <c:v>41007</c:v>
                </c:pt>
                <c:pt idx="2722">
                  <c:v>66204</c:v>
                </c:pt>
                <c:pt idx="2723">
                  <c:v>14189</c:v>
                </c:pt>
                <c:pt idx="2724">
                  <c:v>65001</c:v>
                </c:pt>
                <c:pt idx="2725">
                  <c:v>29749</c:v>
                </c:pt>
                <c:pt idx="2726">
                  <c:v>29356</c:v>
                </c:pt>
                <c:pt idx="2727">
                  <c:v>25685</c:v>
                </c:pt>
                <c:pt idx="2728">
                  <c:v>8700</c:v>
                </c:pt>
                <c:pt idx="2729">
                  <c:v>0</c:v>
                </c:pt>
                <c:pt idx="2730">
                  <c:v>5870</c:v>
                </c:pt>
                <c:pt idx="2731">
                  <c:v>8268</c:v>
                </c:pt>
                <c:pt idx="2732">
                  <c:v>4773</c:v>
                </c:pt>
                <c:pt idx="2733">
                  <c:v>25795</c:v>
                </c:pt>
                <c:pt idx="2734">
                  <c:v>29946</c:v>
                </c:pt>
                <c:pt idx="2735">
                  <c:v>5671</c:v>
                </c:pt>
                <c:pt idx="2736">
                  <c:v>6832</c:v>
                </c:pt>
                <c:pt idx="2737">
                  <c:v>411</c:v>
                </c:pt>
                <c:pt idx="2738">
                  <c:v>4388</c:v>
                </c:pt>
                <c:pt idx="2739">
                  <c:v>14701</c:v>
                </c:pt>
                <c:pt idx="2740">
                  <c:v>3583</c:v>
                </c:pt>
                <c:pt idx="2741">
                  <c:v>13301</c:v>
                </c:pt>
                <c:pt idx="2742">
                  <c:v>5876</c:v>
                </c:pt>
                <c:pt idx="2743">
                  <c:v>8209</c:v>
                </c:pt>
                <c:pt idx="2744">
                  <c:v>12063</c:v>
                </c:pt>
                <c:pt idx="2745">
                  <c:v>11963</c:v>
                </c:pt>
                <c:pt idx="2746">
                  <c:v>1675</c:v>
                </c:pt>
                <c:pt idx="2747">
                  <c:v>5009</c:v>
                </c:pt>
                <c:pt idx="2748">
                  <c:v>4439</c:v>
                </c:pt>
                <c:pt idx="2749">
                  <c:v>18451</c:v>
                </c:pt>
                <c:pt idx="2750">
                  <c:v>18526</c:v>
                </c:pt>
                <c:pt idx="2751">
                  <c:v>3021</c:v>
                </c:pt>
                <c:pt idx="2752">
                  <c:v>3063</c:v>
                </c:pt>
                <c:pt idx="2753">
                  <c:v>20701</c:v>
                </c:pt>
                <c:pt idx="2754">
                  <c:v>5816</c:v>
                </c:pt>
                <c:pt idx="2755">
                  <c:v>18822</c:v>
                </c:pt>
                <c:pt idx="2756">
                  <c:v>20218</c:v>
                </c:pt>
                <c:pt idx="2757">
                  <c:v>17002</c:v>
                </c:pt>
                <c:pt idx="2758">
                  <c:v>19908</c:v>
                </c:pt>
                <c:pt idx="2759">
                  <c:v>13604</c:v>
                </c:pt>
                <c:pt idx="2760">
                  <c:v>14915</c:v>
                </c:pt>
                <c:pt idx="2761">
                  <c:v>0</c:v>
                </c:pt>
                <c:pt idx="2762">
                  <c:v>75452</c:v>
                </c:pt>
                <c:pt idx="2763">
                  <c:v>22393</c:v>
                </c:pt>
                <c:pt idx="2764">
                  <c:v>3698</c:v>
                </c:pt>
                <c:pt idx="2765">
                  <c:v>52309</c:v>
                </c:pt>
                <c:pt idx="2766">
                  <c:v>27399</c:v>
                </c:pt>
                <c:pt idx="2767">
                  <c:v>27262</c:v>
                </c:pt>
                <c:pt idx="2768">
                  <c:v>17466</c:v>
                </c:pt>
                <c:pt idx="2769">
                  <c:v>7169</c:v>
                </c:pt>
                <c:pt idx="2770">
                  <c:v>3902</c:v>
                </c:pt>
                <c:pt idx="2771">
                  <c:v>9880</c:v>
                </c:pt>
                <c:pt idx="2772">
                  <c:v>5453</c:v>
                </c:pt>
                <c:pt idx="2773">
                  <c:v>0</c:v>
                </c:pt>
                <c:pt idx="2774">
                  <c:v>29978</c:v>
                </c:pt>
                <c:pt idx="2775">
                  <c:v>19957</c:v>
                </c:pt>
                <c:pt idx="2776">
                  <c:v>10551</c:v>
                </c:pt>
                <c:pt idx="2777">
                  <c:v>12579</c:v>
                </c:pt>
                <c:pt idx="2778">
                  <c:v>11904</c:v>
                </c:pt>
                <c:pt idx="2779">
                  <c:v>5497</c:v>
                </c:pt>
                <c:pt idx="2780">
                  <c:v>17192</c:v>
                </c:pt>
                <c:pt idx="2781">
                  <c:v>1336</c:v>
                </c:pt>
                <c:pt idx="2782">
                  <c:v>4372</c:v>
                </c:pt>
                <c:pt idx="2783">
                  <c:v>1336</c:v>
                </c:pt>
                <c:pt idx="2784">
                  <c:v>18428</c:v>
                </c:pt>
                <c:pt idx="2785">
                  <c:v>8601</c:v>
                </c:pt>
                <c:pt idx="2786">
                  <c:v>10818</c:v>
                </c:pt>
                <c:pt idx="2787">
                  <c:v>27575</c:v>
                </c:pt>
                <c:pt idx="2788">
                  <c:v>75476</c:v>
                </c:pt>
                <c:pt idx="2789">
                  <c:v>0</c:v>
                </c:pt>
                <c:pt idx="2790">
                  <c:v>0</c:v>
                </c:pt>
                <c:pt idx="2791">
                  <c:v>0</c:v>
                </c:pt>
                <c:pt idx="2792">
                  <c:v>5374</c:v>
                </c:pt>
                <c:pt idx="2793">
                  <c:v>4483</c:v>
                </c:pt>
                <c:pt idx="2794">
                  <c:v>126</c:v>
                </c:pt>
                <c:pt idx="2795">
                  <c:v>4612</c:v>
                </c:pt>
                <c:pt idx="2796">
                  <c:v>5852</c:v>
                </c:pt>
                <c:pt idx="2797">
                  <c:v>3469</c:v>
                </c:pt>
                <c:pt idx="2798">
                  <c:v>4401</c:v>
                </c:pt>
                <c:pt idx="2799">
                  <c:v>8732</c:v>
                </c:pt>
                <c:pt idx="2800">
                  <c:v>5087</c:v>
                </c:pt>
                <c:pt idx="2801">
                  <c:v>13315</c:v>
                </c:pt>
                <c:pt idx="2802">
                  <c:v>5668</c:v>
                </c:pt>
                <c:pt idx="2803">
                  <c:v>12546</c:v>
                </c:pt>
                <c:pt idx="2804">
                  <c:v>8940</c:v>
                </c:pt>
                <c:pt idx="2805">
                  <c:v>5805</c:v>
                </c:pt>
                <c:pt idx="2806">
                  <c:v>6539</c:v>
                </c:pt>
                <c:pt idx="2807">
                  <c:v>5221</c:v>
                </c:pt>
                <c:pt idx="2808">
                  <c:v>4989</c:v>
                </c:pt>
                <c:pt idx="2809">
                  <c:v>7664</c:v>
                </c:pt>
                <c:pt idx="2810">
                  <c:v>7292</c:v>
                </c:pt>
                <c:pt idx="2811">
                  <c:v>16962</c:v>
                </c:pt>
                <c:pt idx="2812">
                  <c:v>13932</c:v>
                </c:pt>
                <c:pt idx="2813">
                  <c:v>23785</c:v>
                </c:pt>
                <c:pt idx="2814">
                  <c:v>14635</c:v>
                </c:pt>
                <c:pt idx="2815">
                  <c:v>13091</c:v>
                </c:pt>
                <c:pt idx="2816">
                  <c:v>20594</c:v>
                </c:pt>
                <c:pt idx="2817">
                  <c:v>22618</c:v>
                </c:pt>
                <c:pt idx="2818">
                  <c:v>35590</c:v>
                </c:pt>
                <c:pt idx="2819">
                  <c:v>64637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26634</c:v>
                </c:pt>
                <c:pt idx="2824">
                  <c:v>4776</c:v>
                </c:pt>
                <c:pt idx="2825">
                  <c:v>6410</c:v>
                </c:pt>
                <c:pt idx="2826">
                  <c:v>6828</c:v>
                </c:pt>
                <c:pt idx="2827">
                  <c:v>9861</c:v>
                </c:pt>
                <c:pt idx="2828">
                  <c:v>8425</c:v>
                </c:pt>
                <c:pt idx="2829">
                  <c:v>10184</c:v>
                </c:pt>
                <c:pt idx="2830">
                  <c:v>1646</c:v>
                </c:pt>
                <c:pt idx="2831">
                  <c:v>4942</c:v>
                </c:pt>
                <c:pt idx="2832">
                  <c:v>5032</c:v>
                </c:pt>
                <c:pt idx="2833">
                  <c:v>5819</c:v>
                </c:pt>
                <c:pt idx="2834">
                  <c:v>14693</c:v>
                </c:pt>
                <c:pt idx="2835">
                  <c:v>5781</c:v>
                </c:pt>
                <c:pt idx="2836">
                  <c:v>2819</c:v>
                </c:pt>
                <c:pt idx="2837">
                  <c:v>4733</c:v>
                </c:pt>
                <c:pt idx="2838">
                  <c:v>9108</c:v>
                </c:pt>
                <c:pt idx="2839">
                  <c:v>9037</c:v>
                </c:pt>
                <c:pt idx="2840">
                  <c:v>5331</c:v>
                </c:pt>
                <c:pt idx="2841">
                  <c:v>15440</c:v>
                </c:pt>
                <c:pt idx="2842">
                  <c:v>5154</c:v>
                </c:pt>
                <c:pt idx="2843">
                  <c:v>4208</c:v>
                </c:pt>
                <c:pt idx="2844">
                  <c:v>2176</c:v>
                </c:pt>
                <c:pt idx="2845">
                  <c:v>2443</c:v>
                </c:pt>
                <c:pt idx="2846">
                  <c:v>1213</c:v>
                </c:pt>
                <c:pt idx="2847">
                  <c:v>9667</c:v>
                </c:pt>
                <c:pt idx="2848">
                  <c:v>41305</c:v>
                </c:pt>
                <c:pt idx="2849">
                  <c:v>57178</c:v>
                </c:pt>
                <c:pt idx="2850">
                  <c:v>44711</c:v>
                </c:pt>
                <c:pt idx="2851">
                  <c:v>169</c:v>
                </c:pt>
                <c:pt idx="2852">
                  <c:v>10595</c:v>
                </c:pt>
                <c:pt idx="2853">
                  <c:v>14723</c:v>
                </c:pt>
                <c:pt idx="2854">
                  <c:v>23590</c:v>
                </c:pt>
                <c:pt idx="2855">
                  <c:v>2917</c:v>
                </c:pt>
                <c:pt idx="2856">
                  <c:v>46618</c:v>
                </c:pt>
                <c:pt idx="2857">
                  <c:v>10444</c:v>
                </c:pt>
                <c:pt idx="2858">
                  <c:v>35636</c:v>
                </c:pt>
                <c:pt idx="2859">
                  <c:v>1617</c:v>
                </c:pt>
                <c:pt idx="2860">
                  <c:v>6315</c:v>
                </c:pt>
                <c:pt idx="2861">
                  <c:v>12433</c:v>
                </c:pt>
                <c:pt idx="2862">
                  <c:v>22009</c:v>
                </c:pt>
                <c:pt idx="2863">
                  <c:v>8139</c:v>
                </c:pt>
                <c:pt idx="2864">
                  <c:v>24950</c:v>
                </c:pt>
                <c:pt idx="2865">
                  <c:v>33900</c:v>
                </c:pt>
                <c:pt idx="2866">
                  <c:v>21294</c:v>
                </c:pt>
                <c:pt idx="2867">
                  <c:v>12550</c:v>
                </c:pt>
                <c:pt idx="2868">
                  <c:v>1123</c:v>
                </c:pt>
                <c:pt idx="2869">
                  <c:v>47664</c:v>
                </c:pt>
                <c:pt idx="2870">
                  <c:v>58505</c:v>
                </c:pt>
                <c:pt idx="2871">
                  <c:v>4453</c:v>
                </c:pt>
                <c:pt idx="2872">
                  <c:v>0</c:v>
                </c:pt>
                <c:pt idx="2873">
                  <c:v>19718</c:v>
                </c:pt>
                <c:pt idx="2874">
                  <c:v>7687</c:v>
                </c:pt>
                <c:pt idx="2875">
                  <c:v>8893</c:v>
                </c:pt>
                <c:pt idx="2876">
                  <c:v>38045</c:v>
                </c:pt>
                <c:pt idx="2877">
                  <c:v>2654</c:v>
                </c:pt>
                <c:pt idx="2878">
                  <c:v>1245</c:v>
                </c:pt>
                <c:pt idx="2879">
                  <c:v>1331</c:v>
                </c:pt>
                <c:pt idx="2880">
                  <c:v>3928</c:v>
                </c:pt>
                <c:pt idx="2881">
                  <c:v>2361</c:v>
                </c:pt>
                <c:pt idx="2882">
                  <c:v>32318</c:v>
                </c:pt>
                <c:pt idx="2883">
                  <c:v>12983</c:v>
                </c:pt>
                <c:pt idx="2884">
                  <c:v>27380</c:v>
                </c:pt>
                <c:pt idx="2885">
                  <c:v>13520</c:v>
                </c:pt>
                <c:pt idx="2886">
                  <c:v>13346</c:v>
                </c:pt>
                <c:pt idx="2887">
                  <c:v>73944</c:v>
                </c:pt>
                <c:pt idx="2888">
                  <c:v>33963</c:v>
                </c:pt>
                <c:pt idx="2889">
                  <c:v>18898</c:v>
                </c:pt>
                <c:pt idx="2890">
                  <c:v>19378</c:v>
                </c:pt>
                <c:pt idx="2891">
                  <c:v>11302</c:v>
                </c:pt>
                <c:pt idx="2892">
                  <c:v>3868</c:v>
                </c:pt>
                <c:pt idx="2893">
                  <c:v>60774</c:v>
                </c:pt>
                <c:pt idx="2894">
                  <c:v>4801</c:v>
                </c:pt>
                <c:pt idx="2895">
                  <c:v>13654</c:v>
                </c:pt>
                <c:pt idx="2896">
                  <c:v>62994</c:v>
                </c:pt>
                <c:pt idx="2897">
                  <c:v>15662</c:v>
                </c:pt>
                <c:pt idx="2898">
                  <c:v>23626</c:v>
                </c:pt>
                <c:pt idx="2899">
                  <c:v>8407</c:v>
                </c:pt>
                <c:pt idx="2900">
                  <c:v>4442</c:v>
                </c:pt>
                <c:pt idx="2901">
                  <c:v>14522</c:v>
                </c:pt>
                <c:pt idx="2902">
                  <c:v>2513</c:v>
                </c:pt>
                <c:pt idx="2903">
                  <c:v>17012</c:v>
                </c:pt>
                <c:pt idx="2904">
                  <c:v>2553</c:v>
                </c:pt>
                <c:pt idx="2905">
                  <c:v>39292</c:v>
                </c:pt>
                <c:pt idx="2906">
                  <c:v>21510</c:v>
                </c:pt>
                <c:pt idx="2907">
                  <c:v>20306</c:v>
                </c:pt>
                <c:pt idx="2908">
                  <c:v>0</c:v>
                </c:pt>
                <c:pt idx="2909">
                  <c:v>12155</c:v>
                </c:pt>
                <c:pt idx="2910">
                  <c:v>0</c:v>
                </c:pt>
                <c:pt idx="2911">
                  <c:v>3010</c:v>
                </c:pt>
                <c:pt idx="2912">
                  <c:v>5193</c:v>
                </c:pt>
                <c:pt idx="2913">
                  <c:v>10433</c:v>
                </c:pt>
                <c:pt idx="2914">
                  <c:v>4566</c:v>
                </c:pt>
                <c:pt idx="2915">
                  <c:v>1200</c:v>
                </c:pt>
                <c:pt idx="2916">
                  <c:v>1274</c:v>
                </c:pt>
                <c:pt idx="2917">
                  <c:v>1110</c:v>
                </c:pt>
                <c:pt idx="2918">
                  <c:v>804</c:v>
                </c:pt>
                <c:pt idx="2919">
                  <c:v>6603</c:v>
                </c:pt>
                <c:pt idx="2920">
                  <c:v>0</c:v>
                </c:pt>
                <c:pt idx="2921">
                  <c:v>1668</c:v>
                </c:pt>
                <c:pt idx="2922">
                  <c:v>4687</c:v>
                </c:pt>
                <c:pt idx="2923">
                  <c:v>5933</c:v>
                </c:pt>
                <c:pt idx="2924">
                  <c:v>910</c:v>
                </c:pt>
                <c:pt idx="2925">
                  <c:v>4452</c:v>
                </c:pt>
                <c:pt idx="2926">
                  <c:v>6736</c:v>
                </c:pt>
                <c:pt idx="2927">
                  <c:v>0</c:v>
                </c:pt>
                <c:pt idx="2928">
                  <c:v>302</c:v>
                </c:pt>
                <c:pt idx="2929">
                  <c:v>6147</c:v>
                </c:pt>
                <c:pt idx="2930">
                  <c:v>5991</c:v>
                </c:pt>
                <c:pt idx="2931">
                  <c:v>10462</c:v>
                </c:pt>
                <c:pt idx="2932">
                  <c:v>0</c:v>
                </c:pt>
                <c:pt idx="2933">
                  <c:v>1891</c:v>
                </c:pt>
                <c:pt idx="2934">
                  <c:v>5987</c:v>
                </c:pt>
                <c:pt idx="2935">
                  <c:v>4601</c:v>
                </c:pt>
                <c:pt idx="2936">
                  <c:v>2978</c:v>
                </c:pt>
                <c:pt idx="2937">
                  <c:v>5726</c:v>
                </c:pt>
                <c:pt idx="2938">
                  <c:v>0</c:v>
                </c:pt>
                <c:pt idx="2939">
                  <c:v>3486</c:v>
                </c:pt>
                <c:pt idx="2940">
                  <c:v>0</c:v>
                </c:pt>
                <c:pt idx="2941">
                  <c:v>1209</c:v>
                </c:pt>
                <c:pt idx="2942">
                  <c:v>565</c:v>
                </c:pt>
                <c:pt idx="2943">
                  <c:v>2931</c:v>
                </c:pt>
                <c:pt idx="2944">
                  <c:v>9286</c:v>
                </c:pt>
                <c:pt idx="2945">
                  <c:v>2508</c:v>
                </c:pt>
                <c:pt idx="2946">
                  <c:v>5333</c:v>
                </c:pt>
                <c:pt idx="2947">
                  <c:v>29540</c:v>
                </c:pt>
                <c:pt idx="2948">
                  <c:v>0</c:v>
                </c:pt>
                <c:pt idx="2949">
                  <c:v>48683</c:v>
                </c:pt>
                <c:pt idx="2950">
                  <c:v>1001</c:v>
                </c:pt>
                <c:pt idx="2951">
                  <c:v>23683</c:v>
                </c:pt>
                <c:pt idx="2952">
                  <c:v>19596</c:v>
                </c:pt>
                <c:pt idx="2953">
                  <c:v>22545</c:v>
                </c:pt>
                <c:pt idx="2954">
                  <c:v>22941</c:v>
                </c:pt>
                <c:pt idx="2955">
                  <c:v>9133</c:v>
                </c:pt>
                <c:pt idx="2956">
                  <c:v>6652</c:v>
                </c:pt>
                <c:pt idx="2957">
                  <c:v>19176</c:v>
                </c:pt>
                <c:pt idx="2958">
                  <c:v>4096</c:v>
                </c:pt>
                <c:pt idx="2959">
                  <c:v>5814</c:v>
                </c:pt>
                <c:pt idx="2960">
                  <c:v>7890</c:v>
                </c:pt>
                <c:pt idx="2961">
                  <c:v>3922</c:v>
                </c:pt>
                <c:pt idx="2962">
                  <c:v>0</c:v>
                </c:pt>
                <c:pt idx="2963">
                  <c:v>5838</c:v>
                </c:pt>
                <c:pt idx="2964">
                  <c:v>0</c:v>
                </c:pt>
                <c:pt idx="2965">
                  <c:v>7584</c:v>
                </c:pt>
                <c:pt idx="2966">
                  <c:v>5347</c:v>
                </c:pt>
                <c:pt idx="2967">
                  <c:v>2169</c:v>
                </c:pt>
                <c:pt idx="2968">
                  <c:v>2994</c:v>
                </c:pt>
                <c:pt idx="2969">
                  <c:v>5414</c:v>
                </c:pt>
                <c:pt idx="2970">
                  <c:v>4611</c:v>
                </c:pt>
                <c:pt idx="2971">
                  <c:v>2285</c:v>
                </c:pt>
                <c:pt idx="2972">
                  <c:v>3051</c:v>
                </c:pt>
                <c:pt idx="2973">
                  <c:v>4551</c:v>
                </c:pt>
                <c:pt idx="2974">
                  <c:v>4111</c:v>
                </c:pt>
                <c:pt idx="2975">
                  <c:v>7777</c:v>
                </c:pt>
                <c:pt idx="2976">
                  <c:v>3228</c:v>
                </c:pt>
                <c:pt idx="2977">
                  <c:v>853</c:v>
                </c:pt>
                <c:pt idx="2978">
                  <c:v>5642</c:v>
                </c:pt>
                <c:pt idx="2979">
                  <c:v>17840</c:v>
                </c:pt>
                <c:pt idx="2980">
                  <c:v>16475</c:v>
                </c:pt>
                <c:pt idx="2981">
                  <c:v>13844</c:v>
                </c:pt>
                <c:pt idx="2982">
                  <c:v>20076</c:v>
                </c:pt>
                <c:pt idx="2983">
                  <c:v>18285</c:v>
                </c:pt>
                <c:pt idx="2984">
                  <c:v>7754</c:v>
                </c:pt>
                <c:pt idx="2985">
                  <c:v>9419</c:v>
                </c:pt>
                <c:pt idx="2986">
                  <c:v>7782</c:v>
                </c:pt>
                <c:pt idx="2987">
                  <c:v>1696</c:v>
                </c:pt>
                <c:pt idx="2988">
                  <c:v>0</c:v>
                </c:pt>
                <c:pt idx="2989">
                  <c:v>14641</c:v>
                </c:pt>
                <c:pt idx="2990">
                  <c:v>13826</c:v>
                </c:pt>
                <c:pt idx="2991">
                  <c:v>0</c:v>
                </c:pt>
                <c:pt idx="2992">
                  <c:v>6699</c:v>
                </c:pt>
                <c:pt idx="2993">
                  <c:v>0</c:v>
                </c:pt>
                <c:pt idx="2994">
                  <c:v>19463</c:v>
                </c:pt>
                <c:pt idx="2995">
                  <c:v>3143</c:v>
                </c:pt>
                <c:pt idx="2996">
                  <c:v>1802</c:v>
                </c:pt>
                <c:pt idx="2997">
                  <c:v>6814</c:v>
                </c:pt>
                <c:pt idx="2998">
                  <c:v>6833</c:v>
                </c:pt>
                <c:pt idx="2999">
                  <c:v>4998</c:v>
                </c:pt>
                <c:pt idx="3000">
                  <c:v>6496</c:v>
                </c:pt>
                <c:pt idx="3001">
                  <c:v>9070</c:v>
                </c:pt>
                <c:pt idx="3002">
                  <c:v>4940</c:v>
                </c:pt>
                <c:pt idx="3003">
                  <c:v>1201</c:v>
                </c:pt>
                <c:pt idx="3004">
                  <c:v>2615</c:v>
                </c:pt>
                <c:pt idx="3005">
                  <c:v>4300</c:v>
                </c:pt>
                <c:pt idx="3006">
                  <c:v>10888</c:v>
                </c:pt>
                <c:pt idx="3007">
                  <c:v>5618</c:v>
                </c:pt>
                <c:pt idx="3008">
                  <c:v>10003</c:v>
                </c:pt>
                <c:pt idx="3009">
                  <c:v>5599</c:v>
                </c:pt>
                <c:pt idx="3010">
                  <c:v>9528</c:v>
                </c:pt>
                <c:pt idx="3011">
                  <c:v>10007</c:v>
                </c:pt>
                <c:pt idx="3012">
                  <c:v>9836</c:v>
                </c:pt>
                <c:pt idx="3013">
                  <c:v>6281</c:v>
                </c:pt>
                <c:pt idx="3014">
                  <c:v>4775</c:v>
                </c:pt>
                <c:pt idx="3015">
                  <c:v>7715</c:v>
                </c:pt>
                <c:pt idx="3016">
                  <c:v>3063</c:v>
                </c:pt>
                <c:pt idx="3017">
                  <c:v>0</c:v>
                </c:pt>
                <c:pt idx="3018">
                  <c:v>13561</c:v>
                </c:pt>
                <c:pt idx="3019">
                  <c:v>11502</c:v>
                </c:pt>
                <c:pt idx="3020">
                  <c:v>2121</c:v>
                </c:pt>
                <c:pt idx="3021">
                  <c:v>2344</c:v>
                </c:pt>
                <c:pt idx="3022">
                  <c:v>5555</c:v>
                </c:pt>
                <c:pt idx="3023">
                  <c:v>668</c:v>
                </c:pt>
                <c:pt idx="3024">
                  <c:v>415</c:v>
                </c:pt>
                <c:pt idx="3025">
                  <c:v>2603</c:v>
                </c:pt>
                <c:pt idx="3026">
                  <c:v>1972</c:v>
                </c:pt>
                <c:pt idx="3027">
                  <c:v>1118</c:v>
                </c:pt>
                <c:pt idx="3028">
                  <c:v>6602</c:v>
                </c:pt>
                <c:pt idx="3029">
                  <c:v>5887</c:v>
                </c:pt>
                <c:pt idx="3030">
                  <c:v>9742</c:v>
                </c:pt>
                <c:pt idx="3031">
                  <c:v>4622</c:v>
                </c:pt>
                <c:pt idx="3032">
                  <c:v>4047</c:v>
                </c:pt>
                <c:pt idx="3033">
                  <c:v>21920</c:v>
                </c:pt>
                <c:pt idx="3034">
                  <c:v>4229</c:v>
                </c:pt>
                <c:pt idx="3035">
                  <c:v>18867</c:v>
                </c:pt>
                <c:pt idx="3036">
                  <c:v>6729</c:v>
                </c:pt>
                <c:pt idx="3037">
                  <c:v>36317</c:v>
                </c:pt>
                <c:pt idx="3038">
                  <c:v>14153</c:v>
                </c:pt>
                <c:pt idx="3039">
                  <c:v>10344</c:v>
                </c:pt>
                <c:pt idx="3040">
                  <c:v>9908</c:v>
                </c:pt>
                <c:pt idx="3041">
                  <c:v>2024</c:v>
                </c:pt>
                <c:pt idx="3042">
                  <c:v>4780</c:v>
                </c:pt>
                <c:pt idx="3043">
                  <c:v>8661</c:v>
                </c:pt>
                <c:pt idx="3044">
                  <c:v>10608</c:v>
                </c:pt>
                <c:pt idx="3045">
                  <c:v>7094</c:v>
                </c:pt>
                <c:pt idx="3046">
                  <c:v>11859</c:v>
                </c:pt>
                <c:pt idx="3047">
                  <c:v>64299</c:v>
                </c:pt>
                <c:pt idx="3048">
                  <c:v>15628</c:v>
                </c:pt>
                <c:pt idx="3049">
                  <c:v>51994</c:v>
                </c:pt>
                <c:pt idx="3050">
                  <c:v>30314</c:v>
                </c:pt>
                <c:pt idx="3051">
                  <c:v>53029</c:v>
                </c:pt>
                <c:pt idx="3052">
                  <c:v>23907</c:v>
                </c:pt>
                <c:pt idx="3053">
                  <c:v>21300</c:v>
                </c:pt>
                <c:pt idx="3054">
                  <c:v>21462</c:v>
                </c:pt>
                <c:pt idx="3055">
                  <c:v>15717</c:v>
                </c:pt>
                <c:pt idx="3056">
                  <c:v>34388</c:v>
                </c:pt>
                <c:pt idx="3057">
                  <c:v>59531</c:v>
                </c:pt>
                <c:pt idx="3058">
                  <c:v>47707</c:v>
                </c:pt>
                <c:pt idx="3059">
                  <c:v>84428</c:v>
                </c:pt>
                <c:pt idx="3060">
                  <c:v>58125</c:v>
                </c:pt>
                <c:pt idx="3061">
                  <c:v>112668</c:v>
                </c:pt>
                <c:pt idx="3062">
                  <c:v>68613</c:v>
                </c:pt>
                <c:pt idx="3063">
                  <c:v>39214</c:v>
                </c:pt>
                <c:pt idx="3064">
                  <c:v>39680</c:v>
                </c:pt>
                <c:pt idx="3065">
                  <c:v>18477</c:v>
                </c:pt>
                <c:pt idx="3066">
                  <c:v>6099</c:v>
                </c:pt>
                <c:pt idx="3067">
                  <c:v>101704</c:v>
                </c:pt>
                <c:pt idx="3068">
                  <c:v>10033</c:v>
                </c:pt>
                <c:pt idx="3069">
                  <c:v>19614</c:v>
                </c:pt>
                <c:pt idx="3070">
                  <c:v>23176</c:v>
                </c:pt>
                <c:pt idx="3071">
                  <c:v>22178</c:v>
                </c:pt>
                <c:pt idx="3072">
                  <c:v>0</c:v>
                </c:pt>
                <c:pt idx="3073">
                  <c:v>0</c:v>
                </c:pt>
                <c:pt idx="3074">
                  <c:v>0</c:v>
                </c:pt>
                <c:pt idx="3075">
                  <c:v>36581</c:v>
                </c:pt>
                <c:pt idx="3076">
                  <c:v>28004</c:v>
                </c:pt>
                <c:pt idx="3077">
                  <c:v>22576</c:v>
                </c:pt>
                <c:pt idx="3078">
                  <c:v>11942</c:v>
                </c:pt>
                <c:pt idx="3079">
                  <c:v>0</c:v>
                </c:pt>
                <c:pt idx="3080">
                  <c:v>0</c:v>
                </c:pt>
                <c:pt idx="3081">
                  <c:v>30918</c:v>
                </c:pt>
                <c:pt idx="3082">
                  <c:v>37982</c:v>
                </c:pt>
                <c:pt idx="3083">
                  <c:v>11710</c:v>
                </c:pt>
                <c:pt idx="3084">
                  <c:v>78487</c:v>
                </c:pt>
                <c:pt idx="3085">
                  <c:v>51147</c:v>
                </c:pt>
                <c:pt idx="3086">
                  <c:v>68807</c:v>
                </c:pt>
                <c:pt idx="3087">
                  <c:v>20737</c:v>
                </c:pt>
                <c:pt idx="3088">
                  <c:v>80430</c:v>
                </c:pt>
                <c:pt idx="3089">
                  <c:v>34798</c:v>
                </c:pt>
                <c:pt idx="3090">
                  <c:v>60890</c:v>
                </c:pt>
                <c:pt idx="3091">
                  <c:v>95102</c:v>
                </c:pt>
                <c:pt idx="3092">
                  <c:v>189599</c:v>
                </c:pt>
                <c:pt idx="3093">
                  <c:v>87976</c:v>
                </c:pt>
                <c:pt idx="3094">
                  <c:v>36420</c:v>
                </c:pt>
                <c:pt idx="3095">
                  <c:v>21634</c:v>
                </c:pt>
                <c:pt idx="3096">
                  <c:v>60007</c:v>
                </c:pt>
                <c:pt idx="3097">
                  <c:v>59562</c:v>
                </c:pt>
                <c:pt idx="3098">
                  <c:v>203650</c:v>
                </c:pt>
                <c:pt idx="3099">
                  <c:v>13764</c:v>
                </c:pt>
                <c:pt idx="3100">
                  <c:v>43460</c:v>
                </c:pt>
                <c:pt idx="3101">
                  <c:v>66409</c:v>
                </c:pt>
                <c:pt idx="3102">
                  <c:v>43368</c:v>
                </c:pt>
                <c:pt idx="3103">
                  <c:v>850</c:v>
                </c:pt>
                <c:pt idx="3104">
                  <c:v>0</c:v>
                </c:pt>
                <c:pt idx="3105">
                  <c:v>1091</c:v>
                </c:pt>
                <c:pt idx="3106">
                  <c:v>4780</c:v>
                </c:pt>
                <c:pt idx="3107">
                  <c:v>3027</c:v>
                </c:pt>
                <c:pt idx="3108">
                  <c:v>0</c:v>
                </c:pt>
                <c:pt idx="3109">
                  <c:v>0</c:v>
                </c:pt>
                <c:pt idx="3110">
                  <c:v>328</c:v>
                </c:pt>
                <c:pt idx="3111">
                  <c:v>4809</c:v>
                </c:pt>
                <c:pt idx="3112">
                  <c:v>3767</c:v>
                </c:pt>
                <c:pt idx="3113">
                  <c:v>4623</c:v>
                </c:pt>
                <c:pt idx="3114">
                  <c:v>1435</c:v>
                </c:pt>
                <c:pt idx="3115">
                  <c:v>982</c:v>
                </c:pt>
                <c:pt idx="3116">
                  <c:v>2309</c:v>
                </c:pt>
                <c:pt idx="3117">
                  <c:v>1120</c:v>
                </c:pt>
                <c:pt idx="3118">
                  <c:v>5027</c:v>
                </c:pt>
                <c:pt idx="3119">
                  <c:v>1443</c:v>
                </c:pt>
                <c:pt idx="3120">
                  <c:v>1152</c:v>
                </c:pt>
                <c:pt idx="3121">
                  <c:v>1186</c:v>
                </c:pt>
                <c:pt idx="3122">
                  <c:v>0</c:v>
                </c:pt>
                <c:pt idx="3123">
                  <c:v>0</c:v>
                </c:pt>
                <c:pt idx="3124">
                  <c:v>24840</c:v>
                </c:pt>
                <c:pt idx="3125">
                  <c:v>22757</c:v>
                </c:pt>
                <c:pt idx="3126">
                  <c:v>2059</c:v>
                </c:pt>
                <c:pt idx="3127">
                  <c:v>2001</c:v>
                </c:pt>
                <c:pt idx="3128">
                  <c:v>32271</c:v>
                </c:pt>
                <c:pt idx="3129">
                  <c:v>11691</c:v>
                </c:pt>
                <c:pt idx="3130">
                  <c:v>0</c:v>
                </c:pt>
                <c:pt idx="3131">
                  <c:v>0</c:v>
                </c:pt>
                <c:pt idx="3132">
                  <c:v>1215</c:v>
                </c:pt>
                <c:pt idx="3133">
                  <c:v>1229</c:v>
                </c:pt>
                <c:pt idx="3134">
                  <c:v>0</c:v>
                </c:pt>
                <c:pt idx="3135">
                  <c:v>0</c:v>
                </c:pt>
                <c:pt idx="3136">
                  <c:v>9516</c:v>
                </c:pt>
                <c:pt idx="3137">
                  <c:v>9155</c:v>
                </c:pt>
                <c:pt idx="3138">
                  <c:v>0</c:v>
                </c:pt>
                <c:pt idx="3139">
                  <c:v>0</c:v>
                </c:pt>
                <c:pt idx="3140">
                  <c:v>0</c:v>
                </c:pt>
                <c:pt idx="3141">
                  <c:v>0</c:v>
                </c:pt>
                <c:pt idx="3142">
                  <c:v>29687</c:v>
                </c:pt>
                <c:pt idx="3143">
                  <c:v>23970</c:v>
                </c:pt>
                <c:pt idx="3144">
                  <c:v>28513</c:v>
                </c:pt>
                <c:pt idx="3145">
                  <c:v>29032</c:v>
                </c:pt>
                <c:pt idx="3146">
                  <c:v>1788</c:v>
                </c:pt>
                <c:pt idx="3147">
                  <c:v>1717</c:v>
                </c:pt>
                <c:pt idx="3148">
                  <c:v>5162</c:v>
                </c:pt>
                <c:pt idx="3149">
                  <c:v>5210</c:v>
                </c:pt>
                <c:pt idx="3150">
                  <c:v>21</c:v>
                </c:pt>
                <c:pt idx="3151">
                  <c:v>28</c:v>
                </c:pt>
                <c:pt idx="3152">
                  <c:v>248</c:v>
                </c:pt>
                <c:pt idx="3153">
                  <c:v>309</c:v>
                </c:pt>
                <c:pt idx="3154">
                  <c:v>8310</c:v>
                </c:pt>
                <c:pt idx="3155">
                  <c:v>8696</c:v>
                </c:pt>
                <c:pt idx="3156">
                  <c:v>3772</c:v>
                </c:pt>
                <c:pt idx="3157">
                  <c:v>3934</c:v>
                </c:pt>
                <c:pt idx="3158">
                  <c:v>328</c:v>
                </c:pt>
                <c:pt idx="3159">
                  <c:v>280</c:v>
                </c:pt>
                <c:pt idx="3160">
                  <c:v>0</c:v>
                </c:pt>
                <c:pt idx="3161">
                  <c:v>0</c:v>
                </c:pt>
                <c:pt idx="3162">
                  <c:v>12793</c:v>
                </c:pt>
                <c:pt idx="3163">
                  <c:v>12709</c:v>
                </c:pt>
                <c:pt idx="3164">
                  <c:v>1501</c:v>
                </c:pt>
                <c:pt idx="3165">
                  <c:v>1507</c:v>
                </c:pt>
                <c:pt idx="3166">
                  <c:v>13433</c:v>
                </c:pt>
                <c:pt idx="3167">
                  <c:v>13505</c:v>
                </c:pt>
                <c:pt idx="3168">
                  <c:v>303</c:v>
                </c:pt>
                <c:pt idx="3169">
                  <c:v>328</c:v>
                </c:pt>
                <c:pt idx="3170">
                  <c:v>1474</c:v>
                </c:pt>
                <c:pt idx="3171">
                  <c:v>1416</c:v>
                </c:pt>
                <c:pt idx="3172">
                  <c:v>319</c:v>
                </c:pt>
                <c:pt idx="3173">
                  <c:v>353</c:v>
                </c:pt>
                <c:pt idx="3174">
                  <c:v>3669</c:v>
                </c:pt>
                <c:pt idx="3175">
                  <c:v>3526</c:v>
                </c:pt>
                <c:pt idx="3176">
                  <c:v>104</c:v>
                </c:pt>
                <c:pt idx="3177">
                  <c:v>101</c:v>
                </c:pt>
                <c:pt idx="3178">
                  <c:v>69</c:v>
                </c:pt>
                <c:pt idx="3179">
                  <c:v>75</c:v>
                </c:pt>
                <c:pt idx="3180">
                  <c:v>119</c:v>
                </c:pt>
                <c:pt idx="3181">
                  <c:v>84</c:v>
                </c:pt>
                <c:pt idx="3182">
                  <c:v>2</c:v>
                </c:pt>
                <c:pt idx="3183">
                  <c:v>5</c:v>
                </c:pt>
                <c:pt idx="3184">
                  <c:v>3636</c:v>
                </c:pt>
                <c:pt idx="3185">
                  <c:v>3931</c:v>
                </c:pt>
                <c:pt idx="3186">
                  <c:v>1352</c:v>
                </c:pt>
                <c:pt idx="3187">
                  <c:v>1376</c:v>
                </c:pt>
                <c:pt idx="3188">
                  <c:v>4006</c:v>
                </c:pt>
                <c:pt idx="3189">
                  <c:v>3619</c:v>
                </c:pt>
                <c:pt idx="3190">
                  <c:v>873</c:v>
                </c:pt>
                <c:pt idx="3191">
                  <c:v>953</c:v>
                </c:pt>
                <c:pt idx="3192">
                  <c:v>4087</c:v>
                </c:pt>
                <c:pt idx="3193">
                  <c:v>3803</c:v>
                </c:pt>
                <c:pt idx="3194">
                  <c:v>689</c:v>
                </c:pt>
                <c:pt idx="3195">
                  <c:v>725</c:v>
                </c:pt>
                <c:pt idx="3196">
                  <c:v>303</c:v>
                </c:pt>
                <c:pt idx="3197">
                  <c:v>287</c:v>
                </c:pt>
                <c:pt idx="3198">
                  <c:v>926</c:v>
                </c:pt>
                <c:pt idx="3199">
                  <c:v>946</c:v>
                </c:pt>
                <c:pt idx="3200">
                  <c:v>23</c:v>
                </c:pt>
                <c:pt idx="3201">
                  <c:v>18</c:v>
                </c:pt>
                <c:pt idx="3202">
                  <c:v>367</c:v>
                </c:pt>
                <c:pt idx="3203">
                  <c:v>387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2</c:v>
                </c:pt>
                <c:pt idx="3211">
                  <c:v>2</c:v>
                </c:pt>
                <c:pt idx="3212">
                  <c:v>0</c:v>
                </c:pt>
                <c:pt idx="3213">
                  <c:v>0</c:v>
                </c:pt>
                <c:pt idx="3214">
                  <c:v>56</c:v>
                </c:pt>
                <c:pt idx="3215">
                  <c:v>52</c:v>
                </c:pt>
                <c:pt idx="3216">
                  <c:v>0</c:v>
                </c:pt>
                <c:pt idx="3217">
                  <c:v>0</c:v>
                </c:pt>
                <c:pt idx="3218">
                  <c:v>545</c:v>
                </c:pt>
                <c:pt idx="3219">
                  <c:v>540</c:v>
                </c:pt>
                <c:pt idx="3220">
                  <c:v>2174</c:v>
                </c:pt>
                <c:pt idx="3221">
                  <c:v>2024</c:v>
                </c:pt>
                <c:pt idx="3222">
                  <c:v>9169</c:v>
                </c:pt>
                <c:pt idx="3223">
                  <c:v>9320</c:v>
                </c:pt>
                <c:pt idx="3224">
                  <c:v>5</c:v>
                </c:pt>
                <c:pt idx="3225">
                  <c:v>5</c:v>
                </c:pt>
                <c:pt idx="3226">
                  <c:v>965</c:v>
                </c:pt>
                <c:pt idx="3227">
                  <c:v>976</c:v>
                </c:pt>
                <c:pt idx="3228">
                  <c:v>504</c:v>
                </c:pt>
                <c:pt idx="3229">
                  <c:v>523</c:v>
                </c:pt>
                <c:pt idx="3230">
                  <c:v>2165</c:v>
                </c:pt>
                <c:pt idx="3231">
                  <c:v>2234</c:v>
                </c:pt>
                <c:pt idx="3232">
                  <c:v>10039</c:v>
                </c:pt>
                <c:pt idx="3233">
                  <c:v>10994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9563</c:v>
                </c:pt>
                <c:pt idx="3239">
                  <c:v>9255</c:v>
                </c:pt>
                <c:pt idx="3240">
                  <c:v>22201</c:v>
                </c:pt>
                <c:pt idx="3241">
                  <c:v>22228</c:v>
                </c:pt>
                <c:pt idx="3242">
                  <c:v>281</c:v>
                </c:pt>
                <c:pt idx="3243">
                  <c:v>265</c:v>
                </c:pt>
                <c:pt idx="3244">
                  <c:v>995</c:v>
                </c:pt>
                <c:pt idx="3245">
                  <c:v>951</c:v>
                </c:pt>
                <c:pt idx="3246">
                  <c:v>28</c:v>
                </c:pt>
                <c:pt idx="3247">
                  <c:v>26</c:v>
                </c:pt>
                <c:pt idx="3248">
                  <c:v>0</c:v>
                </c:pt>
                <c:pt idx="3249">
                  <c:v>0</c:v>
                </c:pt>
                <c:pt idx="3250">
                  <c:v>549</c:v>
                </c:pt>
                <c:pt idx="3251">
                  <c:v>553</c:v>
                </c:pt>
                <c:pt idx="3252">
                  <c:v>6183</c:v>
                </c:pt>
                <c:pt idx="3253">
                  <c:v>6127</c:v>
                </c:pt>
                <c:pt idx="3254">
                  <c:v>1391</c:v>
                </c:pt>
                <c:pt idx="3255">
                  <c:v>1380</c:v>
                </c:pt>
                <c:pt idx="3256">
                  <c:v>0</c:v>
                </c:pt>
                <c:pt idx="3257">
                  <c:v>0</c:v>
                </c:pt>
                <c:pt idx="3258">
                  <c:v>467</c:v>
                </c:pt>
                <c:pt idx="3259">
                  <c:v>480</c:v>
                </c:pt>
                <c:pt idx="3260">
                  <c:v>1882</c:v>
                </c:pt>
                <c:pt idx="3261">
                  <c:v>1841</c:v>
                </c:pt>
                <c:pt idx="3262">
                  <c:v>0</c:v>
                </c:pt>
                <c:pt idx="3263">
                  <c:v>0</c:v>
                </c:pt>
                <c:pt idx="3264">
                  <c:v>13</c:v>
                </c:pt>
                <c:pt idx="3265">
                  <c:v>21</c:v>
                </c:pt>
                <c:pt idx="3266">
                  <c:v>151</c:v>
                </c:pt>
                <c:pt idx="3267">
                  <c:v>140</c:v>
                </c:pt>
                <c:pt idx="3268">
                  <c:v>49</c:v>
                </c:pt>
                <c:pt idx="3269">
                  <c:v>55</c:v>
                </c:pt>
                <c:pt idx="3270">
                  <c:v>1064</c:v>
                </c:pt>
                <c:pt idx="3271">
                  <c:v>1094</c:v>
                </c:pt>
                <c:pt idx="3272">
                  <c:v>1093</c:v>
                </c:pt>
                <c:pt idx="3273">
                  <c:v>1074</c:v>
                </c:pt>
                <c:pt idx="3274">
                  <c:v>21389</c:v>
                </c:pt>
                <c:pt idx="3275">
                  <c:v>23497</c:v>
                </c:pt>
                <c:pt idx="3276">
                  <c:v>22</c:v>
                </c:pt>
                <c:pt idx="3277">
                  <c:v>23</c:v>
                </c:pt>
                <c:pt idx="3278">
                  <c:v>3153</c:v>
                </c:pt>
                <c:pt idx="3279">
                  <c:v>3323</c:v>
                </c:pt>
                <c:pt idx="3280">
                  <c:v>2532</c:v>
                </c:pt>
                <c:pt idx="3281">
                  <c:v>2533</c:v>
                </c:pt>
                <c:pt idx="3282">
                  <c:v>0</c:v>
                </c:pt>
                <c:pt idx="3283">
                  <c:v>0</c:v>
                </c:pt>
                <c:pt idx="3284">
                  <c:v>4823</c:v>
                </c:pt>
                <c:pt idx="3285">
                  <c:v>4884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141</c:v>
                </c:pt>
                <c:pt idx="3291">
                  <c:v>148</c:v>
                </c:pt>
                <c:pt idx="3292">
                  <c:v>6162</c:v>
                </c:pt>
                <c:pt idx="3293">
                  <c:v>6160</c:v>
                </c:pt>
                <c:pt idx="3294">
                  <c:v>3501</c:v>
                </c:pt>
                <c:pt idx="3295">
                  <c:v>3801</c:v>
                </c:pt>
                <c:pt idx="3296">
                  <c:v>379</c:v>
                </c:pt>
                <c:pt idx="3297">
                  <c:v>280</c:v>
                </c:pt>
                <c:pt idx="3298">
                  <c:v>24275</c:v>
                </c:pt>
                <c:pt idx="3299">
                  <c:v>24344</c:v>
                </c:pt>
                <c:pt idx="3300">
                  <c:v>11300</c:v>
                </c:pt>
                <c:pt idx="3301">
                  <c:v>11663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</c:v>
                </c:pt>
                <c:pt idx="3310">
                  <c:v>0</c:v>
                </c:pt>
                <c:pt idx="3311">
                  <c:v>0</c:v>
                </c:pt>
                <c:pt idx="3312">
                  <c:v>3964</c:v>
                </c:pt>
                <c:pt idx="3313">
                  <c:v>2877</c:v>
                </c:pt>
                <c:pt idx="3314">
                  <c:v>4156</c:v>
                </c:pt>
                <c:pt idx="3315">
                  <c:v>4153</c:v>
                </c:pt>
                <c:pt idx="3316">
                  <c:v>0</c:v>
                </c:pt>
                <c:pt idx="3317">
                  <c:v>0</c:v>
                </c:pt>
                <c:pt idx="3318">
                  <c:v>4826</c:v>
                </c:pt>
                <c:pt idx="3319">
                  <c:v>1285</c:v>
                </c:pt>
                <c:pt idx="3320">
                  <c:v>5592</c:v>
                </c:pt>
                <c:pt idx="3321">
                  <c:v>5399</c:v>
                </c:pt>
                <c:pt idx="3322">
                  <c:v>1501</c:v>
                </c:pt>
                <c:pt idx="3323">
                  <c:v>1520</c:v>
                </c:pt>
                <c:pt idx="3324">
                  <c:v>0</c:v>
                </c:pt>
                <c:pt idx="3325">
                  <c:v>0</c:v>
                </c:pt>
                <c:pt idx="3326">
                  <c:v>240</c:v>
                </c:pt>
                <c:pt idx="3327">
                  <c:v>232</c:v>
                </c:pt>
                <c:pt idx="3328">
                  <c:v>0</c:v>
                </c:pt>
                <c:pt idx="3329">
                  <c:v>0</c:v>
                </c:pt>
                <c:pt idx="3330">
                  <c:v>1575</c:v>
                </c:pt>
                <c:pt idx="3331">
                  <c:v>0</c:v>
                </c:pt>
                <c:pt idx="3332">
                  <c:v>43</c:v>
                </c:pt>
                <c:pt idx="3333">
                  <c:v>0</c:v>
                </c:pt>
                <c:pt idx="3334">
                  <c:v>323</c:v>
                </c:pt>
                <c:pt idx="3335">
                  <c:v>0</c:v>
                </c:pt>
                <c:pt idx="3336">
                  <c:v>112</c:v>
                </c:pt>
                <c:pt idx="3337">
                  <c:v>0</c:v>
                </c:pt>
                <c:pt idx="3338">
                  <c:v>5210</c:v>
                </c:pt>
                <c:pt idx="3339">
                  <c:v>0</c:v>
                </c:pt>
                <c:pt idx="3340">
                  <c:v>1668</c:v>
                </c:pt>
                <c:pt idx="3341">
                  <c:v>0</c:v>
                </c:pt>
                <c:pt idx="3342">
                  <c:v>1668</c:v>
                </c:pt>
                <c:pt idx="3343">
                  <c:v>0</c:v>
                </c:pt>
                <c:pt idx="3344">
                  <c:v>4600</c:v>
                </c:pt>
                <c:pt idx="3345">
                  <c:v>0</c:v>
                </c:pt>
                <c:pt idx="3346">
                  <c:v>3</c:v>
                </c:pt>
                <c:pt idx="3347">
                  <c:v>0</c:v>
                </c:pt>
                <c:pt idx="3348">
                  <c:v>175</c:v>
                </c:pt>
                <c:pt idx="3349">
                  <c:v>1359</c:v>
                </c:pt>
                <c:pt idx="3350">
                  <c:v>175</c:v>
                </c:pt>
                <c:pt idx="3351">
                  <c:v>0</c:v>
                </c:pt>
                <c:pt idx="3352">
                  <c:v>183</c:v>
                </c:pt>
                <c:pt idx="3353">
                  <c:v>0</c:v>
                </c:pt>
                <c:pt idx="3354">
                  <c:v>17</c:v>
                </c:pt>
                <c:pt idx="3355">
                  <c:v>0</c:v>
                </c:pt>
                <c:pt idx="3356">
                  <c:v>1381</c:v>
                </c:pt>
                <c:pt idx="3357">
                  <c:v>0</c:v>
                </c:pt>
                <c:pt idx="3358">
                  <c:v>3</c:v>
                </c:pt>
                <c:pt idx="3359">
                  <c:v>0</c:v>
                </c:pt>
                <c:pt idx="3360">
                  <c:v>3370</c:v>
                </c:pt>
                <c:pt idx="3361">
                  <c:v>0</c:v>
                </c:pt>
                <c:pt idx="3362">
                  <c:v>723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3273</c:v>
                </c:pt>
                <c:pt idx="3369">
                  <c:v>0</c:v>
                </c:pt>
                <c:pt idx="3370">
                  <c:v>0</c:v>
                </c:pt>
                <c:pt idx="3371">
                  <c:v>573</c:v>
                </c:pt>
                <c:pt idx="3372">
                  <c:v>0</c:v>
                </c:pt>
                <c:pt idx="3373">
                  <c:v>570</c:v>
                </c:pt>
                <c:pt idx="3374">
                  <c:v>0</c:v>
                </c:pt>
                <c:pt idx="3375">
                  <c:v>221</c:v>
                </c:pt>
                <c:pt idx="3376">
                  <c:v>0</c:v>
                </c:pt>
                <c:pt idx="3377">
                  <c:v>221</c:v>
                </c:pt>
                <c:pt idx="3378">
                  <c:v>0</c:v>
                </c:pt>
                <c:pt idx="3379">
                  <c:v>1401</c:v>
                </c:pt>
                <c:pt idx="3380">
                  <c:v>0</c:v>
                </c:pt>
                <c:pt idx="3381">
                  <c:v>1116</c:v>
                </c:pt>
                <c:pt idx="3382">
                  <c:v>0</c:v>
                </c:pt>
                <c:pt idx="3383">
                  <c:v>2805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1264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1473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2637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0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0</c:v>
                </c:pt>
                <c:pt idx="3427">
                  <c:v>0</c:v>
                </c:pt>
                <c:pt idx="3428">
                  <c:v>0</c:v>
                </c:pt>
                <c:pt idx="3429">
                  <c:v>0</c:v>
                </c:pt>
                <c:pt idx="3430">
                  <c:v>0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0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0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0</c:v>
                </c:pt>
                <c:pt idx="3444">
                  <c:v>0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0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0</c:v>
                </c:pt>
                <c:pt idx="3457">
                  <c:v>0</c:v>
                </c:pt>
                <c:pt idx="3458">
                  <c:v>0</c:v>
                </c:pt>
                <c:pt idx="3459">
                  <c:v>253</c:v>
                </c:pt>
                <c:pt idx="3460">
                  <c:v>511</c:v>
                </c:pt>
                <c:pt idx="3461">
                  <c:v>511</c:v>
                </c:pt>
                <c:pt idx="3462">
                  <c:v>0</c:v>
                </c:pt>
                <c:pt idx="3463">
                  <c:v>2497</c:v>
                </c:pt>
                <c:pt idx="3464">
                  <c:v>2244</c:v>
                </c:pt>
                <c:pt idx="3465">
                  <c:v>1111</c:v>
                </c:pt>
                <c:pt idx="3466">
                  <c:v>238</c:v>
                </c:pt>
                <c:pt idx="3467">
                  <c:v>238</c:v>
                </c:pt>
                <c:pt idx="3468">
                  <c:v>1417</c:v>
                </c:pt>
                <c:pt idx="3469">
                  <c:v>744</c:v>
                </c:pt>
                <c:pt idx="3470">
                  <c:v>276</c:v>
                </c:pt>
                <c:pt idx="3471">
                  <c:v>1417</c:v>
                </c:pt>
                <c:pt idx="3472">
                  <c:v>276</c:v>
                </c:pt>
                <c:pt idx="3473">
                  <c:v>3375</c:v>
                </c:pt>
                <c:pt idx="3474">
                  <c:v>938</c:v>
                </c:pt>
                <c:pt idx="3475">
                  <c:v>379</c:v>
                </c:pt>
                <c:pt idx="3476">
                  <c:v>2163</c:v>
                </c:pt>
                <c:pt idx="3477">
                  <c:v>1678</c:v>
                </c:pt>
                <c:pt idx="3478">
                  <c:v>413</c:v>
                </c:pt>
                <c:pt idx="3479">
                  <c:v>1690</c:v>
                </c:pt>
                <c:pt idx="3480">
                  <c:v>720</c:v>
                </c:pt>
                <c:pt idx="3481">
                  <c:v>397</c:v>
                </c:pt>
                <c:pt idx="3482">
                  <c:v>1760</c:v>
                </c:pt>
                <c:pt idx="3483">
                  <c:v>570</c:v>
                </c:pt>
                <c:pt idx="3484">
                  <c:v>515</c:v>
                </c:pt>
                <c:pt idx="3485">
                  <c:v>1171</c:v>
                </c:pt>
                <c:pt idx="3486">
                  <c:v>855</c:v>
                </c:pt>
                <c:pt idx="3487">
                  <c:v>532</c:v>
                </c:pt>
                <c:pt idx="3488">
                  <c:v>1005</c:v>
                </c:pt>
                <c:pt idx="3489">
                  <c:v>232</c:v>
                </c:pt>
                <c:pt idx="3490">
                  <c:v>497</c:v>
                </c:pt>
                <c:pt idx="3491">
                  <c:v>836</c:v>
                </c:pt>
                <c:pt idx="3492">
                  <c:v>211</c:v>
                </c:pt>
                <c:pt idx="3493">
                  <c:v>380</c:v>
                </c:pt>
                <c:pt idx="3494">
                  <c:v>0</c:v>
                </c:pt>
                <c:pt idx="3495">
                  <c:v>836</c:v>
                </c:pt>
                <c:pt idx="3496">
                  <c:v>0</c:v>
                </c:pt>
                <c:pt idx="3497">
                  <c:v>102</c:v>
                </c:pt>
                <c:pt idx="3498">
                  <c:v>265</c:v>
                </c:pt>
                <c:pt idx="3499">
                  <c:v>265</c:v>
                </c:pt>
                <c:pt idx="3500">
                  <c:v>5158</c:v>
                </c:pt>
                <c:pt idx="3501">
                  <c:v>3682</c:v>
                </c:pt>
                <c:pt idx="3502">
                  <c:v>3770</c:v>
                </c:pt>
                <c:pt idx="3503">
                  <c:v>4641</c:v>
                </c:pt>
                <c:pt idx="3504">
                  <c:v>5075</c:v>
                </c:pt>
                <c:pt idx="3505">
                  <c:v>3004</c:v>
                </c:pt>
                <c:pt idx="3506">
                  <c:v>2917</c:v>
                </c:pt>
                <c:pt idx="3507">
                  <c:v>2269</c:v>
                </c:pt>
                <c:pt idx="3508">
                  <c:v>1881</c:v>
                </c:pt>
                <c:pt idx="3509">
                  <c:v>4205</c:v>
                </c:pt>
                <c:pt idx="3510">
                  <c:v>1211</c:v>
                </c:pt>
                <c:pt idx="3511">
                  <c:v>3092</c:v>
                </c:pt>
                <c:pt idx="3512">
                  <c:v>5073</c:v>
                </c:pt>
                <c:pt idx="3513">
                  <c:v>5075</c:v>
                </c:pt>
                <c:pt idx="3514">
                  <c:v>3768</c:v>
                </c:pt>
                <c:pt idx="3515">
                  <c:v>1766</c:v>
                </c:pt>
                <c:pt idx="3516">
                  <c:v>4487</c:v>
                </c:pt>
                <c:pt idx="3517">
                  <c:v>59</c:v>
                </c:pt>
                <c:pt idx="3518">
                  <c:v>219</c:v>
                </c:pt>
                <c:pt idx="3519">
                  <c:v>219</c:v>
                </c:pt>
                <c:pt idx="3520">
                  <c:v>3850</c:v>
                </c:pt>
                <c:pt idx="3521">
                  <c:v>2537</c:v>
                </c:pt>
                <c:pt idx="3522">
                  <c:v>2756</c:v>
                </c:pt>
                <c:pt idx="3523">
                  <c:v>1885</c:v>
                </c:pt>
                <c:pt idx="3524">
                  <c:v>2035</c:v>
                </c:pt>
                <c:pt idx="3525">
                  <c:v>1733</c:v>
                </c:pt>
                <c:pt idx="3526">
                  <c:v>251</c:v>
                </c:pt>
                <c:pt idx="3527">
                  <c:v>1985</c:v>
                </c:pt>
                <c:pt idx="3528">
                  <c:v>515</c:v>
                </c:pt>
                <c:pt idx="3529">
                  <c:v>0</c:v>
                </c:pt>
                <c:pt idx="3530">
                  <c:v>251</c:v>
                </c:pt>
                <c:pt idx="3531">
                  <c:v>0</c:v>
                </c:pt>
                <c:pt idx="3532">
                  <c:v>2</c:v>
                </c:pt>
                <c:pt idx="3533">
                  <c:v>94</c:v>
                </c:pt>
                <c:pt idx="3534">
                  <c:v>94</c:v>
                </c:pt>
                <c:pt idx="3535">
                  <c:v>444</c:v>
                </c:pt>
                <c:pt idx="3536">
                  <c:v>139</c:v>
                </c:pt>
                <c:pt idx="3537">
                  <c:v>233</c:v>
                </c:pt>
                <c:pt idx="3538">
                  <c:v>101</c:v>
                </c:pt>
                <c:pt idx="3539">
                  <c:v>358</c:v>
                </c:pt>
                <c:pt idx="3540">
                  <c:v>65</c:v>
                </c:pt>
                <c:pt idx="3541">
                  <c:v>650</c:v>
                </c:pt>
                <c:pt idx="3542">
                  <c:v>386</c:v>
                </c:pt>
                <c:pt idx="3543">
                  <c:v>374</c:v>
                </c:pt>
                <c:pt idx="3544">
                  <c:v>1398</c:v>
                </c:pt>
                <c:pt idx="3545">
                  <c:v>1921</c:v>
                </c:pt>
                <c:pt idx="3546">
                  <c:v>1658</c:v>
                </c:pt>
                <c:pt idx="3547">
                  <c:v>1389</c:v>
                </c:pt>
                <c:pt idx="3548">
                  <c:v>9</c:v>
                </c:pt>
                <c:pt idx="3549">
                  <c:v>1655</c:v>
                </c:pt>
                <c:pt idx="3550">
                  <c:v>2815</c:v>
                </c:pt>
                <c:pt idx="3551">
                  <c:v>2428</c:v>
                </c:pt>
                <c:pt idx="3552">
                  <c:v>2820</c:v>
                </c:pt>
                <c:pt idx="3553">
                  <c:v>4846</c:v>
                </c:pt>
                <c:pt idx="3554">
                  <c:v>3225</c:v>
                </c:pt>
                <c:pt idx="3555">
                  <c:v>767</c:v>
                </c:pt>
                <c:pt idx="3556">
                  <c:v>1440</c:v>
                </c:pt>
                <c:pt idx="3557">
                  <c:v>1440</c:v>
                </c:pt>
                <c:pt idx="3558">
                  <c:v>1740</c:v>
                </c:pt>
                <c:pt idx="3559">
                  <c:v>2443</c:v>
                </c:pt>
                <c:pt idx="3560">
                  <c:v>2157</c:v>
                </c:pt>
                <c:pt idx="3561">
                  <c:v>2016</c:v>
                </c:pt>
                <c:pt idx="3562">
                  <c:v>2439</c:v>
                </c:pt>
                <c:pt idx="3563">
                  <c:v>2658</c:v>
                </c:pt>
                <c:pt idx="3564">
                  <c:v>2583</c:v>
                </c:pt>
                <c:pt idx="3565">
                  <c:v>2522</c:v>
                </c:pt>
                <c:pt idx="3566">
                  <c:v>2830</c:v>
                </c:pt>
                <c:pt idx="3567">
                  <c:v>2109</c:v>
                </c:pt>
                <c:pt idx="3568">
                  <c:v>856</c:v>
                </c:pt>
                <c:pt idx="3569">
                  <c:v>1811</c:v>
                </c:pt>
                <c:pt idx="3570">
                  <c:v>4788</c:v>
                </c:pt>
                <c:pt idx="3571">
                  <c:v>2655</c:v>
                </c:pt>
                <c:pt idx="3572">
                  <c:v>4340</c:v>
                </c:pt>
                <c:pt idx="3573">
                  <c:v>4157</c:v>
                </c:pt>
                <c:pt idx="3574">
                  <c:v>1556</c:v>
                </c:pt>
                <c:pt idx="3575">
                  <c:v>4299</c:v>
                </c:pt>
                <c:pt idx="3576">
                  <c:v>200</c:v>
                </c:pt>
                <c:pt idx="3577">
                  <c:v>3957</c:v>
                </c:pt>
                <c:pt idx="3578">
                  <c:v>274</c:v>
                </c:pt>
                <c:pt idx="3579">
                  <c:v>2283</c:v>
                </c:pt>
                <c:pt idx="3580">
                  <c:v>2133</c:v>
                </c:pt>
                <c:pt idx="3581">
                  <c:v>2407</c:v>
                </c:pt>
                <c:pt idx="3582">
                  <c:v>0</c:v>
                </c:pt>
                <c:pt idx="3583">
                  <c:v>2283</c:v>
                </c:pt>
                <c:pt idx="3584">
                  <c:v>0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333</c:v>
                </c:pt>
                <c:pt idx="3589">
                  <c:v>8</c:v>
                </c:pt>
                <c:pt idx="3590">
                  <c:v>8</c:v>
                </c:pt>
                <c:pt idx="3591">
                  <c:v>2322</c:v>
                </c:pt>
                <c:pt idx="3592">
                  <c:v>156</c:v>
                </c:pt>
                <c:pt idx="3593">
                  <c:v>136</c:v>
                </c:pt>
                <c:pt idx="3594">
                  <c:v>658</c:v>
                </c:pt>
                <c:pt idx="3595">
                  <c:v>5054</c:v>
                </c:pt>
                <c:pt idx="3596">
                  <c:v>2847</c:v>
                </c:pt>
                <c:pt idx="3597">
                  <c:v>658</c:v>
                </c:pt>
                <c:pt idx="3598">
                  <c:v>0</c:v>
                </c:pt>
                <c:pt idx="3599">
                  <c:v>0</c:v>
                </c:pt>
                <c:pt idx="3600">
                  <c:v>0</c:v>
                </c:pt>
                <c:pt idx="3601">
                  <c:v>0</c:v>
                </c:pt>
                <c:pt idx="3602">
                  <c:v>0</c:v>
                </c:pt>
                <c:pt idx="3603">
                  <c:v>0</c:v>
                </c:pt>
                <c:pt idx="3604">
                  <c:v>0</c:v>
                </c:pt>
                <c:pt idx="3605">
                  <c:v>0</c:v>
                </c:pt>
                <c:pt idx="3606">
                  <c:v>0</c:v>
                </c:pt>
                <c:pt idx="3607">
                  <c:v>0</c:v>
                </c:pt>
                <c:pt idx="3608">
                  <c:v>0</c:v>
                </c:pt>
                <c:pt idx="3609">
                  <c:v>0</c:v>
                </c:pt>
                <c:pt idx="3610">
                  <c:v>0</c:v>
                </c:pt>
                <c:pt idx="3611">
                  <c:v>0</c:v>
                </c:pt>
                <c:pt idx="3612">
                  <c:v>0</c:v>
                </c:pt>
                <c:pt idx="3613">
                  <c:v>0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0</c:v>
                </c:pt>
                <c:pt idx="3618">
                  <c:v>0</c:v>
                </c:pt>
                <c:pt idx="3619">
                  <c:v>1718</c:v>
                </c:pt>
                <c:pt idx="3620">
                  <c:v>1737</c:v>
                </c:pt>
                <c:pt idx="3621">
                  <c:v>1737</c:v>
                </c:pt>
                <c:pt idx="3622">
                  <c:v>2210</c:v>
                </c:pt>
                <c:pt idx="3623">
                  <c:v>2913</c:v>
                </c:pt>
                <c:pt idx="3624">
                  <c:v>0</c:v>
                </c:pt>
                <c:pt idx="3625">
                  <c:v>35</c:v>
                </c:pt>
                <c:pt idx="3626">
                  <c:v>1195</c:v>
                </c:pt>
                <c:pt idx="3627">
                  <c:v>429</c:v>
                </c:pt>
                <c:pt idx="3628">
                  <c:v>1781</c:v>
                </c:pt>
                <c:pt idx="3629">
                  <c:v>389</c:v>
                </c:pt>
                <c:pt idx="3630">
                  <c:v>6</c:v>
                </c:pt>
                <c:pt idx="3631">
                  <c:v>423</c:v>
                </c:pt>
                <c:pt idx="3632">
                  <c:v>3</c:v>
                </c:pt>
                <c:pt idx="3633">
                  <c:v>1406</c:v>
                </c:pt>
                <c:pt idx="3634">
                  <c:v>1475</c:v>
                </c:pt>
                <c:pt idx="3635">
                  <c:v>1478</c:v>
                </c:pt>
                <c:pt idx="3636">
                  <c:v>526</c:v>
                </c:pt>
                <c:pt idx="3637">
                  <c:v>880</c:v>
                </c:pt>
                <c:pt idx="3638">
                  <c:v>605</c:v>
                </c:pt>
                <c:pt idx="3639">
                  <c:v>3080</c:v>
                </c:pt>
                <c:pt idx="3640">
                  <c:v>2059</c:v>
                </c:pt>
                <c:pt idx="3641">
                  <c:v>1793</c:v>
                </c:pt>
                <c:pt idx="3642">
                  <c:v>0</c:v>
                </c:pt>
                <c:pt idx="3643">
                  <c:v>3080</c:v>
                </c:pt>
                <c:pt idx="3644">
                  <c:v>217</c:v>
                </c:pt>
                <c:pt idx="3645">
                  <c:v>0</c:v>
                </c:pt>
                <c:pt idx="3646">
                  <c:v>0</c:v>
                </c:pt>
                <c:pt idx="3647">
                  <c:v>0</c:v>
                </c:pt>
                <c:pt idx="3648">
                  <c:v>0</c:v>
                </c:pt>
                <c:pt idx="3649">
                  <c:v>0</c:v>
                </c:pt>
                <c:pt idx="3650">
                  <c:v>0</c:v>
                </c:pt>
                <c:pt idx="3651">
                  <c:v>0</c:v>
                </c:pt>
                <c:pt idx="3652">
                  <c:v>0</c:v>
                </c:pt>
                <c:pt idx="3653">
                  <c:v>35</c:v>
                </c:pt>
                <c:pt idx="3654">
                  <c:v>0</c:v>
                </c:pt>
                <c:pt idx="3655">
                  <c:v>0</c:v>
                </c:pt>
                <c:pt idx="3656">
                  <c:v>0</c:v>
                </c:pt>
                <c:pt idx="3657">
                  <c:v>35</c:v>
                </c:pt>
                <c:pt idx="3658">
                  <c:v>0</c:v>
                </c:pt>
                <c:pt idx="3659">
                  <c:v>0</c:v>
                </c:pt>
                <c:pt idx="3660">
                  <c:v>0</c:v>
                </c:pt>
                <c:pt idx="3661">
                  <c:v>0</c:v>
                </c:pt>
                <c:pt idx="3662">
                  <c:v>0</c:v>
                </c:pt>
                <c:pt idx="3663">
                  <c:v>0</c:v>
                </c:pt>
                <c:pt idx="3664">
                  <c:v>0</c:v>
                </c:pt>
                <c:pt idx="3665">
                  <c:v>0</c:v>
                </c:pt>
                <c:pt idx="3666">
                  <c:v>0</c:v>
                </c:pt>
                <c:pt idx="3667">
                  <c:v>4176</c:v>
                </c:pt>
                <c:pt idx="3668">
                  <c:v>9</c:v>
                </c:pt>
                <c:pt idx="3669">
                  <c:v>9</c:v>
                </c:pt>
                <c:pt idx="3670">
                  <c:v>81</c:v>
                </c:pt>
                <c:pt idx="3671">
                  <c:v>4571</c:v>
                </c:pt>
                <c:pt idx="3672">
                  <c:v>485</c:v>
                </c:pt>
                <c:pt idx="3673">
                  <c:v>892</c:v>
                </c:pt>
                <c:pt idx="3674">
                  <c:v>84</c:v>
                </c:pt>
                <c:pt idx="3675">
                  <c:v>90</c:v>
                </c:pt>
                <c:pt idx="3676">
                  <c:v>909</c:v>
                </c:pt>
                <c:pt idx="3677">
                  <c:v>57</c:v>
                </c:pt>
                <c:pt idx="3678">
                  <c:v>1368</c:v>
                </c:pt>
                <c:pt idx="3679">
                  <c:v>735</c:v>
                </c:pt>
                <c:pt idx="3680">
                  <c:v>174</c:v>
                </c:pt>
                <c:pt idx="3681">
                  <c:v>1362</c:v>
                </c:pt>
                <c:pt idx="3682">
                  <c:v>842</c:v>
                </c:pt>
                <c:pt idx="3683">
                  <c:v>189</c:v>
                </c:pt>
                <c:pt idx="3684">
                  <c:v>803</c:v>
                </c:pt>
                <c:pt idx="3685">
                  <c:v>0</c:v>
                </c:pt>
                <c:pt idx="3686">
                  <c:v>842</c:v>
                </c:pt>
                <c:pt idx="3687">
                  <c:v>0</c:v>
                </c:pt>
                <c:pt idx="3688">
                  <c:v>0</c:v>
                </c:pt>
                <c:pt idx="3689">
                  <c:v>0</c:v>
                </c:pt>
                <c:pt idx="3690">
                  <c:v>0</c:v>
                </c:pt>
                <c:pt idx="3691">
                  <c:v>0</c:v>
                </c:pt>
                <c:pt idx="3692">
                  <c:v>0</c:v>
                </c:pt>
                <c:pt idx="3693">
                  <c:v>0</c:v>
                </c:pt>
                <c:pt idx="3694">
                  <c:v>0</c:v>
                </c:pt>
                <c:pt idx="3695">
                  <c:v>0</c:v>
                </c:pt>
                <c:pt idx="3696">
                  <c:v>0</c:v>
                </c:pt>
                <c:pt idx="3697">
                  <c:v>0</c:v>
                </c:pt>
                <c:pt idx="3698">
                  <c:v>0</c:v>
                </c:pt>
                <c:pt idx="3699">
                  <c:v>0</c:v>
                </c:pt>
                <c:pt idx="3700">
                  <c:v>0</c:v>
                </c:pt>
                <c:pt idx="3701">
                  <c:v>0</c:v>
                </c:pt>
                <c:pt idx="3702">
                  <c:v>0</c:v>
                </c:pt>
                <c:pt idx="3703">
                  <c:v>0</c:v>
                </c:pt>
                <c:pt idx="3704">
                  <c:v>0</c:v>
                </c:pt>
                <c:pt idx="3705">
                  <c:v>0</c:v>
                </c:pt>
                <c:pt idx="3706">
                  <c:v>0</c:v>
                </c:pt>
                <c:pt idx="3707">
                  <c:v>0</c:v>
                </c:pt>
                <c:pt idx="3708">
                  <c:v>0</c:v>
                </c:pt>
                <c:pt idx="3709">
                  <c:v>0</c:v>
                </c:pt>
                <c:pt idx="3710">
                  <c:v>3261</c:v>
                </c:pt>
                <c:pt idx="3711">
                  <c:v>14449</c:v>
                </c:pt>
                <c:pt idx="3712">
                  <c:v>9504</c:v>
                </c:pt>
                <c:pt idx="3713">
                  <c:v>5874</c:v>
                </c:pt>
                <c:pt idx="3714">
                  <c:v>11331</c:v>
                </c:pt>
                <c:pt idx="3715">
                  <c:v>4042</c:v>
                </c:pt>
                <c:pt idx="3716">
                  <c:v>2109</c:v>
                </c:pt>
                <c:pt idx="3717">
                  <c:v>1840</c:v>
                </c:pt>
                <c:pt idx="3718">
                  <c:v>308</c:v>
                </c:pt>
                <c:pt idx="3719">
                  <c:v>0</c:v>
                </c:pt>
                <c:pt idx="3720">
                  <c:v>14556</c:v>
                </c:pt>
                <c:pt idx="3721">
                  <c:v>3291</c:v>
                </c:pt>
                <c:pt idx="3722">
                  <c:v>565</c:v>
                </c:pt>
                <c:pt idx="3723">
                  <c:v>11932</c:v>
                </c:pt>
                <c:pt idx="3724">
                  <c:v>2726</c:v>
                </c:pt>
                <c:pt idx="3725">
                  <c:v>2932</c:v>
                </c:pt>
                <c:pt idx="3726">
                  <c:v>0</c:v>
                </c:pt>
                <c:pt idx="3727">
                  <c:v>11557</c:v>
                </c:pt>
                <c:pt idx="3728">
                  <c:v>2968</c:v>
                </c:pt>
                <c:pt idx="3729">
                  <c:v>19416</c:v>
                </c:pt>
                <c:pt idx="3730">
                  <c:v>3096</c:v>
                </c:pt>
                <c:pt idx="3731">
                  <c:v>308</c:v>
                </c:pt>
                <c:pt idx="3732">
                  <c:v>0</c:v>
                </c:pt>
                <c:pt idx="3733">
                  <c:v>2187</c:v>
                </c:pt>
                <c:pt idx="3734">
                  <c:v>2244</c:v>
                </c:pt>
                <c:pt idx="3735">
                  <c:v>7231</c:v>
                </c:pt>
                <c:pt idx="3736">
                  <c:v>15512</c:v>
                </c:pt>
                <c:pt idx="3737">
                  <c:v>13811</c:v>
                </c:pt>
                <c:pt idx="3738">
                  <c:v>5473</c:v>
                </c:pt>
                <c:pt idx="3739">
                  <c:v>5095</c:v>
                </c:pt>
                <c:pt idx="3740">
                  <c:v>7328</c:v>
                </c:pt>
                <c:pt idx="3741">
                  <c:v>5267</c:v>
                </c:pt>
                <c:pt idx="3742">
                  <c:v>4830</c:v>
                </c:pt>
                <c:pt idx="3743">
                  <c:v>3780</c:v>
                </c:pt>
                <c:pt idx="3744">
                  <c:v>2041</c:v>
                </c:pt>
                <c:pt idx="3745">
                  <c:v>5095</c:v>
                </c:pt>
                <c:pt idx="3746">
                  <c:v>7328</c:v>
                </c:pt>
                <c:pt idx="3747">
                  <c:v>5453</c:v>
                </c:pt>
                <c:pt idx="3748">
                  <c:v>5064</c:v>
                </c:pt>
                <c:pt idx="3749">
                  <c:v>5372</c:v>
                </c:pt>
                <c:pt idx="3750">
                  <c:v>5453</c:v>
                </c:pt>
                <c:pt idx="3751">
                  <c:v>107</c:v>
                </c:pt>
                <c:pt idx="3752">
                  <c:v>95</c:v>
                </c:pt>
                <c:pt idx="3753">
                  <c:v>65</c:v>
                </c:pt>
                <c:pt idx="3754">
                  <c:v>0</c:v>
                </c:pt>
                <c:pt idx="3755">
                  <c:v>2272</c:v>
                </c:pt>
                <c:pt idx="3756">
                  <c:v>2457</c:v>
                </c:pt>
                <c:pt idx="3757">
                  <c:v>2457</c:v>
                </c:pt>
                <c:pt idx="3758">
                  <c:v>2272</c:v>
                </c:pt>
                <c:pt idx="3759">
                  <c:v>565</c:v>
                </c:pt>
                <c:pt idx="3760">
                  <c:v>11932</c:v>
                </c:pt>
                <c:pt idx="3761">
                  <c:v>2331</c:v>
                </c:pt>
                <c:pt idx="3762">
                  <c:v>1840</c:v>
                </c:pt>
                <c:pt idx="3763">
                  <c:v>10059</c:v>
                </c:pt>
                <c:pt idx="3764">
                  <c:v>2167</c:v>
                </c:pt>
                <c:pt idx="3765">
                  <c:v>1528</c:v>
                </c:pt>
                <c:pt idx="3766">
                  <c:v>15787</c:v>
                </c:pt>
                <c:pt idx="3767">
                  <c:v>4765</c:v>
                </c:pt>
                <c:pt idx="3768">
                  <c:v>1382</c:v>
                </c:pt>
                <c:pt idx="3769">
                  <c:v>1382</c:v>
                </c:pt>
                <c:pt idx="3770">
                  <c:v>4765</c:v>
                </c:pt>
                <c:pt idx="3771">
                  <c:v>4765</c:v>
                </c:pt>
                <c:pt idx="3772">
                  <c:v>1382</c:v>
                </c:pt>
                <c:pt idx="3773">
                  <c:v>107</c:v>
                </c:pt>
                <c:pt idx="3774">
                  <c:v>95</c:v>
                </c:pt>
                <c:pt idx="3775">
                  <c:v>107</c:v>
                </c:pt>
                <c:pt idx="3776">
                  <c:v>95</c:v>
                </c:pt>
                <c:pt idx="3777">
                  <c:v>37861</c:v>
                </c:pt>
                <c:pt idx="3778">
                  <c:v>19416</c:v>
                </c:pt>
                <c:pt idx="3779">
                  <c:v>3096</c:v>
                </c:pt>
                <c:pt idx="3780">
                  <c:v>17244</c:v>
                </c:pt>
                <c:pt idx="3781">
                  <c:v>6060</c:v>
                </c:pt>
                <c:pt idx="3782">
                  <c:v>4852</c:v>
                </c:pt>
                <c:pt idx="3783">
                  <c:v>1949</c:v>
                </c:pt>
                <c:pt idx="3784">
                  <c:v>953</c:v>
                </c:pt>
                <c:pt idx="3785">
                  <c:v>3012</c:v>
                </c:pt>
                <c:pt idx="3786">
                  <c:v>3236</c:v>
                </c:pt>
                <c:pt idx="3787">
                  <c:v>2610</c:v>
                </c:pt>
                <c:pt idx="3788">
                  <c:v>957</c:v>
                </c:pt>
                <c:pt idx="3789">
                  <c:v>1517</c:v>
                </c:pt>
                <c:pt idx="3790">
                  <c:v>6055</c:v>
                </c:pt>
                <c:pt idx="3791">
                  <c:v>4247</c:v>
                </c:pt>
                <c:pt idx="3792">
                  <c:v>0</c:v>
                </c:pt>
                <c:pt idx="3793">
                  <c:v>3012</c:v>
                </c:pt>
                <c:pt idx="3794">
                  <c:v>953</c:v>
                </c:pt>
                <c:pt idx="3795">
                  <c:v>3012</c:v>
                </c:pt>
                <c:pt idx="3796">
                  <c:v>953</c:v>
                </c:pt>
                <c:pt idx="3797">
                  <c:v>1949</c:v>
                </c:pt>
                <c:pt idx="3798">
                  <c:v>4852</c:v>
                </c:pt>
                <c:pt idx="3799">
                  <c:v>4852</c:v>
                </c:pt>
                <c:pt idx="3800">
                  <c:v>1949</c:v>
                </c:pt>
                <c:pt idx="3801">
                  <c:v>64233</c:v>
                </c:pt>
                <c:pt idx="3802">
                  <c:v>3236</c:v>
                </c:pt>
                <c:pt idx="3803">
                  <c:v>2610</c:v>
                </c:pt>
                <c:pt idx="3804">
                  <c:v>957</c:v>
                </c:pt>
                <c:pt idx="3805">
                  <c:v>1517</c:v>
                </c:pt>
                <c:pt idx="3806">
                  <c:v>65144</c:v>
                </c:pt>
                <c:pt idx="3807">
                  <c:v>483</c:v>
                </c:pt>
                <c:pt idx="3808">
                  <c:v>52962</c:v>
                </c:pt>
                <c:pt idx="3809">
                  <c:v>1687</c:v>
                </c:pt>
                <c:pt idx="3810">
                  <c:v>2498</c:v>
                </c:pt>
                <c:pt idx="3811">
                  <c:v>2498</c:v>
                </c:pt>
                <c:pt idx="3812">
                  <c:v>1687</c:v>
                </c:pt>
                <c:pt idx="3813">
                  <c:v>9782</c:v>
                </c:pt>
                <c:pt idx="3814">
                  <c:v>11329</c:v>
                </c:pt>
                <c:pt idx="3815">
                  <c:v>10052</c:v>
                </c:pt>
                <c:pt idx="3816">
                  <c:v>9316</c:v>
                </c:pt>
                <c:pt idx="3817">
                  <c:v>29800</c:v>
                </c:pt>
                <c:pt idx="3818">
                  <c:v>33884</c:v>
                </c:pt>
                <c:pt idx="3819">
                  <c:v>2445</c:v>
                </c:pt>
                <c:pt idx="3820">
                  <c:v>1424</c:v>
                </c:pt>
                <c:pt idx="3821">
                  <c:v>29373</c:v>
                </c:pt>
                <c:pt idx="3822">
                  <c:v>27857</c:v>
                </c:pt>
                <c:pt idx="3823">
                  <c:v>1384</c:v>
                </c:pt>
                <c:pt idx="3824">
                  <c:v>5462</c:v>
                </c:pt>
                <c:pt idx="3825">
                  <c:v>5318</c:v>
                </c:pt>
                <c:pt idx="3826">
                  <c:v>6705</c:v>
                </c:pt>
                <c:pt idx="3827">
                  <c:v>6846</c:v>
                </c:pt>
                <c:pt idx="3828">
                  <c:v>2637</c:v>
                </c:pt>
                <c:pt idx="3829">
                  <c:v>788</c:v>
                </c:pt>
                <c:pt idx="3830">
                  <c:v>6793</c:v>
                </c:pt>
                <c:pt idx="3831">
                  <c:v>7279</c:v>
                </c:pt>
                <c:pt idx="3832">
                  <c:v>12563</c:v>
                </c:pt>
                <c:pt idx="3833">
                  <c:v>1576</c:v>
                </c:pt>
                <c:pt idx="3834">
                  <c:v>10493</c:v>
                </c:pt>
                <c:pt idx="3835">
                  <c:v>8948</c:v>
                </c:pt>
                <c:pt idx="3836">
                  <c:v>11375</c:v>
                </c:pt>
                <c:pt idx="3837">
                  <c:v>7767</c:v>
                </c:pt>
                <c:pt idx="3838">
                  <c:v>4402</c:v>
                </c:pt>
                <c:pt idx="3839">
                  <c:v>7931</c:v>
                </c:pt>
                <c:pt idx="3840">
                  <c:v>7420</c:v>
                </c:pt>
                <c:pt idx="3841">
                  <c:v>7499</c:v>
                </c:pt>
                <c:pt idx="3842">
                  <c:v>9339</c:v>
                </c:pt>
                <c:pt idx="3843">
                  <c:v>23882</c:v>
                </c:pt>
                <c:pt idx="3844">
                  <c:v>9822</c:v>
                </c:pt>
                <c:pt idx="3845">
                  <c:v>37305</c:v>
                </c:pt>
                <c:pt idx="3846">
                  <c:v>12611</c:v>
                </c:pt>
                <c:pt idx="3847">
                  <c:v>11271</c:v>
                </c:pt>
                <c:pt idx="3848">
                  <c:v>53445</c:v>
                </c:pt>
                <c:pt idx="3849">
                  <c:v>22126</c:v>
                </c:pt>
                <c:pt idx="3850">
                  <c:v>77510</c:v>
                </c:pt>
                <c:pt idx="3851">
                  <c:v>69946</c:v>
                </c:pt>
                <c:pt idx="3852">
                  <c:v>1141</c:v>
                </c:pt>
                <c:pt idx="3853">
                  <c:v>1274</c:v>
                </c:pt>
                <c:pt idx="3854">
                  <c:v>1274</c:v>
                </c:pt>
                <c:pt idx="3855">
                  <c:v>1141</c:v>
                </c:pt>
                <c:pt idx="3856">
                  <c:v>1274</c:v>
                </c:pt>
                <c:pt idx="3857">
                  <c:v>1141</c:v>
                </c:pt>
                <c:pt idx="3858">
                  <c:v>1141</c:v>
                </c:pt>
                <c:pt idx="3859">
                  <c:v>1274</c:v>
                </c:pt>
                <c:pt idx="3860">
                  <c:v>5374</c:v>
                </c:pt>
                <c:pt idx="3861">
                  <c:v>5038</c:v>
                </c:pt>
                <c:pt idx="3862">
                  <c:v>24195</c:v>
                </c:pt>
                <c:pt idx="3863">
                  <c:v>21469</c:v>
                </c:pt>
                <c:pt idx="3864">
                  <c:v>18454</c:v>
                </c:pt>
                <c:pt idx="3865">
                  <c:v>21383</c:v>
                </c:pt>
                <c:pt idx="3866">
                  <c:v>67017</c:v>
                </c:pt>
                <c:pt idx="3867">
                  <c:v>54406</c:v>
                </c:pt>
                <c:pt idx="3868">
                  <c:v>10738</c:v>
                </c:pt>
                <c:pt idx="3869">
                  <c:v>64233</c:v>
                </c:pt>
                <c:pt idx="3870">
                  <c:v>14329</c:v>
                </c:pt>
                <c:pt idx="3871">
                  <c:v>6231</c:v>
                </c:pt>
                <c:pt idx="3872">
                  <c:v>75571</c:v>
                </c:pt>
                <c:pt idx="3873">
                  <c:v>0</c:v>
                </c:pt>
                <c:pt idx="3874">
                  <c:v>19347</c:v>
                </c:pt>
                <c:pt idx="3875">
                  <c:v>59711</c:v>
                </c:pt>
                <c:pt idx="3876">
                  <c:v>17799</c:v>
                </c:pt>
                <c:pt idx="3877">
                  <c:v>0</c:v>
                </c:pt>
                <c:pt idx="3878">
                  <c:v>2445</c:v>
                </c:pt>
                <c:pt idx="3879">
                  <c:v>1424</c:v>
                </c:pt>
                <c:pt idx="3880">
                  <c:v>4548</c:v>
                </c:pt>
                <c:pt idx="3881">
                  <c:v>3976</c:v>
                </c:pt>
                <c:pt idx="3882">
                  <c:v>3046</c:v>
                </c:pt>
                <c:pt idx="3883">
                  <c:v>56224</c:v>
                </c:pt>
                <c:pt idx="3884">
                  <c:v>6102</c:v>
                </c:pt>
                <c:pt idx="3885">
                  <c:v>31004</c:v>
                </c:pt>
                <c:pt idx="3886">
                  <c:v>15160</c:v>
                </c:pt>
                <c:pt idx="3887">
                  <c:v>18838</c:v>
                </c:pt>
                <c:pt idx="3888">
                  <c:v>22341</c:v>
                </c:pt>
                <c:pt idx="3889">
                  <c:v>217</c:v>
                </c:pt>
                <c:pt idx="3890">
                  <c:v>35137</c:v>
                </c:pt>
                <c:pt idx="3891">
                  <c:v>23729</c:v>
                </c:pt>
                <c:pt idx="3892">
                  <c:v>26124</c:v>
                </c:pt>
                <c:pt idx="3893">
                  <c:v>10235</c:v>
                </c:pt>
                <c:pt idx="3894">
                  <c:v>24902</c:v>
                </c:pt>
                <c:pt idx="3895">
                  <c:v>11375</c:v>
                </c:pt>
                <c:pt idx="3896">
                  <c:v>7767</c:v>
                </c:pt>
                <c:pt idx="3897">
                  <c:v>6051</c:v>
                </c:pt>
                <c:pt idx="3898">
                  <c:v>5710</c:v>
                </c:pt>
                <c:pt idx="3899">
                  <c:v>5710</c:v>
                </c:pt>
                <c:pt idx="3900">
                  <c:v>6038</c:v>
                </c:pt>
                <c:pt idx="3901">
                  <c:v>5696</c:v>
                </c:pt>
                <c:pt idx="3902">
                  <c:v>3897</c:v>
                </c:pt>
                <c:pt idx="3903">
                  <c:v>3944</c:v>
                </c:pt>
                <c:pt idx="3904">
                  <c:v>3930</c:v>
                </c:pt>
                <c:pt idx="3905">
                  <c:v>3884</c:v>
                </c:pt>
                <c:pt idx="3906">
                  <c:v>4687</c:v>
                </c:pt>
                <c:pt idx="3907">
                  <c:v>5413</c:v>
                </c:pt>
                <c:pt idx="3908">
                  <c:v>6490</c:v>
                </c:pt>
                <c:pt idx="3909">
                  <c:v>4846</c:v>
                </c:pt>
                <c:pt idx="3910">
                  <c:v>6197</c:v>
                </c:pt>
                <c:pt idx="3911">
                  <c:v>6773</c:v>
                </c:pt>
                <c:pt idx="3912">
                  <c:v>3897</c:v>
                </c:pt>
                <c:pt idx="3913">
                  <c:v>3944</c:v>
                </c:pt>
                <c:pt idx="3914">
                  <c:v>3897</c:v>
                </c:pt>
                <c:pt idx="3915">
                  <c:v>3944</c:v>
                </c:pt>
                <c:pt idx="3916">
                  <c:v>0</c:v>
                </c:pt>
                <c:pt idx="3917">
                  <c:v>0</c:v>
                </c:pt>
                <c:pt idx="3918">
                  <c:v>0</c:v>
                </c:pt>
                <c:pt idx="3919">
                  <c:v>0</c:v>
                </c:pt>
                <c:pt idx="3920">
                  <c:v>3884</c:v>
                </c:pt>
                <c:pt idx="3921">
                  <c:v>3930</c:v>
                </c:pt>
                <c:pt idx="3922">
                  <c:v>10546</c:v>
                </c:pt>
                <c:pt idx="3923">
                  <c:v>11450</c:v>
                </c:pt>
                <c:pt idx="3924">
                  <c:v>7566</c:v>
                </c:pt>
                <c:pt idx="3925">
                  <c:v>6616</c:v>
                </c:pt>
                <c:pt idx="3926">
                  <c:v>7818</c:v>
                </c:pt>
                <c:pt idx="3927">
                  <c:v>6899</c:v>
                </c:pt>
                <c:pt idx="3928">
                  <c:v>12046</c:v>
                </c:pt>
                <c:pt idx="3929">
                  <c:v>12251</c:v>
                </c:pt>
                <c:pt idx="3930">
                  <c:v>5399</c:v>
                </c:pt>
                <c:pt idx="3931">
                  <c:v>7017</c:v>
                </c:pt>
                <c:pt idx="3932">
                  <c:v>2435</c:v>
                </c:pt>
                <c:pt idx="3933">
                  <c:v>4219</c:v>
                </c:pt>
                <c:pt idx="3934">
                  <c:v>9818</c:v>
                </c:pt>
                <c:pt idx="3935">
                  <c:v>7810</c:v>
                </c:pt>
                <c:pt idx="3936">
                  <c:v>4797</c:v>
                </c:pt>
                <c:pt idx="3937">
                  <c:v>4674</c:v>
                </c:pt>
                <c:pt idx="3938">
                  <c:v>6308</c:v>
                </c:pt>
                <c:pt idx="3939">
                  <c:v>6338</c:v>
                </c:pt>
                <c:pt idx="3940">
                  <c:v>1073</c:v>
                </c:pt>
                <c:pt idx="3941">
                  <c:v>764</c:v>
                </c:pt>
                <c:pt idx="3942">
                  <c:v>1252</c:v>
                </c:pt>
                <c:pt idx="3943">
                  <c:v>1654</c:v>
                </c:pt>
                <c:pt idx="3944">
                  <c:v>4797</c:v>
                </c:pt>
                <c:pt idx="3945">
                  <c:v>4674</c:v>
                </c:pt>
                <c:pt idx="3946">
                  <c:v>4797</c:v>
                </c:pt>
                <c:pt idx="3947">
                  <c:v>4674</c:v>
                </c:pt>
                <c:pt idx="3948">
                  <c:v>6051</c:v>
                </c:pt>
                <c:pt idx="3949">
                  <c:v>5710</c:v>
                </c:pt>
                <c:pt idx="3950">
                  <c:v>14292</c:v>
                </c:pt>
                <c:pt idx="3951">
                  <c:v>13672</c:v>
                </c:pt>
                <c:pt idx="3952">
                  <c:v>20758</c:v>
                </c:pt>
                <c:pt idx="3953">
                  <c:v>21596</c:v>
                </c:pt>
                <c:pt idx="3954">
                  <c:v>6051</c:v>
                </c:pt>
                <c:pt idx="3955">
                  <c:v>0</c:v>
                </c:pt>
                <c:pt idx="3956">
                  <c:v>5710</c:v>
                </c:pt>
                <c:pt idx="3957">
                  <c:v>6051</c:v>
                </c:pt>
                <c:pt idx="3958">
                  <c:v>14292</c:v>
                </c:pt>
                <c:pt idx="3959">
                  <c:v>13672</c:v>
                </c:pt>
                <c:pt idx="3960">
                  <c:v>14148</c:v>
                </c:pt>
                <c:pt idx="3961">
                  <c:v>13094</c:v>
                </c:pt>
                <c:pt idx="3962">
                  <c:v>13094</c:v>
                </c:pt>
                <c:pt idx="3963">
                  <c:v>14148</c:v>
                </c:pt>
                <c:pt idx="3964">
                  <c:v>14148</c:v>
                </c:pt>
                <c:pt idx="3965">
                  <c:v>13094</c:v>
                </c:pt>
                <c:pt idx="3966">
                  <c:v>26600</c:v>
                </c:pt>
                <c:pt idx="3967">
                  <c:v>18058</c:v>
                </c:pt>
                <c:pt idx="3968">
                  <c:v>19202</c:v>
                </c:pt>
                <c:pt idx="3969">
                  <c:v>1693</c:v>
                </c:pt>
                <c:pt idx="3970">
                  <c:v>1679</c:v>
                </c:pt>
                <c:pt idx="3971">
                  <c:v>1679</c:v>
                </c:pt>
                <c:pt idx="3972">
                  <c:v>1693</c:v>
                </c:pt>
                <c:pt idx="3973">
                  <c:v>324</c:v>
                </c:pt>
                <c:pt idx="3974">
                  <c:v>396</c:v>
                </c:pt>
                <c:pt idx="3975">
                  <c:v>945</c:v>
                </c:pt>
                <c:pt idx="3976">
                  <c:v>976</c:v>
                </c:pt>
                <c:pt idx="3977">
                  <c:v>9156</c:v>
                </c:pt>
                <c:pt idx="3978">
                  <c:v>9734</c:v>
                </c:pt>
                <c:pt idx="3979">
                  <c:v>10300</c:v>
                </c:pt>
                <c:pt idx="3980">
                  <c:v>9619</c:v>
                </c:pt>
                <c:pt idx="3981">
                  <c:v>7043</c:v>
                </c:pt>
                <c:pt idx="3982">
                  <c:v>6863</c:v>
                </c:pt>
                <c:pt idx="3983">
                  <c:v>7148</c:v>
                </c:pt>
                <c:pt idx="3984">
                  <c:v>17684</c:v>
                </c:pt>
                <c:pt idx="3985">
                  <c:v>17384</c:v>
                </c:pt>
                <c:pt idx="3986">
                  <c:v>17384</c:v>
                </c:pt>
                <c:pt idx="3987">
                  <c:v>17684</c:v>
                </c:pt>
                <c:pt idx="3988">
                  <c:v>1073</c:v>
                </c:pt>
                <c:pt idx="3989">
                  <c:v>764</c:v>
                </c:pt>
                <c:pt idx="3990">
                  <c:v>4196</c:v>
                </c:pt>
                <c:pt idx="3991">
                  <c:v>2985</c:v>
                </c:pt>
                <c:pt idx="3992">
                  <c:v>4299</c:v>
                </c:pt>
                <c:pt idx="3993">
                  <c:v>5568</c:v>
                </c:pt>
                <c:pt idx="3994">
                  <c:v>3908</c:v>
                </c:pt>
                <c:pt idx="3995">
                  <c:v>2642</c:v>
                </c:pt>
                <c:pt idx="3996">
                  <c:v>14275</c:v>
                </c:pt>
                <c:pt idx="3997">
                  <c:v>14030</c:v>
                </c:pt>
                <c:pt idx="3998">
                  <c:v>3908</c:v>
                </c:pt>
                <c:pt idx="3999">
                  <c:v>2642</c:v>
                </c:pt>
                <c:pt idx="4000">
                  <c:v>16259</c:v>
                </c:pt>
                <c:pt idx="4001">
                  <c:v>17454</c:v>
                </c:pt>
                <c:pt idx="4002">
                  <c:v>3638</c:v>
                </c:pt>
                <c:pt idx="4003">
                  <c:v>3188</c:v>
                </c:pt>
                <c:pt idx="4004">
                  <c:v>13990</c:v>
                </c:pt>
                <c:pt idx="4005">
                  <c:v>14105</c:v>
                </c:pt>
                <c:pt idx="4006">
                  <c:v>7342</c:v>
                </c:pt>
                <c:pt idx="4007">
                  <c:v>7287</c:v>
                </c:pt>
                <c:pt idx="4008">
                  <c:v>7362</c:v>
                </c:pt>
                <c:pt idx="4009">
                  <c:v>7057</c:v>
                </c:pt>
                <c:pt idx="4010">
                  <c:v>14059</c:v>
                </c:pt>
                <c:pt idx="4011">
                  <c:v>14093</c:v>
                </c:pt>
                <c:pt idx="4012">
                  <c:v>5974</c:v>
                </c:pt>
                <c:pt idx="4013">
                  <c:v>6069</c:v>
                </c:pt>
                <c:pt idx="4014">
                  <c:v>9</c:v>
                </c:pt>
                <c:pt idx="4015">
                  <c:v>0</c:v>
                </c:pt>
                <c:pt idx="4016">
                  <c:v>936</c:v>
                </c:pt>
                <c:pt idx="4017">
                  <c:v>976</c:v>
                </c:pt>
                <c:pt idx="4018">
                  <c:v>13248</c:v>
                </c:pt>
                <c:pt idx="4019">
                  <c:v>2120</c:v>
                </c:pt>
                <c:pt idx="4020">
                  <c:v>2064</c:v>
                </c:pt>
                <c:pt idx="4021">
                  <c:v>27857</c:v>
                </c:pt>
                <c:pt idx="4022">
                  <c:v>29373</c:v>
                </c:pt>
                <c:pt idx="4023">
                  <c:v>21550</c:v>
                </c:pt>
                <c:pt idx="4024">
                  <c:v>20387</c:v>
                </c:pt>
                <c:pt idx="4025">
                  <c:v>2120</c:v>
                </c:pt>
                <c:pt idx="4026">
                  <c:v>2064</c:v>
                </c:pt>
                <c:pt idx="4027">
                  <c:v>936</c:v>
                </c:pt>
                <c:pt idx="4028">
                  <c:v>976</c:v>
                </c:pt>
                <c:pt idx="4029">
                  <c:v>3372</c:v>
                </c:pt>
                <c:pt idx="4030">
                  <c:v>3718</c:v>
                </c:pt>
                <c:pt idx="4031">
                  <c:v>3372</c:v>
                </c:pt>
                <c:pt idx="4032">
                  <c:v>3718</c:v>
                </c:pt>
                <c:pt idx="4033">
                  <c:v>9802</c:v>
                </c:pt>
                <c:pt idx="4034">
                  <c:v>17903</c:v>
                </c:pt>
                <c:pt idx="4035">
                  <c:v>15846</c:v>
                </c:pt>
                <c:pt idx="4036">
                  <c:v>13672</c:v>
                </c:pt>
                <c:pt idx="4037">
                  <c:v>14292</c:v>
                </c:pt>
                <c:pt idx="4038">
                  <c:v>7687</c:v>
                </c:pt>
                <c:pt idx="4039">
                  <c:v>9493</c:v>
                </c:pt>
                <c:pt idx="4040">
                  <c:v>2544</c:v>
                </c:pt>
                <c:pt idx="4041">
                  <c:v>3954</c:v>
                </c:pt>
                <c:pt idx="4042">
                  <c:v>3954</c:v>
                </c:pt>
                <c:pt idx="4043">
                  <c:v>2544</c:v>
                </c:pt>
                <c:pt idx="4044">
                  <c:v>17903</c:v>
                </c:pt>
                <c:pt idx="4045">
                  <c:v>15846</c:v>
                </c:pt>
                <c:pt idx="4046">
                  <c:v>0</c:v>
                </c:pt>
                <c:pt idx="4047">
                  <c:v>0</c:v>
                </c:pt>
                <c:pt idx="4048">
                  <c:v>47</c:v>
                </c:pt>
                <c:pt idx="4049">
                  <c:v>49</c:v>
                </c:pt>
                <c:pt idx="4050">
                  <c:v>2497</c:v>
                </c:pt>
                <c:pt idx="4051">
                  <c:v>3905</c:v>
                </c:pt>
                <c:pt idx="4052">
                  <c:v>10640</c:v>
                </c:pt>
                <c:pt idx="4053">
                  <c:v>16088</c:v>
                </c:pt>
                <c:pt idx="4054">
                  <c:v>15989</c:v>
                </c:pt>
                <c:pt idx="4055">
                  <c:v>14909</c:v>
                </c:pt>
                <c:pt idx="4056">
                  <c:v>14954</c:v>
                </c:pt>
                <c:pt idx="4057">
                  <c:v>11014</c:v>
                </c:pt>
                <c:pt idx="4058">
                  <c:v>11675</c:v>
                </c:pt>
                <c:pt idx="4059">
                  <c:v>10658</c:v>
                </c:pt>
                <c:pt idx="4060">
                  <c:v>10129</c:v>
                </c:pt>
                <c:pt idx="4061">
                  <c:v>12247</c:v>
                </c:pt>
                <c:pt idx="4062">
                  <c:v>12016</c:v>
                </c:pt>
                <c:pt idx="4063">
                  <c:v>6430</c:v>
                </c:pt>
                <c:pt idx="4064">
                  <c:v>6516</c:v>
                </c:pt>
                <c:pt idx="4065">
                  <c:v>6516</c:v>
                </c:pt>
                <c:pt idx="4066">
                  <c:v>6430</c:v>
                </c:pt>
                <c:pt idx="4067">
                  <c:v>6430</c:v>
                </c:pt>
                <c:pt idx="4068">
                  <c:v>6516</c:v>
                </c:pt>
                <c:pt idx="4069">
                  <c:v>11675</c:v>
                </c:pt>
                <c:pt idx="4070">
                  <c:v>11014</c:v>
                </c:pt>
                <c:pt idx="4071">
                  <c:v>11014</c:v>
                </c:pt>
                <c:pt idx="4072">
                  <c:v>11675</c:v>
                </c:pt>
                <c:pt idx="4073">
                  <c:v>1784</c:v>
                </c:pt>
                <c:pt idx="4074">
                  <c:v>1746</c:v>
                </c:pt>
                <c:pt idx="4075">
                  <c:v>12424</c:v>
                </c:pt>
                <c:pt idx="4076">
                  <c:v>12593</c:v>
                </c:pt>
                <c:pt idx="4077">
                  <c:v>3957</c:v>
                </c:pt>
                <c:pt idx="4078">
                  <c:v>5785</c:v>
                </c:pt>
                <c:pt idx="4079">
                  <c:v>5703</c:v>
                </c:pt>
                <c:pt idx="4080">
                  <c:v>10658</c:v>
                </c:pt>
                <c:pt idx="4081">
                  <c:v>10129</c:v>
                </c:pt>
                <c:pt idx="4082">
                  <c:v>3920</c:v>
                </c:pt>
                <c:pt idx="4083">
                  <c:v>3291</c:v>
                </c:pt>
                <c:pt idx="4084">
                  <c:v>3291</c:v>
                </c:pt>
                <c:pt idx="4085">
                  <c:v>3920</c:v>
                </c:pt>
                <c:pt idx="4086">
                  <c:v>3627</c:v>
                </c:pt>
                <c:pt idx="4087">
                  <c:v>8907</c:v>
                </c:pt>
                <c:pt idx="4088">
                  <c:v>8667</c:v>
                </c:pt>
                <c:pt idx="4089">
                  <c:v>5218</c:v>
                </c:pt>
                <c:pt idx="4090">
                  <c:v>5045</c:v>
                </c:pt>
                <c:pt idx="4091">
                  <c:v>11855</c:v>
                </c:pt>
                <c:pt idx="4092">
                  <c:v>11781</c:v>
                </c:pt>
                <c:pt idx="4093">
                  <c:v>2489</c:v>
                </c:pt>
                <c:pt idx="4094">
                  <c:v>2496</c:v>
                </c:pt>
                <c:pt idx="4095">
                  <c:v>10848</c:v>
                </c:pt>
                <c:pt idx="4096">
                  <c:v>5610</c:v>
                </c:pt>
                <c:pt idx="4097">
                  <c:v>5630</c:v>
                </c:pt>
                <c:pt idx="4098">
                  <c:v>5610</c:v>
                </c:pt>
                <c:pt idx="4099">
                  <c:v>5630</c:v>
                </c:pt>
                <c:pt idx="4100">
                  <c:v>4896</c:v>
                </c:pt>
                <c:pt idx="4101">
                  <c:v>5250</c:v>
                </c:pt>
                <c:pt idx="4102">
                  <c:v>5854</c:v>
                </c:pt>
                <c:pt idx="4103">
                  <c:v>5394</c:v>
                </c:pt>
                <c:pt idx="4104">
                  <c:v>3549</c:v>
                </c:pt>
                <c:pt idx="4105">
                  <c:v>3675</c:v>
                </c:pt>
                <c:pt idx="4106">
                  <c:v>13373</c:v>
                </c:pt>
                <c:pt idx="4107">
                  <c:v>12341</c:v>
                </c:pt>
                <c:pt idx="4108">
                  <c:v>3675</c:v>
                </c:pt>
                <c:pt idx="4109">
                  <c:v>3549</c:v>
                </c:pt>
                <c:pt idx="4110">
                  <c:v>2833</c:v>
                </c:pt>
                <c:pt idx="4111">
                  <c:v>2964</c:v>
                </c:pt>
                <c:pt idx="4112">
                  <c:v>5880</c:v>
                </c:pt>
                <c:pt idx="4113">
                  <c:v>6242</c:v>
                </c:pt>
                <c:pt idx="4114">
                  <c:v>8256</c:v>
                </c:pt>
                <c:pt idx="4115">
                  <c:v>7689</c:v>
                </c:pt>
                <c:pt idx="4116">
                  <c:v>14059</c:v>
                </c:pt>
                <c:pt idx="4117">
                  <c:v>14093</c:v>
                </c:pt>
                <c:pt idx="4118">
                  <c:v>9461</c:v>
                </c:pt>
                <c:pt idx="4119">
                  <c:v>5251</c:v>
                </c:pt>
                <c:pt idx="4120">
                  <c:v>5137</c:v>
                </c:pt>
                <c:pt idx="4121">
                  <c:v>6560</c:v>
                </c:pt>
                <c:pt idx="4122">
                  <c:v>5785</c:v>
                </c:pt>
                <c:pt idx="4123">
                  <c:v>5703</c:v>
                </c:pt>
                <c:pt idx="4124">
                  <c:v>3188</c:v>
                </c:pt>
                <c:pt idx="4125">
                  <c:v>3638</c:v>
                </c:pt>
                <c:pt idx="4126">
                  <c:v>5888</c:v>
                </c:pt>
                <c:pt idx="4127">
                  <c:v>5985</c:v>
                </c:pt>
                <c:pt idx="4128">
                  <c:v>7688</c:v>
                </c:pt>
                <c:pt idx="4129">
                  <c:v>10781</c:v>
                </c:pt>
                <c:pt idx="4130">
                  <c:v>10781</c:v>
                </c:pt>
                <c:pt idx="4131">
                  <c:v>7688</c:v>
                </c:pt>
                <c:pt idx="4132">
                  <c:v>8514</c:v>
                </c:pt>
                <c:pt idx="4133">
                  <c:v>10249</c:v>
                </c:pt>
                <c:pt idx="4134">
                  <c:v>6313</c:v>
                </c:pt>
                <c:pt idx="4135">
                  <c:v>4926</c:v>
                </c:pt>
                <c:pt idx="4136">
                  <c:v>4100</c:v>
                </c:pt>
                <c:pt idx="4137">
                  <c:v>6845</c:v>
                </c:pt>
                <c:pt idx="4138">
                  <c:v>8128</c:v>
                </c:pt>
                <c:pt idx="4139">
                  <c:v>6719</c:v>
                </c:pt>
                <c:pt idx="4140">
                  <c:v>6719</c:v>
                </c:pt>
                <c:pt idx="4141">
                  <c:v>8128</c:v>
                </c:pt>
                <c:pt idx="4142">
                  <c:v>12975</c:v>
                </c:pt>
                <c:pt idx="4143">
                  <c:v>15487</c:v>
                </c:pt>
                <c:pt idx="4144">
                  <c:v>15487</c:v>
                </c:pt>
                <c:pt idx="4145">
                  <c:v>12975</c:v>
                </c:pt>
                <c:pt idx="4146">
                  <c:v>7818</c:v>
                </c:pt>
                <c:pt idx="4147">
                  <c:v>6899</c:v>
                </c:pt>
                <c:pt idx="4148">
                  <c:v>12046</c:v>
                </c:pt>
                <c:pt idx="4149">
                  <c:v>12251</c:v>
                </c:pt>
                <c:pt idx="4150">
                  <c:v>12046</c:v>
                </c:pt>
                <c:pt idx="4151">
                  <c:v>12251</c:v>
                </c:pt>
                <c:pt idx="4152">
                  <c:v>12046</c:v>
                </c:pt>
                <c:pt idx="4153">
                  <c:v>12251</c:v>
                </c:pt>
                <c:pt idx="4154">
                  <c:v>10209</c:v>
                </c:pt>
                <c:pt idx="4155">
                  <c:v>8574</c:v>
                </c:pt>
                <c:pt idx="4156">
                  <c:v>8574</c:v>
                </c:pt>
                <c:pt idx="4157">
                  <c:v>10209</c:v>
                </c:pt>
                <c:pt idx="4158">
                  <c:v>8062</c:v>
                </c:pt>
                <c:pt idx="4159">
                  <c:v>7151</c:v>
                </c:pt>
                <c:pt idx="4160">
                  <c:v>10461</c:v>
                </c:pt>
                <c:pt idx="4161">
                  <c:v>8818</c:v>
                </c:pt>
                <c:pt idx="4162">
                  <c:v>4069</c:v>
                </c:pt>
                <c:pt idx="4163">
                  <c:v>3768</c:v>
                </c:pt>
                <c:pt idx="4164">
                  <c:v>10249</c:v>
                </c:pt>
                <c:pt idx="4165">
                  <c:v>8514</c:v>
                </c:pt>
                <c:pt idx="4166">
                  <c:v>9588</c:v>
                </c:pt>
                <c:pt idx="4167">
                  <c:v>11204</c:v>
                </c:pt>
                <c:pt idx="4168">
                  <c:v>2694</c:v>
                </c:pt>
                <c:pt idx="4169">
                  <c:v>3114</c:v>
                </c:pt>
                <c:pt idx="4170">
                  <c:v>4069</c:v>
                </c:pt>
                <c:pt idx="4171">
                  <c:v>3768</c:v>
                </c:pt>
                <c:pt idx="4172">
                  <c:v>9360</c:v>
                </c:pt>
                <c:pt idx="4173">
                  <c:v>9090</c:v>
                </c:pt>
                <c:pt idx="4174">
                  <c:v>7350</c:v>
                </c:pt>
                <c:pt idx="4175">
                  <c:v>7203</c:v>
                </c:pt>
                <c:pt idx="4176">
                  <c:v>5027</c:v>
                </c:pt>
                <c:pt idx="4177">
                  <c:v>5143</c:v>
                </c:pt>
                <c:pt idx="4178">
                  <c:v>5156</c:v>
                </c:pt>
                <c:pt idx="4179">
                  <c:v>16456</c:v>
                </c:pt>
                <c:pt idx="4180">
                  <c:v>15628</c:v>
                </c:pt>
                <c:pt idx="4181">
                  <c:v>10472</c:v>
                </c:pt>
                <c:pt idx="4182">
                  <c:v>11396</c:v>
                </c:pt>
                <c:pt idx="4183">
                  <c:v>8896</c:v>
                </c:pt>
                <c:pt idx="4184">
                  <c:v>12056</c:v>
                </c:pt>
                <c:pt idx="4185">
                  <c:v>11855</c:v>
                </c:pt>
                <c:pt idx="4186">
                  <c:v>8128</c:v>
                </c:pt>
                <c:pt idx="4187">
                  <c:v>6719</c:v>
                </c:pt>
                <c:pt idx="4188">
                  <c:v>9588</c:v>
                </c:pt>
                <c:pt idx="4189">
                  <c:v>11204</c:v>
                </c:pt>
                <c:pt idx="4190">
                  <c:v>5143</c:v>
                </c:pt>
                <c:pt idx="4191">
                  <c:v>5027</c:v>
                </c:pt>
                <c:pt idx="4192">
                  <c:v>10003</c:v>
                </c:pt>
                <c:pt idx="4193">
                  <c:v>9849</c:v>
                </c:pt>
                <c:pt idx="4194">
                  <c:v>10292</c:v>
                </c:pt>
                <c:pt idx="4195">
                  <c:v>10514</c:v>
                </c:pt>
                <c:pt idx="4196">
                  <c:v>4584</c:v>
                </c:pt>
                <c:pt idx="4197">
                  <c:v>4632</c:v>
                </c:pt>
                <c:pt idx="4198">
                  <c:v>9588</c:v>
                </c:pt>
                <c:pt idx="4199">
                  <c:v>11204</c:v>
                </c:pt>
                <c:pt idx="4200">
                  <c:v>9588</c:v>
                </c:pt>
                <c:pt idx="4201">
                  <c:v>11204</c:v>
                </c:pt>
                <c:pt idx="4202">
                  <c:v>11957</c:v>
                </c:pt>
                <c:pt idx="4203">
                  <c:v>17385</c:v>
                </c:pt>
                <c:pt idx="4204">
                  <c:v>16885</c:v>
                </c:pt>
                <c:pt idx="4205">
                  <c:v>0</c:v>
                </c:pt>
                <c:pt idx="4206">
                  <c:v>0</c:v>
                </c:pt>
                <c:pt idx="4207">
                  <c:v>11465</c:v>
                </c:pt>
                <c:pt idx="4208">
                  <c:v>12170</c:v>
                </c:pt>
                <c:pt idx="4209">
                  <c:v>12170</c:v>
                </c:pt>
                <c:pt idx="4210">
                  <c:v>11465</c:v>
                </c:pt>
                <c:pt idx="4211">
                  <c:v>11465</c:v>
                </c:pt>
                <c:pt idx="4212">
                  <c:v>12170</c:v>
                </c:pt>
                <c:pt idx="4213">
                  <c:v>5888</c:v>
                </c:pt>
                <c:pt idx="4214">
                  <c:v>5985</c:v>
                </c:pt>
                <c:pt idx="4215">
                  <c:v>5985</c:v>
                </c:pt>
                <c:pt idx="4216">
                  <c:v>5888</c:v>
                </c:pt>
                <c:pt idx="4217">
                  <c:v>11916</c:v>
                </c:pt>
                <c:pt idx="4218">
                  <c:v>13198</c:v>
                </c:pt>
                <c:pt idx="4219">
                  <c:v>15755</c:v>
                </c:pt>
                <c:pt idx="4220">
                  <c:v>13865</c:v>
                </c:pt>
                <c:pt idx="4221">
                  <c:v>6617</c:v>
                </c:pt>
                <c:pt idx="4222">
                  <c:v>6603</c:v>
                </c:pt>
                <c:pt idx="4223">
                  <c:v>6603</c:v>
                </c:pt>
                <c:pt idx="4224">
                  <c:v>6617</c:v>
                </c:pt>
                <c:pt idx="4225">
                  <c:v>2302</c:v>
                </c:pt>
                <c:pt idx="4226">
                  <c:v>2156</c:v>
                </c:pt>
                <c:pt idx="4227">
                  <c:v>4315</c:v>
                </c:pt>
                <c:pt idx="4228">
                  <c:v>4447</c:v>
                </c:pt>
                <c:pt idx="4229">
                  <c:v>2740</c:v>
                </c:pt>
                <c:pt idx="4230">
                  <c:v>4837</c:v>
                </c:pt>
                <c:pt idx="4231">
                  <c:v>4774</c:v>
                </c:pt>
                <c:pt idx="4232">
                  <c:v>7204</c:v>
                </c:pt>
                <c:pt idx="4233">
                  <c:v>6939</c:v>
                </c:pt>
                <c:pt idx="4234">
                  <c:v>17385</c:v>
                </c:pt>
                <c:pt idx="4235">
                  <c:v>16885</c:v>
                </c:pt>
                <c:pt idx="4236">
                  <c:v>11246</c:v>
                </c:pt>
                <c:pt idx="4237">
                  <c:v>10520</c:v>
                </c:pt>
                <c:pt idx="4238">
                  <c:v>8728</c:v>
                </c:pt>
                <c:pt idx="4239">
                  <c:v>9659</c:v>
                </c:pt>
                <c:pt idx="4240">
                  <c:v>7350</c:v>
                </c:pt>
                <c:pt idx="4241">
                  <c:v>7203</c:v>
                </c:pt>
                <c:pt idx="4242">
                  <c:v>9659</c:v>
                </c:pt>
                <c:pt idx="4243">
                  <c:v>8728</c:v>
                </c:pt>
                <c:pt idx="4244">
                  <c:v>9583</c:v>
                </c:pt>
                <c:pt idx="4245">
                  <c:v>10381</c:v>
                </c:pt>
                <c:pt idx="4246">
                  <c:v>11246</c:v>
                </c:pt>
                <c:pt idx="4247">
                  <c:v>10520</c:v>
                </c:pt>
                <c:pt idx="4248">
                  <c:v>8847</c:v>
                </c:pt>
                <c:pt idx="4249">
                  <c:v>8844</c:v>
                </c:pt>
                <c:pt idx="4250">
                  <c:v>8847</c:v>
                </c:pt>
                <c:pt idx="4251">
                  <c:v>8844</c:v>
                </c:pt>
                <c:pt idx="4252">
                  <c:v>9583</c:v>
                </c:pt>
                <c:pt idx="4253">
                  <c:v>10381</c:v>
                </c:pt>
                <c:pt idx="4254">
                  <c:v>16531</c:v>
                </c:pt>
                <c:pt idx="4255">
                  <c:v>0</c:v>
                </c:pt>
                <c:pt idx="4256">
                  <c:v>0</c:v>
                </c:pt>
                <c:pt idx="4257">
                  <c:v>15755</c:v>
                </c:pt>
                <c:pt idx="4258">
                  <c:v>13865</c:v>
                </c:pt>
                <c:pt idx="4259">
                  <c:v>7203</c:v>
                </c:pt>
                <c:pt idx="4260">
                  <c:v>7931</c:v>
                </c:pt>
                <c:pt idx="4261">
                  <c:v>7517</c:v>
                </c:pt>
                <c:pt idx="4262">
                  <c:v>10233</c:v>
                </c:pt>
                <c:pt idx="4263">
                  <c:v>12490</c:v>
                </c:pt>
                <c:pt idx="4264">
                  <c:v>11491</c:v>
                </c:pt>
                <c:pt idx="4265">
                  <c:v>11570</c:v>
                </c:pt>
                <c:pt idx="4266">
                  <c:v>19813</c:v>
                </c:pt>
                <c:pt idx="4267">
                  <c:v>17891</c:v>
                </c:pt>
                <c:pt idx="4268">
                  <c:v>9443</c:v>
                </c:pt>
                <c:pt idx="4269">
                  <c:v>9508</c:v>
                </c:pt>
                <c:pt idx="4270">
                  <c:v>9508</c:v>
                </c:pt>
                <c:pt idx="4271">
                  <c:v>9443</c:v>
                </c:pt>
                <c:pt idx="4272">
                  <c:v>11435</c:v>
                </c:pt>
                <c:pt idx="4273">
                  <c:v>11194</c:v>
                </c:pt>
                <c:pt idx="4274">
                  <c:v>9608</c:v>
                </c:pt>
                <c:pt idx="4275">
                  <c:v>10067</c:v>
                </c:pt>
                <c:pt idx="4276">
                  <c:v>10008</c:v>
                </c:pt>
                <c:pt idx="4277">
                  <c:v>9855</c:v>
                </c:pt>
                <c:pt idx="4278">
                  <c:v>5562</c:v>
                </c:pt>
                <c:pt idx="4279">
                  <c:v>867</c:v>
                </c:pt>
                <c:pt idx="4280">
                  <c:v>2224</c:v>
                </c:pt>
                <c:pt idx="4281">
                  <c:v>2130</c:v>
                </c:pt>
                <c:pt idx="4282">
                  <c:v>3436</c:v>
                </c:pt>
                <c:pt idx="4283">
                  <c:v>3091</c:v>
                </c:pt>
                <c:pt idx="4284">
                  <c:v>2497</c:v>
                </c:pt>
                <c:pt idx="4285">
                  <c:v>5148</c:v>
                </c:pt>
                <c:pt idx="4286">
                  <c:v>14961</c:v>
                </c:pt>
                <c:pt idx="4287">
                  <c:v>17078</c:v>
                </c:pt>
                <c:pt idx="4288">
                  <c:v>6333</c:v>
                </c:pt>
                <c:pt idx="4289">
                  <c:v>4852</c:v>
                </c:pt>
                <c:pt idx="4290">
                  <c:v>16249</c:v>
                </c:pt>
                <c:pt idx="4291">
                  <c:v>18653</c:v>
                </c:pt>
                <c:pt idx="4292">
                  <c:v>2434</c:v>
                </c:pt>
                <c:pt idx="4293">
                  <c:v>3628</c:v>
                </c:pt>
                <c:pt idx="4294">
                  <c:v>9608</c:v>
                </c:pt>
                <c:pt idx="4295">
                  <c:v>10067</c:v>
                </c:pt>
                <c:pt idx="4296">
                  <c:v>6333</c:v>
                </c:pt>
                <c:pt idx="4297">
                  <c:v>4852</c:v>
                </c:pt>
                <c:pt idx="4298">
                  <c:v>6989</c:v>
                </c:pt>
                <c:pt idx="4299">
                  <c:v>7100</c:v>
                </c:pt>
                <c:pt idx="4300">
                  <c:v>17103</c:v>
                </c:pt>
                <c:pt idx="4301">
                  <c:v>16838</c:v>
                </c:pt>
                <c:pt idx="4302">
                  <c:v>10292</c:v>
                </c:pt>
                <c:pt idx="4303">
                  <c:v>10514</c:v>
                </c:pt>
                <c:pt idx="4304">
                  <c:v>10292</c:v>
                </c:pt>
                <c:pt idx="4305">
                  <c:v>10514</c:v>
                </c:pt>
                <c:pt idx="4306">
                  <c:v>10716</c:v>
                </c:pt>
                <c:pt idx="4307">
                  <c:v>9685</c:v>
                </c:pt>
                <c:pt idx="4308">
                  <c:v>10289</c:v>
                </c:pt>
                <c:pt idx="4309">
                  <c:v>11389</c:v>
                </c:pt>
                <c:pt idx="4310">
                  <c:v>9855</c:v>
                </c:pt>
                <c:pt idx="4311">
                  <c:v>10008</c:v>
                </c:pt>
                <c:pt idx="4312">
                  <c:v>8201</c:v>
                </c:pt>
                <c:pt idx="4313">
                  <c:v>10381</c:v>
                </c:pt>
                <c:pt idx="4314">
                  <c:v>9583</c:v>
                </c:pt>
                <c:pt idx="4315">
                  <c:v>17103</c:v>
                </c:pt>
                <c:pt idx="4316">
                  <c:v>16838</c:v>
                </c:pt>
                <c:pt idx="4317">
                  <c:v>14879</c:v>
                </c:pt>
                <c:pt idx="4318">
                  <c:v>15793</c:v>
                </c:pt>
                <c:pt idx="4319">
                  <c:v>15793</c:v>
                </c:pt>
                <c:pt idx="4320">
                  <c:v>14879</c:v>
                </c:pt>
                <c:pt idx="4321">
                  <c:v>14879</c:v>
                </c:pt>
                <c:pt idx="4322">
                  <c:v>15793</c:v>
                </c:pt>
                <c:pt idx="4323">
                  <c:v>4774</c:v>
                </c:pt>
                <c:pt idx="4324">
                  <c:v>4837</c:v>
                </c:pt>
                <c:pt idx="4325">
                  <c:v>5768</c:v>
                </c:pt>
                <c:pt idx="4326">
                  <c:v>6976</c:v>
                </c:pt>
                <c:pt idx="4327">
                  <c:v>16726</c:v>
                </c:pt>
                <c:pt idx="4328">
                  <c:v>16369</c:v>
                </c:pt>
                <c:pt idx="4329">
                  <c:v>0</c:v>
                </c:pt>
                <c:pt idx="4330">
                  <c:v>0</c:v>
                </c:pt>
                <c:pt idx="4331">
                  <c:v>4492</c:v>
                </c:pt>
                <c:pt idx="4332">
                  <c:v>9608</c:v>
                </c:pt>
                <c:pt idx="4333">
                  <c:v>10067</c:v>
                </c:pt>
                <c:pt idx="4334">
                  <c:v>11476</c:v>
                </c:pt>
                <c:pt idx="4335">
                  <c:v>11662</c:v>
                </c:pt>
                <c:pt idx="4336">
                  <c:v>6976</c:v>
                </c:pt>
                <c:pt idx="4337">
                  <c:v>5768</c:v>
                </c:pt>
                <c:pt idx="4338">
                  <c:v>16249</c:v>
                </c:pt>
                <c:pt idx="4339">
                  <c:v>18653</c:v>
                </c:pt>
                <c:pt idx="4340">
                  <c:v>6814</c:v>
                </c:pt>
                <c:pt idx="4341">
                  <c:v>5387</c:v>
                </c:pt>
                <c:pt idx="4342">
                  <c:v>7652</c:v>
                </c:pt>
                <c:pt idx="4343">
                  <c:v>19003</c:v>
                </c:pt>
                <c:pt idx="4344">
                  <c:v>16285</c:v>
                </c:pt>
                <c:pt idx="4345">
                  <c:v>4084</c:v>
                </c:pt>
                <c:pt idx="4346">
                  <c:v>4485</c:v>
                </c:pt>
                <c:pt idx="4347">
                  <c:v>9688</c:v>
                </c:pt>
                <c:pt idx="4348">
                  <c:v>11285</c:v>
                </c:pt>
                <c:pt idx="4349">
                  <c:v>3633</c:v>
                </c:pt>
                <c:pt idx="4350">
                  <c:v>4301</c:v>
                </c:pt>
                <c:pt idx="4351">
                  <c:v>10132</c:v>
                </c:pt>
                <c:pt idx="4352">
                  <c:v>11417</c:v>
                </c:pt>
                <c:pt idx="4353">
                  <c:v>11265</c:v>
                </c:pt>
                <c:pt idx="4354">
                  <c:v>16726</c:v>
                </c:pt>
                <c:pt idx="4355">
                  <c:v>16369</c:v>
                </c:pt>
                <c:pt idx="4356">
                  <c:v>16369</c:v>
                </c:pt>
                <c:pt idx="4357">
                  <c:v>16726</c:v>
                </c:pt>
                <c:pt idx="4358">
                  <c:v>12123</c:v>
                </c:pt>
                <c:pt idx="4359">
                  <c:v>11939</c:v>
                </c:pt>
                <c:pt idx="4360">
                  <c:v>11265</c:v>
                </c:pt>
                <c:pt idx="4361">
                  <c:v>11417</c:v>
                </c:pt>
                <c:pt idx="4362">
                  <c:v>674</c:v>
                </c:pt>
                <c:pt idx="4363">
                  <c:v>706</c:v>
                </c:pt>
                <c:pt idx="4364">
                  <c:v>6417</c:v>
                </c:pt>
                <c:pt idx="4365">
                  <c:v>8034</c:v>
                </c:pt>
                <c:pt idx="4366">
                  <c:v>7373</c:v>
                </c:pt>
                <c:pt idx="4367">
                  <c:v>4540</c:v>
                </c:pt>
                <c:pt idx="4368">
                  <c:v>2825</c:v>
                </c:pt>
                <c:pt idx="4369">
                  <c:v>8034</c:v>
                </c:pt>
                <c:pt idx="4370">
                  <c:v>7373</c:v>
                </c:pt>
                <c:pt idx="4371">
                  <c:v>10102</c:v>
                </c:pt>
                <c:pt idx="4372">
                  <c:v>10608</c:v>
                </c:pt>
                <c:pt idx="4373">
                  <c:v>10608</c:v>
                </c:pt>
                <c:pt idx="4374">
                  <c:v>10102</c:v>
                </c:pt>
                <c:pt idx="4375">
                  <c:v>9098</c:v>
                </c:pt>
                <c:pt idx="4376">
                  <c:v>9180</c:v>
                </c:pt>
                <c:pt idx="4377">
                  <c:v>9180</c:v>
                </c:pt>
                <c:pt idx="4378">
                  <c:v>9098</c:v>
                </c:pt>
                <c:pt idx="4379">
                  <c:v>8152</c:v>
                </c:pt>
                <c:pt idx="4380">
                  <c:v>7135</c:v>
                </c:pt>
                <c:pt idx="4381">
                  <c:v>21469</c:v>
                </c:pt>
                <c:pt idx="4382">
                  <c:v>7513</c:v>
                </c:pt>
                <c:pt idx="4383">
                  <c:v>10937</c:v>
                </c:pt>
                <c:pt idx="4384">
                  <c:v>7674</c:v>
                </c:pt>
                <c:pt idx="4385">
                  <c:v>9945</c:v>
                </c:pt>
                <c:pt idx="4386">
                  <c:v>14973</c:v>
                </c:pt>
                <c:pt idx="4387">
                  <c:v>17750</c:v>
                </c:pt>
                <c:pt idx="4388">
                  <c:v>2553</c:v>
                </c:pt>
                <c:pt idx="4389">
                  <c:v>3133</c:v>
                </c:pt>
                <c:pt idx="4390">
                  <c:v>8220</c:v>
                </c:pt>
                <c:pt idx="4391">
                  <c:v>7977</c:v>
                </c:pt>
                <c:pt idx="4392">
                  <c:v>706</c:v>
                </c:pt>
                <c:pt idx="4393">
                  <c:v>674</c:v>
                </c:pt>
                <c:pt idx="4394">
                  <c:v>11142</c:v>
                </c:pt>
                <c:pt idx="4395">
                  <c:v>9799</c:v>
                </c:pt>
                <c:pt idx="4396">
                  <c:v>9608</c:v>
                </c:pt>
                <c:pt idx="4397">
                  <c:v>10363</c:v>
                </c:pt>
                <c:pt idx="4398">
                  <c:v>4543</c:v>
                </c:pt>
                <c:pt idx="4399">
                  <c:v>10194</c:v>
                </c:pt>
                <c:pt idx="4400">
                  <c:v>12535</c:v>
                </c:pt>
                <c:pt idx="4401">
                  <c:v>6293</c:v>
                </c:pt>
                <c:pt idx="4402">
                  <c:v>4314</c:v>
                </c:pt>
                <c:pt idx="4403">
                  <c:v>10194</c:v>
                </c:pt>
                <c:pt idx="4404">
                  <c:v>12535</c:v>
                </c:pt>
                <c:pt idx="4405">
                  <c:v>2447</c:v>
                </c:pt>
                <c:pt idx="4406">
                  <c:v>3164</c:v>
                </c:pt>
                <c:pt idx="4407">
                  <c:v>11017</c:v>
                </c:pt>
                <c:pt idx="4408">
                  <c:v>11298</c:v>
                </c:pt>
                <c:pt idx="4409">
                  <c:v>9608</c:v>
                </c:pt>
                <c:pt idx="4410">
                  <c:v>10363</c:v>
                </c:pt>
                <c:pt idx="4411">
                  <c:v>9608</c:v>
                </c:pt>
                <c:pt idx="4412">
                  <c:v>10363</c:v>
                </c:pt>
                <c:pt idx="4413">
                  <c:v>2447</c:v>
                </c:pt>
                <c:pt idx="4414">
                  <c:v>3164</c:v>
                </c:pt>
                <c:pt idx="4415">
                  <c:v>1053</c:v>
                </c:pt>
                <c:pt idx="4416">
                  <c:v>1394</c:v>
                </c:pt>
                <c:pt idx="4417">
                  <c:v>2117</c:v>
                </c:pt>
                <c:pt idx="4418">
                  <c:v>20134</c:v>
                </c:pt>
                <c:pt idx="4419">
                  <c:v>19117</c:v>
                </c:pt>
                <c:pt idx="4420">
                  <c:v>19117</c:v>
                </c:pt>
                <c:pt idx="4421">
                  <c:v>20134</c:v>
                </c:pt>
                <c:pt idx="4422">
                  <c:v>19118</c:v>
                </c:pt>
                <c:pt idx="4423">
                  <c:v>18520</c:v>
                </c:pt>
                <c:pt idx="4424">
                  <c:v>18520</c:v>
                </c:pt>
                <c:pt idx="4425">
                  <c:v>19118</c:v>
                </c:pt>
                <c:pt idx="4426">
                  <c:v>7882</c:v>
                </c:pt>
                <c:pt idx="4427">
                  <c:v>11160</c:v>
                </c:pt>
                <c:pt idx="4428">
                  <c:v>11160</c:v>
                </c:pt>
                <c:pt idx="4429">
                  <c:v>7882</c:v>
                </c:pt>
                <c:pt idx="4430">
                  <c:v>10030</c:v>
                </c:pt>
                <c:pt idx="4431">
                  <c:v>10901</c:v>
                </c:pt>
                <c:pt idx="4432">
                  <c:v>10901</c:v>
                </c:pt>
                <c:pt idx="4433">
                  <c:v>10030</c:v>
                </c:pt>
                <c:pt idx="4434">
                  <c:v>9047</c:v>
                </c:pt>
                <c:pt idx="4435">
                  <c:v>8524</c:v>
                </c:pt>
                <c:pt idx="4436">
                  <c:v>8524</c:v>
                </c:pt>
                <c:pt idx="4437">
                  <c:v>9047</c:v>
                </c:pt>
                <c:pt idx="4438">
                  <c:v>2991</c:v>
                </c:pt>
                <c:pt idx="4439">
                  <c:v>19425</c:v>
                </c:pt>
                <c:pt idx="4440">
                  <c:v>19077</c:v>
                </c:pt>
                <c:pt idx="4441">
                  <c:v>16086</c:v>
                </c:pt>
                <c:pt idx="4442">
                  <c:v>15516</c:v>
                </c:pt>
                <c:pt idx="4443">
                  <c:v>19118</c:v>
                </c:pt>
                <c:pt idx="4444">
                  <c:v>18520</c:v>
                </c:pt>
                <c:pt idx="4445">
                  <c:v>15053</c:v>
                </c:pt>
                <c:pt idx="4446">
                  <c:v>11157</c:v>
                </c:pt>
                <c:pt idx="4447">
                  <c:v>11157</c:v>
                </c:pt>
                <c:pt idx="4448">
                  <c:v>15053</c:v>
                </c:pt>
                <c:pt idx="4449">
                  <c:v>6374</c:v>
                </c:pt>
                <c:pt idx="4450">
                  <c:v>20399</c:v>
                </c:pt>
                <c:pt idx="4451">
                  <c:v>16888</c:v>
                </c:pt>
                <c:pt idx="4452">
                  <c:v>1275</c:v>
                </c:pt>
                <c:pt idx="4453">
                  <c:v>1069</c:v>
                </c:pt>
                <c:pt idx="4454">
                  <c:v>22693</c:v>
                </c:pt>
                <c:pt idx="4455">
                  <c:v>17562</c:v>
                </c:pt>
                <c:pt idx="4456">
                  <c:v>16916</c:v>
                </c:pt>
                <c:pt idx="4457">
                  <c:v>12670</c:v>
                </c:pt>
                <c:pt idx="4458">
                  <c:v>13039</c:v>
                </c:pt>
                <c:pt idx="4459">
                  <c:v>8380</c:v>
                </c:pt>
                <c:pt idx="4460">
                  <c:v>9741</c:v>
                </c:pt>
                <c:pt idx="4461">
                  <c:v>3092</c:v>
                </c:pt>
                <c:pt idx="4462">
                  <c:v>12022</c:v>
                </c:pt>
                <c:pt idx="4463">
                  <c:v>13087</c:v>
                </c:pt>
                <c:pt idx="4464">
                  <c:v>16300</c:v>
                </c:pt>
                <c:pt idx="4465">
                  <c:v>15054</c:v>
                </c:pt>
                <c:pt idx="4466">
                  <c:v>16916</c:v>
                </c:pt>
                <c:pt idx="4467">
                  <c:v>17562</c:v>
                </c:pt>
                <c:pt idx="4468">
                  <c:v>135</c:v>
                </c:pt>
                <c:pt idx="4469">
                  <c:v>0</c:v>
                </c:pt>
                <c:pt idx="4470">
                  <c:v>0</c:v>
                </c:pt>
                <c:pt idx="4471">
                  <c:v>135</c:v>
                </c:pt>
                <c:pt idx="4472">
                  <c:v>13039</c:v>
                </c:pt>
                <c:pt idx="4473">
                  <c:v>12670</c:v>
                </c:pt>
                <c:pt idx="4474">
                  <c:v>5553</c:v>
                </c:pt>
                <c:pt idx="4475">
                  <c:v>1930</c:v>
                </c:pt>
                <c:pt idx="4476">
                  <c:v>13675</c:v>
                </c:pt>
                <c:pt idx="4477">
                  <c:v>17532</c:v>
                </c:pt>
                <c:pt idx="4478">
                  <c:v>5491</c:v>
                </c:pt>
                <c:pt idx="4479">
                  <c:v>1278</c:v>
                </c:pt>
                <c:pt idx="4480">
                  <c:v>5491</c:v>
                </c:pt>
                <c:pt idx="4481">
                  <c:v>1278</c:v>
                </c:pt>
                <c:pt idx="4482">
                  <c:v>0</c:v>
                </c:pt>
                <c:pt idx="4483">
                  <c:v>966</c:v>
                </c:pt>
                <c:pt idx="4484">
                  <c:v>5491</c:v>
                </c:pt>
                <c:pt idx="4485">
                  <c:v>1278</c:v>
                </c:pt>
                <c:pt idx="4486">
                  <c:v>1278</c:v>
                </c:pt>
                <c:pt idx="4487">
                  <c:v>17279</c:v>
                </c:pt>
                <c:pt idx="4488">
                  <c:v>17361</c:v>
                </c:pt>
                <c:pt idx="4489">
                  <c:v>1278</c:v>
                </c:pt>
                <c:pt idx="4490">
                  <c:v>5491</c:v>
                </c:pt>
                <c:pt idx="4491">
                  <c:v>2172</c:v>
                </c:pt>
                <c:pt idx="4492">
                  <c:v>11997</c:v>
                </c:pt>
                <c:pt idx="4493">
                  <c:v>12975</c:v>
                </c:pt>
                <c:pt idx="4494">
                  <c:v>5976</c:v>
                </c:pt>
                <c:pt idx="4495">
                  <c:v>5211</c:v>
                </c:pt>
                <c:pt idx="4496">
                  <c:v>7031</c:v>
                </c:pt>
                <c:pt idx="4497">
                  <c:v>1036</c:v>
                </c:pt>
                <c:pt idx="4498">
                  <c:v>1265</c:v>
                </c:pt>
                <c:pt idx="4499">
                  <c:v>8107</c:v>
                </c:pt>
                <c:pt idx="4500">
                  <c:v>2164</c:v>
                </c:pt>
                <c:pt idx="4501">
                  <c:v>5123</c:v>
                </c:pt>
                <c:pt idx="4502">
                  <c:v>14032</c:v>
                </c:pt>
                <c:pt idx="4503">
                  <c:v>2805</c:v>
                </c:pt>
                <c:pt idx="4504">
                  <c:v>0</c:v>
                </c:pt>
                <c:pt idx="4505">
                  <c:v>4146</c:v>
                </c:pt>
                <c:pt idx="4506">
                  <c:v>3990</c:v>
                </c:pt>
                <c:pt idx="4507">
                  <c:v>10521</c:v>
                </c:pt>
                <c:pt idx="4508">
                  <c:v>10619</c:v>
                </c:pt>
                <c:pt idx="4509">
                  <c:v>7491</c:v>
                </c:pt>
                <c:pt idx="4510">
                  <c:v>7382</c:v>
                </c:pt>
                <c:pt idx="4511">
                  <c:v>15378</c:v>
                </c:pt>
                <c:pt idx="4512">
                  <c:v>9544</c:v>
                </c:pt>
                <c:pt idx="4513">
                  <c:v>3780</c:v>
                </c:pt>
                <c:pt idx="4514">
                  <c:v>2041</c:v>
                </c:pt>
                <c:pt idx="4515">
                  <c:v>11768</c:v>
                </c:pt>
                <c:pt idx="4516">
                  <c:v>10428</c:v>
                </c:pt>
                <c:pt idx="4517">
                  <c:v>3719</c:v>
                </c:pt>
                <c:pt idx="4518">
                  <c:v>3710</c:v>
                </c:pt>
                <c:pt idx="4519">
                  <c:v>6059</c:v>
                </c:pt>
                <c:pt idx="4520">
                  <c:v>5669</c:v>
                </c:pt>
                <c:pt idx="4521">
                  <c:v>3990</c:v>
                </c:pt>
                <c:pt idx="4522">
                  <c:v>4146</c:v>
                </c:pt>
                <c:pt idx="4523">
                  <c:v>9741</c:v>
                </c:pt>
                <c:pt idx="4524">
                  <c:v>8380</c:v>
                </c:pt>
                <c:pt idx="4525">
                  <c:v>12308</c:v>
                </c:pt>
                <c:pt idx="4526">
                  <c:v>13838</c:v>
                </c:pt>
                <c:pt idx="4527">
                  <c:v>15693</c:v>
                </c:pt>
                <c:pt idx="4528">
                  <c:v>14883</c:v>
                </c:pt>
                <c:pt idx="4529">
                  <c:v>2575</c:v>
                </c:pt>
                <c:pt idx="4530">
                  <c:v>1855</c:v>
                </c:pt>
                <c:pt idx="4531">
                  <c:v>2462</c:v>
                </c:pt>
                <c:pt idx="4532">
                  <c:v>2746</c:v>
                </c:pt>
                <c:pt idx="4533">
                  <c:v>5567</c:v>
                </c:pt>
                <c:pt idx="4534">
                  <c:v>5304</c:v>
                </c:pt>
                <c:pt idx="4535">
                  <c:v>9273</c:v>
                </c:pt>
                <c:pt idx="4536">
                  <c:v>9634</c:v>
                </c:pt>
                <c:pt idx="4537">
                  <c:v>15336</c:v>
                </c:pt>
                <c:pt idx="4538">
                  <c:v>14263</c:v>
                </c:pt>
                <c:pt idx="4539">
                  <c:v>16653</c:v>
                </c:pt>
                <c:pt idx="4540">
                  <c:v>15378</c:v>
                </c:pt>
                <c:pt idx="4541">
                  <c:v>9544</c:v>
                </c:pt>
                <c:pt idx="4542">
                  <c:v>15336</c:v>
                </c:pt>
                <c:pt idx="4543">
                  <c:v>14263</c:v>
                </c:pt>
                <c:pt idx="4544">
                  <c:v>5037</c:v>
                </c:pt>
                <c:pt idx="4545">
                  <c:v>4601</c:v>
                </c:pt>
                <c:pt idx="4546">
                  <c:v>5037</c:v>
                </c:pt>
                <c:pt idx="4547">
                  <c:v>4601</c:v>
                </c:pt>
                <c:pt idx="4548">
                  <c:v>8720</c:v>
                </c:pt>
                <c:pt idx="4549">
                  <c:v>15516</c:v>
                </c:pt>
                <c:pt idx="4550">
                  <c:v>16086</c:v>
                </c:pt>
                <c:pt idx="4551">
                  <c:v>11322</c:v>
                </c:pt>
                <c:pt idx="4552">
                  <c:v>11621</c:v>
                </c:pt>
                <c:pt idx="4553">
                  <c:v>22341</c:v>
                </c:pt>
                <c:pt idx="4554">
                  <c:v>22503</c:v>
                </c:pt>
                <c:pt idx="4555">
                  <c:v>13911</c:v>
                </c:pt>
                <c:pt idx="4556">
                  <c:v>13051</c:v>
                </c:pt>
                <c:pt idx="4557">
                  <c:v>13051</c:v>
                </c:pt>
                <c:pt idx="4558">
                  <c:v>13911</c:v>
                </c:pt>
                <c:pt idx="4559">
                  <c:v>13911</c:v>
                </c:pt>
                <c:pt idx="4560">
                  <c:v>13051</c:v>
                </c:pt>
                <c:pt idx="4561">
                  <c:v>11322</c:v>
                </c:pt>
                <c:pt idx="4562">
                  <c:v>11621</c:v>
                </c:pt>
                <c:pt idx="4563">
                  <c:v>22341</c:v>
                </c:pt>
                <c:pt idx="4564">
                  <c:v>22503</c:v>
                </c:pt>
                <c:pt idx="4565">
                  <c:v>0</c:v>
                </c:pt>
                <c:pt idx="4566">
                  <c:v>5594</c:v>
                </c:pt>
                <c:pt idx="4567">
                  <c:v>5290</c:v>
                </c:pt>
                <c:pt idx="4568">
                  <c:v>5290</c:v>
                </c:pt>
                <c:pt idx="4569">
                  <c:v>5594</c:v>
                </c:pt>
                <c:pt idx="4570">
                  <c:v>5594</c:v>
                </c:pt>
                <c:pt idx="4571">
                  <c:v>5290</c:v>
                </c:pt>
                <c:pt idx="4572">
                  <c:v>5555</c:v>
                </c:pt>
                <c:pt idx="4573">
                  <c:v>5524</c:v>
                </c:pt>
                <c:pt idx="4574">
                  <c:v>5524</c:v>
                </c:pt>
                <c:pt idx="4575">
                  <c:v>5555</c:v>
                </c:pt>
                <c:pt idx="4576">
                  <c:v>9724</c:v>
                </c:pt>
                <c:pt idx="4577">
                  <c:v>5458</c:v>
                </c:pt>
                <c:pt idx="4578">
                  <c:v>5685</c:v>
                </c:pt>
                <c:pt idx="4579">
                  <c:v>6686</c:v>
                </c:pt>
                <c:pt idx="4580">
                  <c:v>5856</c:v>
                </c:pt>
                <c:pt idx="4581">
                  <c:v>11912</c:v>
                </c:pt>
                <c:pt idx="4582">
                  <c:v>11704</c:v>
                </c:pt>
                <c:pt idx="4583">
                  <c:v>5211</c:v>
                </c:pt>
                <c:pt idx="4584">
                  <c:v>5976</c:v>
                </c:pt>
                <c:pt idx="4585">
                  <c:v>6686</c:v>
                </c:pt>
                <c:pt idx="4586">
                  <c:v>5856</c:v>
                </c:pt>
                <c:pt idx="4587">
                  <c:v>1111</c:v>
                </c:pt>
                <c:pt idx="4588">
                  <c:v>3029</c:v>
                </c:pt>
                <c:pt idx="4589">
                  <c:v>3123</c:v>
                </c:pt>
                <c:pt idx="4590">
                  <c:v>5670</c:v>
                </c:pt>
                <c:pt idx="4591">
                  <c:v>4864</c:v>
                </c:pt>
                <c:pt idx="4592">
                  <c:v>15236</c:v>
                </c:pt>
                <c:pt idx="4593">
                  <c:v>19311</c:v>
                </c:pt>
                <c:pt idx="4594">
                  <c:v>3710</c:v>
                </c:pt>
                <c:pt idx="4595">
                  <c:v>3719</c:v>
                </c:pt>
                <c:pt idx="4596">
                  <c:v>3223</c:v>
                </c:pt>
                <c:pt idx="4597">
                  <c:v>3123</c:v>
                </c:pt>
                <c:pt idx="4598">
                  <c:v>3029</c:v>
                </c:pt>
                <c:pt idx="4599">
                  <c:v>3123</c:v>
                </c:pt>
                <c:pt idx="4600">
                  <c:v>3029</c:v>
                </c:pt>
                <c:pt idx="4601">
                  <c:v>18454</c:v>
                </c:pt>
                <c:pt idx="4602">
                  <c:v>21383</c:v>
                </c:pt>
                <c:pt idx="4603">
                  <c:v>21383</c:v>
                </c:pt>
                <c:pt idx="4604">
                  <c:v>18454</c:v>
                </c:pt>
                <c:pt idx="4605">
                  <c:v>20268</c:v>
                </c:pt>
                <c:pt idx="4606">
                  <c:v>12960</c:v>
                </c:pt>
                <c:pt idx="4607">
                  <c:v>12960</c:v>
                </c:pt>
                <c:pt idx="4608">
                  <c:v>20268</c:v>
                </c:pt>
                <c:pt idx="4609">
                  <c:v>6253</c:v>
                </c:pt>
                <c:pt idx="4610">
                  <c:v>6465</c:v>
                </c:pt>
                <c:pt idx="4611">
                  <c:v>7499</c:v>
                </c:pt>
                <c:pt idx="4612">
                  <c:v>7420</c:v>
                </c:pt>
                <c:pt idx="4613">
                  <c:v>1949</c:v>
                </c:pt>
                <c:pt idx="4614">
                  <c:v>4852</c:v>
                </c:pt>
                <c:pt idx="4615">
                  <c:v>17244</c:v>
                </c:pt>
                <c:pt idx="4616">
                  <c:v>6060</c:v>
                </c:pt>
                <c:pt idx="4617">
                  <c:v>6253</c:v>
                </c:pt>
                <c:pt idx="4618">
                  <c:v>6465</c:v>
                </c:pt>
                <c:pt idx="4619">
                  <c:v>73841</c:v>
                </c:pt>
                <c:pt idx="4620">
                  <c:v>65345</c:v>
                </c:pt>
                <c:pt idx="4621">
                  <c:v>3719</c:v>
                </c:pt>
                <c:pt idx="4622">
                  <c:v>3710</c:v>
                </c:pt>
                <c:pt idx="4623">
                  <c:v>34218</c:v>
                </c:pt>
                <c:pt idx="4624">
                  <c:v>5669</c:v>
                </c:pt>
                <c:pt idx="4625">
                  <c:v>6059</c:v>
                </c:pt>
                <c:pt idx="4626">
                  <c:v>13299</c:v>
                </c:pt>
                <c:pt idx="4627">
                  <c:v>3327</c:v>
                </c:pt>
                <c:pt idx="4628">
                  <c:v>13004</c:v>
                </c:pt>
                <c:pt idx="4629">
                  <c:v>8727</c:v>
                </c:pt>
                <c:pt idx="4630">
                  <c:v>20711</c:v>
                </c:pt>
                <c:pt idx="4631">
                  <c:v>9972</c:v>
                </c:pt>
                <c:pt idx="4632">
                  <c:v>11984</c:v>
                </c:pt>
                <c:pt idx="4633">
                  <c:v>88524</c:v>
                </c:pt>
                <c:pt idx="4634">
                  <c:v>5894</c:v>
                </c:pt>
                <c:pt idx="4635">
                  <c:v>14182</c:v>
                </c:pt>
                <c:pt idx="4636">
                  <c:v>14182</c:v>
                </c:pt>
                <c:pt idx="4637">
                  <c:v>5894</c:v>
                </c:pt>
                <c:pt idx="4638">
                  <c:v>29008</c:v>
                </c:pt>
                <c:pt idx="4639">
                  <c:v>29681</c:v>
                </c:pt>
                <c:pt idx="4640">
                  <c:v>25450</c:v>
                </c:pt>
                <c:pt idx="4641">
                  <c:v>25186</c:v>
                </c:pt>
                <c:pt idx="4642">
                  <c:v>4231</c:v>
                </c:pt>
                <c:pt idx="4643">
                  <c:v>3822</c:v>
                </c:pt>
                <c:pt idx="4644">
                  <c:v>29008</c:v>
                </c:pt>
                <c:pt idx="4645">
                  <c:v>29681</c:v>
                </c:pt>
                <c:pt idx="4646">
                  <c:v>32115</c:v>
                </c:pt>
                <c:pt idx="4647">
                  <c:v>38800</c:v>
                </c:pt>
                <c:pt idx="4648">
                  <c:v>9142</c:v>
                </c:pt>
                <c:pt idx="4649">
                  <c:v>8362</c:v>
                </c:pt>
                <c:pt idx="4650">
                  <c:v>5232</c:v>
                </c:pt>
                <c:pt idx="4651">
                  <c:v>32115</c:v>
                </c:pt>
                <c:pt idx="4652">
                  <c:v>32434</c:v>
                </c:pt>
                <c:pt idx="4653">
                  <c:v>25450</c:v>
                </c:pt>
                <c:pt idx="4654">
                  <c:v>25186</c:v>
                </c:pt>
                <c:pt idx="4655">
                  <c:v>9142</c:v>
                </c:pt>
                <c:pt idx="4656">
                  <c:v>8362</c:v>
                </c:pt>
                <c:pt idx="4657">
                  <c:v>86151</c:v>
                </c:pt>
                <c:pt idx="4658">
                  <c:v>62326</c:v>
                </c:pt>
                <c:pt idx="4659">
                  <c:v>16318</c:v>
                </c:pt>
                <c:pt idx="4660">
                  <c:v>16331</c:v>
                </c:pt>
                <c:pt idx="4661">
                  <c:v>3057</c:v>
                </c:pt>
                <c:pt idx="4662">
                  <c:v>6366</c:v>
                </c:pt>
                <c:pt idx="4663">
                  <c:v>741</c:v>
                </c:pt>
                <c:pt idx="4664">
                  <c:v>422</c:v>
                </c:pt>
                <c:pt idx="4665">
                  <c:v>422</c:v>
                </c:pt>
                <c:pt idx="4666">
                  <c:v>0</c:v>
                </c:pt>
                <c:pt idx="4667">
                  <c:v>6083</c:v>
                </c:pt>
                <c:pt idx="4668">
                  <c:v>38641</c:v>
                </c:pt>
                <c:pt idx="4669">
                  <c:v>32515</c:v>
                </c:pt>
                <c:pt idx="4670">
                  <c:v>32603</c:v>
                </c:pt>
                <c:pt idx="4671">
                  <c:v>3133</c:v>
                </c:pt>
                <c:pt idx="4672">
                  <c:v>32603</c:v>
                </c:pt>
                <c:pt idx="4673">
                  <c:v>32515</c:v>
                </c:pt>
                <c:pt idx="4674">
                  <c:v>68782</c:v>
                </c:pt>
                <c:pt idx="4675">
                  <c:v>17369</c:v>
                </c:pt>
                <c:pt idx="4676">
                  <c:v>78644</c:v>
                </c:pt>
                <c:pt idx="4677">
                  <c:v>6459</c:v>
                </c:pt>
                <c:pt idx="4678">
                  <c:v>10910</c:v>
                </c:pt>
                <c:pt idx="4679">
                  <c:v>38502</c:v>
                </c:pt>
                <c:pt idx="4680">
                  <c:v>21956</c:v>
                </c:pt>
                <c:pt idx="4681">
                  <c:v>16685</c:v>
                </c:pt>
                <c:pt idx="4682">
                  <c:v>2268</c:v>
                </c:pt>
                <c:pt idx="4683">
                  <c:v>14588</c:v>
                </c:pt>
                <c:pt idx="4684">
                  <c:v>7727</c:v>
                </c:pt>
                <c:pt idx="4685">
                  <c:v>0</c:v>
                </c:pt>
                <c:pt idx="4686">
                  <c:v>12729</c:v>
                </c:pt>
                <c:pt idx="4687">
                  <c:v>13866</c:v>
                </c:pt>
                <c:pt idx="4688">
                  <c:v>2887</c:v>
                </c:pt>
                <c:pt idx="4689">
                  <c:v>17765</c:v>
                </c:pt>
                <c:pt idx="4690">
                  <c:v>15877</c:v>
                </c:pt>
                <c:pt idx="4691">
                  <c:v>20617</c:v>
                </c:pt>
                <c:pt idx="4692">
                  <c:v>19650</c:v>
                </c:pt>
                <c:pt idx="4693">
                  <c:v>14021</c:v>
                </c:pt>
                <c:pt idx="4694">
                  <c:v>15079</c:v>
                </c:pt>
                <c:pt idx="4695">
                  <c:v>20617</c:v>
                </c:pt>
                <c:pt idx="4696">
                  <c:v>19650</c:v>
                </c:pt>
                <c:pt idx="4697">
                  <c:v>8588</c:v>
                </c:pt>
                <c:pt idx="4698">
                  <c:v>17265</c:v>
                </c:pt>
                <c:pt idx="4699">
                  <c:v>19650</c:v>
                </c:pt>
                <c:pt idx="4700">
                  <c:v>19650</c:v>
                </c:pt>
                <c:pt idx="4701">
                  <c:v>20617</c:v>
                </c:pt>
                <c:pt idx="4702">
                  <c:v>8588</c:v>
                </c:pt>
                <c:pt idx="4703">
                  <c:v>16315</c:v>
                </c:pt>
                <c:pt idx="4704">
                  <c:v>8372</c:v>
                </c:pt>
                <c:pt idx="4705">
                  <c:v>7703</c:v>
                </c:pt>
                <c:pt idx="4706">
                  <c:v>7703</c:v>
                </c:pt>
                <c:pt idx="4707">
                  <c:v>8372</c:v>
                </c:pt>
                <c:pt idx="4708">
                  <c:v>4422</c:v>
                </c:pt>
                <c:pt idx="4709">
                  <c:v>4779</c:v>
                </c:pt>
                <c:pt idx="4710">
                  <c:v>7311</c:v>
                </c:pt>
                <c:pt idx="4711">
                  <c:v>7976</c:v>
                </c:pt>
                <c:pt idx="4712">
                  <c:v>6312</c:v>
                </c:pt>
                <c:pt idx="4713">
                  <c:v>18892</c:v>
                </c:pt>
                <c:pt idx="4714">
                  <c:v>6288</c:v>
                </c:pt>
                <c:pt idx="4715">
                  <c:v>7921</c:v>
                </c:pt>
                <c:pt idx="4716">
                  <c:v>4993</c:v>
                </c:pt>
                <c:pt idx="4717">
                  <c:v>11952</c:v>
                </c:pt>
                <c:pt idx="4718">
                  <c:v>13432</c:v>
                </c:pt>
                <c:pt idx="4719">
                  <c:v>0</c:v>
                </c:pt>
                <c:pt idx="4720">
                  <c:v>0</c:v>
                </c:pt>
                <c:pt idx="4721">
                  <c:v>1264</c:v>
                </c:pt>
                <c:pt idx="4722">
                  <c:v>2761</c:v>
                </c:pt>
                <c:pt idx="4723">
                  <c:v>19051</c:v>
                </c:pt>
                <c:pt idx="4724">
                  <c:v>19982</c:v>
                </c:pt>
                <c:pt idx="4725">
                  <c:v>7473</c:v>
                </c:pt>
                <c:pt idx="4726">
                  <c:v>8090</c:v>
                </c:pt>
                <c:pt idx="4727">
                  <c:v>5236</c:v>
                </c:pt>
                <c:pt idx="4728">
                  <c:v>13815</c:v>
                </c:pt>
                <c:pt idx="4729">
                  <c:v>19982</c:v>
                </c:pt>
                <c:pt idx="4730">
                  <c:v>0</c:v>
                </c:pt>
                <c:pt idx="4731">
                  <c:v>0</c:v>
                </c:pt>
                <c:pt idx="4732">
                  <c:v>14021</c:v>
                </c:pt>
                <c:pt idx="4733">
                  <c:v>15079</c:v>
                </c:pt>
                <c:pt idx="4734">
                  <c:v>14387</c:v>
                </c:pt>
                <c:pt idx="4735">
                  <c:v>13343</c:v>
                </c:pt>
                <c:pt idx="4736">
                  <c:v>14479</c:v>
                </c:pt>
                <c:pt idx="4737">
                  <c:v>11374</c:v>
                </c:pt>
                <c:pt idx="4738">
                  <c:v>5666</c:v>
                </c:pt>
                <c:pt idx="4739">
                  <c:v>15079</c:v>
                </c:pt>
                <c:pt idx="4740">
                  <c:v>14021</c:v>
                </c:pt>
                <c:pt idx="4741">
                  <c:v>14479</c:v>
                </c:pt>
                <c:pt idx="4742">
                  <c:v>11374</c:v>
                </c:pt>
                <c:pt idx="4743">
                  <c:v>9053</c:v>
                </c:pt>
                <c:pt idx="4744">
                  <c:v>10862</c:v>
                </c:pt>
                <c:pt idx="4745">
                  <c:v>13950</c:v>
                </c:pt>
                <c:pt idx="4746">
                  <c:v>9559</c:v>
                </c:pt>
                <c:pt idx="4747">
                  <c:v>7703</c:v>
                </c:pt>
                <c:pt idx="4748">
                  <c:v>8372</c:v>
                </c:pt>
                <c:pt idx="4749">
                  <c:v>8372</c:v>
                </c:pt>
                <c:pt idx="4750">
                  <c:v>7703</c:v>
                </c:pt>
                <c:pt idx="4751">
                  <c:v>6986</c:v>
                </c:pt>
                <c:pt idx="4752">
                  <c:v>6928</c:v>
                </c:pt>
                <c:pt idx="4753">
                  <c:v>9673</c:v>
                </c:pt>
                <c:pt idx="4754">
                  <c:v>9662</c:v>
                </c:pt>
                <c:pt idx="4755">
                  <c:v>2828</c:v>
                </c:pt>
                <c:pt idx="4756">
                  <c:v>20278</c:v>
                </c:pt>
                <c:pt idx="4757">
                  <c:v>14102</c:v>
                </c:pt>
                <c:pt idx="4758">
                  <c:v>14445</c:v>
                </c:pt>
                <c:pt idx="4759">
                  <c:v>6</c:v>
                </c:pt>
                <c:pt idx="4760">
                  <c:v>6</c:v>
                </c:pt>
                <c:pt idx="4761">
                  <c:v>5539</c:v>
                </c:pt>
                <c:pt idx="4762">
                  <c:v>5143</c:v>
                </c:pt>
                <c:pt idx="4763">
                  <c:v>53</c:v>
                </c:pt>
                <c:pt idx="4764">
                  <c:v>55</c:v>
                </c:pt>
                <c:pt idx="4765">
                  <c:v>6</c:v>
                </c:pt>
                <c:pt idx="4766">
                  <c:v>6</c:v>
                </c:pt>
                <c:pt idx="4767">
                  <c:v>49</c:v>
                </c:pt>
                <c:pt idx="4768">
                  <c:v>47</c:v>
                </c:pt>
                <c:pt idx="4769">
                  <c:v>725</c:v>
                </c:pt>
                <c:pt idx="4770">
                  <c:v>1024</c:v>
                </c:pt>
                <c:pt idx="4771">
                  <c:v>14445</c:v>
                </c:pt>
                <c:pt idx="4772">
                  <c:v>14102</c:v>
                </c:pt>
                <c:pt idx="4773">
                  <c:v>13575</c:v>
                </c:pt>
                <c:pt idx="4774">
                  <c:v>13619</c:v>
                </c:pt>
                <c:pt idx="4775">
                  <c:v>725</c:v>
                </c:pt>
                <c:pt idx="4776">
                  <c:v>1024</c:v>
                </c:pt>
                <c:pt idx="4777">
                  <c:v>55</c:v>
                </c:pt>
                <c:pt idx="4778">
                  <c:v>53</c:v>
                </c:pt>
                <c:pt idx="4779">
                  <c:v>246</c:v>
                </c:pt>
                <c:pt idx="4780">
                  <c:v>506</c:v>
                </c:pt>
                <c:pt idx="4781">
                  <c:v>532</c:v>
                </c:pt>
                <c:pt idx="4782">
                  <c:v>573</c:v>
                </c:pt>
                <c:pt idx="4783">
                  <c:v>0</c:v>
                </c:pt>
                <c:pt idx="4784">
                  <c:v>0</c:v>
                </c:pt>
                <c:pt idx="4785">
                  <c:v>0</c:v>
                </c:pt>
                <c:pt idx="4786">
                  <c:v>0</c:v>
                </c:pt>
                <c:pt idx="4787">
                  <c:v>0</c:v>
                </c:pt>
                <c:pt idx="4788">
                  <c:v>246</c:v>
                </c:pt>
                <c:pt idx="4789">
                  <c:v>506</c:v>
                </c:pt>
                <c:pt idx="4790">
                  <c:v>0</c:v>
                </c:pt>
                <c:pt idx="4791">
                  <c:v>0</c:v>
                </c:pt>
                <c:pt idx="4792">
                  <c:v>8009</c:v>
                </c:pt>
                <c:pt idx="4793">
                  <c:v>8525</c:v>
                </c:pt>
                <c:pt idx="4794">
                  <c:v>8525</c:v>
                </c:pt>
                <c:pt idx="4795">
                  <c:v>8009</c:v>
                </c:pt>
                <c:pt idx="4796">
                  <c:v>5143</c:v>
                </c:pt>
                <c:pt idx="4797">
                  <c:v>5539</c:v>
                </c:pt>
                <c:pt idx="4798">
                  <c:v>5143</c:v>
                </c:pt>
                <c:pt idx="4799">
                  <c:v>5539</c:v>
                </c:pt>
                <c:pt idx="4800">
                  <c:v>2043</c:v>
                </c:pt>
                <c:pt idx="4801">
                  <c:v>1979</c:v>
                </c:pt>
                <c:pt idx="4802">
                  <c:v>6073</c:v>
                </c:pt>
                <c:pt idx="4803">
                  <c:v>6890</c:v>
                </c:pt>
                <c:pt idx="4804">
                  <c:v>5036</c:v>
                </c:pt>
                <c:pt idx="4805">
                  <c:v>4799</c:v>
                </c:pt>
                <c:pt idx="4806">
                  <c:v>2043</c:v>
                </c:pt>
                <c:pt idx="4807">
                  <c:v>1979</c:v>
                </c:pt>
                <c:pt idx="4808">
                  <c:v>2043</c:v>
                </c:pt>
                <c:pt idx="4809">
                  <c:v>1979</c:v>
                </c:pt>
                <c:pt idx="4810">
                  <c:v>5143</c:v>
                </c:pt>
                <c:pt idx="4811">
                  <c:v>5539</c:v>
                </c:pt>
                <c:pt idx="4812">
                  <c:v>2043</c:v>
                </c:pt>
                <c:pt idx="4813">
                  <c:v>1979</c:v>
                </c:pt>
                <c:pt idx="4814">
                  <c:v>6293</c:v>
                </c:pt>
                <c:pt idx="4815">
                  <c:v>6482</c:v>
                </c:pt>
                <c:pt idx="4816">
                  <c:v>4550</c:v>
                </c:pt>
                <c:pt idx="4817">
                  <c:v>4299</c:v>
                </c:pt>
                <c:pt idx="4818">
                  <c:v>8790</c:v>
                </c:pt>
                <c:pt idx="4819">
                  <c:v>10387</c:v>
                </c:pt>
                <c:pt idx="4820">
                  <c:v>4503</c:v>
                </c:pt>
                <c:pt idx="4821">
                  <c:v>23729</c:v>
                </c:pt>
                <c:pt idx="4822">
                  <c:v>26124</c:v>
                </c:pt>
                <c:pt idx="4823">
                  <c:v>8203</c:v>
                </c:pt>
                <c:pt idx="4824">
                  <c:v>5670</c:v>
                </c:pt>
                <c:pt idx="4825">
                  <c:v>4864</c:v>
                </c:pt>
                <c:pt idx="4826">
                  <c:v>0</c:v>
                </c:pt>
                <c:pt idx="4827">
                  <c:v>5670</c:v>
                </c:pt>
                <c:pt idx="4828">
                  <c:v>4864</c:v>
                </c:pt>
                <c:pt idx="4829">
                  <c:v>69946</c:v>
                </c:pt>
                <c:pt idx="4830">
                  <c:v>62326</c:v>
                </c:pt>
                <c:pt idx="4831">
                  <c:v>69946</c:v>
                </c:pt>
                <c:pt idx="4832">
                  <c:v>62326</c:v>
                </c:pt>
                <c:pt idx="4833">
                  <c:v>6223</c:v>
                </c:pt>
                <c:pt idx="4834">
                  <c:v>2897</c:v>
                </c:pt>
                <c:pt idx="4835">
                  <c:v>13377</c:v>
                </c:pt>
                <c:pt idx="4836">
                  <c:v>0</c:v>
                </c:pt>
                <c:pt idx="4837">
                  <c:v>5036</c:v>
                </c:pt>
                <c:pt idx="4838">
                  <c:v>4799</c:v>
                </c:pt>
                <c:pt idx="4839">
                  <c:v>4874</c:v>
                </c:pt>
                <c:pt idx="4840">
                  <c:v>16205</c:v>
                </c:pt>
                <c:pt idx="4841">
                  <c:v>0</c:v>
                </c:pt>
                <c:pt idx="4842">
                  <c:v>4155</c:v>
                </c:pt>
                <c:pt idx="4843">
                  <c:v>4155</c:v>
                </c:pt>
                <c:pt idx="4844">
                  <c:v>3349</c:v>
                </c:pt>
                <c:pt idx="4845">
                  <c:v>2345</c:v>
                </c:pt>
                <c:pt idx="4846">
                  <c:v>3151</c:v>
                </c:pt>
                <c:pt idx="4847">
                  <c:v>24022</c:v>
                </c:pt>
                <c:pt idx="4848">
                  <c:v>15574</c:v>
                </c:pt>
                <c:pt idx="4849">
                  <c:v>15304</c:v>
                </c:pt>
                <c:pt idx="4850">
                  <c:v>24022</c:v>
                </c:pt>
                <c:pt idx="4851">
                  <c:v>270</c:v>
                </c:pt>
                <c:pt idx="4852">
                  <c:v>9540</c:v>
                </c:pt>
                <c:pt idx="4853">
                  <c:v>20646</c:v>
                </c:pt>
                <c:pt idx="4854">
                  <c:v>19494</c:v>
                </c:pt>
                <c:pt idx="4855">
                  <c:v>9244</c:v>
                </c:pt>
                <c:pt idx="4856">
                  <c:v>7845</c:v>
                </c:pt>
                <c:pt idx="4857">
                  <c:v>4159</c:v>
                </c:pt>
                <c:pt idx="4858">
                  <c:v>3509</c:v>
                </c:pt>
                <c:pt idx="4859">
                  <c:v>20646</c:v>
                </c:pt>
                <c:pt idx="4860">
                  <c:v>19494</c:v>
                </c:pt>
                <c:pt idx="4861">
                  <c:v>9244</c:v>
                </c:pt>
                <c:pt idx="4862">
                  <c:v>7845</c:v>
                </c:pt>
                <c:pt idx="4863">
                  <c:v>5927</c:v>
                </c:pt>
                <c:pt idx="4864">
                  <c:v>2623</c:v>
                </c:pt>
                <c:pt idx="4865">
                  <c:v>3633</c:v>
                </c:pt>
                <c:pt idx="4866">
                  <c:v>39</c:v>
                </c:pt>
                <c:pt idx="4867">
                  <c:v>8048</c:v>
                </c:pt>
                <c:pt idx="4868">
                  <c:v>6943</c:v>
                </c:pt>
                <c:pt idx="4869">
                  <c:v>7657</c:v>
                </c:pt>
                <c:pt idx="4870">
                  <c:v>4401</c:v>
                </c:pt>
                <c:pt idx="4871">
                  <c:v>8530</c:v>
                </c:pt>
                <c:pt idx="4872">
                  <c:v>11492</c:v>
                </c:pt>
                <c:pt idx="4873">
                  <c:v>5894</c:v>
                </c:pt>
                <c:pt idx="4874">
                  <c:v>9072</c:v>
                </c:pt>
                <c:pt idx="4875">
                  <c:v>13481</c:v>
                </c:pt>
                <c:pt idx="4876">
                  <c:v>12241</c:v>
                </c:pt>
                <c:pt idx="4877">
                  <c:v>9013</c:v>
                </c:pt>
                <c:pt idx="4878">
                  <c:v>0</c:v>
                </c:pt>
                <c:pt idx="4879">
                  <c:v>14375</c:v>
                </c:pt>
                <c:pt idx="4880">
                  <c:v>12111</c:v>
                </c:pt>
                <c:pt idx="4881">
                  <c:v>10360</c:v>
                </c:pt>
                <c:pt idx="4882">
                  <c:v>8062</c:v>
                </c:pt>
                <c:pt idx="4883">
                  <c:v>8062</c:v>
                </c:pt>
                <c:pt idx="4884">
                  <c:v>6531</c:v>
                </c:pt>
                <c:pt idx="4885">
                  <c:v>3209</c:v>
                </c:pt>
                <c:pt idx="4886">
                  <c:v>3368</c:v>
                </c:pt>
                <c:pt idx="4887">
                  <c:v>7151</c:v>
                </c:pt>
                <c:pt idx="4888">
                  <c:v>8062</c:v>
                </c:pt>
                <c:pt idx="4889">
                  <c:v>3368</c:v>
                </c:pt>
                <c:pt idx="4890">
                  <c:v>14302</c:v>
                </c:pt>
                <c:pt idx="4891">
                  <c:v>16583</c:v>
                </c:pt>
                <c:pt idx="4892">
                  <c:v>16583</c:v>
                </c:pt>
                <c:pt idx="4893">
                  <c:v>14302</c:v>
                </c:pt>
                <c:pt idx="4894">
                  <c:v>12327</c:v>
                </c:pt>
                <c:pt idx="4895">
                  <c:v>3209</c:v>
                </c:pt>
                <c:pt idx="4896">
                  <c:v>3368</c:v>
                </c:pt>
                <c:pt idx="4897">
                  <c:v>13215</c:v>
                </c:pt>
                <c:pt idx="4898">
                  <c:v>11093</c:v>
                </c:pt>
                <c:pt idx="4899">
                  <c:v>4100</c:v>
                </c:pt>
                <c:pt idx="4900">
                  <c:v>6845</c:v>
                </c:pt>
                <c:pt idx="4901">
                  <c:v>21958</c:v>
                </c:pt>
                <c:pt idx="4902">
                  <c:v>22835</c:v>
                </c:pt>
                <c:pt idx="4903">
                  <c:v>22835</c:v>
                </c:pt>
                <c:pt idx="4904">
                  <c:v>21958</c:v>
                </c:pt>
                <c:pt idx="4905">
                  <c:v>2694</c:v>
                </c:pt>
                <c:pt idx="4906">
                  <c:v>3114</c:v>
                </c:pt>
                <c:pt idx="4907">
                  <c:v>19721</c:v>
                </c:pt>
                <c:pt idx="4908">
                  <c:v>19264</c:v>
                </c:pt>
                <c:pt idx="4909">
                  <c:v>19264</c:v>
                </c:pt>
                <c:pt idx="4910">
                  <c:v>19721</c:v>
                </c:pt>
                <c:pt idx="4911">
                  <c:v>16833</c:v>
                </c:pt>
                <c:pt idx="4912">
                  <c:v>17099</c:v>
                </c:pt>
                <c:pt idx="4913">
                  <c:v>13295</c:v>
                </c:pt>
                <c:pt idx="4914">
                  <c:v>14188</c:v>
                </c:pt>
                <c:pt idx="4915">
                  <c:v>2246</c:v>
                </c:pt>
                <c:pt idx="4916">
                  <c:v>4302</c:v>
                </c:pt>
                <c:pt idx="4917">
                  <c:v>8714</c:v>
                </c:pt>
                <c:pt idx="4918">
                  <c:v>6468</c:v>
                </c:pt>
                <c:pt idx="4919">
                  <c:v>2156</c:v>
                </c:pt>
                <c:pt idx="4920">
                  <c:v>4331</c:v>
                </c:pt>
                <c:pt idx="4921">
                  <c:v>7440</c:v>
                </c:pt>
                <c:pt idx="4922">
                  <c:v>11176</c:v>
                </c:pt>
                <c:pt idx="4923">
                  <c:v>21720</c:v>
                </c:pt>
                <c:pt idx="4924">
                  <c:v>20411</c:v>
                </c:pt>
                <c:pt idx="4925">
                  <c:v>20411</c:v>
                </c:pt>
                <c:pt idx="4926">
                  <c:v>21720</c:v>
                </c:pt>
                <c:pt idx="4927">
                  <c:v>2623</c:v>
                </c:pt>
                <c:pt idx="4928">
                  <c:v>5927</c:v>
                </c:pt>
                <c:pt idx="4929">
                  <c:v>9635</c:v>
                </c:pt>
                <c:pt idx="4930">
                  <c:v>6854</c:v>
                </c:pt>
                <c:pt idx="4931">
                  <c:v>20069</c:v>
                </c:pt>
                <c:pt idx="4932">
                  <c:v>20728</c:v>
                </c:pt>
                <c:pt idx="4933">
                  <c:v>6126</c:v>
                </c:pt>
                <c:pt idx="4934">
                  <c:v>2695</c:v>
                </c:pt>
                <c:pt idx="4935">
                  <c:v>3509</c:v>
                </c:pt>
                <c:pt idx="4936">
                  <c:v>4159</c:v>
                </c:pt>
                <c:pt idx="4937">
                  <c:v>1607</c:v>
                </c:pt>
                <c:pt idx="4938">
                  <c:v>4155</c:v>
                </c:pt>
                <c:pt idx="4939">
                  <c:v>946</c:v>
                </c:pt>
                <c:pt idx="4940">
                  <c:v>10431</c:v>
                </c:pt>
                <c:pt idx="4941">
                  <c:v>23352</c:v>
                </c:pt>
                <c:pt idx="4942">
                  <c:v>15205</c:v>
                </c:pt>
                <c:pt idx="4943">
                  <c:v>13575</c:v>
                </c:pt>
                <c:pt idx="4944">
                  <c:v>10740</c:v>
                </c:pt>
                <c:pt idx="4945">
                  <c:v>13712</c:v>
                </c:pt>
                <c:pt idx="4946">
                  <c:v>15815</c:v>
                </c:pt>
                <c:pt idx="4947">
                  <c:v>15815</c:v>
                </c:pt>
                <c:pt idx="4948">
                  <c:v>13712</c:v>
                </c:pt>
                <c:pt idx="4949">
                  <c:v>0</c:v>
                </c:pt>
                <c:pt idx="4950">
                  <c:v>5643</c:v>
                </c:pt>
                <c:pt idx="4951">
                  <c:v>15862</c:v>
                </c:pt>
                <c:pt idx="4952">
                  <c:v>15561</c:v>
                </c:pt>
                <c:pt idx="4953">
                  <c:v>14800</c:v>
                </c:pt>
                <c:pt idx="4954">
                  <c:v>15163</c:v>
                </c:pt>
                <c:pt idx="4955">
                  <c:v>761</c:v>
                </c:pt>
                <c:pt idx="4956">
                  <c:v>699</c:v>
                </c:pt>
                <c:pt idx="4957">
                  <c:v>344</c:v>
                </c:pt>
                <c:pt idx="4958">
                  <c:v>8795</c:v>
                </c:pt>
                <c:pt idx="4959">
                  <c:v>8795</c:v>
                </c:pt>
                <c:pt idx="4960">
                  <c:v>344</c:v>
                </c:pt>
                <c:pt idx="4961">
                  <c:v>7179</c:v>
                </c:pt>
                <c:pt idx="4962">
                  <c:v>3075</c:v>
                </c:pt>
                <c:pt idx="4963">
                  <c:v>2435</c:v>
                </c:pt>
                <c:pt idx="4964">
                  <c:v>7386</c:v>
                </c:pt>
                <c:pt idx="4965">
                  <c:v>6383</c:v>
                </c:pt>
                <c:pt idx="4966">
                  <c:v>12971</c:v>
                </c:pt>
                <c:pt idx="4967">
                  <c:v>12442</c:v>
                </c:pt>
                <c:pt idx="4968">
                  <c:v>2891</c:v>
                </c:pt>
                <c:pt idx="4969">
                  <c:v>3119</c:v>
                </c:pt>
                <c:pt idx="4970">
                  <c:v>21986</c:v>
                </c:pt>
                <c:pt idx="4971">
                  <c:v>6383</c:v>
                </c:pt>
                <c:pt idx="4972">
                  <c:v>13421</c:v>
                </c:pt>
                <c:pt idx="4973">
                  <c:v>1144</c:v>
                </c:pt>
                <c:pt idx="4974">
                  <c:v>6383</c:v>
                </c:pt>
                <c:pt idx="4975">
                  <c:v>7386</c:v>
                </c:pt>
                <c:pt idx="4976">
                  <c:v>532</c:v>
                </c:pt>
                <c:pt idx="4977">
                  <c:v>573</c:v>
                </c:pt>
                <c:pt idx="4978">
                  <c:v>14800</c:v>
                </c:pt>
                <c:pt idx="4979">
                  <c:v>15163</c:v>
                </c:pt>
                <c:pt idx="4980">
                  <c:v>0</c:v>
                </c:pt>
                <c:pt idx="4981">
                  <c:v>0</c:v>
                </c:pt>
                <c:pt idx="4982">
                  <c:v>3078</c:v>
                </c:pt>
                <c:pt idx="4983">
                  <c:v>4638</c:v>
                </c:pt>
                <c:pt idx="4984">
                  <c:v>6121</c:v>
                </c:pt>
                <c:pt idx="4985">
                  <c:v>3829</c:v>
                </c:pt>
                <c:pt idx="4986">
                  <c:v>7523</c:v>
                </c:pt>
                <c:pt idx="4987">
                  <c:v>3829</c:v>
                </c:pt>
                <c:pt idx="4988">
                  <c:v>0</c:v>
                </c:pt>
                <c:pt idx="4989">
                  <c:v>0</c:v>
                </c:pt>
                <c:pt idx="4990">
                  <c:v>3368</c:v>
                </c:pt>
                <c:pt idx="4991">
                  <c:v>7179</c:v>
                </c:pt>
                <c:pt idx="4992">
                  <c:v>3712</c:v>
                </c:pt>
                <c:pt idx="4993">
                  <c:v>6121</c:v>
                </c:pt>
                <c:pt idx="4994">
                  <c:v>6042</c:v>
                </c:pt>
                <c:pt idx="4995">
                  <c:v>10925</c:v>
                </c:pt>
                <c:pt idx="4996">
                  <c:v>10663</c:v>
                </c:pt>
                <c:pt idx="4997">
                  <c:v>9432</c:v>
                </c:pt>
                <c:pt idx="4998">
                  <c:v>6714</c:v>
                </c:pt>
                <c:pt idx="4999">
                  <c:v>7386</c:v>
                </c:pt>
                <c:pt idx="5000">
                  <c:v>3864</c:v>
                </c:pt>
                <c:pt idx="5001">
                  <c:v>10663</c:v>
                </c:pt>
                <c:pt idx="5002">
                  <c:v>9432</c:v>
                </c:pt>
                <c:pt idx="5003">
                  <c:v>6531</c:v>
                </c:pt>
                <c:pt idx="5004">
                  <c:v>8062</c:v>
                </c:pt>
                <c:pt idx="5005">
                  <c:v>6714</c:v>
                </c:pt>
                <c:pt idx="5006">
                  <c:v>21342</c:v>
                </c:pt>
                <c:pt idx="5007">
                  <c:v>25989</c:v>
                </c:pt>
                <c:pt idx="5008">
                  <c:v>6858</c:v>
                </c:pt>
                <c:pt idx="5009">
                  <c:v>25958</c:v>
                </c:pt>
                <c:pt idx="5010">
                  <c:v>14321</c:v>
                </c:pt>
                <c:pt idx="5011">
                  <c:v>21342</c:v>
                </c:pt>
                <c:pt idx="5012">
                  <c:v>25929</c:v>
                </c:pt>
                <c:pt idx="5013">
                  <c:v>0</c:v>
                </c:pt>
                <c:pt idx="5014">
                  <c:v>60</c:v>
                </c:pt>
                <c:pt idx="5015">
                  <c:v>6858</c:v>
                </c:pt>
                <c:pt idx="5016">
                  <c:v>0</c:v>
                </c:pt>
                <c:pt idx="5017">
                  <c:v>12329</c:v>
                </c:pt>
                <c:pt idx="5018">
                  <c:v>4638</c:v>
                </c:pt>
                <c:pt idx="5019">
                  <c:v>15163</c:v>
                </c:pt>
                <c:pt idx="5020">
                  <c:v>7352</c:v>
                </c:pt>
                <c:pt idx="5021">
                  <c:v>7352</c:v>
                </c:pt>
                <c:pt idx="5022">
                  <c:v>8099</c:v>
                </c:pt>
                <c:pt idx="5023">
                  <c:v>4638</c:v>
                </c:pt>
                <c:pt idx="5024">
                  <c:v>1729</c:v>
                </c:pt>
                <c:pt idx="5025">
                  <c:v>4638</c:v>
                </c:pt>
                <c:pt idx="5026">
                  <c:v>699</c:v>
                </c:pt>
                <c:pt idx="5027">
                  <c:v>6803</c:v>
                </c:pt>
                <c:pt idx="5028">
                  <c:v>1729</c:v>
                </c:pt>
                <c:pt idx="5029">
                  <c:v>5074</c:v>
                </c:pt>
                <c:pt idx="5030">
                  <c:v>13126</c:v>
                </c:pt>
                <c:pt idx="5031">
                  <c:v>7436</c:v>
                </c:pt>
                <c:pt idx="5032">
                  <c:v>1506</c:v>
                </c:pt>
                <c:pt idx="5033">
                  <c:v>8155</c:v>
                </c:pt>
                <c:pt idx="5034">
                  <c:v>13622</c:v>
                </c:pt>
                <c:pt idx="5035">
                  <c:v>699</c:v>
                </c:pt>
                <c:pt idx="5036">
                  <c:v>14700</c:v>
                </c:pt>
                <c:pt idx="5037">
                  <c:v>7386</c:v>
                </c:pt>
                <c:pt idx="5038">
                  <c:v>699</c:v>
                </c:pt>
                <c:pt idx="5039">
                  <c:v>1729</c:v>
                </c:pt>
                <c:pt idx="5040">
                  <c:v>0</c:v>
                </c:pt>
                <c:pt idx="5041">
                  <c:v>0</c:v>
                </c:pt>
                <c:pt idx="5042">
                  <c:v>16957</c:v>
                </c:pt>
                <c:pt idx="5043">
                  <c:v>13075</c:v>
                </c:pt>
                <c:pt idx="5044">
                  <c:v>23806</c:v>
                </c:pt>
                <c:pt idx="5045">
                  <c:v>14238</c:v>
                </c:pt>
                <c:pt idx="5046">
                  <c:v>9733</c:v>
                </c:pt>
                <c:pt idx="5047">
                  <c:v>20293</c:v>
                </c:pt>
                <c:pt idx="5048">
                  <c:v>16260</c:v>
                </c:pt>
                <c:pt idx="5049">
                  <c:v>13693</c:v>
                </c:pt>
                <c:pt idx="5050">
                  <c:v>11500</c:v>
                </c:pt>
                <c:pt idx="5051">
                  <c:v>12910</c:v>
                </c:pt>
                <c:pt idx="5052">
                  <c:v>24500</c:v>
                </c:pt>
                <c:pt idx="5053">
                  <c:v>2365</c:v>
                </c:pt>
                <c:pt idx="5054">
                  <c:v>14210</c:v>
                </c:pt>
                <c:pt idx="5055">
                  <c:v>12329</c:v>
                </c:pt>
                <c:pt idx="5056">
                  <c:v>2323</c:v>
                </c:pt>
                <c:pt idx="5057">
                  <c:v>1506</c:v>
                </c:pt>
                <c:pt idx="5058">
                  <c:v>14238</c:v>
                </c:pt>
                <c:pt idx="5059">
                  <c:v>9733</c:v>
                </c:pt>
                <c:pt idx="5060">
                  <c:v>15964</c:v>
                </c:pt>
                <c:pt idx="5061">
                  <c:v>4262</c:v>
                </c:pt>
                <c:pt idx="5062">
                  <c:v>246</c:v>
                </c:pt>
                <c:pt idx="5063">
                  <c:v>4993</c:v>
                </c:pt>
                <c:pt idx="5064">
                  <c:v>4262</c:v>
                </c:pt>
                <c:pt idx="5065">
                  <c:v>0</c:v>
                </c:pt>
                <c:pt idx="5066">
                  <c:v>16935</c:v>
                </c:pt>
                <c:pt idx="5067">
                  <c:v>11702</c:v>
                </c:pt>
                <c:pt idx="5068">
                  <c:v>4501</c:v>
                </c:pt>
                <c:pt idx="5069">
                  <c:v>1350</c:v>
                </c:pt>
                <c:pt idx="5070">
                  <c:v>6583</c:v>
                </c:pt>
                <c:pt idx="5071">
                  <c:v>4501</c:v>
                </c:pt>
                <c:pt idx="5072">
                  <c:v>11702</c:v>
                </c:pt>
                <c:pt idx="5073">
                  <c:v>12522</c:v>
                </c:pt>
                <c:pt idx="5074">
                  <c:v>15632</c:v>
                </c:pt>
                <c:pt idx="5075">
                  <c:v>573</c:v>
                </c:pt>
                <c:pt idx="5076">
                  <c:v>532</c:v>
                </c:pt>
                <c:pt idx="5077">
                  <c:v>15632</c:v>
                </c:pt>
                <c:pt idx="5078">
                  <c:v>19388</c:v>
                </c:pt>
                <c:pt idx="5079">
                  <c:v>6583</c:v>
                </c:pt>
                <c:pt idx="5080">
                  <c:v>4501</c:v>
                </c:pt>
                <c:pt idx="5081">
                  <c:v>10753</c:v>
                </c:pt>
                <c:pt idx="5082">
                  <c:v>9044</c:v>
                </c:pt>
                <c:pt idx="5083">
                  <c:v>5361</c:v>
                </c:pt>
                <c:pt idx="5084">
                  <c:v>4988</c:v>
                </c:pt>
                <c:pt idx="5085">
                  <c:v>10753</c:v>
                </c:pt>
                <c:pt idx="5086">
                  <c:v>9044</c:v>
                </c:pt>
                <c:pt idx="5087">
                  <c:v>8099</c:v>
                </c:pt>
                <c:pt idx="5088">
                  <c:v>7352</c:v>
                </c:pt>
                <c:pt idx="5089">
                  <c:v>10354</c:v>
                </c:pt>
                <c:pt idx="5090">
                  <c:v>0</c:v>
                </c:pt>
                <c:pt idx="5091">
                  <c:v>0</c:v>
                </c:pt>
                <c:pt idx="5092">
                  <c:v>0</c:v>
                </c:pt>
                <c:pt idx="5093">
                  <c:v>0</c:v>
                </c:pt>
                <c:pt idx="5094">
                  <c:v>532</c:v>
                </c:pt>
                <c:pt idx="5095">
                  <c:v>573</c:v>
                </c:pt>
                <c:pt idx="5096">
                  <c:v>0</c:v>
                </c:pt>
                <c:pt idx="5097">
                  <c:v>0</c:v>
                </c:pt>
                <c:pt idx="5098">
                  <c:v>65345</c:v>
                </c:pt>
                <c:pt idx="5099">
                  <c:v>16856</c:v>
                </c:pt>
                <c:pt idx="5100">
                  <c:v>12078</c:v>
                </c:pt>
                <c:pt idx="5101">
                  <c:v>73841</c:v>
                </c:pt>
                <c:pt idx="5102">
                  <c:v>14683</c:v>
                </c:pt>
                <c:pt idx="5103">
                  <c:v>18222</c:v>
                </c:pt>
                <c:pt idx="5104">
                  <c:v>3979</c:v>
                </c:pt>
                <c:pt idx="5105">
                  <c:v>3979</c:v>
                </c:pt>
                <c:pt idx="5106">
                  <c:v>3539</c:v>
                </c:pt>
                <c:pt idx="5107">
                  <c:v>13012</c:v>
                </c:pt>
                <c:pt idx="5108">
                  <c:v>215</c:v>
                </c:pt>
                <c:pt idx="5109">
                  <c:v>53267</c:v>
                </c:pt>
                <c:pt idx="5110">
                  <c:v>13227</c:v>
                </c:pt>
                <c:pt idx="5111">
                  <c:v>15922</c:v>
                </c:pt>
                <c:pt idx="5112">
                  <c:v>21940</c:v>
                </c:pt>
                <c:pt idx="5113">
                  <c:v>9711</c:v>
                </c:pt>
                <c:pt idx="5114">
                  <c:v>5927</c:v>
                </c:pt>
                <c:pt idx="5115">
                  <c:v>2623</c:v>
                </c:pt>
                <c:pt idx="5116">
                  <c:v>17103</c:v>
                </c:pt>
                <c:pt idx="5117">
                  <c:v>16838</c:v>
                </c:pt>
                <c:pt idx="5118">
                  <c:v>4</c:v>
                </c:pt>
                <c:pt idx="5119">
                  <c:v>5</c:v>
                </c:pt>
                <c:pt idx="5120">
                  <c:v>2321</c:v>
                </c:pt>
                <c:pt idx="5121">
                  <c:v>11125</c:v>
                </c:pt>
                <c:pt idx="5122">
                  <c:v>9862</c:v>
                </c:pt>
                <c:pt idx="5123">
                  <c:v>12210</c:v>
                </c:pt>
                <c:pt idx="5124">
                  <c:v>13446</c:v>
                </c:pt>
                <c:pt idx="5125">
                  <c:v>3437</c:v>
                </c:pt>
                <c:pt idx="5126">
                  <c:v>9858</c:v>
                </c:pt>
                <c:pt idx="5127">
                  <c:v>11120</c:v>
                </c:pt>
                <c:pt idx="5128">
                  <c:v>20259</c:v>
                </c:pt>
                <c:pt idx="5129">
                  <c:v>18351</c:v>
                </c:pt>
                <c:pt idx="5130">
                  <c:v>18351</c:v>
                </c:pt>
                <c:pt idx="5131">
                  <c:v>20259</c:v>
                </c:pt>
                <c:pt idx="5132">
                  <c:v>479</c:v>
                </c:pt>
                <c:pt idx="5133">
                  <c:v>21159</c:v>
                </c:pt>
                <c:pt idx="5134">
                  <c:v>18830</c:v>
                </c:pt>
                <c:pt idx="5135">
                  <c:v>2673</c:v>
                </c:pt>
                <c:pt idx="5136">
                  <c:v>2732</c:v>
                </c:pt>
                <c:pt idx="5137">
                  <c:v>2732</c:v>
                </c:pt>
                <c:pt idx="5138">
                  <c:v>2673</c:v>
                </c:pt>
                <c:pt idx="5139">
                  <c:v>8010</c:v>
                </c:pt>
                <c:pt idx="5140">
                  <c:v>9413</c:v>
                </c:pt>
                <c:pt idx="5141">
                  <c:v>30642</c:v>
                </c:pt>
                <c:pt idx="5142">
                  <c:v>23316</c:v>
                </c:pt>
                <c:pt idx="5143">
                  <c:v>7341</c:v>
                </c:pt>
                <c:pt idx="5144">
                  <c:v>9163</c:v>
                </c:pt>
                <c:pt idx="5145">
                  <c:v>4506</c:v>
                </c:pt>
                <c:pt idx="5146">
                  <c:v>3526</c:v>
                </c:pt>
                <c:pt idx="5147">
                  <c:v>11374</c:v>
                </c:pt>
                <c:pt idx="5148">
                  <c:v>9849</c:v>
                </c:pt>
                <c:pt idx="5149">
                  <c:v>6291</c:v>
                </c:pt>
                <c:pt idx="5150">
                  <c:v>6974</c:v>
                </c:pt>
                <c:pt idx="5151">
                  <c:v>2169</c:v>
                </c:pt>
                <c:pt idx="5152">
                  <c:v>7450</c:v>
                </c:pt>
                <c:pt idx="5153">
                  <c:v>9140</c:v>
                </c:pt>
                <c:pt idx="5154">
                  <c:v>20209</c:v>
                </c:pt>
                <c:pt idx="5155">
                  <c:v>18022</c:v>
                </c:pt>
                <c:pt idx="5156">
                  <c:v>18022</c:v>
                </c:pt>
                <c:pt idx="5157">
                  <c:v>20209</c:v>
                </c:pt>
                <c:pt idx="5158">
                  <c:v>15757</c:v>
                </c:pt>
                <c:pt idx="5159">
                  <c:v>16714</c:v>
                </c:pt>
                <c:pt idx="5160">
                  <c:v>9499</c:v>
                </c:pt>
                <c:pt idx="5161">
                  <c:v>9140</c:v>
                </c:pt>
                <c:pt idx="5162">
                  <c:v>7450</c:v>
                </c:pt>
                <c:pt idx="5163">
                  <c:v>13334</c:v>
                </c:pt>
                <c:pt idx="5164">
                  <c:v>15107</c:v>
                </c:pt>
                <c:pt idx="5165">
                  <c:v>6303</c:v>
                </c:pt>
                <c:pt idx="5166">
                  <c:v>6220</c:v>
                </c:pt>
                <c:pt idx="5167">
                  <c:v>4653</c:v>
                </c:pt>
                <c:pt idx="5168">
                  <c:v>7285</c:v>
                </c:pt>
                <c:pt idx="5169">
                  <c:v>7365</c:v>
                </c:pt>
                <c:pt idx="5170">
                  <c:v>6220</c:v>
                </c:pt>
                <c:pt idx="5171">
                  <c:v>6303</c:v>
                </c:pt>
                <c:pt idx="5172">
                  <c:v>9675</c:v>
                </c:pt>
                <c:pt idx="5173">
                  <c:v>11295</c:v>
                </c:pt>
                <c:pt idx="5174">
                  <c:v>4822</c:v>
                </c:pt>
                <c:pt idx="5175">
                  <c:v>4546</c:v>
                </c:pt>
                <c:pt idx="5176">
                  <c:v>2767</c:v>
                </c:pt>
                <c:pt idx="5177">
                  <c:v>1831</c:v>
                </c:pt>
                <c:pt idx="5178">
                  <c:v>4191</c:v>
                </c:pt>
                <c:pt idx="5179">
                  <c:v>2649</c:v>
                </c:pt>
                <c:pt idx="5180">
                  <c:v>8557</c:v>
                </c:pt>
                <c:pt idx="5181">
                  <c:v>10797</c:v>
                </c:pt>
                <c:pt idx="5182">
                  <c:v>4191</c:v>
                </c:pt>
                <c:pt idx="5183">
                  <c:v>2649</c:v>
                </c:pt>
                <c:pt idx="5184">
                  <c:v>3440</c:v>
                </c:pt>
                <c:pt idx="5185">
                  <c:v>2474</c:v>
                </c:pt>
                <c:pt idx="5186">
                  <c:v>5871</c:v>
                </c:pt>
                <c:pt idx="5187">
                  <c:v>5019</c:v>
                </c:pt>
                <c:pt idx="5188">
                  <c:v>2649</c:v>
                </c:pt>
                <c:pt idx="5189">
                  <c:v>4191</c:v>
                </c:pt>
                <c:pt idx="5190">
                  <c:v>4092</c:v>
                </c:pt>
                <c:pt idx="5191">
                  <c:v>2336</c:v>
                </c:pt>
                <c:pt idx="5192">
                  <c:v>2076</c:v>
                </c:pt>
                <c:pt idx="5193">
                  <c:v>2076</c:v>
                </c:pt>
                <c:pt idx="5194">
                  <c:v>2336</c:v>
                </c:pt>
                <c:pt idx="5195">
                  <c:v>1855</c:v>
                </c:pt>
                <c:pt idx="5196">
                  <c:v>481</c:v>
                </c:pt>
                <c:pt idx="5197">
                  <c:v>390</c:v>
                </c:pt>
                <c:pt idx="5198">
                  <c:v>11191</c:v>
                </c:pt>
                <c:pt idx="5199">
                  <c:v>10656</c:v>
                </c:pt>
                <c:pt idx="5200">
                  <c:v>7314</c:v>
                </c:pt>
                <c:pt idx="5201">
                  <c:v>8426</c:v>
                </c:pt>
                <c:pt idx="5202">
                  <c:v>4301</c:v>
                </c:pt>
                <c:pt idx="5203">
                  <c:v>3633</c:v>
                </c:pt>
                <c:pt idx="5204">
                  <c:v>6706</c:v>
                </c:pt>
                <c:pt idx="5205">
                  <c:v>0</c:v>
                </c:pt>
                <c:pt idx="5206">
                  <c:v>0</c:v>
                </c:pt>
                <c:pt idx="5207">
                  <c:v>0</c:v>
                </c:pt>
                <c:pt idx="5208">
                  <c:v>0</c:v>
                </c:pt>
                <c:pt idx="5209">
                  <c:v>0</c:v>
                </c:pt>
                <c:pt idx="5210">
                  <c:v>0</c:v>
                </c:pt>
                <c:pt idx="5211">
                  <c:v>0</c:v>
                </c:pt>
                <c:pt idx="5212">
                  <c:v>991</c:v>
                </c:pt>
                <c:pt idx="5213">
                  <c:v>1048</c:v>
                </c:pt>
                <c:pt idx="5214">
                  <c:v>1048</c:v>
                </c:pt>
                <c:pt idx="5215">
                  <c:v>991</c:v>
                </c:pt>
                <c:pt idx="5216">
                  <c:v>7314</c:v>
                </c:pt>
                <c:pt idx="5217">
                  <c:v>8426</c:v>
                </c:pt>
                <c:pt idx="5218">
                  <c:v>5269</c:v>
                </c:pt>
                <c:pt idx="5219">
                  <c:v>1349</c:v>
                </c:pt>
                <c:pt idx="5220">
                  <c:v>1825</c:v>
                </c:pt>
                <c:pt idx="5221">
                  <c:v>6665</c:v>
                </c:pt>
                <c:pt idx="5222">
                  <c:v>6618</c:v>
                </c:pt>
                <c:pt idx="5223">
                  <c:v>2637</c:v>
                </c:pt>
                <c:pt idx="5224">
                  <c:v>1386</c:v>
                </c:pt>
                <c:pt idx="5225">
                  <c:v>3379</c:v>
                </c:pt>
                <c:pt idx="5226">
                  <c:v>3105</c:v>
                </c:pt>
                <c:pt idx="5227">
                  <c:v>2666</c:v>
                </c:pt>
                <c:pt idx="5228">
                  <c:v>4667</c:v>
                </c:pt>
                <c:pt idx="5229">
                  <c:v>2434</c:v>
                </c:pt>
                <c:pt idx="5230">
                  <c:v>3628</c:v>
                </c:pt>
                <c:pt idx="5231">
                  <c:v>2434</c:v>
                </c:pt>
                <c:pt idx="5232">
                  <c:v>3628</c:v>
                </c:pt>
                <c:pt idx="5233">
                  <c:v>2434</c:v>
                </c:pt>
                <c:pt idx="5234">
                  <c:v>3628</c:v>
                </c:pt>
                <c:pt idx="5235">
                  <c:v>11491</c:v>
                </c:pt>
                <c:pt idx="5236">
                  <c:v>11570</c:v>
                </c:pt>
                <c:pt idx="5237">
                  <c:v>12458</c:v>
                </c:pt>
                <c:pt idx="5238">
                  <c:v>10278</c:v>
                </c:pt>
                <c:pt idx="5239">
                  <c:v>10235</c:v>
                </c:pt>
                <c:pt idx="5240">
                  <c:v>3985</c:v>
                </c:pt>
                <c:pt idx="5241">
                  <c:v>1630</c:v>
                </c:pt>
                <c:pt idx="5242">
                  <c:v>8557</c:v>
                </c:pt>
                <c:pt idx="5243">
                  <c:v>11</c:v>
                </c:pt>
                <c:pt idx="5244">
                  <c:v>12542</c:v>
                </c:pt>
                <c:pt idx="5245">
                  <c:v>19813</c:v>
                </c:pt>
                <c:pt idx="5246">
                  <c:v>17891</c:v>
                </c:pt>
                <c:pt idx="5247">
                  <c:v>13334</c:v>
                </c:pt>
                <c:pt idx="5248">
                  <c:v>15107</c:v>
                </c:pt>
                <c:pt idx="5249">
                  <c:v>10278</c:v>
                </c:pt>
                <c:pt idx="5250">
                  <c:v>10235</c:v>
                </c:pt>
                <c:pt idx="5251">
                  <c:v>7787</c:v>
                </c:pt>
                <c:pt idx="5252">
                  <c:v>5197</c:v>
                </c:pt>
                <c:pt idx="5253">
                  <c:v>2015</c:v>
                </c:pt>
                <c:pt idx="5254">
                  <c:v>24248</c:v>
                </c:pt>
                <c:pt idx="5255">
                  <c:v>37311</c:v>
                </c:pt>
                <c:pt idx="5256">
                  <c:v>944</c:v>
                </c:pt>
                <c:pt idx="5257">
                  <c:v>23725</c:v>
                </c:pt>
                <c:pt idx="5258">
                  <c:v>46266</c:v>
                </c:pt>
                <c:pt idx="5259">
                  <c:v>16571</c:v>
                </c:pt>
                <c:pt idx="5260">
                  <c:v>18254</c:v>
                </c:pt>
                <c:pt idx="5261">
                  <c:v>3379</c:v>
                </c:pt>
                <c:pt idx="5262">
                  <c:v>3105</c:v>
                </c:pt>
                <c:pt idx="5263">
                  <c:v>64098</c:v>
                </c:pt>
                <c:pt idx="5264">
                  <c:v>63154</c:v>
                </c:pt>
                <c:pt idx="5265">
                  <c:v>62160</c:v>
                </c:pt>
                <c:pt idx="5266">
                  <c:v>22124</c:v>
                </c:pt>
                <c:pt idx="5267">
                  <c:v>27710</c:v>
                </c:pt>
                <c:pt idx="5268">
                  <c:v>19529</c:v>
                </c:pt>
                <c:pt idx="5269">
                  <c:v>19593</c:v>
                </c:pt>
                <c:pt idx="5270">
                  <c:v>3345</c:v>
                </c:pt>
                <c:pt idx="5271">
                  <c:v>240</c:v>
                </c:pt>
                <c:pt idx="5272">
                  <c:v>16548</c:v>
                </c:pt>
                <c:pt idx="5273">
                  <c:v>19589</c:v>
                </c:pt>
                <c:pt idx="5274">
                  <c:v>1275</c:v>
                </c:pt>
                <c:pt idx="5275">
                  <c:v>3345</c:v>
                </c:pt>
                <c:pt idx="5276">
                  <c:v>240</c:v>
                </c:pt>
                <c:pt idx="5277">
                  <c:v>1554</c:v>
                </c:pt>
                <c:pt idx="5278">
                  <c:v>4785</c:v>
                </c:pt>
                <c:pt idx="5279">
                  <c:v>4785</c:v>
                </c:pt>
                <c:pt idx="5280">
                  <c:v>1554</c:v>
                </c:pt>
                <c:pt idx="5281">
                  <c:v>49625</c:v>
                </c:pt>
                <c:pt idx="5282">
                  <c:v>7314</c:v>
                </c:pt>
                <c:pt idx="5283">
                  <c:v>7631</c:v>
                </c:pt>
                <c:pt idx="5284">
                  <c:v>24669</c:v>
                </c:pt>
                <c:pt idx="5285">
                  <c:v>994</c:v>
                </c:pt>
                <c:pt idx="5286">
                  <c:v>5586</c:v>
                </c:pt>
                <c:pt idx="5287">
                  <c:v>4353</c:v>
                </c:pt>
                <c:pt idx="5288">
                  <c:v>10417</c:v>
                </c:pt>
                <c:pt idx="5289">
                  <c:v>7212</c:v>
                </c:pt>
                <c:pt idx="5290">
                  <c:v>24248</c:v>
                </c:pt>
                <c:pt idx="5291">
                  <c:v>3644</c:v>
                </c:pt>
                <c:pt idx="5292">
                  <c:v>9603</c:v>
                </c:pt>
                <c:pt idx="5293">
                  <c:v>9447</c:v>
                </c:pt>
                <c:pt idx="5294">
                  <c:v>9119</c:v>
                </c:pt>
                <c:pt idx="5295">
                  <c:v>7787</c:v>
                </c:pt>
                <c:pt idx="5296">
                  <c:v>2604</c:v>
                </c:pt>
                <c:pt idx="5297">
                  <c:v>520</c:v>
                </c:pt>
                <c:pt idx="5298">
                  <c:v>520</c:v>
                </c:pt>
                <c:pt idx="5299">
                  <c:v>2604</c:v>
                </c:pt>
                <c:pt idx="5300">
                  <c:v>9119</c:v>
                </c:pt>
                <c:pt idx="5301">
                  <c:v>7650</c:v>
                </c:pt>
                <c:pt idx="5302">
                  <c:v>1469</c:v>
                </c:pt>
                <c:pt idx="5303">
                  <c:v>7650</c:v>
                </c:pt>
                <c:pt idx="5304">
                  <c:v>5615</c:v>
                </c:pt>
                <c:pt idx="5305">
                  <c:v>2035</c:v>
                </c:pt>
                <c:pt idx="5306">
                  <c:v>39771</c:v>
                </c:pt>
                <c:pt idx="5307">
                  <c:v>3298</c:v>
                </c:pt>
                <c:pt idx="5308">
                  <c:v>3227</c:v>
                </c:pt>
                <c:pt idx="5309">
                  <c:v>3298</c:v>
                </c:pt>
                <c:pt idx="5310">
                  <c:v>3227</c:v>
                </c:pt>
                <c:pt idx="5311">
                  <c:v>2590</c:v>
                </c:pt>
                <c:pt idx="5312">
                  <c:v>37181</c:v>
                </c:pt>
                <c:pt idx="5313">
                  <c:v>39196</c:v>
                </c:pt>
                <c:pt idx="5314">
                  <c:v>0</c:v>
                </c:pt>
                <c:pt idx="5315">
                  <c:v>39196</c:v>
                </c:pt>
                <c:pt idx="5316">
                  <c:v>40665</c:v>
                </c:pt>
                <c:pt idx="5317">
                  <c:v>8568</c:v>
                </c:pt>
                <c:pt idx="5318">
                  <c:v>22216</c:v>
                </c:pt>
                <c:pt idx="5319">
                  <c:v>33276</c:v>
                </c:pt>
                <c:pt idx="5320">
                  <c:v>0</c:v>
                </c:pt>
                <c:pt idx="5321">
                  <c:v>103</c:v>
                </c:pt>
                <c:pt idx="5322">
                  <c:v>33173</c:v>
                </c:pt>
                <c:pt idx="5323">
                  <c:v>30778</c:v>
                </c:pt>
                <c:pt idx="5324">
                  <c:v>30724</c:v>
                </c:pt>
                <c:pt idx="5325">
                  <c:v>1636</c:v>
                </c:pt>
                <c:pt idx="5326">
                  <c:v>39771</c:v>
                </c:pt>
                <c:pt idx="5327">
                  <c:v>1993</c:v>
                </c:pt>
                <c:pt idx="5328">
                  <c:v>4010</c:v>
                </c:pt>
                <c:pt idx="5329">
                  <c:v>25444</c:v>
                </c:pt>
                <c:pt idx="5330">
                  <c:v>23427</c:v>
                </c:pt>
                <c:pt idx="5331">
                  <c:v>3184</c:v>
                </c:pt>
                <c:pt idx="5332">
                  <c:v>25273</c:v>
                </c:pt>
                <c:pt idx="5333">
                  <c:v>3171</c:v>
                </c:pt>
                <c:pt idx="5334">
                  <c:v>4353</c:v>
                </c:pt>
                <c:pt idx="5335">
                  <c:v>25812</c:v>
                </c:pt>
                <c:pt idx="5336">
                  <c:v>0</c:v>
                </c:pt>
                <c:pt idx="5337">
                  <c:v>991</c:v>
                </c:pt>
                <c:pt idx="5338">
                  <c:v>26611</c:v>
                </c:pt>
                <c:pt idx="5339">
                  <c:v>8920</c:v>
                </c:pt>
                <c:pt idx="5340">
                  <c:v>3203</c:v>
                </c:pt>
                <c:pt idx="5341">
                  <c:v>3203</c:v>
                </c:pt>
                <c:pt idx="5342">
                  <c:v>9719</c:v>
                </c:pt>
                <c:pt idx="5343">
                  <c:v>26611</c:v>
                </c:pt>
                <c:pt idx="5344">
                  <c:v>41407</c:v>
                </c:pt>
                <c:pt idx="5345">
                  <c:v>1014</c:v>
                </c:pt>
                <c:pt idx="5346">
                  <c:v>28444</c:v>
                </c:pt>
                <c:pt idx="5347">
                  <c:v>4531</c:v>
                </c:pt>
                <c:pt idx="5348">
                  <c:v>4015</c:v>
                </c:pt>
                <c:pt idx="5349">
                  <c:v>30635</c:v>
                </c:pt>
                <c:pt idx="5350">
                  <c:v>2641</c:v>
                </c:pt>
                <c:pt idx="5351">
                  <c:v>884</c:v>
                </c:pt>
                <c:pt idx="5352">
                  <c:v>5025</c:v>
                </c:pt>
                <c:pt idx="5353">
                  <c:v>4899</c:v>
                </c:pt>
                <c:pt idx="5354">
                  <c:v>9939</c:v>
                </c:pt>
                <c:pt idx="5355">
                  <c:v>8955</c:v>
                </c:pt>
                <c:pt idx="5356">
                  <c:v>14770</c:v>
                </c:pt>
                <c:pt idx="5357">
                  <c:v>3359</c:v>
                </c:pt>
                <c:pt idx="5358">
                  <c:v>6580</c:v>
                </c:pt>
                <c:pt idx="5359">
                  <c:v>6768</c:v>
                </c:pt>
                <c:pt idx="5360">
                  <c:v>56939</c:v>
                </c:pt>
                <c:pt idx="5361">
                  <c:v>84284</c:v>
                </c:pt>
                <c:pt idx="5362">
                  <c:v>7631</c:v>
                </c:pt>
                <c:pt idx="5363">
                  <c:v>3584</c:v>
                </c:pt>
                <c:pt idx="5364">
                  <c:v>25341</c:v>
                </c:pt>
                <c:pt idx="5365">
                  <c:v>19379</c:v>
                </c:pt>
                <c:pt idx="5366">
                  <c:v>19323</c:v>
                </c:pt>
                <c:pt idx="5367">
                  <c:v>19323</c:v>
                </c:pt>
                <c:pt idx="5368">
                  <c:v>19379</c:v>
                </c:pt>
                <c:pt idx="5369">
                  <c:v>4317</c:v>
                </c:pt>
                <c:pt idx="5370">
                  <c:v>7042</c:v>
                </c:pt>
                <c:pt idx="5371">
                  <c:v>6809</c:v>
                </c:pt>
                <c:pt idx="5372">
                  <c:v>24858</c:v>
                </c:pt>
                <c:pt idx="5373">
                  <c:v>25021</c:v>
                </c:pt>
                <c:pt idx="5374">
                  <c:v>0</c:v>
                </c:pt>
                <c:pt idx="5375">
                  <c:v>27176</c:v>
                </c:pt>
                <c:pt idx="5376">
                  <c:v>16207</c:v>
                </c:pt>
                <c:pt idx="5377">
                  <c:v>250</c:v>
                </c:pt>
                <c:pt idx="5378">
                  <c:v>11219</c:v>
                </c:pt>
                <c:pt idx="5379">
                  <c:v>6396</c:v>
                </c:pt>
                <c:pt idx="5380">
                  <c:v>7314</c:v>
                </c:pt>
                <c:pt idx="5381">
                  <c:v>14738</c:v>
                </c:pt>
                <c:pt idx="5382">
                  <c:v>14185</c:v>
                </c:pt>
                <c:pt idx="5383">
                  <c:v>6390</c:v>
                </c:pt>
                <c:pt idx="5384">
                  <c:v>6081</c:v>
                </c:pt>
                <c:pt idx="5385">
                  <c:v>3477</c:v>
                </c:pt>
                <c:pt idx="5386">
                  <c:v>3565</c:v>
                </c:pt>
                <c:pt idx="5387">
                  <c:v>3478</c:v>
                </c:pt>
                <c:pt idx="5388">
                  <c:v>9948</c:v>
                </c:pt>
                <c:pt idx="5389">
                  <c:v>10527</c:v>
                </c:pt>
                <c:pt idx="5390">
                  <c:v>9024</c:v>
                </c:pt>
                <c:pt idx="5391">
                  <c:v>624</c:v>
                </c:pt>
                <c:pt idx="5392">
                  <c:v>1365</c:v>
                </c:pt>
                <c:pt idx="5393">
                  <c:v>6769</c:v>
                </c:pt>
                <c:pt idx="5394">
                  <c:v>7634</c:v>
                </c:pt>
                <c:pt idx="5395">
                  <c:v>4715</c:v>
                </c:pt>
                <c:pt idx="5396">
                  <c:v>9190</c:v>
                </c:pt>
                <c:pt idx="5397">
                  <c:v>10162</c:v>
                </c:pt>
                <c:pt idx="5398">
                  <c:v>4482</c:v>
                </c:pt>
                <c:pt idx="5399">
                  <c:v>15917</c:v>
                </c:pt>
                <c:pt idx="5400">
                  <c:v>12570</c:v>
                </c:pt>
                <c:pt idx="5401">
                  <c:v>16888</c:v>
                </c:pt>
                <c:pt idx="5402">
                  <c:v>20399</c:v>
                </c:pt>
                <c:pt idx="5403">
                  <c:v>15917</c:v>
                </c:pt>
                <c:pt idx="5404">
                  <c:v>12570</c:v>
                </c:pt>
                <c:pt idx="5405">
                  <c:v>26257</c:v>
                </c:pt>
                <c:pt idx="5406">
                  <c:v>26213</c:v>
                </c:pt>
                <c:pt idx="5407">
                  <c:v>15860</c:v>
                </c:pt>
                <c:pt idx="5408">
                  <c:v>12337</c:v>
                </c:pt>
                <c:pt idx="5409">
                  <c:v>21768</c:v>
                </c:pt>
                <c:pt idx="5410">
                  <c:v>21988</c:v>
                </c:pt>
                <c:pt idx="5411">
                  <c:v>5054</c:v>
                </c:pt>
                <c:pt idx="5412">
                  <c:v>26213</c:v>
                </c:pt>
                <c:pt idx="5413">
                  <c:v>26257</c:v>
                </c:pt>
                <c:pt idx="5414">
                  <c:v>2855</c:v>
                </c:pt>
                <c:pt idx="5415">
                  <c:v>3270</c:v>
                </c:pt>
                <c:pt idx="5416">
                  <c:v>2485</c:v>
                </c:pt>
                <c:pt idx="5417">
                  <c:v>4034</c:v>
                </c:pt>
                <c:pt idx="5418">
                  <c:v>4921</c:v>
                </c:pt>
                <c:pt idx="5419">
                  <c:v>3270</c:v>
                </c:pt>
                <c:pt idx="5420">
                  <c:v>2485</c:v>
                </c:pt>
                <c:pt idx="5421">
                  <c:v>3270</c:v>
                </c:pt>
                <c:pt idx="5422">
                  <c:v>2485</c:v>
                </c:pt>
                <c:pt idx="5423">
                  <c:v>3822</c:v>
                </c:pt>
                <c:pt idx="5424">
                  <c:v>6944</c:v>
                </c:pt>
                <c:pt idx="5425">
                  <c:v>6283</c:v>
                </c:pt>
                <c:pt idx="5426">
                  <c:v>6002</c:v>
                </c:pt>
                <c:pt idx="5427">
                  <c:v>6382</c:v>
                </c:pt>
                <c:pt idx="5428">
                  <c:v>6944</c:v>
                </c:pt>
                <c:pt idx="5429">
                  <c:v>6283</c:v>
                </c:pt>
                <c:pt idx="5430">
                  <c:v>8300</c:v>
                </c:pt>
                <c:pt idx="5431">
                  <c:v>4880</c:v>
                </c:pt>
                <c:pt idx="5432">
                  <c:v>4880</c:v>
                </c:pt>
                <c:pt idx="5433">
                  <c:v>8300</c:v>
                </c:pt>
                <c:pt idx="5434">
                  <c:v>8300</c:v>
                </c:pt>
                <c:pt idx="5435">
                  <c:v>4880</c:v>
                </c:pt>
                <c:pt idx="5436">
                  <c:v>8300</c:v>
                </c:pt>
                <c:pt idx="5437">
                  <c:v>4880</c:v>
                </c:pt>
                <c:pt idx="5438">
                  <c:v>15860</c:v>
                </c:pt>
                <c:pt idx="5439">
                  <c:v>12337</c:v>
                </c:pt>
                <c:pt idx="5440">
                  <c:v>8300</c:v>
                </c:pt>
                <c:pt idx="5441">
                  <c:v>4880</c:v>
                </c:pt>
                <c:pt idx="5442">
                  <c:v>14066</c:v>
                </c:pt>
                <c:pt idx="5443">
                  <c:v>10817</c:v>
                </c:pt>
                <c:pt idx="5444">
                  <c:v>5699</c:v>
                </c:pt>
                <c:pt idx="5445">
                  <c:v>5805</c:v>
                </c:pt>
                <c:pt idx="5446">
                  <c:v>8465</c:v>
                </c:pt>
                <c:pt idx="5447">
                  <c:v>9805</c:v>
                </c:pt>
                <c:pt idx="5448">
                  <c:v>21536</c:v>
                </c:pt>
                <c:pt idx="5449">
                  <c:v>17834</c:v>
                </c:pt>
                <c:pt idx="5450">
                  <c:v>6823</c:v>
                </c:pt>
                <c:pt idx="5451">
                  <c:v>9805</c:v>
                </c:pt>
                <c:pt idx="5452">
                  <c:v>8465</c:v>
                </c:pt>
                <c:pt idx="5453">
                  <c:v>8712</c:v>
                </c:pt>
                <c:pt idx="5454">
                  <c:v>10302</c:v>
                </c:pt>
                <c:pt idx="5455">
                  <c:v>5699</c:v>
                </c:pt>
                <c:pt idx="5456">
                  <c:v>9477</c:v>
                </c:pt>
                <c:pt idx="5457">
                  <c:v>13619</c:v>
                </c:pt>
                <c:pt idx="5458">
                  <c:v>8300</c:v>
                </c:pt>
                <c:pt idx="5459">
                  <c:v>4880</c:v>
                </c:pt>
                <c:pt idx="5460">
                  <c:v>17666</c:v>
                </c:pt>
                <c:pt idx="5461">
                  <c:v>13242</c:v>
                </c:pt>
                <c:pt idx="5462">
                  <c:v>3068</c:v>
                </c:pt>
                <c:pt idx="5463">
                  <c:v>2412</c:v>
                </c:pt>
                <c:pt idx="5464">
                  <c:v>2412</c:v>
                </c:pt>
                <c:pt idx="5465">
                  <c:v>3068</c:v>
                </c:pt>
                <c:pt idx="5466">
                  <c:v>11157</c:v>
                </c:pt>
                <c:pt idx="5467">
                  <c:v>15053</c:v>
                </c:pt>
                <c:pt idx="5468">
                  <c:v>3068</c:v>
                </c:pt>
                <c:pt idx="5469">
                  <c:v>2412</c:v>
                </c:pt>
                <c:pt idx="5470">
                  <c:v>9258</c:v>
                </c:pt>
                <c:pt idx="5471">
                  <c:v>8613</c:v>
                </c:pt>
                <c:pt idx="5472">
                  <c:v>8613</c:v>
                </c:pt>
                <c:pt idx="5473">
                  <c:v>9258</c:v>
                </c:pt>
                <c:pt idx="5474">
                  <c:v>1103</c:v>
                </c:pt>
                <c:pt idx="5475">
                  <c:v>1598</c:v>
                </c:pt>
                <c:pt idx="5476">
                  <c:v>3983</c:v>
                </c:pt>
                <c:pt idx="5477">
                  <c:v>26212</c:v>
                </c:pt>
                <c:pt idx="5478">
                  <c:v>26058</c:v>
                </c:pt>
                <c:pt idx="5479">
                  <c:v>22075</c:v>
                </c:pt>
                <c:pt idx="5480">
                  <c:v>22079</c:v>
                </c:pt>
                <c:pt idx="5481">
                  <c:v>5210</c:v>
                </c:pt>
                <c:pt idx="5482">
                  <c:v>25775</c:v>
                </c:pt>
                <c:pt idx="5483">
                  <c:v>30831</c:v>
                </c:pt>
                <c:pt idx="5484">
                  <c:v>5959</c:v>
                </c:pt>
                <c:pt idx="5485">
                  <c:v>102</c:v>
                </c:pt>
                <c:pt idx="5486">
                  <c:v>884</c:v>
                </c:pt>
                <c:pt idx="5487">
                  <c:v>1231</c:v>
                </c:pt>
                <c:pt idx="5488">
                  <c:v>6622</c:v>
                </c:pt>
                <c:pt idx="5489">
                  <c:v>6091</c:v>
                </c:pt>
                <c:pt idx="5490">
                  <c:v>5158</c:v>
                </c:pt>
                <c:pt idx="5491">
                  <c:v>4451</c:v>
                </c:pt>
                <c:pt idx="5492">
                  <c:v>5223</c:v>
                </c:pt>
                <c:pt idx="5493">
                  <c:v>2897</c:v>
                </c:pt>
                <c:pt idx="5494">
                  <c:v>3075</c:v>
                </c:pt>
                <c:pt idx="5495">
                  <c:v>2432</c:v>
                </c:pt>
                <c:pt idx="5496">
                  <c:v>2048</c:v>
                </c:pt>
                <c:pt idx="5497">
                  <c:v>1069</c:v>
                </c:pt>
                <c:pt idx="5498">
                  <c:v>1275</c:v>
                </c:pt>
                <c:pt idx="5499">
                  <c:v>2897</c:v>
                </c:pt>
                <c:pt idx="5500">
                  <c:v>3075</c:v>
                </c:pt>
                <c:pt idx="5501">
                  <c:v>22079</c:v>
                </c:pt>
                <c:pt idx="5502">
                  <c:v>22075</c:v>
                </c:pt>
                <c:pt idx="5503">
                  <c:v>21988</c:v>
                </c:pt>
                <c:pt idx="5504">
                  <c:v>21768</c:v>
                </c:pt>
                <c:pt idx="5505">
                  <c:v>2830</c:v>
                </c:pt>
                <c:pt idx="5506">
                  <c:v>3232</c:v>
                </c:pt>
                <c:pt idx="5507">
                  <c:v>21988</c:v>
                </c:pt>
                <c:pt idx="5508">
                  <c:v>21768</c:v>
                </c:pt>
                <c:pt idx="5509">
                  <c:v>2582</c:v>
                </c:pt>
                <c:pt idx="5510">
                  <c:v>2545</c:v>
                </c:pt>
                <c:pt idx="5511">
                  <c:v>1275</c:v>
                </c:pt>
                <c:pt idx="5512">
                  <c:v>1069</c:v>
                </c:pt>
                <c:pt idx="5513">
                  <c:v>12365</c:v>
                </c:pt>
                <c:pt idx="5514">
                  <c:v>2545</c:v>
                </c:pt>
                <c:pt idx="5515">
                  <c:v>2582</c:v>
                </c:pt>
                <c:pt idx="5516">
                  <c:v>2830</c:v>
                </c:pt>
                <c:pt idx="5517">
                  <c:v>3232</c:v>
                </c:pt>
                <c:pt idx="5518">
                  <c:v>6332</c:v>
                </c:pt>
                <c:pt idx="5519">
                  <c:v>5404</c:v>
                </c:pt>
                <c:pt idx="5520">
                  <c:v>5311</c:v>
                </c:pt>
                <c:pt idx="5521">
                  <c:v>765</c:v>
                </c:pt>
                <c:pt idx="5522">
                  <c:v>676</c:v>
                </c:pt>
                <c:pt idx="5523">
                  <c:v>5404</c:v>
                </c:pt>
                <c:pt idx="5524">
                  <c:v>5311</c:v>
                </c:pt>
                <c:pt idx="5525">
                  <c:v>23</c:v>
                </c:pt>
                <c:pt idx="5526">
                  <c:v>29434</c:v>
                </c:pt>
                <c:pt idx="5527">
                  <c:v>4180</c:v>
                </c:pt>
                <c:pt idx="5528">
                  <c:v>25254</c:v>
                </c:pt>
                <c:pt idx="5529">
                  <c:v>765</c:v>
                </c:pt>
                <c:pt idx="5530">
                  <c:v>676</c:v>
                </c:pt>
                <c:pt idx="5531">
                  <c:v>4035</c:v>
                </c:pt>
                <c:pt idx="5532">
                  <c:v>3161</c:v>
                </c:pt>
                <c:pt idx="5533">
                  <c:v>2485</c:v>
                </c:pt>
                <c:pt idx="5534">
                  <c:v>3270</c:v>
                </c:pt>
                <c:pt idx="5535">
                  <c:v>4373</c:v>
                </c:pt>
                <c:pt idx="5536">
                  <c:v>2606</c:v>
                </c:pt>
                <c:pt idx="5537">
                  <c:v>5020</c:v>
                </c:pt>
                <c:pt idx="5538">
                  <c:v>5020</c:v>
                </c:pt>
                <c:pt idx="5539">
                  <c:v>2340</c:v>
                </c:pt>
                <c:pt idx="5540">
                  <c:v>13060</c:v>
                </c:pt>
                <c:pt idx="5541">
                  <c:v>6465</c:v>
                </c:pt>
                <c:pt idx="5542">
                  <c:v>2606</c:v>
                </c:pt>
                <c:pt idx="5543">
                  <c:v>17033</c:v>
                </c:pt>
                <c:pt idx="5544">
                  <c:v>7107</c:v>
                </c:pt>
                <c:pt idx="5545">
                  <c:v>0</c:v>
                </c:pt>
                <c:pt idx="5546">
                  <c:v>0</c:v>
                </c:pt>
                <c:pt idx="5547">
                  <c:v>6347</c:v>
                </c:pt>
                <c:pt idx="5548">
                  <c:v>5426</c:v>
                </c:pt>
                <c:pt idx="5549">
                  <c:v>2003</c:v>
                </c:pt>
                <c:pt idx="5550">
                  <c:v>2484</c:v>
                </c:pt>
                <c:pt idx="5551">
                  <c:v>6693</c:v>
                </c:pt>
                <c:pt idx="5552">
                  <c:v>5769</c:v>
                </c:pt>
                <c:pt idx="5553">
                  <c:v>343</c:v>
                </c:pt>
                <c:pt idx="5554">
                  <c:v>346</c:v>
                </c:pt>
                <c:pt idx="5555">
                  <c:v>5654</c:v>
                </c:pt>
                <c:pt idx="5556">
                  <c:v>5654</c:v>
                </c:pt>
                <c:pt idx="5557">
                  <c:v>7536</c:v>
                </c:pt>
                <c:pt idx="5558">
                  <c:v>7170</c:v>
                </c:pt>
                <c:pt idx="5559">
                  <c:v>7170</c:v>
                </c:pt>
                <c:pt idx="5560">
                  <c:v>7536</c:v>
                </c:pt>
                <c:pt idx="5561">
                  <c:v>4422</c:v>
                </c:pt>
                <c:pt idx="5562">
                  <c:v>4779</c:v>
                </c:pt>
                <c:pt idx="5563">
                  <c:v>2083</c:v>
                </c:pt>
                <c:pt idx="5564">
                  <c:v>3324</c:v>
                </c:pt>
                <c:pt idx="5565">
                  <c:v>3930</c:v>
                </c:pt>
                <c:pt idx="5566">
                  <c:v>7289</c:v>
                </c:pt>
                <c:pt idx="5567">
                  <c:v>7107</c:v>
                </c:pt>
                <c:pt idx="5568">
                  <c:v>9500</c:v>
                </c:pt>
                <c:pt idx="5569">
                  <c:v>9094</c:v>
                </c:pt>
                <c:pt idx="5570">
                  <c:v>78604</c:v>
                </c:pt>
                <c:pt idx="5571">
                  <c:v>4763</c:v>
                </c:pt>
                <c:pt idx="5572">
                  <c:v>11500</c:v>
                </c:pt>
                <c:pt idx="5573">
                  <c:v>16263</c:v>
                </c:pt>
                <c:pt idx="5574">
                  <c:v>13129</c:v>
                </c:pt>
                <c:pt idx="5575">
                  <c:v>17163</c:v>
                </c:pt>
                <c:pt idx="5576">
                  <c:v>13129</c:v>
                </c:pt>
                <c:pt idx="5577">
                  <c:v>17163</c:v>
                </c:pt>
                <c:pt idx="5578">
                  <c:v>96</c:v>
                </c:pt>
                <c:pt idx="5579">
                  <c:v>0</c:v>
                </c:pt>
                <c:pt idx="5580">
                  <c:v>0</c:v>
                </c:pt>
                <c:pt idx="5581">
                  <c:v>96</c:v>
                </c:pt>
                <c:pt idx="5582">
                  <c:v>2003</c:v>
                </c:pt>
                <c:pt idx="5583">
                  <c:v>2484</c:v>
                </c:pt>
                <c:pt idx="5584">
                  <c:v>9817</c:v>
                </c:pt>
                <c:pt idx="5585">
                  <c:v>7397</c:v>
                </c:pt>
                <c:pt idx="5586">
                  <c:v>7397</c:v>
                </c:pt>
                <c:pt idx="5587">
                  <c:v>9817</c:v>
                </c:pt>
                <c:pt idx="5588">
                  <c:v>10351</c:v>
                </c:pt>
                <c:pt idx="5589">
                  <c:v>0</c:v>
                </c:pt>
                <c:pt idx="5590">
                  <c:v>96</c:v>
                </c:pt>
                <c:pt idx="5591">
                  <c:v>11938</c:v>
                </c:pt>
                <c:pt idx="5592">
                  <c:v>1651</c:v>
                </c:pt>
                <c:pt idx="5593">
                  <c:v>1620</c:v>
                </c:pt>
                <c:pt idx="5594">
                  <c:v>10386</c:v>
                </c:pt>
                <c:pt idx="5595">
                  <c:v>12540</c:v>
                </c:pt>
                <c:pt idx="5596">
                  <c:v>16260</c:v>
                </c:pt>
                <c:pt idx="5597">
                  <c:v>20293</c:v>
                </c:pt>
                <c:pt idx="5598">
                  <c:v>20293</c:v>
                </c:pt>
                <c:pt idx="5599">
                  <c:v>16260</c:v>
                </c:pt>
                <c:pt idx="5600">
                  <c:v>0</c:v>
                </c:pt>
                <c:pt idx="5601">
                  <c:v>9568</c:v>
                </c:pt>
                <c:pt idx="5602">
                  <c:v>7767</c:v>
                </c:pt>
                <c:pt idx="5603">
                  <c:v>7767</c:v>
                </c:pt>
                <c:pt idx="5604">
                  <c:v>9568</c:v>
                </c:pt>
                <c:pt idx="5605">
                  <c:v>7740</c:v>
                </c:pt>
                <c:pt idx="5606">
                  <c:v>4015</c:v>
                </c:pt>
                <c:pt idx="5607">
                  <c:v>4015</c:v>
                </c:pt>
                <c:pt idx="5608">
                  <c:v>7740</c:v>
                </c:pt>
                <c:pt idx="5609">
                  <c:v>6273</c:v>
                </c:pt>
                <c:pt idx="5610">
                  <c:v>8495</c:v>
                </c:pt>
                <c:pt idx="5611">
                  <c:v>1376</c:v>
                </c:pt>
                <c:pt idx="5612">
                  <c:v>4518</c:v>
                </c:pt>
                <c:pt idx="5613">
                  <c:v>5129</c:v>
                </c:pt>
                <c:pt idx="5614">
                  <c:v>6326</c:v>
                </c:pt>
                <c:pt idx="5615">
                  <c:v>2605</c:v>
                </c:pt>
                <c:pt idx="5616">
                  <c:v>2872</c:v>
                </c:pt>
                <c:pt idx="5617">
                  <c:v>9959</c:v>
                </c:pt>
                <c:pt idx="5618">
                  <c:v>13473</c:v>
                </c:pt>
                <c:pt idx="5619">
                  <c:v>3386</c:v>
                </c:pt>
                <c:pt idx="5620">
                  <c:v>4944</c:v>
                </c:pt>
                <c:pt idx="5621">
                  <c:v>9884</c:v>
                </c:pt>
                <c:pt idx="5622">
                  <c:v>9842</c:v>
                </c:pt>
                <c:pt idx="5623">
                  <c:v>7450</c:v>
                </c:pt>
                <c:pt idx="5624">
                  <c:v>6742</c:v>
                </c:pt>
                <c:pt idx="5625">
                  <c:v>346</c:v>
                </c:pt>
                <c:pt idx="5626">
                  <c:v>343</c:v>
                </c:pt>
                <c:pt idx="5627">
                  <c:v>2605</c:v>
                </c:pt>
                <c:pt idx="5628">
                  <c:v>2872</c:v>
                </c:pt>
                <c:pt idx="5629">
                  <c:v>3487</c:v>
                </c:pt>
                <c:pt idx="5630">
                  <c:v>2407</c:v>
                </c:pt>
                <c:pt idx="5631">
                  <c:v>7921</c:v>
                </c:pt>
                <c:pt idx="5632">
                  <c:v>8616</c:v>
                </c:pt>
                <c:pt idx="5633">
                  <c:v>7516</c:v>
                </c:pt>
                <c:pt idx="5634">
                  <c:v>6466</c:v>
                </c:pt>
                <c:pt idx="5635">
                  <c:v>7432</c:v>
                </c:pt>
                <c:pt idx="5636">
                  <c:v>8394</c:v>
                </c:pt>
                <c:pt idx="5637">
                  <c:v>450</c:v>
                </c:pt>
                <c:pt idx="5638">
                  <c:v>0</c:v>
                </c:pt>
                <c:pt idx="5639">
                  <c:v>11335</c:v>
                </c:pt>
                <c:pt idx="5640">
                  <c:v>10490</c:v>
                </c:pt>
                <c:pt idx="5641">
                  <c:v>10490</c:v>
                </c:pt>
                <c:pt idx="5642">
                  <c:v>7788</c:v>
                </c:pt>
                <c:pt idx="5643">
                  <c:v>0</c:v>
                </c:pt>
                <c:pt idx="5644">
                  <c:v>3997</c:v>
                </c:pt>
                <c:pt idx="5645">
                  <c:v>5694</c:v>
                </c:pt>
                <c:pt idx="5646">
                  <c:v>5694</c:v>
                </c:pt>
                <c:pt idx="5647">
                  <c:v>5694</c:v>
                </c:pt>
                <c:pt idx="5648">
                  <c:v>0</c:v>
                </c:pt>
                <c:pt idx="5649">
                  <c:v>0</c:v>
                </c:pt>
                <c:pt idx="5650">
                  <c:v>6742</c:v>
                </c:pt>
                <c:pt idx="5651">
                  <c:v>6742</c:v>
                </c:pt>
                <c:pt idx="5652">
                  <c:v>5914</c:v>
                </c:pt>
                <c:pt idx="5653">
                  <c:v>5470</c:v>
                </c:pt>
                <c:pt idx="5654">
                  <c:v>3930</c:v>
                </c:pt>
                <c:pt idx="5655">
                  <c:v>3324</c:v>
                </c:pt>
                <c:pt idx="5656">
                  <c:v>6205</c:v>
                </c:pt>
                <c:pt idx="5657">
                  <c:v>5311</c:v>
                </c:pt>
                <c:pt idx="5658">
                  <c:v>0</c:v>
                </c:pt>
                <c:pt idx="5659">
                  <c:v>450</c:v>
                </c:pt>
                <c:pt idx="5660">
                  <c:v>3488</c:v>
                </c:pt>
                <c:pt idx="5661">
                  <c:v>2824</c:v>
                </c:pt>
                <c:pt idx="5662">
                  <c:v>15233</c:v>
                </c:pt>
                <c:pt idx="5663">
                  <c:v>4141</c:v>
                </c:pt>
                <c:pt idx="5664">
                  <c:v>3089</c:v>
                </c:pt>
                <c:pt idx="5665">
                  <c:v>2336</c:v>
                </c:pt>
                <c:pt idx="5666">
                  <c:v>2494</c:v>
                </c:pt>
                <c:pt idx="5667">
                  <c:v>2458</c:v>
                </c:pt>
                <c:pt idx="5668">
                  <c:v>1683</c:v>
                </c:pt>
                <c:pt idx="5669">
                  <c:v>1020</c:v>
                </c:pt>
                <c:pt idx="5670">
                  <c:v>14013</c:v>
                </c:pt>
                <c:pt idx="5671">
                  <c:v>7921</c:v>
                </c:pt>
                <c:pt idx="5672">
                  <c:v>6288</c:v>
                </c:pt>
                <c:pt idx="5673">
                  <c:v>14013</c:v>
                </c:pt>
                <c:pt idx="5674">
                  <c:v>4642</c:v>
                </c:pt>
                <c:pt idx="5675">
                  <c:v>4659</c:v>
                </c:pt>
                <c:pt idx="5676">
                  <c:v>13258</c:v>
                </c:pt>
                <c:pt idx="5677">
                  <c:v>3339</c:v>
                </c:pt>
                <c:pt idx="5678">
                  <c:v>4260</c:v>
                </c:pt>
                <c:pt idx="5679">
                  <c:v>4289</c:v>
                </c:pt>
                <c:pt idx="5680">
                  <c:v>3997</c:v>
                </c:pt>
                <c:pt idx="5681">
                  <c:v>0</c:v>
                </c:pt>
                <c:pt idx="5682">
                  <c:v>678</c:v>
                </c:pt>
                <c:pt idx="5683">
                  <c:v>0</c:v>
                </c:pt>
                <c:pt idx="5684">
                  <c:v>0</c:v>
                </c:pt>
                <c:pt idx="5685">
                  <c:v>678</c:v>
                </c:pt>
                <c:pt idx="5686">
                  <c:v>5315</c:v>
                </c:pt>
                <c:pt idx="5687">
                  <c:v>5636</c:v>
                </c:pt>
                <c:pt idx="5688">
                  <c:v>5636</c:v>
                </c:pt>
                <c:pt idx="5689">
                  <c:v>5315</c:v>
                </c:pt>
                <c:pt idx="5690">
                  <c:v>2494</c:v>
                </c:pt>
                <c:pt idx="5691">
                  <c:v>2336</c:v>
                </c:pt>
                <c:pt idx="5692">
                  <c:v>10224</c:v>
                </c:pt>
                <c:pt idx="5693">
                  <c:v>9858</c:v>
                </c:pt>
                <c:pt idx="5694">
                  <c:v>0</c:v>
                </c:pt>
                <c:pt idx="5695">
                  <c:v>0</c:v>
                </c:pt>
                <c:pt idx="5696">
                  <c:v>284</c:v>
                </c:pt>
                <c:pt idx="5697">
                  <c:v>10965</c:v>
                </c:pt>
                <c:pt idx="5698">
                  <c:v>6214</c:v>
                </c:pt>
                <c:pt idx="5699">
                  <c:v>5887</c:v>
                </c:pt>
                <c:pt idx="5700">
                  <c:v>15732</c:v>
                </c:pt>
                <c:pt idx="5701">
                  <c:v>4148</c:v>
                </c:pt>
                <c:pt idx="5702">
                  <c:v>6091</c:v>
                </c:pt>
                <c:pt idx="5703">
                  <c:v>15732</c:v>
                </c:pt>
                <c:pt idx="5704">
                  <c:v>4210</c:v>
                </c:pt>
                <c:pt idx="5705">
                  <c:v>15200</c:v>
                </c:pt>
                <c:pt idx="5706">
                  <c:v>1809</c:v>
                </c:pt>
                <c:pt idx="5707">
                  <c:v>6025</c:v>
                </c:pt>
                <c:pt idx="5708">
                  <c:v>19410</c:v>
                </c:pt>
                <c:pt idx="5709">
                  <c:v>15141</c:v>
                </c:pt>
                <c:pt idx="5710">
                  <c:v>3366</c:v>
                </c:pt>
                <c:pt idx="5711">
                  <c:v>6091</c:v>
                </c:pt>
                <c:pt idx="5712">
                  <c:v>4148</c:v>
                </c:pt>
                <c:pt idx="5713">
                  <c:v>9777</c:v>
                </c:pt>
                <c:pt idx="5714">
                  <c:v>6629</c:v>
                </c:pt>
                <c:pt idx="5715">
                  <c:v>8005</c:v>
                </c:pt>
                <c:pt idx="5716">
                  <c:v>11592</c:v>
                </c:pt>
                <c:pt idx="5717">
                  <c:v>1848</c:v>
                </c:pt>
                <c:pt idx="5718">
                  <c:v>3663</c:v>
                </c:pt>
                <c:pt idx="5719">
                  <c:v>4682</c:v>
                </c:pt>
                <c:pt idx="5720">
                  <c:v>11638</c:v>
                </c:pt>
                <c:pt idx="5721">
                  <c:v>14297</c:v>
                </c:pt>
                <c:pt idx="5722">
                  <c:v>29943</c:v>
                </c:pt>
                <c:pt idx="5723">
                  <c:v>30915</c:v>
                </c:pt>
                <c:pt idx="5724">
                  <c:v>12834</c:v>
                </c:pt>
                <c:pt idx="5725">
                  <c:v>9203</c:v>
                </c:pt>
                <c:pt idx="5726">
                  <c:v>10358</c:v>
                </c:pt>
                <c:pt idx="5727">
                  <c:v>18037</c:v>
                </c:pt>
                <c:pt idx="5728">
                  <c:v>28035</c:v>
                </c:pt>
                <c:pt idx="5729">
                  <c:v>10358</c:v>
                </c:pt>
                <c:pt idx="5730">
                  <c:v>11915</c:v>
                </c:pt>
                <c:pt idx="5731">
                  <c:v>2330</c:v>
                </c:pt>
                <c:pt idx="5732">
                  <c:v>5702</c:v>
                </c:pt>
                <c:pt idx="5733">
                  <c:v>3663</c:v>
                </c:pt>
                <c:pt idx="5734">
                  <c:v>1848</c:v>
                </c:pt>
                <c:pt idx="5735">
                  <c:v>10410</c:v>
                </c:pt>
                <c:pt idx="5736">
                  <c:v>10046</c:v>
                </c:pt>
                <c:pt idx="5737">
                  <c:v>7788</c:v>
                </c:pt>
                <c:pt idx="5738">
                  <c:v>10490</c:v>
                </c:pt>
                <c:pt idx="5739">
                  <c:v>4732</c:v>
                </c:pt>
                <c:pt idx="5740">
                  <c:v>8514</c:v>
                </c:pt>
                <c:pt idx="5741">
                  <c:v>7689</c:v>
                </c:pt>
                <c:pt idx="5742">
                  <c:v>29803</c:v>
                </c:pt>
                <c:pt idx="5743">
                  <c:v>15664</c:v>
                </c:pt>
                <c:pt idx="5744">
                  <c:v>9227</c:v>
                </c:pt>
                <c:pt idx="5745">
                  <c:v>4460</c:v>
                </c:pt>
                <c:pt idx="5746">
                  <c:v>3582</c:v>
                </c:pt>
                <c:pt idx="5747">
                  <c:v>32692</c:v>
                </c:pt>
                <c:pt idx="5748">
                  <c:v>19246</c:v>
                </c:pt>
                <c:pt idx="5749">
                  <c:v>0</c:v>
                </c:pt>
                <c:pt idx="5750">
                  <c:v>385</c:v>
                </c:pt>
                <c:pt idx="5751">
                  <c:v>0</c:v>
                </c:pt>
                <c:pt idx="5752">
                  <c:v>9589</c:v>
                </c:pt>
                <c:pt idx="5753">
                  <c:v>9974</c:v>
                </c:pt>
                <c:pt idx="5754">
                  <c:v>10280</c:v>
                </c:pt>
                <c:pt idx="5755">
                  <c:v>0</c:v>
                </c:pt>
                <c:pt idx="5756">
                  <c:v>385</c:v>
                </c:pt>
                <c:pt idx="5757">
                  <c:v>7125</c:v>
                </c:pt>
                <c:pt idx="5758">
                  <c:v>4849</c:v>
                </c:pt>
                <c:pt idx="5759">
                  <c:v>0</c:v>
                </c:pt>
                <c:pt idx="5760">
                  <c:v>385</c:v>
                </c:pt>
                <c:pt idx="5761">
                  <c:v>1412</c:v>
                </c:pt>
                <c:pt idx="5762">
                  <c:v>0</c:v>
                </c:pt>
                <c:pt idx="5763">
                  <c:v>0</c:v>
                </c:pt>
                <c:pt idx="5764">
                  <c:v>1027</c:v>
                </c:pt>
                <c:pt idx="5765">
                  <c:v>7637</c:v>
                </c:pt>
                <c:pt idx="5766">
                  <c:v>4675</c:v>
                </c:pt>
                <c:pt idx="5767">
                  <c:v>9503</c:v>
                </c:pt>
                <c:pt idx="5768">
                  <c:v>678</c:v>
                </c:pt>
                <c:pt idx="5769">
                  <c:v>18644</c:v>
                </c:pt>
                <c:pt idx="5770">
                  <c:v>14178</c:v>
                </c:pt>
                <c:pt idx="5771">
                  <c:v>24600</c:v>
                </c:pt>
                <c:pt idx="5772">
                  <c:v>22735</c:v>
                </c:pt>
                <c:pt idx="5773">
                  <c:v>6610</c:v>
                </c:pt>
                <c:pt idx="5774">
                  <c:v>18644</c:v>
                </c:pt>
                <c:pt idx="5775">
                  <c:v>10280</c:v>
                </c:pt>
                <c:pt idx="5776">
                  <c:v>21553</c:v>
                </c:pt>
                <c:pt idx="5777">
                  <c:v>26493</c:v>
                </c:pt>
                <c:pt idx="5778">
                  <c:v>33126</c:v>
                </c:pt>
                <c:pt idx="5779">
                  <c:v>12904</c:v>
                </c:pt>
                <c:pt idx="5780">
                  <c:v>26003</c:v>
                </c:pt>
                <c:pt idx="5781">
                  <c:v>16500</c:v>
                </c:pt>
                <c:pt idx="5782">
                  <c:v>4849</c:v>
                </c:pt>
                <c:pt idx="5783">
                  <c:v>5053</c:v>
                </c:pt>
                <c:pt idx="5784">
                  <c:v>5931</c:v>
                </c:pt>
                <c:pt idx="5785">
                  <c:v>5931</c:v>
                </c:pt>
                <c:pt idx="5786">
                  <c:v>5053</c:v>
                </c:pt>
                <c:pt idx="5787">
                  <c:v>1412</c:v>
                </c:pt>
                <c:pt idx="5788">
                  <c:v>5592</c:v>
                </c:pt>
                <c:pt idx="5789">
                  <c:v>6307</c:v>
                </c:pt>
                <c:pt idx="5790">
                  <c:v>1412</c:v>
                </c:pt>
                <c:pt idx="5791">
                  <c:v>77</c:v>
                </c:pt>
                <c:pt idx="5792">
                  <c:v>8049</c:v>
                </c:pt>
                <c:pt idx="5793">
                  <c:v>21173</c:v>
                </c:pt>
                <c:pt idx="5794">
                  <c:v>8069</c:v>
                </c:pt>
                <c:pt idx="5795">
                  <c:v>9848</c:v>
                </c:pt>
                <c:pt idx="5796">
                  <c:v>9301</c:v>
                </c:pt>
                <c:pt idx="5797">
                  <c:v>0</c:v>
                </c:pt>
                <c:pt idx="5798">
                  <c:v>0</c:v>
                </c:pt>
                <c:pt idx="5799">
                  <c:v>9301</c:v>
                </c:pt>
                <c:pt idx="5800">
                  <c:v>32553</c:v>
                </c:pt>
                <c:pt idx="5801">
                  <c:v>21567</c:v>
                </c:pt>
                <c:pt idx="5802">
                  <c:v>21567</c:v>
                </c:pt>
                <c:pt idx="5803">
                  <c:v>32553</c:v>
                </c:pt>
                <c:pt idx="5804">
                  <c:v>2873</c:v>
                </c:pt>
                <c:pt idx="5805">
                  <c:v>2053</c:v>
                </c:pt>
                <c:pt idx="5806">
                  <c:v>6293</c:v>
                </c:pt>
                <c:pt idx="5807">
                  <c:v>4734</c:v>
                </c:pt>
                <c:pt idx="5808">
                  <c:v>19368</c:v>
                </c:pt>
                <c:pt idx="5809">
                  <c:v>2346</c:v>
                </c:pt>
                <c:pt idx="5810">
                  <c:v>2363</c:v>
                </c:pt>
                <c:pt idx="5811">
                  <c:v>1575</c:v>
                </c:pt>
                <c:pt idx="5812">
                  <c:v>20122</c:v>
                </c:pt>
                <c:pt idx="5813">
                  <c:v>3678</c:v>
                </c:pt>
                <c:pt idx="5814">
                  <c:v>6206</c:v>
                </c:pt>
                <c:pt idx="5815">
                  <c:v>4157</c:v>
                </c:pt>
                <c:pt idx="5816">
                  <c:v>3620</c:v>
                </c:pt>
                <c:pt idx="5817">
                  <c:v>2119</c:v>
                </c:pt>
                <c:pt idx="5818">
                  <c:v>0</c:v>
                </c:pt>
                <c:pt idx="5819">
                  <c:v>58</c:v>
                </c:pt>
                <c:pt idx="5820">
                  <c:v>1575</c:v>
                </c:pt>
                <c:pt idx="5821">
                  <c:v>284</c:v>
                </c:pt>
                <c:pt idx="5822">
                  <c:v>12440</c:v>
                </c:pt>
                <c:pt idx="5823">
                  <c:v>10272</c:v>
                </c:pt>
                <c:pt idx="5824">
                  <c:v>10272</c:v>
                </c:pt>
                <c:pt idx="5825">
                  <c:v>5687</c:v>
                </c:pt>
                <c:pt idx="5826">
                  <c:v>7264</c:v>
                </c:pt>
                <c:pt idx="5827">
                  <c:v>6665</c:v>
                </c:pt>
                <c:pt idx="5828">
                  <c:v>6059</c:v>
                </c:pt>
                <c:pt idx="5829">
                  <c:v>5500</c:v>
                </c:pt>
                <c:pt idx="5830">
                  <c:v>1732</c:v>
                </c:pt>
                <c:pt idx="5831">
                  <c:v>1732</c:v>
                </c:pt>
                <c:pt idx="5832">
                  <c:v>3381</c:v>
                </c:pt>
                <c:pt idx="5833">
                  <c:v>4690</c:v>
                </c:pt>
                <c:pt idx="5834">
                  <c:v>6314</c:v>
                </c:pt>
                <c:pt idx="5835">
                  <c:v>6314</c:v>
                </c:pt>
                <c:pt idx="5836">
                  <c:v>4690</c:v>
                </c:pt>
                <c:pt idx="5837">
                  <c:v>18981</c:v>
                </c:pt>
                <c:pt idx="5838">
                  <c:v>4900</c:v>
                </c:pt>
                <c:pt idx="5839">
                  <c:v>4029</c:v>
                </c:pt>
                <c:pt idx="5840">
                  <c:v>5311</c:v>
                </c:pt>
                <c:pt idx="5841">
                  <c:v>5404</c:v>
                </c:pt>
                <c:pt idx="5842">
                  <c:v>5020</c:v>
                </c:pt>
                <c:pt idx="5843">
                  <c:v>23643</c:v>
                </c:pt>
                <c:pt idx="5844">
                  <c:v>23643</c:v>
                </c:pt>
                <c:pt idx="5845">
                  <c:v>17033</c:v>
                </c:pt>
                <c:pt idx="5846">
                  <c:v>9216</c:v>
                </c:pt>
                <c:pt idx="5847">
                  <c:v>17213</c:v>
                </c:pt>
                <c:pt idx="5848">
                  <c:v>14860</c:v>
                </c:pt>
                <c:pt idx="5849">
                  <c:v>24838</c:v>
                </c:pt>
                <c:pt idx="5850">
                  <c:v>3563</c:v>
                </c:pt>
                <c:pt idx="5851">
                  <c:v>17213</c:v>
                </c:pt>
                <c:pt idx="5852">
                  <c:v>14860</c:v>
                </c:pt>
                <c:pt idx="5853">
                  <c:v>3431</c:v>
                </c:pt>
                <c:pt idx="5854">
                  <c:v>21407</c:v>
                </c:pt>
                <c:pt idx="5855">
                  <c:v>12440</c:v>
                </c:pt>
                <c:pt idx="5856">
                  <c:v>18071</c:v>
                </c:pt>
                <c:pt idx="5857">
                  <c:v>18071</c:v>
                </c:pt>
                <c:pt idx="5858">
                  <c:v>18661</c:v>
                </c:pt>
                <c:pt idx="5859">
                  <c:v>9682</c:v>
                </c:pt>
                <c:pt idx="5860">
                  <c:v>17883</c:v>
                </c:pt>
                <c:pt idx="5861">
                  <c:v>9682</c:v>
                </c:pt>
                <c:pt idx="5862">
                  <c:v>7002</c:v>
                </c:pt>
                <c:pt idx="5863">
                  <c:v>9104</c:v>
                </c:pt>
                <c:pt idx="5864">
                  <c:v>4828</c:v>
                </c:pt>
                <c:pt idx="5865">
                  <c:v>4828</c:v>
                </c:pt>
                <c:pt idx="5866">
                  <c:v>17925</c:v>
                </c:pt>
                <c:pt idx="5867">
                  <c:v>2329</c:v>
                </c:pt>
                <c:pt idx="5868">
                  <c:v>19776</c:v>
                </c:pt>
                <c:pt idx="5869">
                  <c:v>19759</c:v>
                </c:pt>
                <c:pt idx="5870">
                  <c:v>19759</c:v>
                </c:pt>
                <c:pt idx="5871">
                  <c:v>17941</c:v>
                </c:pt>
                <c:pt idx="5872">
                  <c:v>0</c:v>
                </c:pt>
                <c:pt idx="5873">
                  <c:v>7021</c:v>
                </c:pt>
                <c:pt idx="5874">
                  <c:v>4180</c:v>
                </c:pt>
                <c:pt idx="5875">
                  <c:v>25254</c:v>
                </c:pt>
                <c:pt idx="5876">
                  <c:v>26003</c:v>
                </c:pt>
                <c:pt idx="5877">
                  <c:v>2959</c:v>
                </c:pt>
                <c:pt idx="5878">
                  <c:v>15627</c:v>
                </c:pt>
                <c:pt idx="5879">
                  <c:v>12091</c:v>
                </c:pt>
                <c:pt idx="5880">
                  <c:v>12045</c:v>
                </c:pt>
                <c:pt idx="5881">
                  <c:v>1382</c:v>
                </c:pt>
                <c:pt idx="5882">
                  <c:v>17158</c:v>
                </c:pt>
                <c:pt idx="5883">
                  <c:v>41312</c:v>
                </c:pt>
                <c:pt idx="5884">
                  <c:v>2203</c:v>
                </c:pt>
                <c:pt idx="5885">
                  <c:v>7098</c:v>
                </c:pt>
                <c:pt idx="5886">
                  <c:v>28768</c:v>
                </c:pt>
                <c:pt idx="5887">
                  <c:v>20558</c:v>
                </c:pt>
                <c:pt idx="5888">
                  <c:v>54255</c:v>
                </c:pt>
                <c:pt idx="5889">
                  <c:v>1934</c:v>
                </c:pt>
                <c:pt idx="5890">
                  <c:v>14408</c:v>
                </c:pt>
                <c:pt idx="5891">
                  <c:v>41781</c:v>
                </c:pt>
                <c:pt idx="5892">
                  <c:v>14662</c:v>
                </c:pt>
                <c:pt idx="5893">
                  <c:v>42608</c:v>
                </c:pt>
                <c:pt idx="5894">
                  <c:v>44531</c:v>
                </c:pt>
                <c:pt idx="5895">
                  <c:v>17749</c:v>
                </c:pt>
                <c:pt idx="5896">
                  <c:v>32160</c:v>
                </c:pt>
                <c:pt idx="5897">
                  <c:v>28973</c:v>
                </c:pt>
                <c:pt idx="5898">
                  <c:v>562</c:v>
                </c:pt>
                <c:pt idx="5899">
                  <c:v>20246</c:v>
                </c:pt>
                <c:pt idx="5900">
                  <c:v>31829</c:v>
                </c:pt>
                <c:pt idx="5901">
                  <c:v>37861</c:v>
                </c:pt>
                <c:pt idx="5902">
                  <c:v>32991</c:v>
                </c:pt>
                <c:pt idx="5903">
                  <c:v>47123</c:v>
                </c:pt>
                <c:pt idx="5904">
                  <c:v>2971</c:v>
                </c:pt>
                <c:pt idx="5905">
                  <c:v>28756</c:v>
                </c:pt>
                <c:pt idx="5906">
                  <c:v>37588</c:v>
                </c:pt>
                <c:pt idx="5907">
                  <c:v>7995</c:v>
                </c:pt>
                <c:pt idx="5908">
                  <c:v>11593</c:v>
                </c:pt>
                <c:pt idx="5909">
                  <c:v>14408</c:v>
                </c:pt>
                <c:pt idx="5910">
                  <c:v>1934</c:v>
                </c:pt>
                <c:pt idx="5911">
                  <c:v>20453</c:v>
                </c:pt>
                <c:pt idx="5912">
                  <c:v>5677</c:v>
                </c:pt>
                <c:pt idx="5913">
                  <c:v>20055</c:v>
                </c:pt>
                <c:pt idx="5914">
                  <c:v>2053</c:v>
                </c:pt>
                <c:pt idx="5915">
                  <c:v>1535</c:v>
                </c:pt>
                <c:pt idx="5916">
                  <c:v>0</c:v>
                </c:pt>
                <c:pt idx="5917">
                  <c:v>6416</c:v>
                </c:pt>
                <c:pt idx="5918">
                  <c:v>12750</c:v>
                </c:pt>
                <c:pt idx="5919">
                  <c:v>1535</c:v>
                </c:pt>
                <c:pt idx="5920">
                  <c:v>16947</c:v>
                </c:pt>
                <c:pt idx="5921">
                  <c:v>11620</c:v>
                </c:pt>
                <c:pt idx="5922">
                  <c:v>1130</c:v>
                </c:pt>
                <c:pt idx="5923">
                  <c:v>1535</c:v>
                </c:pt>
                <c:pt idx="5924">
                  <c:v>2971</c:v>
                </c:pt>
                <c:pt idx="5925">
                  <c:v>14157</c:v>
                </c:pt>
                <c:pt idx="5926">
                  <c:v>16947</c:v>
                </c:pt>
                <c:pt idx="5927">
                  <c:v>14157</c:v>
                </c:pt>
                <c:pt idx="5928">
                  <c:v>3938</c:v>
                </c:pt>
                <c:pt idx="5929">
                  <c:v>32694</c:v>
                </c:pt>
                <c:pt idx="5930">
                  <c:v>27260</c:v>
                </c:pt>
                <c:pt idx="5931">
                  <c:v>58366</c:v>
                </c:pt>
                <c:pt idx="5932">
                  <c:v>44531</c:v>
                </c:pt>
                <c:pt idx="5933">
                  <c:v>45082</c:v>
                </c:pt>
                <c:pt idx="5934">
                  <c:v>6450</c:v>
                </c:pt>
                <c:pt idx="5935">
                  <c:v>51070</c:v>
                </c:pt>
                <c:pt idx="5936">
                  <c:v>54572</c:v>
                </c:pt>
                <c:pt idx="5937">
                  <c:v>40092</c:v>
                </c:pt>
                <c:pt idx="5938">
                  <c:v>55792</c:v>
                </c:pt>
                <c:pt idx="5939">
                  <c:v>17480</c:v>
                </c:pt>
                <c:pt idx="5940">
                  <c:v>45413</c:v>
                </c:pt>
                <c:pt idx="5941">
                  <c:v>40990</c:v>
                </c:pt>
                <c:pt idx="5942">
                  <c:v>15134</c:v>
                </c:pt>
                <c:pt idx="5943">
                  <c:v>42952</c:v>
                </c:pt>
                <c:pt idx="5944">
                  <c:v>41312</c:v>
                </c:pt>
                <c:pt idx="5945">
                  <c:v>27162</c:v>
                </c:pt>
                <c:pt idx="5946">
                  <c:v>74132</c:v>
                </c:pt>
                <c:pt idx="5947">
                  <c:v>27754</c:v>
                </c:pt>
                <c:pt idx="5948">
                  <c:v>149174</c:v>
                </c:pt>
                <c:pt idx="5949">
                  <c:v>48483</c:v>
                </c:pt>
                <c:pt idx="5950">
                  <c:v>58236</c:v>
                </c:pt>
                <c:pt idx="5951">
                  <c:v>14067</c:v>
                </c:pt>
                <c:pt idx="5952">
                  <c:v>63585</c:v>
                </c:pt>
                <c:pt idx="5953">
                  <c:v>9709</c:v>
                </c:pt>
                <c:pt idx="5954">
                  <c:v>11813</c:v>
                </c:pt>
                <c:pt idx="5955">
                  <c:v>73540</c:v>
                </c:pt>
                <c:pt idx="5956">
                  <c:v>92991</c:v>
                </c:pt>
                <c:pt idx="5957">
                  <c:v>150110</c:v>
                </c:pt>
                <c:pt idx="5958">
                  <c:v>92055</c:v>
                </c:pt>
                <c:pt idx="5959">
                  <c:v>21076</c:v>
                </c:pt>
                <c:pt idx="5960">
                  <c:v>2927</c:v>
                </c:pt>
                <c:pt idx="5961">
                  <c:v>4605</c:v>
                </c:pt>
                <c:pt idx="5962">
                  <c:v>13058</c:v>
                </c:pt>
                <c:pt idx="5963">
                  <c:v>9346</c:v>
                </c:pt>
                <c:pt idx="5964">
                  <c:v>102946</c:v>
                </c:pt>
                <c:pt idx="5965">
                  <c:v>45082</c:v>
                </c:pt>
                <c:pt idx="5966">
                  <c:v>15465</c:v>
                </c:pt>
                <c:pt idx="5967">
                  <c:v>110550</c:v>
                </c:pt>
                <c:pt idx="5968">
                  <c:v>6675</c:v>
                </c:pt>
                <c:pt idx="5969">
                  <c:v>0</c:v>
                </c:pt>
                <c:pt idx="5970">
                  <c:v>17566</c:v>
                </c:pt>
                <c:pt idx="5971">
                  <c:v>59966</c:v>
                </c:pt>
                <c:pt idx="5972">
                  <c:v>102946</c:v>
                </c:pt>
                <c:pt idx="5973">
                  <c:v>1742</c:v>
                </c:pt>
                <c:pt idx="5974">
                  <c:v>149673</c:v>
                </c:pt>
                <c:pt idx="5975">
                  <c:v>7012</c:v>
                </c:pt>
                <c:pt idx="5976">
                  <c:v>156348</c:v>
                </c:pt>
                <c:pt idx="5977">
                  <c:v>9822</c:v>
                </c:pt>
                <c:pt idx="5978">
                  <c:v>40544</c:v>
                </c:pt>
                <c:pt idx="5979">
                  <c:v>33442</c:v>
                </c:pt>
                <c:pt idx="5980">
                  <c:v>110213</c:v>
                </c:pt>
                <c:pt idx="5981">
                  <c:v>33414</c:v>
                </c:pt>
                <c:pt idx="5982">
                  <c:v>122934</c:v>
                </c:pt>
                <c:pt idx="5983">
                  <c:v>110213</c:v>
                </c:pt>
                <c:pt idx="5984">
                  <c:v>117436</c:v>
                </c:pt>
                <c:pt idx="5985">
                  <c:v>20036</c:v>
                </c:pt>
                <c:pt idx="5986">
                  <c:v>44816</c:v>
                </c:pt>
                <c:pt idx="5987">
                  <c:v>33822</c:v>
                </c:pt>
                <c:pt idx="5988">
                  <c:v>68858</c:v>
                </c:pt>
                <c:pt idx="5989">
                  <c:v>16359</c:v>
                </c:pt>
                <c:pt idx="5990">
                  <c:v>110241</c:v>
                </c:pt>
                <c:pt idx="5991">
                  <c:v>122934</c:v>
                </c:pt>
                <c:pt idx="5992">
                  <c:v>25058</c:v>
                </c:pt>
                <c:pt idx="5993">
                  <c:v>23921</c:v>
                </c:pt>
                <c:pt idx="5994">
                  <c:v>17753</c:v>
                </c:pt>
                <c:pt idx="5995">
                  <c:v>92897</c:v>
                </c:pt>
                <c:pt idx="5996">
                  <c:v>45158</c:v>
                </c:pt>
                <c:pt idx="5997">
                  <c:v>0</c:v>
                </c:pt>
                <c:pt idx="5998">
                  <c:v>0</c:v>
                </c:pt>
                <c:pt idx="5999">
                  <c:v>74132</c:v>
                </c:pt>
                <c:pt idx="6000">
                  <c:v>8556</c:v>
                </c:pt>
                <c:pt idx="6001">
                  <c:v>7448</c:v>
                </c:pt>
                <c:pt idx="6002">
                  <c:v>7448</c:v>
                </c:pt>
                <c:pt idx="6003">
                  <c:v>8556</c:v>
                </c:pt>
                <c:pt idx="6004">
                  <c:v>23921</c:v>
                </c:pt>
                <c:pt idx="6005">
                  <c:v>45158</c:v>
                </c:pt>
                <c:pt idx="6006">
                  <c:v>18724</c:v>
                </c:pt>
                <c:pt idx="6007">
                  <c:v>79329</c:v>
                </c:pt>
                <c:pt idx="6008">
                  <c:v>46130</c:v>
                </c:pt>
                <c:pt idx="6009">
                  <c:v>4176</c:v>
                </c:pt>
                <c:pt idx="6010">
                  <c:v>46398</c:v>
                </c:pt>
                <c:pt idx="6011">
                  <c:v>25435</c:v>
                </c:pt>
                <c:pt idx="6012">
                  <c:v>20790</c:v>
                </c:pt>
                <c:pt idx="6013">
                  <c:v>29133</c:v>
                </c:pt>
                <c:pt idx="6014">
                  <c:v>29133</c:v>
                </c:pt>
                <c:pt idx="6015">
                  <c:v>73133</c:v>
                </c:pt>
                <c:pt idx="6016">
                  <c:v>0</c:v>
                </c:pt>
                <c:pt idx="6017">
                  <c:v>91926</c:v>
                </c:pt>
                <c:pt idx="6018">
                  <c:v>22937</c:v>
                </c:pt>
                <c:pt idx="6019">
                  <c:v>14627</c:v>
                </c:pt>
                <c:pt idx="6020">
                  <c:v>76628</c:v>
                </c:pt>
                <c:pt idx="6021">
                  <c:v>33316</c:v>
                </c:pt>
                <c:pt idx="6022">
                  <c:v>0</c:v>
                </c:pt>
                <c:pt idx="6023">
                  <c:v>0</c:v>
                </c:pt>
                <c:pt idx="6024">
                  <c:v>33316</c:v>
                </c:pt>
                <c:pt idx="6025">
                  <c:v>69083</c:v>
                </c:pt>
                <c:pt idx="6026">
                  <c:v>38582</c:v>
                </c:pt>
                <c:pt idx="6027">
                  <c:v>3058</c:v>
                </c:pt>
                <c:pt idx="6028">
                  <c:v>6438</c:v>
                </c:pt>
                <c:pt idx="6029">
                  <c:v>68836</c:v>
                </c:pt>
                <c:pt idx="6030">
                  <c:v>11284</c:v>
                </c:pt>
                <c:pt idx="6031">
                  <c:v>8095</c:v>
                </c:pt>
                <c:pt idx="6032">
                  <c:v>48291</c:v>
                </c:pt>
                <c:pt idx="6033">
                  <c:v>33563</c:v>
                </c:pt>
                <c:pt idx="6034">
                  <c:v>45102</c:v>
                </c:pt>
                <c:pt idx="6035">
                  <c:v>13865</c:v>
                </c:pt>
                <c:pt idx="6036">
                  <c:v>12719</c:v>
                </c:pt>
                <c:pt idx="6037">
                  <c:v>12719</c:v>
                </c:pt>
                <c:pt idx="6038">
                  <c:v>13865</c:v>
                </c:pt>
                <c:pt idx="6039">
                  <c:v>12064</c:v>
                </c:pt>
                <c:pt idx="6040">
                  <c:v>333</c:v>
                </c:pt>
                <c:pt idx="6041">
                  <c:v>37041</c:v>
                </c:pt>
                <c:pt idx="6042">
                  <c:v>29536</c:v>
                </c:pt>
                <c:pt idx="6043">
                  <c:v>18105</c:v>
                </c:pt>
                <c:pt idx="6044">
                  <c:v>20661</c:v>
                </c:pt>
                <c:pt idx="6045">
                  <c:v>0</c:v>
                </c:pt>
                <c:pt idx="6046">
                  <c:v>0</c:v>
                </c:pt>
                <c:pt idx="6047">
                  <c:v>20661</c:v>
                </c:pt>
                <c:pt idx="6048">
                  <c:v>38115</c:v>
                </c:pt>
                <c:pt idx="6049">
                  <c:v>21735</c:v>
                </c:pt>
                <c:pt idx="6050">
                  <c:v>34094</c:v>
                </c:pt>
                <c:pt idx="6051">
                  <c:v>21735</c:v>
                </c:pt>
                <c:pt idx="6052">
                  <c:v>26980</c:v>
                </c:pt>
                <c:pt idx="6053">
                  <c:v>10273</c:v>
                </c:pt>
                <c:pt idx="6054">
                  <c:v>18741</c:v>
                </c:pt>
                <c:pt idx="6055">
                  <c:v>29647</c:v>
                </c:pt>
                <c:pt idx="6056">
                  <c:v>22513</c:v>
                </c:pt>
                <c:pt idx="6057">
                  <c:v>19669</c:v>
                </c:pt>
                <c:pt idx="6058">
                  <c:v>22681</c:v>
                </c:pt>
                <c:pt idx="6059">
                  <c:v>56214</c:v>
                </c:pt>
                <c:pt idx="6060">
                  <c:v>0</c:v>
                </c:pt>
                <c:pt idx="6061">
                  <c:v>24687</c:v>
                </c:pt>
                <c:pt idx="6062">
                  <c:v>27363</c:v>
                </c:pt>
                <c:pt idx="6063">
                  <c:v>24687</c:v>
                </c:pt>
                <c:pt idx="6064">
                  <c:v>6450</c:v>
                </c:pt>
                <c:pt idx="6065">
                  <c:v>2017</c:v>
                </c:pt>
                <c:pt idx="6066">
                  <c:v>17428</c:v>
                </c:pt>
                <c:pt idx="6067">
                  <c:v>50927</c:v>
                </c:pt>
                <c:pt idx="6068">
                  <c:v>27825</c:v>
                </c:pt>
                <c:pt idx="6069">
                  <c:v>47405</c:v>
                </c:pt>
                <c:pt idx="6070">
                  <c:v>8809</c:v>
                </c:pt>
                <c:pt idx="6071">
                  <c:v>51070</c:v>
                </c:pt>
                <c:pt idx="6072">
                  <c:v>6075</c:v>
                </c:pt>
                <c:pt idx="6073">
                  <c:v>27644</c:v>
                </c:pt>
                <c:pt idx="6074">
                  <c:v>13827</c:v>
                </c:pt>
                <c:pt idx="6075">
                  <c:v>28321</c:v>
                </c:pt>
                <c:pt idx="6076">
                  <c:v>6018</c:v>
                </c:pt>
                <c:pt idx="6077">
                  <c:v>13827</c:v>
                </c:pt>
                <c:pt idx="6078">
                  <c:v>34947</c:v>
                </c:pt>
                <c:pt idx="6079">
                  <c:v>27825</c:v>
                </c:pt>
                <c:pt idx="6080">
                  <c:v>27269</c:v>
                </c:pt>
                <c:pt idx="6081">
                  <c:v>4747</c:v>
                </c:pt>
                <c:pt idx="6082">
                  <c:v>22627</c:v>
                </c:pt>
                <c:pt idx="6083">
                  <c:v>16919</c:v>
                </c:pt>
                <c:pt idx="6084">
                  <c:v>14665</c:v>
                </c:pt>
                <c:pt idx="6085">
                  <c:v>17757</c:v>
                </c:pt>
                <c:pt idx="6086">
                  <c:v>20147</c:v>
                </c:pt>
                <c:pt idx="6087">
                  <c:v>14665</c:v>
                </c:pt>
                <c:pt idx="6088">
                  <c:v>21650</c:v>
                </c:pt>
                <c:pt idx="6089">
                  <c:v>29095</c:v>
                </c:pt>
                <c:pt idx="6090">
                  <c:v>21650</c:v>
                </c:pt>
                <c:pt idx="6091">
                  <c:v>8843</c:v>
                </c:pt>
                <c:pt idx="6092">
                  <c:v>11175</c:v>
                </c:pt>
                <c:pt idx="6093">
                  <c:v>5317</c:v>
                </c:pt>
                <c:pt idx="6094">
                  <c:v>15863</c:v>
                </c:pt>
                <c:pt idx="6095">
                  <c:v>27543</c:v>
                </c:pt>
                <c:pt idx="6096">
                  <c:v>26058</c:v>
                </c:pt>
                <c:pt idx="6097">
                  <c:v>20147</c:v>
                </c:pt>
                <c:pt idx="6098">
                  <c:v>0</c:v>
                </c:pt>
                <c:pt idx="6099">
                  <c:v>0</c:v>
                </c:pt>
                <c:pt idx="6100">
                  <c:v>4562</c:v>
                </c:pt>
                <c:pt idx="6101">
                  <c:v>2597</c:v>
                </c:pt>
                <c:pt idx="6102">
                  <c:v>4562</c:v>
                </c:pt>
                <c:pt idx="6103">
                  <c:v>10273</c:v>
                </c:pt>
                <c:pt idx="6104">
                  <c:v>23206</c:v>
                </c:pt>
                <c:pt idx="6105">
                  <c:v>25562</c:v>
                </c:pt>
                <c:pt idx="6106">
                  <c:v>21243</c:v>
                </c:pt>
                <c:pt idx="6107">
                  <c:v>25562</c:v>
                </c:pt>
                <c:pt idx="6108">
                  <c:v>22503</c:v>
                </c:pt>
                <c:pt idx="6109">
                  <c:v>21252</c:v>
                </c:pt>
                <c:pt idx="6110">
                  <c:v>8249</c:v>
                </c:pt>
                <c:pt idx="6111">
                  <c:v>22847</c:v>
                </c:pt>
                <c:pt idx="6112">
                  <c:v>11174</c:v>
                </c:pt>
                <c:pt idx="6113">
                  <c:v>17273</c:v>
                </c:pt>
                <c:pt idx="6114">
                  <c:v>19669</c:v>
                </c:pt>
                <c:pt idx="6115">
                  <c:v>5036</c:v>
                </c:pt>
                <c:pt idx="6116">
                  <c:v>83716</c:v>
                </c:pt>
                <c:pt idx="6117">
                  <c:v>10066</c:v>
                </c:pt>
                <c:pt idx="6118">
                  <c:v>23441</c:v>
                </c:pt>
                <c:pt idx="6119">
                  <c:v>5036</c:v>
                </c:pt>
                <c:pt idx="6120">
                  <c:v>0</c:v>
                </c:pt>
                <c:pt idx="6121">
                  <c:v>0</c:v>
                </c:pt>
                <c:pt idx="6122">
                  <c:v>8249</c:v>
                </c:pt>
                <c:pt idx="6123">
                  <c:v>19210</c:v>
                </c:pt>
                <c:pt idx="6124">
                  <c:v>12912</c:v>
                </c:pt>
                <c:pt idx="6125">
                  <c:v>12917</c:v>
                </c:pt>
                <c:pt idx="6126">
                  <c:v>12912</c:v>
                </c:pt>
                <c:pt idx="6127">
                  <c:v>7276</c:v>
                </c:pt>
                <c:pt idx="6128">
                  <c:v>5759</c:v>
                </c:pt>
                <c:pt idx="6129">
                  <c:v>2642</c:v>
                </c:pt>
                <c:pt idx="6130">
                  <c:v>10301</c:v>
                </c:pt>
                <c:pt idx="6131">
                  <c:v>15946</c:v>
                </c:pt>
                <c:pt idx="6132">
                  <c:v>7252</c:v>
                </c:pt>
                <c:pt idx="6133">
                  <c:v>9972</c:v>
                </c:pt>
                <c:pt idx="6134">
                  <c:v>4307</c:v>
                </c:pt>
                <c:pt idx="6135">
                  <c:v>4307</c:v>
                </c:pt>
                <c:pt idx="6136">
                  <c:v>126</c:v>
                </c:pt>
                <c:pt idx="6137">
                  <c:v>293</c:v>
                </c:pt>
                <c:pt idx="6138">
                  <c:v>356</c:v>
                </c:pt>
                <c:pt idx="6139">
                  <c:v>4496</c:v>
                </c:pt>
                <c:pt idx="6140">
                  <c:v>0</c:v>
                </c:pt>
                <c:pt idx="6141">
                  <c:v>8649</c:v>
                </c:pt>
                <c:pt idx="6142">
                  <c:v>9768</c:v>
                </c:pt>
                <c:pt idx="6143">
                  <c:v>10574</c:v>
                </c:pt>
                <c:pt idx="6144">
                  <c:v>5818</c:v>
                </c:pt>
                <c:pt idx="6145">
                  <c:v>7940</c:v>
                </c:pt>
                <c:pt idx="6146">
                  <c:v>6638</c:v>
                </c:pt>
                <c:pt idx="6147">
                  <c:v>10382</c:v>
                </c:pt>
                <c:pt idx="6148">
                  <c:v>4065</c:v>
                </c:pt>
                <c:pt idx="6149">
                  <c:v>4299</c:v>
                </c:pt>
                <c:pt idx="6150">
                  <c:v>1893</c:v>
                </c:pt>
                <c:pt idx="6151">
                  <c:v>7679</c:v>
                </c:pt>
                <c:pt idx="6152">
                  <c:v>10382</c:v>
                </c:pt>
                <c:pt idx="6153">
                  <c:v>9804</c:v>
                </c:pt>
                <c:pt idx="6154">
                  <c:v>10742</c:v>
                </c:pt>
                <c:pt idx="6155">
                  <c:v>12917</c:v>
                </c:pt>
                <c:pt idx="6156">
                  <c:v>356</c:v>
                </c:pt>
                <c:pt idx="6157">
                  <c:v>0</c:v>
                </c:pt>
                <c:pt idx="6158">
                  <c:v>13913</c:v>
                </c:pt>
                <c:pt idx="6159">
                  <c:v>193</c:v>
                </c:pt>
                <c:pt idx="6160">
                  <c:v>798</c:v>
                </c:pt>
                <c:pt idx="6161">
                  <c:v>5196</c:v>
                </c:pt>
                <c:pt idx="6162">
                  <c:v>1131</c:v>
                </c:pt>
                <c:pt idx="6163">
                  <c:v>43344</c:v>
                </c:pt>
                <c:pt idx="6164">
                  <c:v>10354</c:v>
                </c:pt>
                <c:pt idx="6165">
                  <c:v>7651</c:v>
                </c:pt>
                <c:pt idx="6166">
                  <c:v>4370</c:v>
                </c:pt>
                <c:pt idx="6167">
                  <c:v>10934</c:v>
                </c:pt>
                <c:pt idx="6168">
                  <c:v>4420</c:v>
                </c:pt>
                <c:pt idx="6169">
                  <c:v>0</c:v>
                </c:pt>
                <c:pt idx="6170">
                  <c:v>0</c:v>
                </c:pt>
                <c:pt idx="6171">
                  <c:v>12</c:v>
                </c:pt>
                <c:pt idx="6172">
                  <c:v>4432</c:v>
                </c:pt>
                <c:pt idx="6173">
                  <c:v>4432</c:v>
                </c:pt>
                <c:pt idx="6174">
                  <c:v>6190</c:v>
                </c:pt>
                <c:pt idx="6175">
                  <c:v>4065</c:v>
                </c:pt>
                <c:pt idx="6176">
                  <c:v>10884</c:v>
                </c:pt>
                <c:pt idx="6177">
                  <c:v>3111</c:v>
                </c:pt>
                <c:pt idx="6178">
                  <c:v>3111</c:v>
                </c:pt>
                <c:pt idx="6179">
                  <c:v>0</c:v>
                </c:pt>
                <c:pt idx="6180">
                  <c:v>0</c:v>
                </c:pt>
                <c:pt idx="6181">
                  <c:v>3111</c:v>
                </c:pt>
                <c:pt idx="6182">
                  <c:v>0</c:v>
                </c:pt>
                <c:pt idx="6183">
                  <c:v>6190</c:v>
                </c:pt>
                <c:pt idx="6184">
                  <c:v>5196</c:v>
                </c:pt>
                <c:pt idx="6185">
                  <c:v>20293</c:v>
                </c:pt>
                <c:pt idx="6186">
                  <c:v>16356</c:v>
                </c:pt>
                <c:pt idx="6187">
                  <c:v>16260</c:v>
                </c:pt>
                <c:pt idx="6188">
                  <c:v>20293</c:v>
                </c:pt>
                <c:pt idx="6189">
                  <c:v>3046</c:v>
                </c:pt>
                <c:pt idx="6190">
                  <c:v>14179</c:v>
                </c:pt>
                <c:pt idx="6191">
                  <c:v>26546</c:v>
                </c:pt>
                <c:pt idx="6192">
                  <c:v>15201</c:v>
                </c:pt>
                <c:pt idx="6193">
                  <c:v>0</c:v>
                </c:pt>
                <c:pt idx="6194">
                  <c:v>37</c:v>
                </c:pt>
                <c:pt idx="6195">
                  <c:v>1590</c:v>
                </c:pt>
                <c:pt idx="6196">
                  <c:v>2962</c:v>
                </c:pt>
                <c:pt idx="6197">
                  <c:v>31261</c:v>
                </c:pt>
                <c:pt idx="6198">
                  <c:v>8725</c:v>
                </c:pt>
                <c:pt idx="6199">
                  <c:v>29852</c:v>
                </c:pt>
                <c:pt idx="6200">
                  <c:v>9500</c:v>
                </c:pt>
                <c:pt idx="6201">
                  <c:v>14083</c:v>
                </c:pt>
                <c:pt idx="6202">
                  <c:v>2896</c:v>
                </c:pt>
                <c:pt idx="6203">
                  <c:v>1590</c:v>
                </c:pt>
                <c:pt idx="6204">
                  <c:v>11793</c:v>
                </c:pt>
                <c:pt idx="6205">
                  <c:v>13032</c:v>
                </c:pt>
                <c:pt idx="6206">
                  <c:v>0</c:v>
                </c:pt>
                <c:pt idx="6207">
                  <c:v>4</c:v>
                </c:pt>
                <c:pt idx="6208">
                  <c:v>29506</c:v>
                </c:pt>
                <c:pt idx="6209">
                  <c:v>0</c:v>
                </c:pt>
                <c:pt idx="6210">
                  <c:v>4</c:v>
                </c:pt>
                <c:pt idx="6211">
                  <c:v>4</c:v>
                </c:pt>
                <c:pt idx="6212">
                  <c:v>0</c:v>
                </c:pt>
                <c:pt idx="6213">
                  <c:v>14180</c:v>
                </c:pt>
                <c:pt idx="6214">
                  <c:v>0</c:v>
                </c:pt>
                <c:pt idx="6215">
                  <c:v>56</c:v>
                </c:pt>
                <c:pt idx="6216">
                  <c:v>35</c:v>
                </c:pt>
                <c:pt idx="6217">
                  <c:v>3012</c:v>
                </c:pt>
                <c:pt idx="6218">
                  <c:v>9201</c:v>
                </c:pt>
                <c:pt idx="6219">
                  <c:v>44475</c:v>
                </c:pt>
                <c:pt idx="6220">
                  <c:v>29539</c:v>
                </c:pt>
                <c:pt idx="6221">
                  <c:v>9135</c:v>
                </c:pt>
                <c:pt idx="6222">
                  <c:v>66</c:v>
                </c:pt>
                <c:pt idx="6223">
                  <c:v>27124</c:v>
                </c:pt>
                <c:pt idx="6224">
                  <c:v>26546</c:v>
                </c:pt>
                <c:pt idx="6225">
                  <c:v>25914</c:v>
                </c:pt>
                <c:pt idx="6226">
                  <c:v>0</c:v>
                </c:pt>
                <c:pt idx="6227">
                  <c:v>16411</c:v>
                </c:pt>
                <c:pt idx="6228">
                  <c:v>14036</c:v>
                </c:pt>
                <c:pt idx="6229">
                  <c:v>25638</c:v>
                </c:pt>
                <c:pt idx="6230">
                  <c:v>10176</c:v>
                </c:pt>
                <c:pt idx="6231">
                  <c:v>1448</c:v>
                </c:pt>
                <c:pt idx="6232">
                  <c:v>63</c:v>
                </c:pt>
                <c:pt idx="6233">
                  <c:v>0</c:v>
                </c:pt>
                <c:pt idx="6234">
                  <c:v>1851</c:v>
                </c:pt>
                <c:pt idx="6235">
                  <c:v>9710</c:v>
                </c:pt>
                <c:pt idx="6236">
                  <c:v>9710</c:v>
                </c:pt>
                <c:pt idx="6237">
                  <c:v>3254</c:v>
                </c:pt>
                <c:pt idx="6238">
                  <c:v>3798</c:v>
                </c:pt>
                <c:pt idx="6239">
                  <c:v>9958</c:v>
                </c:pt>
                <c:pt idx="6240">
                  <c:v>14653</c:v>
                </c:pt>
                <c:pt idx="6241">
                  <c:v>8775</c:v>
                </c:pt>
                <c:pt idx="6242">
                  <c:v>9132</c:v>
                </c:pt>
                <c:pt idx="6243">
                  <c:v>14128</c:v>
                </c:pt>
                <c:pt idx="6244">
                  <c:v>24878</c:v>
                </c:pt>
                <c:pt idx="6245">
                  <c:v>11196</c:v>
                </c:pt>
                <c:pt idx="6246">
                  <c:v>29498</c:v>
                </c:pt>
                <c:pt idx="6247">
                  <c:v>28762</c:v>
                </c:pt>
                <c:pt idx="6248">
                  <c:v>27869</c:v>
                </c:pt>
                <c:pt idx="6249">
                  <c:v>1851</c:v>
                </c:pt>
                <c:pt idx="6250">
                  <c:v>0</c:v>
                </c:pt>
                <c:pt idx="6251">
                  <c:v>27869</c:v>
                </c:pt>
                <c:pt idx="6252">
                  <c:v>9166</c:v>
                </c:pt>
                <c:pt idx="6253">
                  <c:v>0</c:v>
                </c:pt>
                <c:pt idx="6254">
                  <c:v>27824</c:v>
                </c:pt>
                <c:pt idx="6255">
                  <c:v>34123</c:v>
                </c:pt>
                <c:pt idx="6256">
                  <c:v>235</c:v>
                </c:pt>
                <c:pt idx="6257">
                  <c:v>31402</c:v>
                </c:pt>
                <c:pt idx="6258">
                  <c:v>958</c:v>
                </c:pt>
                <c:pt idx="6259">
                  <c:v>9166</c:v>
                </c:pt>
                <c:pt idx="6260">
                  <c:v>3798</c:v>
                </c:pt>
                <c:pt idx="6261">
                  <c:v>0</c:v>
                </c:pt>
                <c:pt idx="6262">
                  <c:v>12</c:v>
                </c:pt>
                <c:pt idx="6263">
                  <c:v>12</c:v>
                </c:pt>
                <c:pt idx="6264">
                  <c:v>0</c:v>
                </c:pt>
                <c:pt idx="6265">
                  <c:v>3798</c:v>
                </c:pt>
                <c:pt idx="6266">
                  <c:v>7897</c:v>
                </c:pt>
                <c:pt idx="6267">
                  <c:v>3798</c:v>
                </c:pt>
                <c:pt idx="6268">
                  <c:v>9958</c:v>
                </c:pt>
                <c:pt idx="6269">
                  <c:v>10108</c:v>
                </c:pt>
                <c:pt idx="6270">
                  <c:v>10108</c:v>
                </c:pt>
                <c:pt idx="6271">
                  <c:v>27824</c:v>
                </c:pt>
                <c:pt idx="6272">
                  <c:v>0</c:v>
                </c:pt>
                <c:pt idx="6273">
                  <c:v>0</c:v>
                </c:pt>
                <c:pt idx="6274">
                  <c:v>33981</c:v>
                </c:pt>
                <c:pt idx="6275">
                  <c:v>3801</c:v>
                </c:pt>
                <c:pt idx="6276">
                  <c:v>29592</c:v>
                </c:pt>
                <c:pt idx="6277">
                  <c:v>13576</c:v>
                </c:pt>
                <c:pt idx="6278">
                  <c:v>9175</c:v>
                </c:pt>
                <c:pt idx="6279">
                  <c:v>0</c:v>
                </c:pt>
                <c:pt idx="6280">
                  <c:v>12</c:v>
                </c:pt>
                <c:pt idx="6281">
                  <c:v>29592</c:v>
                </c:pt>
                <c:pt idx="6282">
                  <c:v>9121</c:v>
                </c:pt>
                <c:pt idx="6283">
                  <c:v>5001</c:v>
                </c:pt>
                <c:pt idx="6284">
                  <c:v>14980</c:v>
                </c:pt>
                <c:pt idx="6285">
                  <c:v>10619</c:v>
                </c:pt>
                <c:pt idx="6286">
                  <c:v>38656</c:v>
                </c:pt>
                <c:pt idx="6287">
                  <c:v>21798</c:v>
                </c:pt>
                <c:pt idx="6288">
                  <c:v>10080</c:v>
                </c:pt>
                <c:pt idx="6289">
                  <c:v>5096</c:v>
                </c:pt>
                <c:pt idx="6290">
                  <c:v>15864</c:v>
                </c:pt>
                <c:pt idx="6291">
                  <c:v>10080</c:v>
                </c:pt>
                <c:pt idx="6292">
                  <c:v>5190</c:v>
                </c:pt>
                <c:pt idx="6293">
                  <c:v>0</c:v>
                </c:pt>
                <c:pt idx="6294">
                  <c:v>10455</c:v>
                </c:pt>
                <c:pt idx="6295">
                  <c:v>15770</c:v>
                </c:pt>
                <c:pt idx="6296">
                  <c:v>6018</c:v>
                </c:pt>
                <c:pt idx="6297">
                  <c:v>14122</c:v>
                </c:pt>
                <c:pt idx="6298">
                  <c:v>858</c:v>
                </c:pt>
                <c:pt idx="6299">
                  <c:v>0</c:v>
                </c:pt>
                <c:pt idx="6300">
                  <c:v>6278</c:v>
                </c:pt>
                <c:pt idx="6301">
                  <c:v>17445</c:v>
                </c:pt>
                <c:pt idx="6302">
                  <c:v>10930</c:v>
                </c:pt>
                <c:pt idx="6303">
                  <c:v>15553</c:v>
                </c:pt>
                <c:pt idx="6304">
                  <c:v>6292</c:v>
                </c:pt>
                <c:pt idx="6305">
                  <c:v>1573</c:v>
                </c:pt>
                <c:pt idx="6306">
                  <c:v>8848</c:v>
                </c:pt>
                <c:pt idx="6307">
                  <c:v>15078</c:v>
                </c:pt>
                <c:pt idx="6308">
                  <c:v>5317</c:v>
                </c:pt>
                <c:pt idx="6309">
                  <c:v>3691</c:v>
                </c:pt>
                <c:pt idx="6310">
                  <c:v>3843</c:v>
                </c:pt>
                <c:pt idx="6311">
                  <c:v>4575</c:v>
                </c:pt>
                <c:pt idx="6312">
                  <c:v>17271</c:v>
                </c:pt>
                <c:pt idx="6313">
                  <c:v>17271</c:v>
                </c:pt>
                <c:pt idx="6314">
                  <c:v>28377</c:v>
                </c:pt>
                <c:pt idx="6315">
                  <c:v>9227</c:v>
                </c:pt>
                <c:pt idx="6316">
                  <c:v>4460</c:v>
                </c:pt>
                <c:pt idx="6317">
                  <c:v>0</c:v>
                </c:pt>
                <c:pt idx="6318">
                  <c:v>9227</c:v>
                </c:pt>
                <c:pt idx="6319">
                  <c:v>4460</c:v>
                </c:pt>
                <c:pt idx="6320">
                  <c:v>14047</c:v>
                </c:pt>
                <c:pt idx="6321">
                  <c:v>19097</c:v>
                </c:pt>
                <c:pt idx="6322">
                  <c:v>16006</c:v>
                </c:pt>
                <c:pt idx="6323">
                  <c:v>13804</c:v>
                </c:pt>
                <c:pt idx="6324">
                  <c:v>7158</c:v>
                </c:pt>
                <c:pt idx="6325">
                  <c:v>3843</c:v>
                </c:pt>
                <c:pt idx="6326">
                  <c:v>5360</c:v>
                </c:pt>
                <c:pt idx="6327">
                  <c:v>5360</c:v>
                </c:pt>
                <c:pt idx="6328">
                  <c:v>17271</c:v>
                </c:pt>
                <c:pt idx="6329">
                  <c:v>0</c:v>
                </c:pt>
                <c:pt idx="6330">
                  <c:v>16500</c:v>
                </c:pt>
                <c:pt idx="6331">
                  <c:v>2597</c:v>
                </c:pt>
                <c:pt idx="6332">
                  <c:v>28377</c:v>
                </c:pt>
                <c:pt idx="6333">
                  <c:v>14085</c:v>
                </c:pt>
                <c:pt idx="6334">
                  <c:v>23516</c:v>
                </c:pt>
                <c:pt idx="6335">
                  <c:v>7541</c:v>
                </c:pt>
                <c:pt idx="6336">
                  <c:v>0</c:v>
                </c:pt>
                <c:pt idx="6337">
                  <c:v>15975</c:v>
                </c:pt>
                <c:pt idx="6338">
                  <c:v>14085</c:v>
                </c:pt>
                <c:pt idx="6339">
                  <c:v>14085</c:v>
                </c:pt>
                <c:pt idx="6340">
                  <c:v>626</c:v>
                </c:pt>
                <c:pt idx="6341">
                  <c:v>1405</c:v>
                </c:pt>
                <c:pt idx="6342">
                  <c:v>10670</c:v>
                </c:pt>
                <c:pt idx="6343">
                  <c:v>1405</c:v>
                </c:pt>
                <c:pt idx="6344">
                  <c:v>10670</c:v>
                </c:pt>
                <c:pt idx="6345">
                  <c:v>1405</c:v>
                </c:pt>
                <c:pt idx="6346">
                  <c:v>10670</c:v>
                </c:pt>
                <c:pt idx="6347">
                  <c:v>1405</c:v>
                </c:pt>
                <c:pt idx="6348">
                  <c:v>10670</c:v>
                </c:pt>
                <c:pt idx="6349">
                  <c:v>1405</c:v>
                </c:pt>
                <c:pt idx="6350">
                  <c:v>14085</c:v>
                </c:pt>
                <c:pt idx="6351">
                  <c:v>626</c:v>
                </c:pt>
                <c:pt idx="6352">
                  <c:v>27273</c:v>
                </c:pt>
                <c:pt idx="6353">
                  <c:v>29713</c:v>
                </c:pt>
                <c:pt idx="6354">
                  <c:v>29713</c:v>
                </c:pt>
                <c:pt idx="6355">
                  <c:v>27273</c:v>
                </c:pt>
                <c:pt idx="6356">
                  <c:v>27273</c:v>
                </c:pt>
                <c:pt idx="6357">
                  <c:v>29713</c:v>
                </c:pt>
                <c:pt idx="6358">
                  <c:v>22890</c:v>
                </c:pt>
                <c:pt idx="6359">
                  <c:v>13184</c:v>
                </c:pt>
                <c:pt idx="6360">
                  <c:v>20597</c:v>
                </c:pt>
                <c:pt idx="6361">
                  <c:v>1305</c:v>
                </c:pt>
                <c:pt idx="6362">
                  <c:v>15975</c:v>
                </c:pt>
                <c:pt idx="6363">
                  <c:v>0</c:v>
                </c:pt>
                <c:pt idx="6364">
                  <c:v>1305</c:v>
                </c:pt>
                <c:pt idx="6365">
                  <c:v>16293</c:v>
                </c:pt>
                <c:pt idx="6366">
                  <c:v>17917</c:v>
                </c:pt>
                <c:pt idx="6367">
                  <c:v>13255</c:v>
                </c:pt>
                <c:pt idx="6368">
                  <c:v>14879</c:v>
                </c:pt>
                <c:pt idx="6369">
                  <c:v>126493</c:v>
                </c:pt>
                <c:pt idx="6370">
                  <c:v>16293</c:v>
                </c:pt>
                <c:pt idx="6371">
                  <c:v>1305</c:v>
                </c:pt>
                <c:pt idx="6372">
                  <c:v>43566</c:v>
                </c:pt>
                <c:pt idx="6373">
                  <c:v>84031</c:v>
                </c:pt>
                <c:pt idx="6374">
                  <c:v>2078</c:v>
                </c:pt>
                <c:pt idx="6375">
                  <c:v>49262</c:v>
                </c:pt>
                <c:pt idx="6376">
                  <c:v>49913</c:v>
                </c:pt>
                <c:pt idx="6377">
                  <c:v>57047</c:v>
                </c:pt>
                <c:pt idx="6378">
                  <c:v>44871</c:v>
                </c:pt>
                <c:pt idx="6379">
                  <c:v>59</c:v>
                </c:pt>
                <c:pt idx="6380">
                  <c:v>1327</c:v>
                </c:pt>
                <c:pt idx="6381">
                  <c:v>56832</c:v>
                </c:pt>
                <c:pt idx="6382">
                  <c:v>67451</c:v>
                </c:pt>
                <c:pt idx="6383">
                  <c:v>71370</c:v>
                </c:pt>
                <c:pt idx="6384">
                  <c:v>7595</c:v>
                </c:pt>
                <c:pt idx="6385">
                  <c:v>72254</c:v>
                </c:pt>
                <c:pt idx="6386">
                  <c:v>16293</c:v>
                </c:pt>
                <c:pt idx="6387">
                  <c:v>29713</c:v>
                </c:pt>
                <c:pt idx="6388">
                  <c:v>92055</c:v>
                </c:pt>
                <c:pt idx="6389">
                  <c:v>1305</c:v>
                </c:pt>
                <c:pt idx="6390">
                  <c:v>0</c:v>
                </c:pt>
                <c:pt idx="6391">
                  <c:v>17753</c:v>
                </c:pt>
                <c:pt idx="6392">
                  <c:v>38261</c:v>
                </c:pt>
                <c:pt idx="6393">
                  <c:v>28119</c:v>
                </c:pt>
                <c:pt idx="6394">
                  <c:v>28119</c:v>
                </c:pt>
                <c:pt idx="6395">
                  <c:v>38261</c:v>
                </c:pt>
                <c:pt idx="6396">
                  <c:v>6269</c:v>
                </c:pt>
                <c:pt idx="6397">
                  <c:v>17776</c:v>
                </c:pt>
                <c:pt idx="6398">
                  <c:v>11680</c:v>
                </c:pt>
                <c:pt idx="6399">
                  <c:v>9079</c:v>
                </c:pt>
                <c:pt idx="6400">
                  <c:v>19121</c:v>
                </c:pt>
                <c:pt idx="6401">
                  <c:v>11154</c:v>
                </c:pt>
                <c:pt idx="6402">
                  <c:v>10398</c:v>
                </c:pt>
                <c:pt idx="6403">
                  <c:v>15750</c:v>
                </c:pt>
                <c:pt idx="6404">
                  <c:v>12409</c:v>
                </c:pt>
                <c:pt idx="6405">
                  <c:v>338</c:v>
                </c:pt>
                <c:pt idx="6406">
                  <c:v>11577</c:v>
                </c:pt>
                <c:pt idx="6407">
                  <c:v>49812</c:v>
                </c:pt>
                <c:pt idx="6408">
                  <c:v>21787</c:v>
                </c:pt>
                <c:pt idx="6409">
                  <c:v>26269</c:v>
                </c:pt>
                <c:pt idx="6410">
                  <c:v>28729</c:v>
                </c:pt>
                <c:pt idx="6411">
                  <c:v>23931</c:v>
                </c:pt>
                <c:pt idx="6412">
                  <c:v>2144</c:v>
                </c:pt>
                <c:pt idx="6413">
                  <c:v>2460</c:v>
                </c:pt>
                <c:pt idx="6414">
                  <c:v>2642</c:v>
                </c:pt>
                <c:pt idx="6415">
                  <c:v>3307</c:v>
                </c:pt>
                <c:pt idx="6416">
                  <c:v>21999</c:v>
                </c:pt>
                <c:pt idx="6417">
                  <c:v>26430</c:v>
                </c:pt>
                <c:pt idx="6418">
                  <c:v>3409</c:v>
                </c:pt>
                <c:pt idx="6419">
                  <c:v>2795</c:v>
                </c:pt>
                <c:pt idx="6420">
                  <c:v>11577</c:v>
                </c:pt>
                <c:pt idx="6421">
                  <c:v>338</c:v>
                </c:pt>
                <c:pt idx="6422">
                  <c:v>77566</c:v>
                </c:pt>
                <c:pt idx="6423">
                  <c:v>1080</c:v>
                </c:pt>
                <c:pt idx="6424">
                  <c:v>1129</c:v>
                </c:pt>
                <c:pt idx="6425">
                  <c:v>80052</c:v>
                </c:pt>
                <c:pt idx="6426">
                  <c:v>2223</c:v>
                </c:pt>
                <c:pt idx="6427">
                  <c:v>2223</c:v>
                </c:pt>
                <c:pt idx="6428">
                  <c:v>80052</c:v>
                </c:pt>
                <c:pt idx="6429">
                  <c:v>679</c:v>
                </c:pt>
                <c:pt idx="6430">
                  <c:v>44816</c:v>
                </c:pt>
                <c:pt idx="6431">
                  <c:v>20036</c:v>
                </c:pt>
                <c:pt idx="6432">
                  <c:v>19121</c:v>
                </c:pt>
                <c:pt idx="6433">
                  <c:v>9079</c:v>
                </c:pt>
                <c:pt idx="6434">
                  <c:v>57620</c:v>
                </c:pt>
                <c:pt idx="6435">
                  <c:v>0</c:v>
                </c:pt>
                <c:pt idx="6436">
                  <c:v>12248</c:v>
                </c:pt>
                <c:pt idx="6437">
                  <c:v>4440</c:v>
                </c:pt>
                <c:pt idx="6438">
                  <c:v>45372</c:v>
                </c:pt>
                <c:pt idx="6439">
                  <c:v>96335</c:v>
                </c:pt>
                <c:pt idx="6440">
                  <c:v>60421</c:v>
                </c:pt>
                <c:pt idx="6441">
                  <c:v>68858</c:v>
                </c:pt>
                <c:pt idx="6442">
                  <c:v>0</c:v>
                </c:pt>
                <c:pt idx="6443">
                  <c:v>0</c:v>
                </c:pt>
                <c:pt idx="6444">
                  <c:v>22481</c:v>
                </c:pt>
                <c:pt idx="6445">
                  <c:v>26879</c:v>
                </c:pt>
                <c:pt idx="6446">
                  <c:v>26879</c:v>
                </c:pt>
                <c:pt idx="6447">
                  <c:v>22481</c:v>
                </c:pt>
                <c:pt idx="6448">
                  <c:v>2248</c:v>
                </c:pt>
                <c:pt idx="6449">
                  <c:v>1921</c:v>
                </c:pt>
                <c:pt idx="6450">
                  <c:v>3771</c:v>
                </c:pt>
                <c:pt idx="6451">
                  <c:v>3698</c:v>
                </c:pt>
                <c:pt idx="6452">
                  <c:v>12002</c:v>
                </c:pt>
                <c:pt idx="6453">
                  <c:v>88756</c:v>
                </c:pt>
                <c:pt idx="6454">
                  <c:v>1006</c:v>
                </c:pt>
                <c:pt idx="6455">
                  <c:v>1540</c:v>
                </c:pt>
                <c:pt idx="6456">
                  <c:v>27155</c:v>
                </c:pt>
                <c:pt idx="6457">
                  <c:v>23531</c:v>
                </c:pt>
                <c:pt idx="6458">
                  <c:v>24773</c:v>
                </c:pt>
                <c:pt idx="6459">
                  <c:v>27536</c:v>
                </c:pt>
                <c:pt idx="6460">
                  <c:v>60421</c:v>
                </c:pt>
                <c:pt idx="6461">
                  <c:v>68858</c:v>
                </c:pt>
                <c:pt idx="6462">
                  <c:v>37940</c:v>
                </c:pt>
                <c:pt idx="6463">
                  <c:v>41979</c:v>
                </c:pt>
                <c:pt idx="6464">
                  <c:v>15415</c:v>
                </c:pt>
                <c:pt idx="6465">
                  <c:v>16364</c:v>
                </c:pt>
                <c:pt idx="6466">
                  <c:v>0</c:v>
                </c:pt>
                <c:pt idx="6467">
                  <c:v>0</c:v>
                </c:pt>
                <c:pt idx="6468">
                  <c:v>14824</c:v>
                </c:pt>
                <c:pt idx="6469">
                  <c:v>14409</c:v>
                </c:pt>
                <c:pt idx="6470">
                  <c:v>14409</c:v>
                </c:pt>
                <c:pt idx="6471">
                  <c:v>14824</c:v>
                </c:pt>
                <c:pt idx="6472">
                  <c:v>15415</c:v>
                </c:pt>
                <c:pt idx="6473">
                  <c:v>16364</c:v>
                </c:pt>
                <c:pt idx="6474">
                  <c:v>0</c:v>
                </c:pt>
                <c:pt idx="6475">
                  <c:v>0</c:v>
                </c:pt>
                <c:pt idx="6476">
                  <c:v>13235</c:v>
                </c:pt>
                <c:pt idx="6477">
                  <c:v>13484</c:v>
                </c:pt>
                <c:pt idx="6478">
                  <c:v>13484</c:v>
                </c:pt>
                <c:pt idx="6479">
                  <c:v>13235</c:v>
                </c:pt>
                <c:pt idx="6480">
                  <c:v>1924</c:v>
                </c:pt>
                <c:pt idx="6481">
                  <c:v>3183</c:v>
                </c:pt>
                <c:pt idx="6482">
                  <c:v>3641</c:v>
                </c:pt>
                <c:pt idx="6483">
                  <c:v>2956</c:v>
                </c:pt>
                <c:pt idx="6484">
                  <c:v>12624</c:v>
                </c:pt>
                <c:pt idx="6485">
                  <c:v>12299</c:v>
                </c:pt>
                <c:pt idx="6486">
                  <c:v>14255</c:v>
                </c:pt>
                <c:pt idx="6487">
                  <c:v>1649</c:v>
                </c:pt>
                <c:pt idx="6488">
                  <c:v>0</c:v>
                </c:pt>
                <c:pt idx="6489">
                  <c:v>36506</c:v>
                </c:pt>
                <c:pt idx="6490">
                  <c:v>0</c:v>
                </c:pt>
                <c:pt idx="6491">
                  <c:v>1924</c:v>
                </c:pt>
                <c:pt idx="6492">
                  <c:v>3183</c:v>
                </c:pt>
                <c:pt idx="6493">
                  <c:v>0</c:v>
                </c:pt>
                <c:pt idx="6494">
                  <c:v>38155</c:v>
                </c:pt>
                <c:pt idx="6495">
                  <c:v>562</c:v>
                </c:pt>
                <c:pt idx="6496">
                  <c:v>562</c:v>
                </c:pt>
                <c:pt idx="6497">
                  <c:v>34416</c:v>
                </c:pt>
                <c:pt idx="6498">
                  <c:v>19839</c:v>
                </c:pt>
                <c:pt idx="6499">
                  <c:v>3189</c:v>
                </c:pt>
                <c:pt idx="6500">
                  <c:v>10295</c:v>
                </c:pt>
                <c:pt idx="6501">
                  <c:v>10675</c:v>
                </c:pt>
                <c:pt idx="6502">
                  <c:v>20246</c:v>
                </c:pt>
                <c:pt idx="6503">
                  <c:v>31829</c:v>
                </c:pt>
                <c:pt idx="6504">
                  <c:v>2956</c:v>
                </c:pt>
                <c:pt idx="6505">
                  <c:v>3641</c:v>
                </c:pt>
                <c:pt idx="6506">
                  <c:v>35287</c:v>
                </c:pt>
                <c:pt idx="6507">
                  <c:v>37861</c:v>
                </c:pt>
                <c:pt idx="6508">
                  <c:v>51</c:v>
                </c:pt>
                <c:pt idx="6509">
                  <c:v>9</c:v>
                </c:pt>
                <c:pt idx="6510">
                  <c:v>9</c:v>
                </c:pt>
                <c:pt idx="6511">
                  <c:v>51</c:v>
                </c:pt>
                <c:pt idx="6512">
                  <c:v>35287</c:v>
                </c:pt>
                <c:pt idx="6513">
                  <c:v>63</c:v>
                </c:pt>
                <c:pt idx="6514">
                  <c:v>372</c:v>
                </c:pt>
                <c:pt idx="6515">
                  <c:v>32991</c:v>
                </c:pt>
                <c:pt idx="6516">
                  <c:v>6186</c:v>
                </c:pt>
                <c:pt idx="6517">
                  <c:v>0</c:v>
                </c:pt>
                <c:pt idx="6518">
                  <c:v>16947</c:v>
                </c:pt>
                <c:pt idx="6519">
                  <c:v>10290</c:v>
                </c:pt>
                <c:pt idx="6520">
                  <c:v>14157</c:v>
                </c:pt>
                <c:pt idx="6521">
                  <c:v>16947</c:v>
                </c:pt>
                <c:pt idx="6522">
                  <c:v>6238</c:v>
                </c:pt>
                <c:pt idx="6523">
                  <c:v>35326</c:v>
                </c:pt>
                <c:pt idx="6524">
                  <c:v>6186</c:v>
                </c:pt>
                <c:pt idx="6525">
                  <c:v>33258</c:v>
                </c:pt>
                <c:pt idx="6526">
                  <c:v>1511</c:v>
                </c:pt>
                <c:pt idx="6527">
                  <c:v>1529</c:v>
                </c:pt>
                <c:pt idx="6528">
                  <c:v>6186</c:v>
                </c:pt>
                <c:pt idx="6529">
                  <c:v>870</c:v>
                </c:pt>
                <c:pt idx="6530">
                  <c:v>9</c:v>
                </c:pt>
                <c:pt idx="6531">
                  <c:v>51</c:v>
                </c:pt>
                <c:pt idx="6532">
                  <c:v>33258</c:v>
                </c:pt>
                <c:pt idx="6533">
                  <c:v>7056</c:v>
                </c:pt>
                <c:pt idx="6534">
                  <c:v>37588</c:v>
                </c:pt>
                <c:pt idx="6535">
                  <c:v>37588</c:v>
                </c:pt>
                <c:pt idx="6536">
                  <c:v>20158</c:v>
                </c:pt>
                <c:pt idx="6537">
                  <c:v>19830</c:v>
                </c:pt>
                <c:pt idx="6538">
                  <c:v>19830</c:v>
                </c:pt>
                <c:pt idx="6539">
                  <c:v>20158</c:v>
                </c:pt>
                <c:pt idx="6540">
                  <c:v>19874</c:v>
                </c:pt>
                <c:pt idx="6541">
                  <c:v>11788</c:v>
                </c:pt>
                <c:pt idx="6542">
                  <c:v>4893</c:v>
                </c:pt>
                <c:pt idx="6543">
                  <c:v>19874</c:v>
                </c:pt>
                <c:pt idx="6544">
                  <c:v>11788</c:v>
                </c:pt>
                <c:pt idx="6545">
                  <c:v>13402</c:v>
                </c:pt>
                <c:pt idx="6546">
                  <c:v>11894</c:v>
                </c:pt>
                <c:pt idx="6547">
                  <c:v>16017</c:v>
                </c:pt>
                <c:pt idx="6548">
                  <c:v>7160</c:v>
                </c:pt>
                <c:pt idx="6549">
                  <c:v>781</c:v>
                </c:pt>
                <c:pt idx="6550">
                  <c:v>2062</c:v>
                </c:pt>
                <c:pt idx="6551">
                  <c:v>2539</c:v>
                </c:pt>
                <c:pt idx="6552">
                  <c:v>2490</c:v>
                </c:pt>
                <c:pt idx="6553">
                  <c:v>19641</c:v>
                </c:pt>
                <c:pt idx="6554">
                  <c:v>17447</c:v>
                </c:pt>
                <c:pt idx="6555">
                  <c:v>12651</c:v>
                </c:pt>
                <c:pt idx="6556">
                  <c:v>5377</c:v>
                </c:pt>
                <c:pt idx="6557">
                  <c:v>9574</c:v>
                </c:pt>
                <c:pt idx="6558">
                  <c:v>16935</c:v>
                </c:pt>
                <c:pt idx="6559">
                  <c:v>0</c:v>
                </c:pt>
                <c:pt idx="6560">
                  <c:v>0</c:v>
                </c:pt>
                <c:pt idx="6561">
                  <c:v>12669</c:v>
                </c:pt>
                <c:pt idx="6562">
                  <c:v>657</c:v>
                </c:pt>
                <c:pt idx="6563">
                  <c:v>2052</c:v>
                </c:pt>
                <c:pt idx="6564">
                  <c:v>124</c:v>
                </c:pt>
                <c:pt idx="6565">
                  <c:v>10</c:v>
                </c:pt>
                <c:pt idx="6566">
                  <c:v>19697</c:v>
                </c:pt>
                <c:pt idx="6567">
                  <c:v>29020</c:v>
                </c:pt>
                <c:pt idx="6568">
                  <c:v>5630</c:v>
                </c:pt>
                <c:pt idx="6569">
                  <c:v>3676</c:v>
                </c:pt>
                <c:pt idx="6570">
                  <c:v>12366</c:v>
                </c:pt>
                <c:pt idx="6571">
                  <c:v>15139</c:v>
                </c:pt>
                <c:pt idx="6572">
                  <c:v>19743</c:v>
                </c:pt>
                <c:pt idx="6573">
                  <c:v>28727</c:v>
                </c:pt>
                <c:pt idx="6574">
                  <c:v>4554</c:v>
                </c:pt>
                <c:pt idx="6575">
                  <c:v>19743</c:v>
                </c:pt>
                <c:pt idx="6576">
                  <c:v>28727</c:v>
                </c:pt>
                <c:pt idx="6577">
                  <c:v>15720</c:v>
                </c:pt>
                <c:pt idx="6578">
                  <c:v>28770</c:v>
                </c:pt>
                <c:pt idx="6579">
                  <c:v>9439</c:v>
                </c:pt>
                <c:pt idx="6580">
                  <c:v>5293</c:v>
                </c:pt>
                <c:pt idx="6581">
                  <c:v>2118</c:v>
                </c:pt>
                <c:pt idx="6582">
                  <c:v>15056</c:v>
                </c:pt>
                <c:pt idx="6583">
                  <c:v>31232</c:v>
                </c:pt>
                <c:pt idx="6584">
                  <c:v>21907</c:v>
                </c:pt>
                <c:pt idx="6585">
                  <c:v>21015</c:v>
                </c:pt>
                <c:pt idx="6586">
                  <c:v>13777</c:v>
                </c:pt>
                <c:pt idx="6587">
                  <c:v>9374</c:v>
                </c:pt>
                <c:pt idx="6588">
                  <c:v>21055</c:v>
                </c:pt>
                <c:pt idx="6589">
                  <c:v>28196</c:v>
                </c:pt>
                <c:pt idx="6590">
                  <c:v>12587</c:v>
                </c:pt>
                <c:pt idx="6591">
                  <c:v>5373</c:v>
                </c:pt>
                <c:pt idx="6592">
                  <c:v>23076</c:v>
                </c:pt>
                <c:pt idx="6593">
                  <c:v>27259</c:v>
                </c:pt>
                <c:pt idx="6594">
                  <c:v>8454</c:v>
                </c:pt>
                <c:pt idx="6595">
                  <c:v>16672</c:v>
                </c:pt>
                <c:pt idx="6596">
                  <c:v>4893</c:v>
                </c:pt>
                <c:pt idx="6597">
                  <c:v>9439</c:v>
                </c:pt>
                <c:pt idx="6598">
                  <c:v>12624</c:v>
                </c:pt>
                <c:pt idx="6599">
                  <c:v>12299</c:v>
                </c:pt>
                <c:pt idx="6600">
                  <c:v>1398</c:v>
                </c:pt>
                <c:pt idx="6601">
                  <c:v>4174</c:v>
                </c:pt>
                <c:pt idx="6602">
                  <c:v>13078</c:v>
                </c:pt>
                <c:pt idx="6603">
                  <c:v>0</c:v>
                </c:pt>
                <c:pt idx="6604">
                  <c:v>0</c:v>
                </c:pt>
                <c:pt idx="6605">
                  <c:v>13078</c:v>
                </c:pt>
                <c:pt idx="6606">
                  <c:v>1924</c:v>
                </c:pt>
                <c:pt idx="6607">
                  <c:v>2006</c:v>
                </c:pt>
                <c:pt idx="6608">
                  <c:v>1398</c:v>
                </c:pt>
                <c:pt idx="6609">
                  <c:v>4174</c:v>
                </c:pt>
                <c:pt idx="6610">
                  <c:v>16941</c:v>
                </c:pt>
                <c:pt idx="6611">
                  <c:v>16941</c:v>
                </c:pt>
                <c:pt idx="6612">
                  <c:v>1890</c:v>
                </c:pt>
                <c:pt idx="6613">
                  <c:v>570</c:v>
                </c:pt>
                <c:pt idx="6614">
                  <c:v>2076</c:v>
                </c:pt>
                <c:pt idx="6615">
                  <c:v>1759</c:v>
                </c:pt>
                <c:pt idx="6616">
                  <c:v>570</c:v>
                </c:pt>
                <c:pt idx="6617">
                  <c:v>1890</c:v>
                </c:pt>
                <c:pt idx="6618">
                  <c:v>11267</c:v>
                </c:pt>
                <c:pt idx="6619">
                  <c:v>11342</c:v>
                </c:pt>
                <c:pt idx="6620">
                  <c:v>21645</c:v>
                </c:pt>
                <c:pt idx="6621">
                  <c:v>1833</c:v>
                </c:pt>
                <c:pt idx="6622">
                  <c:v>175</c:v>
                </c:pt>
                <c:pt idx="6623">
                  <c:v>1886</c:v>
                </c:pt>
                <c:pt idx="6624">
                  <c:v>1968</c:v>
                </c:pt>
                <c:pt idx="6625">
                  <c:v>26018</c:v>
                </c:pt>
                <c:pt idx="6626">
                  <c:v>3787</c:v>
                </c:pt>
                <c:pt idx="6627">
                  <c:v>537</c:v>
                </c:pt>
                <c:pt idx="6628">
                  <c:v>624</c:v>
                </c:pt>
                <c:pt idx="6629">
                  <c:v>8247</c:v>
                </c:pt>
                <c:pt idx="6630">
                  <c:v>11733</c:v>
                </c:pt>
                <c:pt idx="6631">
                  <c:v>15519</c:v>
                </c:pt>
                <c:pt idx="6632">
                  <c:v>8648</c:v>
                </c:pt>
                <c:pt idx="6633">
                  <c:v>6862</c:v>
                </c:pt>
                <c:pt idx="6634">
                  <c:v>6487</c:v>
                </c:pt>
                <c:pt idx="6635">
                  <c:v>108</c:v>
                </c:pt>
                <c:pt idx="6636">
                  <c:v>7474</c:v>
                </c:pt>
                <c:pt idx="6637">
                  <c:v>1949</c:v>
                </c:pt>
                <c:pt idx="6638">
                  <c:v>108</c:v>
                </c:pt>
                <c:pt idx="6639">
                  <c:v>11102</c:v>
                </c:pt>
                <c:pt idx="6640">
                  <c:v>12536</c:v>
                </c:pt>
                <c:pt idx="6641">
                  <c:v>1816</c:v>
                </c:pt>
                <c:pt idx="6642">
                  <c:v>1771</c:v>
                </c:pt>
                <c:pt idx="6643">
                  <c:v>3787</c:v>
                </c:pt>
                <c:pt idx="6644">
                  <c:v>25506</c:v>
                </c:pt>
                <c:pt idx="6645">
                  <c:v>12225</c:v>
                </c:pt>
                <c:pt idx="6646">
                  <c:v>34210</c:v>
                </c:pt>
                <c:pt idx="6647">
                  <c:v>6293</c:v>
                </c:pt>
                <c:pt idx="6648">
                  <c:v>29557</c:v>
                </c:pt>
                <c:pt idx="6649">
                  <c:v>28376</c:v>
                </c:pt>
                <c:pt idx="6650">
                  <c:v>6564</c:v>
                </c:pt>
                <c:pt idx="6651">
                  <c:v>6991</c:v>
                </c:pt>
                <c:pt idx="6652">
                  <c:v>5032</c:v>
                </c:pt>
                <c:pt idx="6653">
                  <c:v>3224</c:v>
                </c:pt>
                <c:pt idx="6654">
                  <c:v>5614</c:v>
                </c:pt>
                <c:pt idx="6655">
                  <c:v>23896</c:v>
                </c:pt>
                <c:pt idx="6656">
                  <c:v>15519</c:v>
                </c:pt>
                <c:pt idx="6657">
                  <c:v>18864</c:v>
                </c:pt>
                <c:pt idx="6658">
                  <c:v>11342</c:v>
                </c:pt>
                <c:pt idx="6659">
                  <c:v>17999</c:v>
                </c:pt>
                <c:pt idx="6660">
                  <c:v>18833</c:v>
                </c:pt>
                <c:pt idx="6661">
                  <c:v>2847</c:v>
                </c:pt>
                <c:pt idx="6662">
                  <c:v>18833</c:v>
                </c:pt>
                <c:pt idx="6663">
                  <c:v>1234</c:v>
                </c:pt>
                <c:pt idx="6664">
                  <c:v>3787</c:v>
                </c:pt>
                <c:pt idx="6665">
                  <c:v>1771</c:v>
                </c:pt>
                <c:pt idx="6666">
                  <c:v>7474</c:v>
                </c:pt>
                <c:pt idx="6667">
                  <c:v>0</c:v>
                </c:pt>
                <c:pt idx="6668">
                  <c:v>0</c:v>
                </c:pt>
                <c:pt idx="6669">
                  <c:v>6564</c:v>
                </c:pt>
                <c:pt idx="6670">
                  <c:v>2545</c:v>
                </c:pt>
                <c:pt idx="6671">
                  <c:v>3727</c:v>
                </c:pt>
                <c:pt idx="6672">
                  <c:v>1132</c:v>
                </c:pt>
                <c:pt idx="6673">
                  <c:v>876</c:v>
                </c:pt>
                <c:pt idx="6674">
                  <c:v>1102</c:v>
                </c:pt>
                <c:pt idx="6675">
                  <c:v>2909</c:v>
                </c:pt>
                <c:pt idx="6676">
                  <c:v>5184</c:v>
                </c:pt>
                <c:pt idx="6677">
                  <c:v>2451</c:v>
                </c:pt>
                <c:pt idx="6678">
                  <c:v>1147</c:v>
                </c:pt>
                <c:pt idx="6679">
                  <c:v>2834</c:v>
                </c:pt>
                <c:pt idx="6680">
                  <c:v>3773</c:v>
                </c:pt>
                <c:pt idx="6681">
                  <c:v>9119</c:v>
                </c:pt>
                <c:pt idx="6682">
                  <c:v>12760</c:v>
                </c:pt>
                <c:pt idx="6683">
                  <c:v>210</c:v>
                </c:pt>
                <c:pt idx="6684">
                  <c:v>978</c:v>
                </c:pt>
                <c:pt idx="6685">
                  <c:v>2732</c:v>
                </c:pt>
                <c:pt idx="6686">
                  <c:v>18839</c:v>
                </c:pt>
                <c:pt idx="6687">
                  <c:v>15290</c:v>
                </c:pt>
                <c:pt idx="6688">
                  <c:v>876</c:v>
                </c:pt>
                <c:pt idx="6689">
                  <c:v>1132</c:v>
                </c:pt>
                <c:pt idx="6690">
                  <c:v>18173</c:v>
                </c:pt>
                <c:pt idx="6691">
                  <c:v>15136</c:v>
                </c:pt>
                <c:pt idx="6692">
                  <c:v>360</c:v>
                </c:pt>
                <c:pt idx="6693">
                  <c:v>701</c:v>
                </c:pt>
                <c:pt idx="6694">
                  <c:v>754</c:v>
                </c:pt>
                <c:pt idx="6695">
                  <c:v>754</c:v>
                </c:pt>
                <c:pt idx="6696">
                  <c:v>701</c:v>
                </c:pt>
                <c:pt idx="6697">
                  <c:v>5310</c:v>
                </c:pt>
                <c:pt idx="6698">
                  <c:v>6806</c:v>
                </c:pt>
                <c:pt idx="6699">
                  <c:v>5246</c:v>
                </c:pt>
                <c:pt idx="6700">
                  <c:v>4049</c:v>
                </c:pt>
                <c:pt idx="6701">
                  <c:v>2351</c:v>
                </c:pt>
                <c:pt idx="6702">
                  <c:v>2105</c:v>
                </c:pt>
                <c:pt idx="6703">
                  <c:v>3456</c:v>
                </c:pt>
                <c:pt idx="6704">
                  <c:v>4100</c:v>
                </c:pt>
                <c:pt idx="6705">
                  <c:v>9761</c:v>
                </c:pt>
                <c:pt idx="6706">
                  <c:v>6424</c:v>
                </c:pt>
                <c:pt idx="6707">
                  <c:v>7121</c:v>
                </c:pt>
                <c:pt idx="6708">
                  <c:v>1949</c:v>
                </c:pt>
                <c:pt idx="6709">
                  <c:v>108</c:v>
                </c:pt>
                <c:pt idx="6710">
                  <c:v>159</c:v>
                </c:pt>
                <c:pt idx="6711">
                  <c:v>4001</c:v>
                </c:pt>
                <c:pt idx="6712">
                  <c:v>1738</c:v>
                </c:pt>
                <c:pt idx="6713">
                  <c:v>5251</c:v>
                </c:pt>
                <c:pt idx="6714">
                  <c:v>5492</c:v>
                </c:pt>
                <c:pt idx="6715">
                  <c:v>1738</c:v>
                </c:pt>
                <c:pt idx="6716">
                  <c:v>4001</c:v>
                </c:pt>
                <c:pt idx="6717">
                  <c:v>5251</c:v>
                </c:pt>
                <c:pt idx="6718">
                  <c:v>5492</c:v>
                </c:pt>
                <c:pt idx="6719">
                  <c:v>5459</c:v>
                </c:pt>
                <c:pt idx="6720">
                  <c:v>4664</c:v>
                </c:pt>
                <c:pt idx="6721">
                  <c:v>4518</c:v>
                </c:pt>
                <c:pt idx="6722">
                  <c:v>6800</c:v>
                </c:pt>
                <c:pt idx="6723">
                  <c:v>1323</c:v>
                </c:pt>
                <c:pt idx="6724">
                  <c:v>761</c:v>
                </c:pt>
                <c:pt idx="6725">
                  <c:v>3045</c:v>
                </c:pt>
                <c:pt idx="6726">
                  <c:v>4664</c:v>
                </c:pt>
                <c:pt idx="6727">
                  <c:v>4518</c:v>
                </c:pt>
                <c:pt idx="6728">
                  <c:v>1083</c:v>
                </c:pt>
                <c:pt idx="6729">
                  <c:v>4335</c:v>
                </c:pt>
                <c:pt idx="6730">
                  <c:v>6702</c:v>
                </c:pt>
                <c:pt idx="6731">
                  <c:v>4713</c:v>
                </c:pt>
                <c:pt idx="6732">
                  <c:v>1093</c:v>
                </c:pt>
                <c:pt idx="6733">
                  <c:v>3115</c:v>
                </c:pt>
                <c:pt idx="6734">
                  <c:v>20242</c:v>
                </c:pt>
                <c:pt idx="6735">
                  <c:v>16494</c:v>
                </c:pt>
                <c:pt idx="6736">
                  <c:v>526</c:v>
                </c:pt>
                <c:pt idx="6737">
                  <c:v>8943</c:v>
                </c:pt>
                <c:pt idx="6738">
                  <c:v>12018</c:v>
                </c:pt>
                <c:pt idx="6739">
                  <c:v>3304</c:v>
                </c:pt>
                <c:pt idx="6740">
                  <c:v>8471</c:v>
                </c:pt>
                <c:pt idx="6741">
                  <c:v>23896</c:v>
                </c:pt>
                <c:pt idx="6742">
                  <c:v>21750</c:v>
                </c:pt>
                <c:pt idx="6743">
                  <c:v>9633</c:v>
                </c:pt>
                <c:pt idx="6744">
                  <c:v>13966</c:v>
                </c:pt>
                <c:pt idx="6745">
                  <c:v>20242</c:v>
                </c:pt>
                <c:pt idx="6746">
                  <c:v>5943</c:v>
                </c:pt>
                <c:pt idx="6747">
                  <c:v>66494</c:v>
                </c:pt>
                <c:pt idx="6748">
                  <c:v>3662</c:v>
                </c:pt>
                <c:pt idx="6749">
                  <c:v>2920</c:v>
                </c:pt>
                <c:pt idx="6750">
                  <c:v>3576</c:v>
                </c:pt>
                <c:pt idx="6751">
                  <c:v>2779</c:v>
                </c:pt>
                <c:pt idx="6752">
                  <c:v>1167</c:v>
                </c:pt>
                <c:pt idx="6753">
                  <c:v>20534</c:v>
                </c:pt>
                <c:pt idx="6754">
                  <c:v>3342</c:v>
                </c:pt>
                <c:pt idx="6755">
                  <c:v>3693</c:v>
                </c:pt>
                <c:pt idx="6756">
                  <c:v>1148</c:v>
                </c:pt>
                <c:pt idx="6757">
                  <c:v>2779</c:v>
                </c:pt>
                <c:pt idx="6758">
                  <c:v>3576</c:v>
                </c:pt>
                <c:pt idx="6759">
                  <c:v>1676</c:v>
                </c:pt>
                <c:pt idx="6760">
                  <c:v>4867</c:v>
                </c:pt>
                <c:pt idx="6761">
                  <c:v>4014</c:v>
                </c:pt>
                <c:pt idx="6762">
                  <c:v>22448</c:v>
                </c:pt>
                <c:pt idx="6763">
                  <c:v>0</c:v>
                </c:pt>
                <c:pt idx="6764">
                  <c:v>1833</c:v>
                </c:pt>
                <c:pt idx="6765">
                  <c:v>11672</c:v>
                </c:pt>
                <c:pt idx="6766">
                  <c:v>27995</c:v>
                </c:pt>
                <c:pt idx="6767">
                  <c:v>23221</c:v>
                </c:pt>
                <c:pt idx="6768">
                  <c:v>21575</c:v>
                </c:pt>
                <c:pt idx="6769">
                  <c:v>21575</c:v>
                </c:pt>
                <c:pt idx="6770">
                  <c:v>20615</c:v>
                </c:pt>
                <c:pt idx="6771">
                  <c:v>21575</c:v>
                </c:pt>
                <c:pt idx="6772">
                  <c:v>0</c:v>
                </c:pt>
                <c:pt idx="6773">
                  <c:v>9961</c:v>
                </c:pt>
                <c:pt idx="6774">
                  <c:v>1264</c:v>
                </c:pt>
                <c:pt idx="6775">
                  <c:v>3457</c:v>
                </c:pt>
                <c:pt idx="6776">
                  <c:v>4014</c:v>
                </c:pt>
                <c:pt idx="6777">
                  <c:v>1400</c:v>
                </c:pt>
                <c:pt idx="6778">
                  <c:v>3132</c:v>
                </c:pt>
                <c:pt idx="6779">
                  <c:v>2471</c:v>
                </c:pt>
                <c:pt idx="6780">
                  <c:v>1320</c:v>
                </c:pt>
                <c:pt idx="6781">
                  <c:v>4174</c:v>
                </c:pt>
                <c:pt idx="6782">
                  <c:v>27995</c:v>
                </c:pt>
                <c:pt idx="6783">
                  <c:v>32164</c:v>
                </c:pt>
                <c:pt idx="6784">
                  <c:v>32164</c:v>
                </c:pt>
                <c:pt idx="6785">
                  <c:v>27995</c:v>
                </c:pt>
                <c:pt idx="6786">
                  <c:v>27995</c:v>
                </c:pt>
                <c:pt idx="6787">
                  <c:v>32164</c:v>
                </c:pt>
                <c:pt idx="6788">
                  <c:v>29706</c:v>
                </c:pt>
                <c:pt idx="6789">
                  <c:v>7074</c:v>
                </c:pt>
                <c:pt idx="6790">
                  <c:v>1886</c:v>
                </c:pt>
                <c:pt idx="6791">
                  <c:v>1968</c:v>
                </c:pt>
                <c:pt idx="6792">
                  <c:v>23221</c:v>
                </c:pt>
                <c:pt idx="6793">
                  <c:v>20615</c:v>
                </c:pt>
                <c:pt idx="6794">
                  <c:v>32164</c:v>
                </c:pt>
                <c:pt idx="6795">
                  <c:v>32927</c:v>
                </c:pt>
                <c:pt idx="6796">
                  <c:v>32051</c:v>
                </c:pt>
                <c:pt idx="6797">
                  <c:v>32051</c:v>
                </c:pt>
                <c:pt idx="6798">
                  <c:v>30489</c:v>
                </c:pt>
                <c:pt idx="6799">
                  <c:v>21245</c:v>
                </c:pt>
                <c:pt idx="6800">
                  <c:v>23683</c:v>
                </c:pt>
                <c:pt idx="6801">
                  <c:v>1659</c:v>
                </c:pt>
                <c:pt idx="6802">
                  <c:v>25342</c:v>
                </c:pt>
                <c:pt idx="6803">
                  <c:v>1968</c:v>
                </c:pt>
                <c:pt idx="6804">
                  <c:v>1886</c:v>
                </c:pt>
                <c:pt idx="6805">
                  <c:v>2006</c:v>
                </c:pt>
                <c:pt idx="6806">
                  <c:v>1924</c:v>
                </c:pt>
                <c:pt idx="6807">
                  <c:v>25506</c:v>
                </c:pt>
                <c:pt idx="6808">
                  <c:v>25506</c:v>
                </c:pt>
                <c:pt idx="6809">
                  <c:v>14255</c:v>
                </c:pt>
                <c:pt idx="6810">
                  <c:v>31591</c:v>
                </c:pt>
                <c:pt idx="6811">
                  <c:v>2717</c:v>
                </c:pt>
                <c:pt idx="6812">
                  <c:v>1725</c:v>
                </c:pt>
                <c:pt idx="6813">
                  <c:v>3977</c:v>
                </c:pt>
                <c:pt idx="6814">
                  <c:v>2460</c:v>
                </c:pt>
                <c:pt idx="6815">
                  <c:v>2471</c:v>
                </c:pt>
                <c:pt idx="6816">
                  <c:v>3132</c:v>
                </c:pt>
                <c:pt idx="6817">
                  <c:v>2629</c:v>
                </c:pt>
                <c:pt idx="6818">
                  <c:v>4477</c:v>
                </c:pt>
                <c:pt idx="6819">
                  <c:v>5165</c:v>
                </c:pt>
                <c:pt idx="6820">
                  <c:v>30489</c:v>
                </c:pt>
                <c:pt idx="6821">
                  <c:v>32051</c:v>
                </c:pt>
                <c:pt idx="6822">
                  <c:v>1659</c:v>
                </c:pt>
                <c:pt idx="6823">
                  <c:v>0</c:v>
                </c:pt>
                <c:pt idx="6824">
                  <c:v>51993</c:v>
                </c:pt>
                <c:pt idx="6825">
                  <c:v>28148</c:v>
                </c:pt>
                <c:pt idx="6826">
                  <c:v>28148</c:v>
                </c:pt>
                <c:pt idx="6827">
                  <c:v>9440</c:v>
                </c:pt>
                <c:pt idx="6828">
                  <c:v>10382</c:v>
                </c:pt>
                <c:pt idx="6829">
                  <c:v>8799</c:v>
                </c:pt>
                <c:pt idx="6830">
                  <c:v>11759</c:v>
                </c:pt>
                <c:pt idx="6831">
                  <c:v>778</c:v>
                </c:pt>
                <c:pt idx="6832">
                  <c:v>20466</c:v>
                </c:pt>
                <c:pt idx="6833">
                  <c:v>3807</c:v>
                </c:pt>
                <c:pt idx="6834">
                  <c:v>1511</c:v>
                </c:pt>
                <c:pt idx="6835">
                  <c:v>8464</c:v>
                </c:pt>
                <c:pt idx="6836">
                  <c:v>39907</c:v>
                </c:pt>
                <c:pt idx="6837">
                  <c:v>43344</c:v>
                </c:pt>
                <c:pt idx="6838">
                  <c:v>7679</c:v>
                </c:pt>
                <c:pt idx="6839">
                  <c:v>6605</c:v>
                </c:pt>
                <c:pt idx="6840">
                  <c:v>5285</c:v>
                </c:pt>
                <c:pt idx="6841">
                  <c:v>6593</c:v>
                </c:pt>
                <c:pt idx="6842">
                  <c:v>6593</c:v>
                </c:pt>
                <c:pt idx="6843">
                  <c:v>3625</c:v>
                </c:pt>
                <c:pt idx="6844">
                  <c:v>0</c:v>
                </c:pt>
                <c:pt idx="6845">
                  <c:v>778</c:v>
                </c:pt>
                <c:pt idx="6846">
                  <c:v>2431</c:v>
                </c:pt>
                <c:pt idx="6847">
                  <c:v>6253</c:v>
                </c:pt>
                <c:pt idx="6848">
                  <c:v>20293</c:v>
                </c:pt>
                <c:pt idx="6849">
                  <c:v>16260</c:v>
                </c:pt>
                <c:pt idx="6850">
                  <c:v>0</c:v>
                </c:pt>
                <c:pt idx="6851">
                  <c:v>2323</c:v>
                </c:pt>
                <c:pt idx="6852">
                  <c:v>14136</c:v>
                </c:pt>
                <c:pt idx="6853">
                  <c:v>23531</c:v>
                </c:pt>
                <c:pt idx="6854">
                  <c:v>14571</c:v>
                </c:pt>
                <c:pt idx="6855">
                  <c:v>13712</c:v>
                </c:pt>
                <c:pt idx="6856">
                  <c:v>15815</c:v>
                </c:pt>
                <c:pt idx="6857">
                  <c:v>0</c:v>
                </c:pt>
                <c:pt idx="6858">
                  <c:v>0</c:v>
                </c:pt>
                <c:pt idx="6859">
                  <c:v>13908</c:v>
                </c:pt>
                <c:pt idx="6860">
                  <c:v>53676</c:v>
                </c:pt>
                <c:pt idx="6861">
                  <c:v>24928</c:v>
                </c:pt>
                <c:pt idx="6862">
                  <c:v>31261</c:v>
                </c:pt>
                <c:pt idx="6863">
                  <c:v>0</c:v>
                </c:pt>
                <c:pt idx="6864">
                  <c:v>4611</c:v>
                </c:pt>
                <c:pt idx="6865">
                  <c:v>208</c:v>
                </c:pt>
                <c:pt idx="6866">
                  <c:v>208</c:v>
                </c:pt>
                <c:pt idx="6867">
                  <c:v>3499</c:v>
                </c:pt>
                <c:pt idx="6868">
                  <c:v>1383</c:v>
                </c:pt>
                <c:pt idx="6869">
                  <c:v>3274</c:v>
                </c:pt>
                <c:pt idx="6870">
                  <c:v>13422</c:v>
                </c:pt>
                <c:pt idx="6871">
                  <c:v>6871</c:v>
                </c:pt>
                <c:pt idx="6872">
                  <c:v>16899</c:v>
                </c:pt>
                <c:pt idx="6873">
                  <c:v>2220</c:v>
                </c:pt>
                <c:pt idx="6874">
                  <c:v>1539</c:v>
                </c:pt>
                <c:pt idx="6875">
                  <c:v>76</c:v>
                </c:pt>
                <c:pt idx="6876">
                  <c:v>0</c:v>
                </c:pt>
                <c:pt idx="6877">
                  <c:v>0</c:v>
                </c:pt>
                <c:pt idx="6878">
                  <c:v>2220</c:v>
                </c:pt>
                <c:pt idx="6879">
                  <c:v>1164</c:v>
                </c:pt>
                <c:pt idx="6880">
                  <c:v>13848</c:v>
                </c:pt>
                <c:pt idx="6881">
                  <c:v>4215</c:v>
                </c:pt>
                <c:pt idx="6882">
                  <c:v>3473</c:v>
                </c:pt>
                <c:pt idx="6883">
                  <c:v>15313</c:v>
                </c:pt>
                <c:pt idx="6884">
                  <c:v>4518</c:v>
                </c:pt>
                <c:pt idx="6885">
                  <c:v>2454</c:v>
                </c:pt>
                <c:pt idx="6886">
                  <c:v>0</c:v>
                </c:pt>
                <c:pt idx="6887">
                  <c:v>4819</c:v>
                </c:pt>
                <c:pt idx="6888">
                  <c:v>10541</c:v>
                </c:pt>
                <c:pt idx="6889">
                  <c:v>39907</c:v>
                </c:pt>
                <c:pt idx="6890">
                  <c:v>39907</c:v>
                </c:pt>
                <c:pt idx="6891">
                  <c:v>15313</c:v>
                </c:pt>
                <c:pt idx="6892">
                  <c:v>15946</c:v>
                </c:pt>
                <c:pt idx="6893">
                  <c:v>16899</c:v>
                </c:pt>
                <c:pt idx="6894">
                  <c:v>26587</c:v>
                </c:pt>
                <c:pt idx="6895">
                  <c:v>4674</c:v>
                </c:pt>
                <c:pt idx="6896">
                  <c:v>44475</c:v>
                </c:pt>
                <c:pt idx="6897">
                  <c:v>37861</c:v>
                </c:pt>
                <c:pt idx="6898">
                  <c:v>14132</c:v>
                </c:pt>
                <c:pt idx="6899">
                  <c:v>11934</c:v>
                </c:pt>
                <c:pt idx="6900">
                  <c:v>8792</c:v>
                </c:pt>
                <c:pt idx="6901">
                  <c:v>8001</c:v>
                </c:pt>
                <c:pt idx="6902">
                  <c:v>11934</c:v>
                </c:pt>
                <c:pt idx="6903">
                  <c:v>846</c:v>
                </c:pt>
                <c:pt idx="6904">
                  <c:v>55</c:v>
                </c:pt>
                <c:pt idx="6905">
                  <c:v>17830</c:v>
                </c:pt>
                <c:pt idx="6906">
                  <c:v>23510</c:v>
                </c:pt>
                <c:pt idx="6907">
                  <c:v>23510</c:v>
                </c:pt>
                <c:pt idx="6908">
                  <c:v>17885</c:v>
                </c:pt>
                <c:pt idx="6909">
                  <c:v>0</c:v>
                </c:pt>
                <c:pt idx="6910">
                  <c:v>0</c:v>
                </c:pt>
                <c:pt idx="6911">
                  <c:v>4369</c:v>
                </c:pt>
                <c:pt idx="6912">
                  <c:v>13350</c:v>
                </c:pt>
                <c:pt idx="6913">
                  <c:v>0</c:v>
                </c:pt>
                <c:pt idx="6914">
                  <c:v>4396</c:v>
                </c:pt>
                <c:pt idx="6915">
                  <c:v>13377</c:v>
                </c:pt>
                <c:pt idx="6916">
                  <c:v>2992</c:v>
                </c:pt>
                <c:pt idx="6917">
                  <c:v>198</c:v>
                </c:pt>
                <c:pt idx="6918">
                  <c:v>51</c:v>
                </c:pt>
                <c:pt idx="6919">
                  <c:v>0</c:v>
                </c:pt>
                <c:pt idx="6920">
                  <c:v>0</c:v>
                </c:pt>
                <c:pt idx="6921">
                  <c:v>15219</c:v>
                </c:pt>
                <c:pt idx="6922">
                  <c:v>11733</c:v>
                </c:pt>
                <c:pt idx="6923">
                  <c:v>18381</c:v>
                </c:pt>
                <c:pt idx="6924">
                  <c:v>24248</c:v>
                </c:pt>
                <c:pt idx="6925">
                  <c:v>24248</c:v>
                </c:pt>
                <c:pt idx="6926">
                  <c:v>18381</c:v>
                </c:pt>
                <c:pt idx="6927">
                  <c:v>18689</c:v>
                </c:pt>
                <c:pt idx="6928">
                  <c:v>24589</c:v>
                </c:pt>
                <c:pt idx="6929">
                  <c:v>341</c:v>
                </c:pt>
                <c:pt idx="6930">
                  <c:v>308</c:v>
                </c:pt>
                <c:pt idx="6931">
                  <c:v>0</c:v>
                </c:pt>
                <c:pt idx="6932">
                  <c:v>18689</c:v>
                </c:pt>
                <c:pt idx="6933">
                  <c:v>24589</c:v>
                </c:pt>
                <c:pt idx="6934">
                  <c:v>6157</c:v>
                </c:pt>
                <c:pt idx="6935">
                  <c:v>1936</c:v>
                </c:pt>
                <c:pt idx="6936">
                  <c:v>1715</c:v>
                </c:pt>
                <c:pt idx="6937">
                  <c:v>4423</c:v>
                </c:pt>
                <c:pt idx="6938">
                  <c:v>4445</c:v>
                </c:pt>
                <c:pt idx="6939">
                  <c:v>4369</c:v>
                </c:pt>
                <c:pt idx="6940">
                  <c:v>0</c:v>
                </c:pt>
                <c:pt idx="6941">
                  <c:v>0</c:v>
                </c:pt>
                <c:pt idx="6942">
                  <c:v>4369</c:v>
                </c:pt>
                <c:pt idx="6943">
                  <c:v>1936</c:v>
                </c:pt>
                <c:pt idx="6944">
                  <c:v>341</c:v>
                </c:pt>
                <c:pt idx="6945">
                  <c:v>2995</c:v>
                </c:pt>
                <c:pt idx="6946">
                  <c:v>12704</c:v>
                </c:pt>
                <c:pt idx="6947">
                  <c:v>12704</c:v>
                </c:pt>
                <c:pt idx="6948">
                  <c:v>0</c:v>
                </c:pt>
                <c:pt idx="6949">
                  <c:v>1700</c:v>
                </c:pt>
                <c:pt idx="6950">
                  <c:v>1692</c:v>
                </c:pt>
                <c:pt idx="6951">
                  <c:v>1</c:v>
                </c:pt>
                <c:pt idx="6952">
                  <c:v>0</c:v>
                </c:pt>
                <c:pt idx="6953">
                  <c:v>2723</c:v>
                </c:pt>
                <c:pt idx="6954">
                  <c:v>2754</c:v>
                </c:pt>
                <c:pt idx="6955">
                  <c:v>0</c:v>
                </c:pt>
                <c:pt idx="6956">
                  <c:v>1700</c:v>
                </c:pt>
                <c:pt idx="6957">
                  <c:v>1692</c:v>
                </c:pt>
                <c:pt idx="6958">
                  <c:v>18</c:v>
                </c:pt>
                <c:pt idx="6959">
                  <c:v>1</c:v>
                </c:pt>
                <c:pt idx="6960">
                  <c:v>1692</c:v>
                </c:pt>
                <c:pt idx="6961">
                  <c:v>1700</c:v>
                </c:pt>
                <c:pt idx="6962">
                  <c:v>1683</c:v>
                </c:pt>
                <c:pt idx="6963">
                  <c:v>2243</c:v>
                </c:pt>
                <c:pt idx="6964">
                  <c:v>551</c:v>
                </c:pt>
                <c:pt idx="6965">
                  <c:v>0</c:v>
                </c:pt>
                <c:pt idx="6966">
                  <c:v>12464</c:v>
                </c:pt>
                <c:pt idx="6967">
                  <c:v>1074</c:v>
                </c:pt>
                <c:pt idx="6968">
                  <c:v>624</c:v>
                </c:pt>
                <c:pt idx="6969">
                  <c:v>16969</c:v>
                </c:pt>
                <c:pt idx="6970">
                  <c:v>12604</c:v>
                </c:pt>
                <c:pt idx="6971">
                  <c:v>9</c:v>
                </c:pt>
                <c:pt idx="6972">
                  <c:v>582</c:v>
                </c:pt>
                <c:pt idx="6973">
                  <c:v>4409</c:v>
                </c:pt>
                <c:pt idx="6974">
                  <c:v>9753</c:v>
                </c:pt>
                <c:pt idx="6975">
                  <c:v>26405</c:v>
                </c:pt>
                <c:pt idx="6976">
                  <c:v>20006</c:v>
                </c:pt>
                <c:pt idx="6977">
                  <c:v>19382</c:v>
                </c:pt>
                <c:pt idx="6978">
                  <c:v>25331</c:v>
                </c:pt>
                <c:pt idx="6979">
                  <c:v>4565</c:v>
                </c:pt>
                <c:pt idx="6980">
                  <c:v>1105</c:v>
                </c:pt>
                <c:pt idx="6981">
                  <c:v>941</c:v>
                </c:pt>
                <c:pt idx="6982">
                  <c:v>19306</c:v>
                </c:pt>
                <c:pt idx="6983">
                  <c:v>25034</c:v>
                </c:pt>
                <c:pt idx="6984">
                  <c:v>3036</c:v>
                </c:pt>
                <c:pt idx="6985">
                  <c:v>3282</c:v>
                </c:pt>
                <c:pt idx="6986">
                  <c:v>4545</c:v>
                </c:pt>
                <c:pt idx="6987">
                  <c:v>3903</c:v>
                </c:pt>
                <c:pt idx="6988">
                  <c:v>2898</c:v>
                </c:pt>
                <c:pt idx="6989">
                  <c:v>2874</c:v>
                </c:pt>
                <c:pt idx="6990">
                  <c:v>25074</c:v>
                </c:pt>
                <c:pt idx="6991">
                  <c:v>19341</c:v>
                </c:pt>
                <c:pt idx="6992">
                  <c:v>1105</c:v>
                </c:pt>
                <c:pt idx="6993">
                  <c:v>941</c:v>
                </c:pt>
                <c:pt idx="6994">
                  <c:v>4545</c:v>
                </c:pt>
                <c:pt idx="6995">
                  <c:v>3911</c:v>
                </c:pt>
                <c:pt idx="6996">
                  <c:v>41507</c:v>
                </c:pt>
                <c:pt idx="6997">
                  <c:v>37466</c:v>
                </c:pt>
                <c:pt idx="6998">
                  <c:v>2077</c:v>
                </c:pt>
                <c:pt idx="6999">
                  <c:v>1875</c:v>
                </c:pt>
                <c:pt idx="7000">
                  <c:v>38400</c:v>
                </c:pt>
                <c:pt idx="7001">
                  <c:v>50660</c:v>
                </c:pt>
                <c:pt idx="7002">
                  <c:v>40892</c:v>
                </c:pt>
                <c:pt idx="7003">
                  <c:v>37466</c:v>
                </c:pt>
                <c:pt idx="7004">
                  <c:v>90</c:v>
                </c:pt>
                <c:pt idx="7005">
                  <c:v>1</c:v>
                </c:pt>
                <c:pt idx="7006">
                  <c:v>14531</c:v>
                </c:pt>
                <c:pt idx="7007">
                  <c:v>10231</c:v>
                </c:pt>
                <c:pt idx="7008">
                  <c:v>0</c:v>
                </c:pt>
                <c:pt idx="7009">
                  <c:v>14571</c:v>
                </c:pt>
                <c:pt idx="7010">
                  <c:v>10361</c:v>
                </c:pt>
                <c:pt idx="7011">
                  <c:v>10361</c:v>
                </c:pt>
                <c:pt idx="7012">
                  <c:v>14571</c:v>
                </c:pt>
                <c:pt idx="7013">
                  <c:v>19306</c:v>
                </c:pt>
                <c:pt idx="7014">
                  <c:v>25034</c:v>
                </c:pt>
                <c:pt idx="7015">
                  <c:v>12704</c:v>
                </c:pt>
                <c:pt idx="7016">
                  <c:v>4369</c:v>
                </c:pt>
                <c:pt idx="7017">
                  <c:v>607</c:v>
                </c:pt>
                <c:pt idx="7018">
                  <c:v>585</c:v>
                </c:pt>
                <c:pt idx="7019">
                  <c:v>187</c:v>
                </c:pt>
                <c:pt idx="7020">
                  <c:v>100</c:v>
                </c:pt>
                <c:pt idx="7021">
                  <c:v>398</c:v>
                </c:pt>
                <c:pt idx="7022">
                  <c:v>507</c:v>
                </c:pt>
                <c:pt idx="7023">
                  <c:v>590</c:v>
                </c:pt>
                <c:pt idx="7024">
                  <c:v>991</c:v>
                </c:pt>
                <c:pt idx="7025">
                  <c:v>4195</c:v>
                </c:pt>
                <c:pt idx="7026">
                  <c:v>4796</c:v>
                </c:pt>
                <c:pt idx="7027">
                  <c:v>11733</c:v>
                </c:pt>
                <c:pt idx="7028">
                  <c:v>15219</c:v>
                </c:pt>
                <c:pt idx="7029">
                  <c:v>11588</c:v>
                </c:pt>
                <c:pt idx="7030">
                  <c:v>7479</c:v>
                </c:pt>
                <c:pt idx="7031">
                  <c:v>2754</c:v>
                </c:pt>
                <c:pt idx="7032">
                  <c:v>2723</c:v>
                </c:pt>
                <c:pt idx="7033">
                  <c:v>35013</c:v>
                </c:pt>
                <c:pt idx="7034">
                  <c:v>33394</c:v>
                </c:pt>
                <c:pt idx="7035">
                  <c:v>33581</c:v>
                </c:pt>
                <c:pt idx="7036">
                  <c:v>35113</c:v>
                </c:pt>
                <c:pt idx="7037">
                  <c:v>29368</c:v>
                </c:pt>
                <c:pt idx="7038">
                  <c:v>33900</c:v>
                </c:pt>
                <c:pt idx="7039">
                  <c:v>507</c:v>
                </c:pt>
                <c:pt idx="7040">
                  <c:v>377</c:v>
                </c:pt>
                <c:pt idx="7041">
                  <c:v>6022</c:v>
                </c:pt>
                <c:pt idx="7042">
                  <c:v>1</c:v>
                </c:pt>
                <c:pt idx="7043">
                  <c:v>29368</c:v>
                </c:pt>
                <c:pt idx="7044">
                  <c:v>33900</c:v>
                </c:pt>
                <c:pt idx="7045">
                  <c:v>17936</c:v>
                </c:pt>
                <c:pt idx="7046">
                  <c:v>23708</c:v>
                </c:pt>
                <c:pt idx="7047">
                  <c:v>2687</c:v>
                </c:pt>
                <c:pt idx="7048">
                  <c:v>2861</c:v>
                </c:pt>
                <c:pt idx="7049">
                  <c:v>25034</c:v>
                </c:pt>
                <c:pt idx="7050">
                  <c:v>19689</c:v>
                </c:pt>
                <c:pt idx="7051">
                  <c:v>1938</c:v>
                </c:pt>
                <c:pt idx="7052">
                  <c:v>3332</c:v>
                </c:pt>
                <c:pt idx="7053">
                  <c:v>3083</c:v>
                </c:pt>
                <c:pt idx="7054">
                  <c:v>1863</c:v>
                </c:pt>
                <c:pt idx="7055">
                  <c:v>18381</c:v>
                </c:pt>
                <c:pt idx="7056">
                  <c:v>24248</c:v>
                </c:pt>
                <c:pt idx="7057">
                  <c:v>11076</c:v>
                </c:pt>
                <c:pt idx="7058">
                  <c:v>9741</c:v>
                </c:pt>
                <c:pt idx="7059">
                  <c:v>21</c:v>
                </c:pt>
                <c:pt idx="7060">
                  <c:v>0</c:v>
                </c:pt>
                <c:pt idx="7061">
                  <c:v>11076</c:v>
                </c:pt>
                <c:pt idx="7062">
                  <c:v>9741</c:v>
                </c:pt>
                <c:pt idx="7063">
                  <c:v>1</c:v>
                </c:pt>
                <c:pt idx="7064">
                  <c:v>6022</c:v>
                </c:pt>
                <c:pt idx="7065">
                  <c:v>6889</c:v>
                </c:pt>
                <c:pt idx="7066">
                  <c:v>0</c:v>
                </c:pt>
                <c:pt idx="7067">
                  <c:v>0</c:v>
                </c:pt>
                <c:pt idx="7068">
                  <c:v>15831</c:v>
                </c:pt>
                <c:pt idx="7069">
                  <c:v>68639</c:v>
                </c:pt>
                <c:pt idx="7070">
                  <c:v>2118</c:v>
                </c:pt>
                <c:pt idx="7071">
                  <c:v>5293</c:v>
                </c:pt>
                <c:pt idx="7072">
                  <c:v>90770</c:v>
                </c:pt>
                <c:pt idx="7073">
                  <c:v>38970</c:v>
                </c:pt>
                <c:pt idx="7074">
                  <c:v>3983</c:v>
                </c:pt>
                <c:pt idx="7075">
                  <c:v>32477</c:v>
                </c:pt>
                <c:pt idx="7076">
                  <c:v>71298</c:v>
                </c:pt>
                <c:pt idx="7077">
                  <c:v>21896</c:v>
                </c:pt>
                <c:pt idx="7078">
                  <c:v>5817</c:v>
                </c:pt>
                <c:pt idx="7079">
                  <c:v>6745</c:v>
                </c:pt>
                <c:pt idx="7080">
                  <c:v>19629</c:v>
                </c:pt>
                <c:pt idx="7081">
                  <c:v>26592</c:v>
                </c:pt>
                <c:pt idx="7082">
                  <c:v>5934</c:v>
                </c:pt>
                <c:pt idx="7083">
                  <c:v>3657</c:v>
                </c:pt>
                <c:pt idx="7084">
                  <c:v>70167</c:v>
                </c:pt>
                <c:pt idx="7085">
                  <c:v>14140</c:v>
                </c:pt>
                <c:pt idx="7086">
                  <c:v>5962</c:v>
                </c:pt>
                <c:pt idx="7087">
                  <c:v>70167</c:v>
                </c:pt>
                <c:pt idx="7088">
                  <c:v>14140</c:v>
                </c:pt>
                <c:pt idx="7089">
                  <c:v>8331</c:v>
                </c:pt>
                <c:pt idx="7090">
                  <c:v>67309</c:v>
                </c:pt>
                <c:pt idx="7091">
                  <c:v>13104</c:v>
                </c:pt>
                <c:pt idx="7092">
                  <c:v>67309</c:v>
                </c:pt>
                <c:pt idx="7093">
                  <c:v>13107</c:v>
                </c:pt>
                <c:pt idx="7094">
                  <c:v>3</c:v>
                </c:pt>
                <c:pt idx="7095">
                  <c:v>0</c:v>
                </c:pt>
                <c:pt idx="7096">
                  <c:v>3086</c:v>
                </c:pt>
                <c:pt idx="7097">
                  <c:v>1863</c:v>
                </c:pt>
                <c:pt idx="7098">
                  <c:v>6509</c:v>
                </c:pt>
                <c:pt idx="7099">
                  <c:v>4048</c:v>
                </c:pt>
                <c:pt idx="7100">
                  <c:v>5677</c:v>
                </c:pt>
                <c:pt idx="7101">
                  <c:v>10357</c:v>
                </c:pt>
                <c:pt idx="7102">
                  <c:v>6866</c:v>
                </c:pt>
                <c:pt idx="7103">
                  <c:v>8498</c:v>
                </c:pt>
                <c:pt idx="7104">
                  <c:v>3402</c:v>
                </c:pt>
                <c:pt idx="7105">
                  <c:v>3402</c:v>
                </c:pt>
                <c:pt idx="7106">
                  <c:v>3657</c:v>
                </c:pt>
                <c:pt idx="7107">
                  <c:v>21</c:v>
                </c:pt>
                <c:pt idx="7108">
                  <c:v>0</c:v>
                </c:pt>
                <c:pt idx="7109">
                  <c:v>867</c:v>
                </c:pt>
                <c:pt idx="7110">
                  <c:v>0</c:v>
                </c:pt>
                <c:pt idx="7111">
                  <c:v>0</c:v>
                </c:pt>
                <c:pt idx="7112">
                  <c:v>0</c:v>
                </c:pt>
                <c:pt idx="7113">
                  <c:v>0</c:v>
                </c:pt>
                <c:pt idx="7114">
                  <c:v>0</c:v>
                </c:pt>
                <c:pt idx="7115">
                  <c:v>0</c:v>
                </c:pt>
                <c:pt idx="7116">
                  <c:v>0</c:v>
                </c:pt>
                <c:pt idx="7117">
                  <c:v>0</c:v>
                </c:pt>
                <c:pt idx="7118">
                  <c:v>0</c:v>
                </c:pt>
                <c:pt idx="7119">
                  <c:v>0</c:v>
                </c:pt>
                <c:pt idx="7120">
                  <c:v>0</c:v>
                </c:pt>
                <c:pt idx="7121">
                  <c:v>90</c:v>
                </c:pt>
                <c:pt idx="7122">
                  <c:v>1</c:v>
                </c:pt>
                <c:pt idx="7123">
                  <c:v>19789</c:v>
                </c:pt>
                <c:pt idx="7124">
                  <c:v>22347</c:v>
                </c:pt>
                <c:pt idx="7125">
                  <c:v>4219</c:v>
                </c:pt>
                <c:pt idx="7126">
                  <c:v>3788</c:v>
                </c:pt>
                <c:pt idx="7127">
                  <c:v>21489</c:v>
                </c:pt>
                <c:pt idx="7128">
                  <c:v>18748</c:v>
                </c:pt>
                <c:pt idx="7129">
                  <c:v>24469</c:v>
                </c:pt>
                <c:pt idx="7130">
                  <c:v>23397</c:v>
                </c:pt>
                <c:pt idx="7131">
                  <c:v>2304</c:v>
                </c:pt>
                <c:pt idx="7132">
                  <c:v>5275</c:v>
                </c:pt>
                <c:pt idx="7133">
                  <c:v>25034</c:v>
                </c:pt>
                <c:pt idx="7134">
                  <c:v>27252</c:v>
                </c:pt>
                <c:pt idx="7135">
                  <c:v>7199</c:v>
                </c:pt>
                <c:pt idx="7136">
                  <c:v>18311</c:v>
                </c:pt>
                <c:pt idx="7137">
                  <c:v>18989</c:v>
                </c:pt>
                <c:pt idx="7138">
                  <c:v>18941</c:v>
                </c:pt>
                <c:pt idx="7139">
                  <c:v>17315</c:v>
                </c:pt>
                <c:pt idx="7140">
                  <c:v>1985</c:v>
                </c:pt>
                <c:pt idx="7141">
                  <c:v>17558</c:v>
                </c:pt>
                <c:pt idx="7142">
                  <c:v>17917</c:v>
                </c:pt>
                <c:pt idx="7143">
                  <c:v>9</c:v>
                </c:pt>
                <c:pt idx="7144">
                  <c:v>582</c:v>
                </c:pt>
                <c:pt idx="7145">
                  <c:v>27</c:v>
                </c:pt>
                <c:pt idx="7146">
                  <c:v>583</c:v>
                </c:pt>
                <c:pt idx="7147">
                  <c:v>6800</c:v>
                </c:pt>
                <c:pt idx="7148">
                  <c:v>6746</c:v>
                </c:pt>
                <c:pt idx="7149">
                  <c:v>28</c:v>
                </c:pt>
                <c:pt idx="7150">
                  <c:v>30</c:v>
                </c:pt>
                <c:pt idx="7151">
                  <c:v>10333</c:v>
                </c:pt>
                <c:pt idx="7152">
                  <c:v>14541</c:v>
                </c:pt>
                <c:pt idx="7153">
                  <c:v>0</c:v>
                </c:pt>
                <c:pt idx="7154">
                  <c:v>0</c:v>
                </c:pt>
                <c:pt idx="7155">
                  <c:v>19334</c:v>
                </c:pt>
                <c:pt idx="7156">
                  <c:v>25064</c:v>
                </c:pt>
                <c:pt idx="7157">
                  <c:v>7368</c:v>
                </c:pt>
                <c:pt idx="7158">
                  <c:v>15092</c:v>
                </c:pt>
                <c:pt idx="7159">
                  <c:v>19586</c:v>
                </c:pt>
                <c:pt idx="7160">
                  <c:v>10415</c:v>
                </c:pt>
                <c:pt idx="7161">
                  <c:v>6349</c:v>
                </c:pt>
                <c:pt idx="7162">
                  <c:v>7796</c:v>
                </c:pt>
                <c:pt idx="7163">
                  <c:v>2101</c:v>
                </c:pt>
                <c:pt idx="7164">
                  <c:v>1965</c:v>
                </c:pt>
                <c:pt idx="7165">
                  <c:v>1875</c:v>
                </c:pt>
                <c:pt idx="7166">
                  <c:v>2077</c:v>
                </c:pt>
                <c:pt idx="7167">
                  <c:v>7398</c:v>
                </c:pt>
                <c:pt idx="7168">
                  <c:v>15056</c:v>
                </c:pt>
                <c:pt idx="7169">
                  <c:v>22597</c:v>
                </c:pt>
                <c:pt idx="7170">
                  <c:v>15220</c:v>
                </c:pt>
                <c:pt idx="7171">
                  <c:v>15784</c:v>
                </c:pt>
                <c:pt idx="7172">
                  <c:v>24527</c:v>
                </c:pt>
                <c:pt idx="7173">
                  <c:v>37389</c:v>
                </c:pt>
                <c:pt idx="7174">
                  <c:v>23834</c:v>
                </c:pt>
                <c:pt idx="7175">
                  <c:v>2101</c:v>
                </c:pt>
                <c:pt idx="7176">
                  <c:v>3202</c:v>
                </c:pt>
                <c:pt idx="7177">
                  <c:v>15220</c:v>
                </c:pt>
                <c:pt idx="7178">
                  <c:v>15784</c:v>
                </c:pt>
                <c:pt idx="7179">
                  <c:v>8321</c:v>
                </c:pt>
                <c:pt idx="7180">
                  <c:v>8899</c:v>
                </c:pt>
                <c:pt idx="7181">
                  <c:v>8899</c:v>
                </c:pt>
                <c:pt idx="7182">
                  <c:v>8321</c:v>
                </c:pt>
                <c:pt idx="7183">
                  <c:v>39907</c:v>
                </c:pt>
                <c:pt idx="7184">
                  <c:v>0</c:v>
                </c:pt>
                <c:pt idx="7185">
                  <c:v>95</c:v>
                </c:pt>
                <c:pt idx="7186">
                  <c:v>1692</c:v>
                </c:pt>
                <c:pt idx="7187">
                  <c:v>1700</c:v>
                </c:pt>
                <c:pt idx="7188">
                  <c:v>95</c:v>
                </c:pt>
                <c:pt idx="7189">
                  <c:v>0</c:v>
                </c:pt>
                <c:pt idx="7190">
                  <c:v>0</c:v>
                </c:pt>
                <c:pt idx="7191">
                  <c:v>95</c:v>
                </c:pt>
                <c:pt idx="7192">
                  <c:v>0</c:v>
                </c:pt>
                <c:pt idx="7193">
                  <c:v>0</c:v>
                </c:pt>
                <c:pt idx="7194">
                  <c:v>7</c:v>
                </c:pt>
                <c:pt idx="7195">
                  <c:v>10</c:v>
                </c:pt>
                <c:pt idx="7196">
                  <c:v>2963</c:v>
                </c:pt>
                <c:pt idx="7197">
                  <c:v>12328</c:v>
                </c:pt>
                <c:pt idx="7198">
                  <c:v>11799</c:v>
                </c:pt>
                <c:pt idx="7199">
                  <c:v>13909</c:v>
                </c:pt>
                <c:pt idx="7200">
                  <c:v>5841</c:v>
                </c:pt>
                <c:pt idx="7201">
                  <c:v>2067</c:v>
                </c:pt>
                <c:pt idx="7202">
                  <c:v>1998</c:v>
                </c:pt>
                <c:pt idx="7203">
                  <c:v>0</c:v>
                </c:pt>
                <c:pt idx="7204">
                  <c:v>8843</c:v>
                </c:pt>
                <c:pt idx="7205">
                  <c:v>10841</c:v>
                </c:pt>
                <c:pt idx="7206">
                  <c:v>3278</c:v>
                </c:pt>
                <c:pt idx="7207">
                  <c:v>2067</c:v>
                </c:pt>
                <c:pt idx="7208">
                  <c:v>2989</c:v>
                </c:pt>
                <c:pt idx="7209">
                  <c:v>8278</c:v>
                </c:pt>
                <c:pt idx="7210">
                  <c:v>18578</c:v>
                </c:pt>
                <c:pt idx="7211">
                  <c:v>18578</c:v>
                </c:pt>
                <c:pt idx="7212">
                  <c:v>2067</c:v>
                </c:pt>
                <c:pt idx="7213">
                  <c:v>3278</c:v>
                </c:pt>
                <c:pt idx="7214">
                  <c:v>17367</c:v>
                </c:pt>
                <c:pt idx="7215">
                  <c:v>4049</c:v>
                </c:pt>
                <c:pt idx="7216">
                  <c:v>5246</c:v>
                </c:pt>
                <c:pt idx="7217">
                  <c:v>3500</c:v>
                </c:pt>
                <c:pt idx="7218">
                  <c:v>17672</c:v>
                </c:pt>
                <c:pt idx="7219">
                  <c:v>0</c:v>
                </c:pt>
                <c:pt idx="7220">
                  <c:v>0</c:v>
                </c:pt>
                <c:pt idx="7221">
                  <c:v>18689</c:v>
                </c:pt>
                <c:pt idx="7222">
                  <c:v>24589</c:v>
                </c:pt>
                <c:pt idx="7223">
                  <c:v>0</c:v>
                </c:pt>
                <c:pt idx="7224">
                  <c:v>0</c:v>
                </c:pt>
                <c:pt idx="7225">
                  <c:v>0</c:v>
                </c:pt>
                <c:pt idx="7226">
                  <c:v>0</c:v>
                </c:pt>
                <c:pt idx="7227">
                  <c:v>0</c:v>
                </c:pt>
                <c:pt idx="7228">
                  <c:v>0</c:v>
                </c:pt>
                <c:pt idx="7229">
                  <c:v>0</c:v>
                </c:pt>
                <c:pt idx="7230">
                  <c:v>0</c:v>
                </c:pt>
                <c:pt idx="7231">
                  <c:v>44475</c:v>
                </c:pt>
                <c:pt idx="7232">
                  <c:v>3397</c:v>
                </c:pt>
                <c:pt idx="7233">
                  <c:v>23416</c:v>
                </c:pt>
                <c:pt idx="7234">
                  <c:v>28728</c:v>
                </c:pt>
                <c:pt idx="7235">
                  <c:v>5525</c:v>
                </c:pt>
                <c:pt idx="7236">
                  <c:v>3538</c:v>
                </c:pt>
                <c:pt idx="7237">
                  <c:v>3538</c:v>
                </c:pt>
                <c:pt idx="7238">
                  <c:v>5525</c:v>
                </c:pt>
                <c:pt idx="7239">
                  <c:v>38418</c:v>
                </c:pt>
                <c:pt idx="7240">
                  <c:v>41740</c:v>
                </c:pt>
                <c:pt idx="7241">
                  <c:v>36085</c:v>
                </c:pt>
                <c:pt idx="7242">
                  <c:v>41740</c:v>
                </c:pt>
                <c:pt idx="7243">
                  <c:v>0</c:v>
                </c:pt>
                <c:pt idx="7244">
                  <c:v>0</c:v>
                </c:pt>
                <c:pt idx="7245">
                  <c:v>0</c:v>
                </c:pt>
                <c:pt idx="7246">
                  <c:v>0</c:v>
                </c:pt>
                <c:pt idx="7247">
                  <c:v>0</c:v>
                </c:pt>
                <c:pt idx="7248">
                  <c:v>0</c:v>
                </c:pt>
                <c:pt idx="7249">
                  <c:v>0</c:v>
                </c:pt>
                <c:pt idx="7250">
                  <c:v>0</c:v>
                </c:pt>
                <c:pt idx="7251">
                  <c:v>0</c:v>
                </c:pt>
                <c:pt idx="7252">
                  <c:v>0</c:v>
                </c:pt>
                <c:pt idx="7253">
                  <c:v>0</c:v>
                </c:pt>
                <c:pt idx="7254">
                  <c:v>0</c:v>
                </c:pt>
                <c:pt idx="7255">
                  <c:v>4369</c:v>
                </c:pt>
                <c:pt idx="7256">
                  <c:v>12704</c:v>
                </c:pt>
                <c:pt idx="7257">
                  <c:v>12799</c:v>
                </c:pt>
                <c:pt idx="7258">
                  <c:v>4369</c:v>
                </c:pt>
                <c:pt idx="7259">
                  <c:v>0</c:v>
                </c:pt>
                <c:pt idx="7260">
                  <c:v>0</c:v>
                </c:pt>
                <c:pt idx="7261">
                  <c:v>9447</c:v>
                </c:pt>
                <c:pt idx="7262">
                  <c:v>4034</c:v>
                </c:pt>
                <c:pt idx="7263">
                  <c:v>24028</c:v>
                </c:pt>
                <c:pt idx="7264">
                  <c:v>32766</c:v>
                </c:pt>
                <c:pt idx="7265">
                  <c:v>1682</c:v>
                </c:pt>
                <c:pt idx="7266">
                  <c:v>3984</c:v>
                </c:pt>
                <c:pt idx="7267">
                  <c:v>21959</c:v>
                </c:pt>
                <c:pt idx="7268">
                  <c:v>18173</c:v>
                </c:pt>
                <c:pt idx="7269">
                  <c:v>15568</c:v>
                </c:pt>
                <c:pt idx="7270">
                  <c:v>19258</c:v>
                </c:pt>
                <c:pt idx="7271">
                  <c:v>1310</c:v>
                </c:pt>
                <c:pt idx="7272">
                  <c:v>1379</c:v>
                </c:pt>
                <c:pt idx="7273">
                  <c:v>7314</c:v>
                </c:pt>
                <c:pt idx="7274">
                  <c:v>39907</c:v>
                </c:pt>
                <c:pt idx="7275">
                  <c:v>573</c:v>
                </c:pt>
                <c:pt idx="7276">
                  <c:v>590</c:v>
                </c:pt>
                <c:pt idx="7277">
                  <c:v>37311</c:v>
                </c:pt>
                <c:pt idx="7278">
                  <c:v>1163</c:v>
                </c:pt>
                <c:pt idx="7279">
                  <c:v>10272</c:v>
                </c:pt>
                <c:pt idx="7280">
                  <c:v>7314</c:v>
                </c:pt>
                <c:pt idx="7281">
                  <c:v>7886</c:v>
                </c:pt>
                <c:pt idx="7282">
                  <c:v>64098</c:v>
                </c:pt>
                <c:pt idx="7283">
                  <c:v>12536</c:v>
                </c:pt>
                <c:pt idx="7284">
                  <c:v>7607</c:v>
                </c:pt>
                <c:pt idx="7285">
                  <c:v>7212</c:v>
                </c:pt>
                <c:pt idx="7286">
                  <c:v>12542</c:v>
                </c:pt>
                <c:pt idx="7287">
                  <c:v>3032</c:v>
                </c:pt>
                <c:pt idx="7288">
                  <c:v>11316</c:v>
                </c:pt>
                <c:pt idx="7289">
                  <c:v>6312</c:v>
                </c:pt>
                <c:pt idx="7290">
                  <c:v>11316</c:v>
                </c:pt>
                <c:pt idx="7291">
                  <c:v>6312</c:v>
                </c:pt>
                <c:pt idx="7292">
                  <c:v>13547</c:v>
                </c:pt>
                <c:pt idx="7293">
                  <c:v>15059</c:v>
                </c:pt>
                <c:pt idx="7294">
                  <c:v>3584</c:v>
                </c:pt>
                <c:pt idx="7295">
                  <c:v>15200</c:v>
                </c:pt>
                <c:pt idx="7296">
                  <c:v>18784</c:v>
                </c:pt>
                <c:pt idx="7297">
                  <c:v>522</c:v>
                </c:pt>
                <c:pt idx="7298">
                  <c:v>2131</c:v>
                </c:pt>
                <c:pt idx="7299">
                  <c:v>754</c:v>
                </c:pt>
                <c:pt idx="7300">
                  <c:v>2660</c:v>
                </c:pt>
                <c:pt idx="7301">
                  <c:v>2833</c:v>
                </c:pt>
                <c:pt idx="7302">
                  <c:v>11530</c:v>
                </c:pt>
                <c:pt idx="7303">
                  <c:v>14198</c:v>
                </c:pt>
                <c:pt idx="7304">
                  <c:v>14625</c:v>
                </c:pt>
                <c:pt idx="7305">
                  <c:v>1693</c:v>
                </c:pt>
                <c:pt idx="7306">
                  <c:v>10272</c:v>
                </c:pt>
                <c:pt idx="7307">
                  <c:v>30784</c:v>
                </c:pt>
                <c:pt idx="7308">
                  <c:v>12515</c:v>
                </c:pt>
                <c:pt idx="7309">
                  <c:v>8845</c:v>
                </c:pt>
                <c:pt idx="7310">
                  <c:v>28150</c:v>
                </c:pt>
                <c:pt idx="7311">
                  <c:v>21939</c:v>
                </c:pt>
                <c:pt idx="7312">
                  <c:v>7212</c:v>
                </c:pt>
                <c:pt idx="7313">
                  <c:v>6140</c:v>
                </c:pt>
                <c:pt idx="7314">
                  <c:v>2084</c:v>
                </c:pt>
                <c:pt idx="7315">
                  <c:v>16069</c:v>
                </c:pt>
                <c:pt idx="7316">
                  <c:v>8845</c:v>
                </c:pt>
                <c:pt idx="7317">
                  <c:v>520</c:v>
                </c:pt>
                <c:pt idx="7318">
                  <c:v>2604</c:v>
                </c:pt>
                <c:pt idx="7319">
                  <c:v>16057</c:v>
                </c:pt>
                <c:pt idx="7320">
                  <c:v>10739</c:v>
                </c:pt>
                <c:pt idx="7321">
                  <c:v>10739</c:v>
                </c:pt>
                <c:pt idx="7322">
                  <c:v>16057</c:v>
                </c:pt>
                <c:pt idx="7323">
                  <c:v>0</c:v>
                </c:pt>
                <c:pt idx="7324">
                  <c:v>0</c:v>
                </c:pt>
                <c:pt idx="7325">
                  <c:v>0</c:v>
                </c:pt>
                <c:pt idx="7326">
                  <c:v>0</c:v>
                </c:pt>
                <c:pt idx="7327">
                  <c:v>0</c:v>
                </c:pt>
                <c:pt idx="7328">
                  <c:v>0</c:v>
                </c:pt>
                <c:pt idx="7329">
                  <c:v>0</c:v>
                </c:pt>
                <c:pt idx="7330">
                  <c:v>0</c:v>
                </c:pt>
                <c:pt idx="7331">
                  <c:v>0</c:v>
                </c:pt>
                <c:pt idx="7332">
                  <c:v>0</c:v>
                </c:pt>
                <c:pt idx="7333">
                  <c:v>520</c:v>
                </c:pt>
                <c:pt idx="7334">
                  <c:v>520</c:v>
                </c:pt>
                <c:pt idx="7335">
                  <c:v>520</c:v>
                </c:pt>
                <c:pt idx="7336">
                  <c:v>520</c:v>
                </c:pt>
                <c:pt idx="7337">
                  <c:v>4776</c:v>
                </c:pt>
                <c:pt idx="7338">
                  <c:v>4979</c:v>
                </c:pt>
                <c:pt idx="7339">
                  <c:v>4731</c:v>
                </c:pt>
                <c:pt idx="7340">
                  <c:v>2335</c:v>
                </c:pt>
                <c:pt idx="7341">
                  <c:v>101</c:v>
                </c:pt>
                <c:pt idx="7342">
                  <c:v>8992</c:v>
                </c:pt>
                <c:pt idx="7343">
                  <c:v>4116</c:v>
                </c:pt>
                <c:pt idx="7344">
                  <c:v>35682</c:v>
                </c:pt>
                <c:pt idx="7345">
                  <c:v>50731</c:v>
                </c:pt>
                <c:pt idx="7346">
                  <c:v>2301</c:v>
                </c:pt>
                <c:pt idx="7347">
                  <c:v>3170</c:v>
                </c:pt>
                <c:pt idx="7348">
                  <c:v>24807</c:v>
                </c:pt>
                <c:pt idx="7349">
                  <c:v>38550</c:v>
                </c:pt>
                <c:pt idx="7350">
                  <c:v>1953</c:v>
                </c:pt>
                <c:pt idx="7351">
                  <c:v>1942</c:v>
                </c:pt>
                <c:pt idx="7352">
                  <c:v>24807</c:v>
                </c:pt>
                <c:pt idx="7353">
                  <c:v>38550</c:v>
                </c:pt>
                <c:pt idx="7354">
                  <c:v>22909</c:v>
                </c:pt>
                <c:pt idx="7355">
                  <c:v>29622</c:v>
                </c:pt>
                <c:pt idx="7356">
                  <c:v>4116</c:v>
                </c:pt>
                <c:pt idx="7357">
                  <c:v>8992</c:v>
                </c:pt>
                <c:pt idx="7358">
                  <c:v>2139</c:v>
                </c:pt>
                <c:pt idx="7359">
                  <c:v>4293</c:v>
                </c:pt>
                <c:pt idx="7360">
                  <c:v>5638</c:v>
                </c:pt>
                <c:pt idx="7361">
                  <c:v>65739</c:v>
                </c:pt>
                <c:pt idx="7362">
                  <c:v>0</c:v>
                </c:pt>
                <c:pt idx="7363">
                  <c:v>38474</c:v>
                </c:pt>
                <c:pt idx="7364">
                  <c:v>0</c:v>
                </c:pt>
                <c:pt idx="7365">
                  <c:v>38474</c:v>
                </c:pt>
                <c:pt idx="7366">
                  <c:v>65739</c:v>
                </c:pt>
                <c:pt idx="7367">
                  <c:v>4220</c:v>
                </c:pt>
                <c:pt idx="7368">
                  <c:v>9000</c:v>
                </c:pt>
                <c:pt idx="7369">
                  <c:v>6456</c:v>
                </c:pt>
                <c:pt idx="7370">
                  <c:v>40150</c:v>
                </c:pt>
                <c:pt idx="7371">
                  <c:v>1547</c:v>
                </c:pt>
                <c:pt idx="7372">
                  <c:v>4358</c:v>
                </c:pt>
                <c:pt idx="7373">
                  <c:v>249</c:v>
                </c:pt>
                <c:pt idx="7374">
                  <c:v>132</c:v>
                </c:pt>
                <c:pt idx="7375">
                  <c:v>1151</c:v>
                </c:pt>
                <c:pt idx="7376">
                  <c:v>132</c:v>
                </c:pt>
                <c:pt idx="7377">
                  <c:v>1151</c:v>
                </c:pt>
                <c:pt idx="7378">
                  <c:v>65739</c:v>
                </c:pt>
                <c:pt idx="7379">
                  <c:v>72376</c:v>
                </c:pt>
                <c:pt idx="7380">
                  <c:v>40705</c:v>
                </c:pt>
                <c:pt idx="7381">
                  <c:v>39362</c:v>
                </c:pt>
                <c:pt idx="7382">
                  <c:v>71407</c:v>
                </c:pt>
                <c:pt idx="7383">
                  <c:v>3969</c:v>
                </c:pt>
                <c:pt idx="7384">
                  <c:v>3595</c:v>
                </c:pt>
                <c:pt idx="7385">
                  <c:v>9186</c:v>
                </c:pt>
                <c:pt idx="7386">
                  <c:v>11217</c:v>
                </c:pt>
                <c:pt idx="7387">
                  <c:v>5919</c:v>
                </c:pt>
                <c:pt idx="7388">
                  <c:v>4770</c:v>
                </c:pt>
                <c:pt idx="7389">
                  <c:v>20403</c:v>
                </c:pt>
                <c:pt idx="7390">
                  <c:v>22447</c:v>
                </c:pt>
                <c:pt idx="7391">
                  <c:v>19679</c:v>
                </c:pt>
                <c:pt idx="7392">
                  <c:v>573</c:v>
                </c:pt>
                <c:pt idx="7393">
                  <c:v>9666</c:v>
                </c:pt>
                <c:pt idx="7394">
                  <c:v>3679</c:v>
                </c:pt>
                <c:pt idx="7395">
                  <c:v>10239</c:v>
                </c:pt>
                <c:pt idx="7396">
                  <c:v>15105</c:v>
                </c:pt>
                <c:pt idx="7397">
                  <c:v>13918</c:v>
                </c:pt>
                <c:pt idx="7398">
                  <c:v>15987</c:v>
                </c:pt>
                <c:pt idx="7399">
                  <c:v>13918</c:v>
                </c:pt>
                <c:pt idx="7400">
                  <c:v>1696</c:v>
                </c:pt>
                <c:pt idx="7401">
                  <c:v>1696</c:v>
                </c:pt>
                <c:pt idx="7402">
                  <c:v>0</c:v>
                </c:pt>
                <c:pt idx="7403">
                  <c:v>0</c:v>
                </c:pt>
                <c:pt idx="7404">
                  <c:v>0</c:v>
                </c:pt>
                <c:pt idx="7405">
                  <c:v>0</c:v>
                </c:pt>
                <c:pt idx="7406">
                  <c:v>0</c:v>
                </c:pt>
                <c:pt idx="7407">
                  <c:v>0</c:v>
                </c:pt>
                <c:pt idx="7408">
                  <c:v>3098</c:v>
                </c:pt>
                <c:pt idx="7409">
                  <c:v>9947</c:v>
                </c:pt>
                <c:pt idx="7410">
                  <c:v>9947</c:v>
                </c:pt>
                <c:pt idx="7411">
                  <c:v>1497</c:v>
                </c:pt>
                <c:pt idx="7412">
                  <c:v>0</c:v>
                </c:pt>
                <c:pt idx="7413">
                  <c:v>1497</c:v>
                </c:pt>
                <c:pt idx="7414">
                  <c:v>1497</c:v>
                </c:pt>
                <c:pt idx="7415">
                  <c:v>0</c:v>
                </c:pt>
                <c:pt idx="7416">
                  <c:v>15169</c:v>
                </c:pt>
                <c:pt idx="7417">
                  <c:v>20579</c:v>
                </c:pt>
                <c:pt idx="7418">
                  <c:v>20579</c:v>
                </c:pt>
                <c:pt idx="7419">
                  <c:v>16666</c:v>
                </c:pt>
                <c:pt idx="7420">
                  <c:v>13495</c:v>
                </c:pt>
                <c:pt idx="7421">
                  <c:v>20498</c:v>
                </c:pt>
                <c:pt idx="7422">
                  <c:v>21207</c:v>
                </c:pt>
                <c:pt idx="7423">
                  <c:v>23603</c:v>
                </c:pt>
                <c:pt idx="7424">
                  <c:v>22794</c:v>
                </c:pt>
                <c:pt idx="7425">
                  <c:v>14271</c:v>
                </c:pt>
                <c:pt idx="7426">
                  <c:v>14248</c:v>
                </c:pt>
                <c:pt idx="7427">
                  <c:v>6227</c:v>
                </c:pt>
                <c:pt idx="7428">
                  <c:v>6959</c:v>
                </c:pt>
                <c:pt idx="7429">
                  <c:v>7849</c:v>
                </c:pt>
                <c:pt idx="7430">
                  <c:v>6092</c:v>
                </c:pt>
                <c:pt idx="7431">
                  <c:v>4440</c:v>
                </c:pt>
                <c:pt idx="7432">
                  <c:v>3406</c:v>
                </c:pt>
                <c:pt idx="7433">
                  <c:v>7849</c:v>
                </c:pt>
                <c:pt idx="7434">
                  <c:v>6092</c:v>
                </c:pt>
                <c:pt idx="7435">
                  <c:v>6092</c:v>
                </c:pt>
                <c:pt idx="7436">
                  <c:v>7846</c:v>
                </c:pt>
                <c:pt idx="7437">
                  <c:v>9146</c:v>
                </c:pt>
                <c:pt idx="7438">
                  <c:v>12802</c:v>
                </c:pt>
                <c:pt idx="7439">
                  <c:v>1625</c:v>
                </c:pt>
                <c:pt idx="7440">
                  <c:v>579</c:v>
                </c:pt>
                <c:pt idx="7441">
                  <c:v>579</c:v>
                </c:pt>
                <c:pt idx="7442">
                  <c:v>1625</c:v>
                </c:pt>
                <c:pt idx="7443">
                  <c:v>0</c:v>
                </c:pt>
                <c:pt idx="7444">
                  <c:v>0</c:v>
                </c:pt>
                <c:pt idx="7445">
                  <c:v>3</c:v>
                </c:pt>
                <c:pt idx="7446">
                  <c:v>10689</c:v>
                </c:pt>
                <c:pt idx="7447">
                  <c:v>4420</c:v>
                </c:pt>
                <c:pt idx="7448">
                  <c:v>15109</c:v>
                </c:pt>
                <c:pt idx="7449">
                  <c:v>1601</c:v>
                </c:pt>
                <c:pt idx="7450">
                  <c:v>95</c:v>
                </c:pt>
                <c:pt idx="7451">
                  <c:v>1696</c:v>
                </c:pt>
                <c:pt idx="7452">
                  <c:v>0</c:v>
                </c:pt>
                <c:pt idx="7453">
                  <c:v>1696</c:v>
                </c:pt>
                <c:pt idx="7454">
                  <c:v>11378</c:v>
                </c:pt>
                <c:pt idx="7455">
                  <c:v>1497</c:v>
                </c:pt>
                <c:pt idx="7456">
                  <c:v>9947</c:v>
                </c:pt>
                <c:pt idx="7457">
                  <c:v>9412</c:v>
                </c:pt>
                <c:pt idx="7458">
                  <c:v>8648</c:v>
                </c:pt>
                <c:pt idx="7459">
                  <c:v>15987</c:v>
                </c:pt>
                <c:pt idx="7460">
                  <c:v>4321</c:v>
                </c:pt>
                <c:pt idx="7461">
                  <c:v>6736</c:v>
                </c:pt>
                <c:pt idx="7462">
                  <c:v>2804</c:v>
                </c:pt>
                <c:pt idx="7463">
                  <c:v>4384</c:v>
                </c:pt>
                <c:pt idx="7464">
                  <c:v>4345</c:v>
                </c:pt>
                <c:pt idx="7465">
                  <c:v>350</c:v>
                </c:pt>
                <c:pt idx="7466">
                  <c:v>5847</c:v>
                </c:pt>
                <c:pt idx="7467">
                  <c:v>4253</c:v>
                </c:pt>
                <c:pt idx="7468">
                  <c:v>6769</c:v>
                </c:pt>
                <c:pt idx="7469">
                  <c:v>20579</c:v>
                </c:pt>
                <c:pt idx="7470">
                  <c:v>16666</c:v>
                </c:pt>
                <c:pt idx="7471">
                  <c:v>8904</c:v>
                </c:pt>
                <c:pt idx="7472">
                  <c:v>14947</c:v>
                </c:pt>
                <c:pt idx="7473">
                  <c:v>841</c:v>
                </c:pt>
                <c:pt idx="7474">
                  <c:v>527</c:v>
                </c:pt>
                <c:pt idx="7475">
                  <c:v>14106</c:v>
                </c:pt>
                <c:pt idx="7476">
                  <c:v>8377</c:v>
                </c:pt>
                <c:pt idx="7477">
                  <c:v>8904</c:v>
                </c:pt>
                <c:pt idx="7478">
                  <c:v>14947</c:v>
                </c:pt>
                <c:pt idx="7479">
                  <c:v>8904</c:v>
                </c:pt>
                <c:pt idx="7480">
                  <c:v>14947</c:v>
                </c:pt>
                <c:pt idx="7481">
                  <c:v>4072</c:v>
                </c:pt>
                <c:pt idx="7482">
                  <c:v>2804</c:v>
                </c:pt>
                <c:pt idx="7483">
                  <c:v>5902</c:v>
                </c:pt>
                <c:pt idx="7484">
                  <c:v>4072</c:v>
                </c:pt>
                <c:pt idx="7485">
                  <c:v>2804</c:v>
                </c:pt>
                <c:pt idx="7486">
                  <c:v>4167</c:v>
                </c:pt>
                <c:pt idx="7487">
                  <c:v>2804</c:v>
                </c:pt>
                <c:pt idx="7488">
                  <c:v>0</c:v>
                </c:pt>
                <c:pt idx="7489">
                  <c:v>1431</c:v>
                </c:pt>
                <c:pt idx="7490">
                  <c:v>4384</c:v>
                </c:pt>
                <c:pt idx="7491">
                  <c:v>2804</c:v>
                </c:pt>
                <c:pt idx="7492">
                  <c:v>4384</c:v>
                </c:pt>
                <c:pt idx="7493">
                  <c:v>2804</c:v>
                </c:pt>
                <c:pt idx="7494">
                  <c:v>3731</c:v>
                </c:pt>
                <c:pt idx="7495">
                  <c:v>1648</c:v>
                </c:pt>
                <c:pt idx="7496">
                  <c:v>0</c:v>
                </c:pt>
                <c:pt idx="7497">
                  <c:v>1648</c:v>
                </c:pt>
                <c:pt idx="7498">
                  <c:v>0</c:v>
                </c:pt>
                <c:pt idx="7499">
                  <c:v>0</c:v>
                </c:pt>
                <c:pt idx="7500">
                  <c:v>1648</c:v>
                </c:pt>
                <c:pt idx="7501">
                  <c:v>3731</c:v>
                </c:pt>
                <c:pt idx="7502">
                  <c:v>0</c:v>
                </c:pt>
                <c:pt idx="7503">
                  <c:v>0</c:v>
                </c:pt>
                <c:pt idx="7504">
                  <c:v>18173</c:v>
                </c:pt>
                <c:pt idx="7505">
                  <c:v>21959</c:v>
                </c:pt>
                <c:pt idx="7506">
                  <c:v>516</c:v>
                </c:pt>
                <c:pt idx="7507">
                  <c:v>2630</c:v>
                </c:pt>
                <c:pt idx="7508">
                  <c:v>18173</c:v>
                </c:pt>
                <c:pt idx="7509">
                  <c:v>21959</c:v>
                </c:pt>
                <c:pt idx="7510">
                  <c:v>0</c:v>
                </c:pt>
                <c:pt idx="7511">
                  <c:v>0</c:v>
                </c:pt>
                <c:pt idx="7512">
                  <c:v>0</c:v>
                </c:pt>
                <c:pt idx="7513">
                  <c:v>0</c:v>
                </c:pt>
                <c:pt idx="7514">
                  <c:v>0</c:v>
                </c:pt>
                <c:pt idx="7515">
                  <c:v>0</c:v>
                </c:pt>
                <c:pt idx="7516">
                  <c:v>1120</c:v>
                </c:pt>
                <c:pt idx="7517">
                  <c:v>13505</c:v>
                </c:pt>
                <c:pt idx="7518">
                  <c:v>0</c:v>
                </c:pt>
                <c:pt idx="7519">
                  <c:v>516</c:v>
                </c:pt>
                <c:pt idx="7520">
                  <c:v>2630</c:v>
                </c:pt>
                <c:pt idx="7521">
                  <c:v>516</c:v>
                </c:pt>
                <c:pt idx="7522">
                  <c:v>2630</c:v>
                </c:pt>
                <c:pt idx="7523">
                  <c:v>516</c:v>
                </c:pt>
                <c:pt idx="7524">
                  <c:v>2630</c:v>
                </c:pt>
                <c:pt idx="7525">
                  <c:v>516</c:v>
                </c:pt>
                <c:pt idx="7526">
                  <c:v>2630</c:v>
                </c:pt>
                <c:pt idx="7527">
                  <c:v>841</c:v>
                </c:pt>
                <c:pt idx="7528">
                  <c:v>5375</c:v>
                </c:pt>
                <c:pt idx="7529">
                  <c:v>7161</c:v>
                </c:pt>
                <c:pt idx="7530">
                  <c:v>7161</c:v>
                </c:pt>
                <c:pt idx="7531">
                  <c:v>5375</c:v>
                </c:pt>
                <c:pt idx="7532">
                  <c:v>21959</c:v>
                </c:pt>
                <c:pt idx="7533">
                  <c:v>18173</c:v>
                </c:pt>
                <c:pt idx="7534">
                  <c:v>8414</c:v>
                </c:pt>
                <c:pt idx="7535">
                  <c:v>14106</c:v>
                </c:pt>
                <c:pt idx="7536">
                  <c:v>222</c:v>
                </c:pt>
                <c:pt idx="7537">
                  <c:v>6</c:v>
                </c:pt>
                <c:pt idx="7538">
                  <c:v>9980</c:v>
                </c:pt>
                <c:pt idx="7539">
                  <c:v>16075</c:v>
                </c:pt>
                <c:pt idx="7540">
                  <c:v>358</c:v>
                </c:pt>
                <c:pt idx="7541">
                  <c:v>1603</c:v>
                </c:pt>
                <c:pt idx="7542">
                  <c:v>1603</c:v>
                </c:pt>
                <c:pt idx="7543">
                  <c:v>0</c:v>
                </c:pt>
                <c:pt idx="7544">
                  <c:v>14019</c:v>
                </c:pt>
                <c:pt idx="7545">
                  <c:v>1603</c:v>
                </c:pt>
                <c:pt idx="7546">
                  <c:v>358</c:v>
                </c:pt>
                <c:pt idx="7547">
                  <c:v>5117</c:v>
                </c:pt>
                <c:pt idx="7548">
                  <c:v>13433</c:v>
                </c:pt>
                <c:pt idx="7549">
                  <c:v>0</c:v>
                </c:pt>
                <c:pt idx="7550">
                  <c:v>5902</c:v>
                </c:pt>
                <c:pt idx="7551">
                  <c:v>0</c:v>
                </c:pt>
                <c:pt idx="7552">
                  <c:v>0</c:v>
                </c:pt>
                <c:pt idx="7553">
                  <c:v>0</c:v>
                </c:pt>
                <c:pt idx="7554">
                  <c:v>0</c:v>
                </c:pt>
                <c:pt idx="7555">
                  <c:v>470</c:v>
                </c:pt>
                <c:pt idx="7556">
                  <c:v>2359</c:v>
                </c:pt>
                <c:pt idx="7557">
                  <c:v>46</c:v>
                </c:pt>
                <c:pt idx="7558">
                  <c:v>271</c:v>
                </c:pt>
                <c:pt idx="7559">
                  <c:v>470</c:v>
                </c:pt>
                <c:pt idx="7560">
                  <c:v>2359</c:v>
                </c:pt>
                <c:pt idx="7561">
                  <c:v>5681</c:v>
                </c:pt>
                <c:pt idx="7562">
                  <c:v>7486</c:v>
                </c:pt>
                <c:pt idx="7563">
                  <c:v>7956</c:v>
                </c:pt>
                <c:pt idx="7564">
                  <c:v>8040</c:v>
                </c:pt>
                <c:pt idx="7565">
                  <c:v>5681</c:v>
                </c:pt>
                <c:pt idx="7566">
                  <c:v>7486</c:v>
                </c:pt>
                <c:pt idx="7567">
                  <c:v>7486</c:v>
                </c:pt>
                <c:pt idx="7568">
                  <c:v>5681</c:v>
                </c:pt>
                <c:pt idx="7569">
                  <c:v>5681</c:v>
                </c:pt>
                <c:pt idx="7570">
                  <c:v>7486</c:v>
                </c:pt>
                <c:pt idx="7571">
                  <c:v>306</c:v>
                </c:pt>
                <c:pt idx="7572">
                  <c:v>10254</c:v>
                </c:pt>
                <c:pt idx="7573">
                  <c:v>7278</c:v>
                </c:pt>
                <c:pt idx="7574">
                  <c:v>5256</c:v>
                </c:pt>
                <c:pt idx="7575">
                  <c:v>10280</c:v>
                </c:pt>
                <c:pt idx="7576">
                  <c:v>350</c:v>
                </c:pt>
                <c:pt idx="7577">
                  <c:v>4345</c:v>
                </c:pt>
                <c:pt idx="7578">
                  <c:v>10254</c:v>
                </c:pt>
                <c:pt idx="7579">
                  <c:v>7278</c:v>
                </c:pt>
                <c:pt idx="7580">
                  <c:v>6660</c:v>
                </c:pt>
                <c:pt idx="7581">
                  <c:v>7549</c:v>
                </c:pt>
                <c:pt idx="7582">
                  <c:v>10300</c:v>
                </c:pt>
                <c:pt idx="7583">
                  <c:v>6056</c:v>
                </c:pt>
                <c:pt idx="7584">
                  <c:v>7253</c:v>
                </c:pt>
                <c:pt idx="7585">
                  <c:v>0</c:v>
                </c:pt>
                <c:pt idx="7586">
                  <c:v>3731</c:v>
                </c:pt>
                <c:pt idx="7587">
                  <c:v>4002</c:v>
                </c:pt>
                <c:pt idx="7588">
                  <c:v>46</c:v>
                </c:pt>
                <c:pt idx="7589">
                  <c:v>46</c:v>
                </c:pt>
                <c:pt idx="7590">
                  <c:v>271</c:v>
                </c:pt>
                <c:pt idx="7591">
                  <c:v>7956</c:v>
                </c:pt>
                <c:pt idx="7592">
                  <c:v>0</c:v>
                </c:pt>
                <c:pt idx="7593">
                  <c:v>46</c:v>
                </c:pt>
                <c:pt idx="7594">
                  <c:v>271</c:v>
                </c:pt>
                <c:pt idx="7595">
                  <c:v>3731</c:v>
                </c:pt>
                <c:pt idx="7596">
                  <c:v>309</c:v>
                </c:pt>
                <c:pt idx="7597">
                  <c:v>4947</c:v>
                </c:pt>
                <c:pt idx="7598">
                  <c:v>9824</c:v>
                </c:pt>
                <c:pt idx="7599">
                  <c:v>12294</c:v>
                </c:pt>
                <c:pt idx="7600">
                  <c:v>14378</c:v>
                </c:pt>
                <c:pt idx="7601">
                  <c:v>14691</c:v>
                </c:pt>
                <c:pt idx="7602">
                  <c:v>17774</c:v>
                </c:pt>
                <c:pt idx="7603">
                  <c:v>4634</c:v>
                </c:pt>
                <c:pt idx="7604">
                  <c:v>4344</c:v>
                </c:pt>
                <c:pt idx="7605">
                  <c:v>12575</c:v>
                </c:pt>
                <c:pt idx="7606">
                  <c:v>10515</c:v>
                </c:pt>
                <c:pt idx="7607">
                  <c:v>4209</c:v>
                </c:pt>
                <c:pt idx="7608">
                  <c:v>4872</c:v>
                </c:pt>
                <c:pt idx="7609">
                  <c:v>1779</c:v>
                </c:pt>
                <c:pt idx="7610">
                  <c:v>4209</c:v>
                </c:pt>
                <c:pt idx="7611">
                  <c:v>4872</c:v>
                </c:pt>
                <c:pt idx="7612">
                  <c:v>14691</c:v>
                </c:pt>
                <c:pt idx="7613">
                  <c:v>17774</c:v>
                </c:pt>
                <c:pt idx="7614">
                  <c:v>10254</c:v>
                </c:pt>
                <c:pt idx="7615">
                  <c:v>7278</c:v>
                </c:pt>
                <c:pt idx="7616">
                  <c:v>4634</c:v>
                </c:pt>
                <c:pt idx="7617">
                  <c:v>4344</c:v>
                </c:pt>
                <c:pt idx="7618">
                  <c:v>36814</c:v>
                </c:pt>
                <c:pt idx="7619">
                  <c:v>54065</c:v>
                </c:pt>
                <c:pt idx="7620">
                  <c:v>4952</c:v>
                </c:pt>
                <c:pt idx="7621">
                  <c:v>13571</c:v>
                </c:pt>
                <c:pt idx="7622">
                  <c:v>4930</c:v>
                </c:pt>
                <c:pt idx="7623">
                  <c:v>392</c:v>
                </c:pt>
                <c:pt idx="7624">
                  <c:v>67</c:v>
                </c:pt>
                <c:pt idx="7625">
                  <c:v>24028</c:v>
                </c:pt>
                <c:pt idx="7626">
                  <c:v>32766</c:v>
                </c:pt>
                <c:pt idx="7627">
                  <c:v>24028</c:v>
                </c:pt>
                <c:pt idx="7628">
                  <c:v>32766</c:v>
                </c:pt>
                <c:pt idx="7629">
                  <c:v>20084</c:v>
                </c:pt>
                <c:pt idx="7630">
                  <c:v>20221</c:v>
                </c:pt>
                <c:pt idx="7631">
                  <c:v>67</c:v>
                </c:pt>
                <c:pt idx="7632">
                  <c:v>392</c:v>
                </c:pt>
                <c:pt idx="7633">
                  <c:v>4682</c:v>
                </c:pt>
                <c:pt idx="7634">
                  <c:v>12958</c:v>
                </c:pt>
                <c:pt idx="7635">
                  <c:v>20204</c:v>
                </c:pt>
                <c:pt idx="7636">
                  <c:v>20108</c:v>
                </c:pt>
                <c:pt idx="7637">
                  <c:v>100</c:v>
                </c:pt>
                <c:pt idx="7638">
                  <c:v>1379</c:v>
                </c:pt>
                <c:pt idx="7639">
                  <c:v>392</c:v>
                </c:pt>
                <c:pt idx="7640">
                  <c:v>67</c:v>
                </c:pt>
                <c:pt idx="7641">
                  <c:v>60182</c:v>
                </c:pt>
                <c:pt idx="7642">
                  <c:v>36787</c:v>
                </c:pt>
                <c:pt idx="7643">
                  <c:v>60182</c:v>
                </c:pt>
                <c:pt idx="7644">
                  <c:v>36787</c:v>
                </c:pt>
                <c:pt idx="7645">
                  <c:v>6140</c:v>
                </c:pt>
                <c:pt idx="7646">
                  <c:v>0</c:v>
                </c:pt>
                <c:pt idx="7647">
                  <c:v>23603</c:v>
                </c:pt>
                <c:pt idx="7648">
                  <c:v>22794</c:v>
                </c:pt>
                <c:pt idx="7649">
                  <c:v>4998</c:v>
                </c:pt>
                <c:pt idx="7650">
                  <c:v>914</c:v>
                </c:pt>
                <c:pt idx="7651">
                  <c:v>1272</c:v>
                </c:pt>
                <c:pt idx="7652">
                  <c:v>0</c:v>
                </c:pt>
                <c:pt idx="7653">
                  <c:v>3969</c:v>
                </c:pt>
                <c:pt idx="7654">
                  <c:v>3595</c:v>
                </c:pt>
                <c:pt idx="7655">
                  <c:v>7037</c:v>
                </c:pt>
                <c:pt idx="7656">
                  <c:v>6309</c:v>
                </c:pt>
                <c:pt idx="7657">
                  <c:v>6309</c:v>
                </c:pt>
                <c:pt idx="7658">
                  <c:v>7037</c:v>
                </c:pt>
                <c:pt idx="7659">
                  <c:v>624</c:v>
                </c:pt>
                <c:pt idx="7660">
                  <c:v>1365</c:v>
                </c:pt>
                <c:pt idx="7661">
                  <c:v>8676</c:v>
                </c:pt>
                <c:pt idx="7662">
                  <c:v>6536</c:v>
                </c:pt>
                <c:pt idx="7663">
                  <c:v>3713</c:v>
                </c:pt>
                <c:pt idx="7664">
                  <c:v>5027</c:v>
                </c:pt>
                <c:pt idx="7665">
                  <c:v>2823</c:v>
                </c:pt>
                <c:pt idx="7666">
                  <c:v>3649</c:v>
                </c:pt>
                <c:pt idx="7667">
                  <c:v>8620</c:v>
                </c:pt>
                <c:pt idx="7668">
                  <c:v>1749</c:v>
                </c:pt>
                <c:pt idx="7669">
                  <c:v>1993</c:v>
                </c:pt>
                <c:pt idx="7670">
                  <c:v>900</c:v>
                </c:pt>
                <c:pt idx="7671">
                  <c:v>1379</c:v>
                </c:pt>
                <c:pt idx="7672">
                  <c:v>1111</c:v>
                </c:pt>
                <c:pt idx="7673">
                  <c:v>388</c:v>
                </c:pt>
                <c:pt idx="7674">
                  <c:v>9290</c:v>
                </c:pt>
                <c:pt idx="7675">
                  <c:v>5846</c:v>
                </c:pt>
                <c:pt idx="7676">
                  <c:v>8350</c:v>
                </c:pt>
                <c:pt idx="7677">
                  <c:v>23512</c:v>
                </c:pt>
                <c:pt idx="7678">
                  <c:v>13242</c:v>
                </c:pt>
                <c:pt idx="7679">
                  <c:v>17666</c:v>
                </c:pt>
                <c:pt idx="7680">
                  <c:v>8350</c:v>
                </c:pt>
                <c:pt idx="7681">
                  <c:v>5846</c:v>
                </c:pt>
                <c:pt idx="7682">
                  <c:v>5144</c:v>
                </c:pt>
                <c:pt idx="7683">
                  <c:v>3385</c:v>
                </c:pt>
                <c:pt idx="7684">
                  <c:v>5035</c:v>
                </c:pt>
                <c:pt idx="7685">
                  <c:v>9402</c:v>
                </c:pt>
                <c:pt idx="7686">
                  <c:v>7160</c:v>
                </c:pt>
                <c:pt idx="7687">
                  <c:v>7160</c:v>
                </c:pt>
                <c:pt idx="7688">
                  <c:v>144444</c:v>
                </c:pt>
                <c:pt idx="7689">
                  <c:v>26647</c:v>
                </c:pt>
                <c:pt idx="7690">
                  <c:v>624</c:v>
                </c:pt>
                <c:pt idx="7691">
                  <c:v>1365</c:v>
                </c:pt>
                <c:pt idx="7692">
                  <c:v>1111</c:v>
                </c:pt>
                <c:pt idx="7693">
                  <c:v>388</c:v>
                </c:pt>
                <c:pt idx="7694">
                  <c:v>3713</c:v>
                </c:pt>
                <c:pt idx="7695">
                  <c:v>5027</c:v>
                </c:pt>
                <c:pt idx="7696">
                  <c:v>116440</c:v>
                </c:pt>
                <c:pt idx="7697">
                  <c:v>2755</c:v>
                </c:pt>
                <c:pt idx="7698">
                  <c:v>7456</c:v>
                </c:pt>
                <c:pt idx="7699">
                  <c:v>10211</c:v>
                </c:pt>
                <c:pt idx="7700">
                  <c:v>7542</c:v>
                </c:pt>
                <c:pt idx="7701">
                  <c:v>3076</c:v>
                </c:pt>
                <c:pt idx="7702">
                  <c:v>491</c:v>
                </c:pt>
                <c:pt idx="7703">
                  <c:v>14050</c:v>
                </c:pt>
                <c:pt idx="7704">
                  <c:v>23892</c:v>
                </c:pt>
                <c:pt idx="7705">
                  <c:v>6183</c:v>
                </c:pt>
                <c:pt idx="7706">
                  <c:v>9652</c:v>
                </c:pt>
                <c:pt idx="7707">
                  <c:v>5558</c:v>
                </c:pt>
                <c:pt idx="7708">
                  <c:v>4760</c:v>
                </c:pt>
                <c:pt idx="7709">
                  <c:v>6717</c:v>
                </c:pt>
                <c:pt idx="7710">
                  <c:v>8316</c:v>
                </c:pt>
                <c:pt idx="7711">
                  <c:v>1093</c:v>
                </c:pt>
                <c:pt idx="7712">
                  <c:v>6680</c:v>
                </c:pt>
                <c:pt idx="7713">
                  <c:v>4940</c:v>
                </c:pt>
                <c:pt idx="7714">
                  <c:v>4548</c:v>
                </c:pt>
                <c:pt idx="7715">
                  <c:v>5140</c:v>
                </c:pt>
                <c:pt idx="7716">
                  <c:v>4120</c:v>
                </c:pt>
                <c:pt idx="7717">
                  <c:v>2971</c:v>
                </c:pt>
                <c:pt idx="7718">
                  <c:v>9375</c:v>
                </c:pt>
                <c:pt idx="7719">
                  <c:v>8192</c:v>
                </c:pt>
                <c:pt idx="7720">
                  <c:v>7135</c:v>
                </c:pt>
                <c:pt idx="7721">
                  <c:v>16868</c:v>
                </c:pt>
                <c:pt idx="7722">
                  <c:v>9402</c:v>
                </c:pt>
                <c:pt idx="7723">
                  <c:v>4237</c:v>
                </c:pt>
                <c:pt idx="7724">
                  <c:v>20347</c:v>
                </c:pt>
                <c:pt idx="7725">
                  <c:v>6300</c:v>
                </c:pt>
                <c:pt idx="7726">
                  <c:v>116440</c:v>
                </c:pt>
                <c:pt idx="7727">
                  <c:v>4120</c:v>
                </c:pt>
                <c:pt idx="7728">
                  <c:v>2971</c:v>
                </c:pt>
                <c:pt idx="7729">
                  <c:v>9375</c:v>
                </c:pt>
                <c:pt idx="7730">
                  <c:v>8192</c:v>
                </c:pt>
                <c:pt idx="7731">
                  <c:v>30075</c:v>
                </c:pt>
                <c:pt idx="7732">
                  <c:v>114369</c:v>
                </c:pt>
                <c:pt idx="7733">
                  <c:v>23503</c:v>
                </c:pt>
                <c:pt idx="7734">
                  <c:v>21592</c:v>
                </c:pt>
                <c:pt idx="7735">
                  <c:v>3156</c:v>
                </c:pt>
                <c:pt idx="7736">
                  <c:v>8241</c:v>
                </c:pt>
                <c:pt idx="7737">
                  <c:v>14541</c:v>
                </c:pt>
                <c:pt idx="7738">
                  <c:v>8316</c:v>
                </c:pt>
                <c:pt idx="7739">
                  <c:v>6717</c:v>
                </c:pt>
                <c:pt idx="7740">
                  <c:v>6717</c:v>
                </c:pt>
                <c:pt idx="7741">
                  <c:v>8316</c:v>
                </c:pt>
                <c:pt idx="7742">
                  <c:v>1662</c:v>
                </c:pt>
                <c:pt idx="7743">
                  <c:v>2119</c:v>
                </c:pt>
                <c:pt idx="7744">
                  <c:v>2119</c:v>
                </c:pt>
                <c:pt idx="7745">
                  <c:v>1662</c:v>
                </c:pt>
                <c:pt idx="7746">
                  <c:v>1662</c:v>
                </c:pt>
                <c:pt idx="7747">
                  <c:v>2119</c:v>
                </c:pt>
                <c:pt idx="7748">
                  <c:v>99221</c:v>
                </c:pt>
                <c:pt idx="7749">
                  <c:v>15148</c:v>
                </c:pt>
                <c:pt idx="7750">
                  <c:v>123467</c:v>
                </c:pt>
                <c:pt idx="7751">
                  <c:v>10618</c:v>
                </c:pt>
                <c:pt idx="7752">
                  <c:v>99572</c:v>
                </c:pt>
                <c:pt idx="7753">
                  <c:v>6717</c:v>
                </c:pt>
                <c:pt idx="7754">
                  <c:v>8316</c:v>
                </c:pt>
                <c:pt idx="7755">
                  <c:v>21802</c:v>
                </c:pt>
                <c:pt idx="7756">
                  <c:v>7796</c:v>
                </c:pt>
                <c:pt idx="7757">
                  <c:v>6478</c:v>
                </c:pt>
                <c:pt idx="7758">
                  <c:v>116989</c:v>
                </c:pt>
                <c:pt idx="7759">
                  <c:v>1662</c:v>
                </c:pt>
                <c:pt idx="7760">
                  <c:v>2119</c:v>
                </c:pt>
                <c:pt idx="7761">
                  <c:v>3892</c:v>
                </c:pt>
                <c:pt idx="7762">
                  <c:v>24246</c:v>
                </c:pt>
                <c:pt idx="7763">
                  <c:v>3076</c:v>
                </c:pt>
                <c:pt idx="7764">
                  <c:v>123467</c:v>
                </c:pt>
                <c:pt idx="7765">
                  <c:v>17558</c:v>
                </c:pt>
                <c:pt idx="7766">
                  <c:v>17917</c:v>
                </c:pt>
                <c:pt idx="7767">
                  <c:v>8008</c:v>
                </c:pt>
                <c:pt idx="7768">
                  <c:v>83957</c:v>
                </c:pt>
                <c:pt idx="7769">
                  <c:v>9153</c:v>
                </c:pt>
                <c:pt idx="7770">
                  <c:v>7379</c:v>
                </c:pt>
                <c:pt idx="7771">
                  <c:v>72254</c:v>
                </c:pt>
                <c:pt idx="7772">
                  <c:v>6728</c:v>
                </c:pt>
                <c:pt idx="7773">
                  <c:v>20354</c:v>
                </c:pt>
                <c:pt idx="7774">
                  <c:v>70657</c:v>
                </c:pt>
                <c:pt idx="7775">
                  <c:v>2360</c:v>
                </c:pt>
                <c:pt idx="7776">
                  <c:v>2144</c:v>
                </c:pt>
                <c:pt idx="7777">
                  <c:v>2144</c:v>
                </c:pt>
                <c:pt idx="7778">
                  <c:v>5373</c:v>
                </c:pt>
                <c:pt idx="7779">
                  <c:v>67644</c:v>
                </c:pt>
                <c:pt idx="7780">
                  <c:v>68359</c:v>
                </c:pt>
                <c:pt idx="7781">
                  <c:v>67644</c:v>
                </c:pt>
                <c:pt idx="7782">
                  <c:v>68359</c:v>
                </c:pt>
                <c:pt idx="7783">
                  <c:v>15814</c:v>
                </c:pt>
                <c:pt idx="7784">
                  <c:v>15814</c:v>
                </c:pt>
                <c:pt idx="7785">
                  <c:v>27082</c:v>
                </c:pt>
                <c:pt idx="7786">
                  <c:v>12224</c:v>
                </c:pt>
                <c:pt idx="7787">
                  <c:v>2506</c:v>
                </c:pt>
                <c:pt idx="7788">
                  <c:v>4750</c:v>
                </c:pt>
                <c:pt idx="7789">
                  <c:v>70366</c:v>
                </c:pt>
                <c:pt idx="7790">
                  <c:v>1762</c:v>
                </c:pt>
                <c:pt idx="7791">
                  <c:v>2140</c:v>
                </c:pt>
                <c:pt idx="7792">
                  <c:v>67644</c:v>
                </c:pt>
                <c:pt idx="7793">
                  <c:v>68359</c:v>
                </c:pt>
                <c:pt idx="7794">
                  <c:v>70216</c:v>
                </c:pt>
                <c:pt idx="7795">
                  <c:v>84765</c:v>
                </c:pt>
                <c:pt idx="7796">
                  <c:v>84781</c:v>
                </c:pt>
                <c:pt idx="7797">
                  <c:v>9313</c:v>
                </c:pt>
                <c:pt idx="7798">
                  <c:v>4750</c:v>
                </c:pt>
                <c:pt idx="7799">
                  <c:v>67840</c:v>
                </c:pt>
                <c:pt idx="7800">
                  <c:v>87823</c:v>
                </c:pt>
                <c:pt idx="7801">
                  <c:v>87823</c:v>
                </c:pt>
                <c:pt idx="7802">
                  <c:v>72590</c:v>
                </c:pt>
                <c:pt idx="7803">
                  <c:v>1570</c:v>
                </c:pt>
                <c:pt idx="7804">
                  <c:v>3791</c:v>
                </c:pt>
                <c:pt idx="7805">
                  <c:v>73051</c:v>
                </c:pt>
                <c:pt idx="7806">
                  <c:v>88402</c:v>
                </c:pt>
                <c:pt idx="7807">
                  <c:v>1936</c:v>
                </c:pt>
                <c:pt idx="7808">
                  <c:v>1311</c:v>
                </c:pt>
                <c:pt idx="7809">
                  <c:v>1798</c:v>
                </c:pt>
                <c:pt idx="7810">
                  <c:v>319</c:v>
                </c:pt>
                <c:pt idx="7811">
                  <c:v>282</c:v>
                </c:pt>
                <c:pt idx="7812">
                  <c:v>100</c:v>
                </c:pt>
                <c:pt idx="7813">
                  <c:v>5356</c:v>
                </c:pt>
                <c:pt idx="7814">
                  <c:v>5355</c:v>
                </c:pt>
                <c:pt idx="7815">
                  <c:v>5257</c:v>
                </c:pt>
                <c:pt idx="7816">
                  <c:v>5301</c:v>
                </c:pt>
                <c:pt idx="7817">
                  <c:v>12279</c:v>
                </c:pt>
                <c:pt idx="7818">
                  <c:v>15148</c:v>
                </c:pt>
                <c:pt idx="7819">
                  <c:v>11422</c:v>
                </c:pt>
                <c:pt idx="7820">
                  <c:v>11422</c:v>
                </c:pt>
                <c:pt idx="7821">
                  <c:v>69273</c:v>
                </c:pt>
                <c:pt idx="7822">
                  <c:v>1659</c:v>
                </c:pt>
                <c:pt idx="7823">
                  <c:v>1302</c:v>
                </c:pt>
                <c:pt idx="7824">
                  <c:v>4266</c:v>
                </c:pt>
                <c:pt idx="7825">
                  <c:v>3159</c:v>
                </c:pt>
                <c:pt idx="7826">
                  <c:v>18809</c:v>
                </c:pt>
                <c:pt idx="7827">
                  <c:v>11273</c:v>
                </c:pt>
                <c:pt idx="7828">
                  <c:v>1477</c:v>
                </c:pt>
                <c:pt idx="7829">
                  <c:v>1074</c:v>
                </c:pt>
                <c:pt idx="7830">
                  <c:v>9090</c:v>
                </c:pt>
                <c:pt idx="7831">
                  <c:v>18119</c:v>
                </c:pt>
                <c:pt idx="7832">
                  <c:v>9970</c:v>
                </c:pt>
                <c:pt idx="7833">
                  <c:v>18618</c:v>
                </c:pt>
                <c:pt idx="7834">
                  <c:v>10748</c:v>
                </c:pt>
                <c:pt idx="7835">
                  <c:v>778</c:v>
                </c:pt>
                <c:pt idx="7836">
                  <c:v>499</c:v>
                </c:pt>
                <c:pt idx="7837">
                  <c:v>21013</c:v>
                </c:pt>
                <c:pt idx="7838">
                  <c:v>11519</c:v>
                </c:pt>
                <c:pt idx="7839">
                  <c:v>1337</c:v>
                </c:pt>
                <c:pt idx="7840">
                  <c:v>2225</c:v>
                </c:pt>
                <c:pt idx="7841">
                  <c:v>2141</c:v>
                </c:pt>
                <c:pt idx="7842">
                  <c:v>1798</c:v>
                </c:pt>
                <c:pt idx="7843">
                  <c:v>1311</c:v>
                </c:pt>
                <c:pt idx="7844">
                  <c:v>1074</c:v>
                </c:pt>
                <c:pt idx="7845">
                  <c:v>1477</c:v>
                </c:pt>
                <c:pt idx="7846">
                  <c:v>953</c:v>
                </c:pt>
                <c:pt idx="7847">
                  <c:v>5639</c:v>
                </c:pt>
                <c:pt idx="7848">
                  <c:v>6117</c:v>
                </c:pt>
                <c:pt idx="7849">
                  <c:v>5899</c:v>
                </c:pt>
                <c:pt idx="7850">
                  <c:v>6911</c:v>
                </c:pt>
                <c:pt idx="7851">
                  <c:v>5456</c:v>
                </c:pt>
                <c:pt idx="7852">
                  <c:v>183</c:v>
                </c:pt>
                <c:pt idx="7853">
                  <c:v>90720</c:v>
                </c:pt>
                <c:pt idx="7854">
                  <c:v>88</c:v>
                </c:pt>
                <c:pt idx="7855">
                  <c:v>16817</c:v>
                </c:pt>
                <c:pt idx="7856">
                  <c:v>26589</c:v>
                </c:pt>
                <c:pt idx="7857">
                  <c:v>27505</c:v>
                </c:pt>
                <c:pt idx="7858">
                  <c:v>16905</c:v>
                </c:pt>
                <c:pt idx="7859">
                  <c:v>85584</c:v>
                </c:pt>
                <c:pt idx="7860">
                  <c:v>110190</c:v>
                </c:pt>
                <c:pt idx="7861">
                  <c:v>70232</c:v>
                </c:pt>
                <c:pt idx="7862">
                  <c:v>17</c:v>
                </c:pt>
                <c:pt idx="7863">
                  <c:v>129</c:v>
                </c:pt>
                <c:pt idx="7864">
                  <c:v>271</c:v>
                </c:pt>
                <c:pt idx="7865">
                  <c:v>84510</c:v>
                </c:pt>
                <c:pt idx="7866">
                  <c:v>70120</c:v>
                </c:pt>
                <c:pt idx="7867">
                  <c:v>3440</c:v>
                </c:pt>
                <c:pt idx="7868">
                  <c:v>17573</c:v>
                </c:pt>
                <c:pt idx="7869">
                  <c:v>7788</c:v>
                </c:pt>
                <c:pt idx="7870">
                  <c:v>3620</c:v>
                </c:pt>
                <c:pt idx="7871">
                  <c:v>7776</c:v>
                </c:pt>
                <c:pt idx="7872">
                  <c:v>6517</c:v>
                </c:pt>
                <c:pt idx="7873">
                  <c:v>24606</c:v>
                </c:pt>
                <c:pt idx="7874">
                  <c:v>1414</c:v>
                </c:pt>
                <c:pt idx="7875">
                  <c:v>9226</c:v>
                </c:pt>
                <c:pt idx="7876">
                  <c:v>649</c:v>
                </c:pt>
                <c:pt idx="7877">
                  <c:v>136</c:v>
                </c:pt>
                <c:pt idx="7878">
                  <c:v>18</c:v>
                </c:pt>
                <c:pt idx="7879">
                  <c:v>643</c:v>
                </c:pt>
                <c:pt idx="7880">
                  <c:v>85584</c:v>
                </c:pt>
                <c:pt idx="7881">
                  <c:v>80378</c:v>
                </c:pt>
                <c:pt idx="7882">
                  <c:v>8297</c:v>
                </c:pt>
                <c:pt idx="7883">
                  <c:v>108692</c:v>
                </c:pt>
                <c:pt idx="7884">
                  <c:v>9090</c:v>
                </c:pt>
                <c:pt idx="7885">
                  <c:v>136</c:v>
                </c:pt>
                <c:pt idx="7886">
                  <c:v>13117</c:v>
                </c:pt>
                <c:pt idx="7887">
                  <c:v>5356</c:v>
                </c:pt>
                <c:pt idx="7888">
                  <c:v>5355</c:v>
                </c:pt>
                <c:pt idx="7889">
                  <c:v>3375</c:v>
                </c:pt>
                <c:pt idx="7890">
                  <c:v>4222</c:v>
                </c:pt>
                <c:pt idx="7891">
                  <c:v>4857</c:v>
                </c:pt>
                <c:pt idx="7892">
                  <c:v>11901</c:v>
                </c:pt>
                <c:pt idx="7893">
                  <c:v>14725</c:v>
                </c:pt>
                <c:pt idx="7894">
                  <c:v>1333</c:v>
                </c:pt>
                <c:pt idx="7895">
                  <c:v>768</c:v>
                </c:pt>
                <c:pt idx="7896">
                  <c:v>3598</c:v>
                </c:pt>
                <c:pt idx="7897">
                  <c:v>14737</c:v>
                </c:pt>
                <c:pt idx="7898">
                  <c:v>18323</c:v>
                </c:pt>
                <c:pt idx="7899">
                  <c:v>4080</c:v>
                </c:pt>
                <c:pt idx="7900">
                  <c:v>11424</c:v>
                </c:pt>
                <c:pt idx="7901">
                  <c:v>17091</c:v>
                </c:pt>
                <c:pt idx="7902">
                  <c:v>13333</c:v>
                </c:pt>
                <c:pt idx="7903">
                  <c:v>16919</c:v>
                </c:pt>
                <c:pt idx="7904">
                  <c:v>11265</c:v>
                </c:pt>
                <c:pt idx="7905">
                  <c:v>6083</c:v>
                </c:pt>
                <c:pt idx="7906">
                  <c:v>23998</c:v>
                </c:pt>
                <c:pt idx="7907">
                  <c:v>9369</c:v>
                </c:pt>
                <c:pt idx="7908">
                  <c:v>4452</c:v>
                </c:pt>
                <c:pt idx="7909">
                  <c:v>13330</c:v>
                </c:pt>
                <c:pt idx="7910">
                  <c:v>20178</c:v>
                </c:pt>
                <c:pt idx="7911">
                  <c:v>2306</c:v>
                </c:pt>
                <c:pt idx="7912">
                  <c:v>6083</c:v>
                </c:pt>
                <c:pt idx="7913">
                  <c:v>23998</c:v>
                </c:pt>
                <c:pt idx="7914">
                  <c:v>14085</c:v>
                </c:pt>
                <c:pt idx="7915">
                  <c:v>626</c:v>
                </c:pt>
                <c:pt idx="7916">
                  <c:v>0</c:v>
                </c:pt>
                <c:pt idx="7917">
                  <c:v>0</c:v>
                </c:pt>
                <c:pt idx="7918">
                  <c:v>17091</c:v>
                </c:pt>
                <c:pt idx="7919">
                  <c:v>13333</c:v>
                </c:pt>
                <c:pt idx="7920">
                  <c:v>9369</c:v>
                </c:pt>
                <c:pt idx="7921">
                  <c:v>4452</c:v>
                </c:pt>
                <c:pt idx="7922">
                  <c:v>1027</c:v>
                </c:pt>
                <c:pt idx="7923">
                  <c:v>1441</c:v>
                </c:pt>
                <c:pt idx="7924">
                  <c:v>1441</c:v>
                </c:pt>
                <c:pt idx="7925">
                  <c:v>1027</c:v>
                </c:pt>
                <c:pt idx="7926">
                  <c:v>6445</c:v>
                </c:pt>
                <c:pt idx="7927">
                  <c:v>11315</c:v>
                </c:pt>
                <c:pt idx="7928">
                  <c:v>2993</c:v>
                </c:pt>
                <c:pt idx="7929">
                  <c:v>6031</c:v>
                </c:pt>
                <c:pt idx="7930">
                  <c:v>22943</c:v>
                </c:pt>
                <c:pt idx="7931">
                  <c:v>16147</c:v>
                </c:pt>
                <c:pt idx="7932">
                  <c:v>27537</c:v>
                </c:pt>
                <c:pt idx="7933">
                  <c:v>31104</c:v>
                </c:pt>
                <c:pt idx="7934">
                  <c:v>41157</c:v>
                </c:pt>
                <c:pt idx="7935">
                  <c:v>19978</c:v>
                </c:pt>
                <c:pt idx="7936">
                  <c:v>27537</c:v>
                </c:pt>
                <c:pt idx="7937">
                  <c:v>31104</c:v>
                </c:pt>
                <c:pt idx="7938">
                  <c:v>3834</c:v>
                </c:pt>
                <c:pt idx="7939">
                  <c:v>1955</c:v>
                </c:pt>
                <c:pt idx="7940">
                  <c:v>27537</c:v>
                </c:pt>
                <c:pt idx="7941">
                  <c:v>31104</c:v>
                </c:pt>
                <c:pt idx="7942">
                  <c:v>17612</c:v>
                </c:pt>
                <c:pt idx="7943">
                  <c:v>1975</c:v>
                </c:pt>
                <c:pt idx="7944">
                  <c:v>46348</c:v>
                </c:pt>
                <c:pt idx="7945">
                  <c:v>869</c:v>
                </c:pt>
                <c:pt idx="7946">
                  <c:v>9245</c:v>
                </c:pt>
                <c:pt idx="7947">
                  <c:v>19978</c:v>
                </c:pt>
                <c:pt idx="7948">
                  <c:v>35007</c:v>
                </c:pt>
                <c:pt idx="7949">
                  <c:v>16147</c:v>
                </c:pt>
                <c:pt idx="7950">
                  <c:v>30201</c:v>
                </c:pt>
                <c:pt idx="7951">
                  <c:v>22943</c:v>
                </c:pt>
                <c:pt idx="7952">
                  <c:v>6918</c:v>
                </c:pt>
                <c:pt idx="7953">
                  <c:v>6781</c:v>
                </c:pt>
                <c:pt idx="7954">
                  <c:v>6918</c:v>
                </c:pt>
                <c:pt idx="7955">
                  <c:v>293</c:v>
                </c:pt>
                <c:pt idx="7956">
                  <c:v>3144</c:v>
                </c:pt>
                <c:pt idx="7957">
                  <c:v>6425</c:v>
                </c:pt>
                <c:pt idx="7958">
                  <c:v>2306</c:v>
                </c:pt>
                <c:pt idx="7959">
                  <c:v>3466</c:v>
                </c:pt>
                <c:pt idx="7960">
                  <c:v>4871</c:v>
                </c:pt>
                <c:pt idx="7961">
                  <c:v>293</c:v>
                </c:pt>
                <c:pt idx="7962">
                  <c:v>3144</c:v>
                </c:pt>
                <c:pt idx="7963">
                  <c:v>6425</c:v>
                </c:pt>
                <c:pt idx="7964">
                  <c:v>2306</c:v>
                </c:pt>
                <c:pt idx="7965">
                  <c:v>5999</c:v>
                </c:pt>
                <c:pt idx="7966">
                  <c:v>25575</c:v>
                </c:pt>
                <c:pt idx="7967">
                  <c:v>16947</c:v>
                </c:pt>
                <c:pt idx="7968">
                  <c:v>14157</c:v>
                </c:pt>
                <c:pt idx="7969">
                  <c:v>37861</c:v>
                </c:pt>
                <c:pt idx="7970">
                  <c:v>293</c:v>
                </c:pt>
                <c:pt idx="7971">
                  <c:v>3144</c:v>
                </c:pt>
                <c:pt idx="7972">
                  <c:v>7526</c:v>
                </c:pt>
                <c:pt idx="7973">
                  <c:v>1405</c:v>
                </c:pt>
                <c:pt idx="7974">
                  <c:v>10670</c:v>
                </c:pt>
                <c:pt idx="7975">
                  <c:v>3766</c:v>
                </c:pt>
                <c:pt idx="7976">
                  <c:v>11315</c:v>
                </c:pt>
                <c:pt idx="7977">
                  <c:v>6445</c:v>
                </c:pt>
                <c:pt idx="7978">
                  <c:v>1405</c:v>
                </c:pt>
                <c:pt idx="7979">
                  <c:v>10670</c:v>
                </c:pt>
                <c:pt idx="7980">
                  <c:v>0</c:v>
                </c:pt>
                <c:pt idx="7981">
                  <c:v>0</c:v>
                </c:pt>
                <c:pt idx="7982">
                  <c:v>6708</c:v>
                </c:pt>
                <c:pt idx="7983">
                  <c:v>331</c:v>
                </c:pt>
                <c:pt idx="7984">
                  <c:v>426</c:v>
                </c:pt>
                <c:pt idx="7985">
                  <c:v>6150</c:v>
                </c:pt>
                <c:pt idx="7986">
                  <c:v>0</c:v>
                </c:pt>
                <c:pt idx="7987">
                  <c:v>0</c:v>
                </c:pt>
                <c:pt idx="7988">
                  <c:v>0</c:v>
                </c:pt>
                <c:pt idx="7989">
                  <c:v>0</c:v>
                </c:pt>
                <c:pt idx="7990">
                  <c:v>0</c:v>
                </c:pt>
                <c:pt idx="7991">
                  <c:v>0</c:v>
                </c:pt>
                <c:pt idx="7992">
                  <c:v>0</c:v>
                </c:pt>
                <c:pt idx="7993">
                  <c:v>0</c:v>
                </c:pt>
                <c:pt idx="7994">
                  <c:v>0</c:v>
                </c:pt>
                <c:pt idx="7995">
                  <c:v>0</c:v>
                </c:pt>
                <c:pt idx="7996">
                  <c:v>3857</c:v>
                </c:pt>
                <c:pt idx="7997">
                  <c:v>1994</c:v>
                </c:pt>
                <c:pt idx="7998">
                  <c:v>3585</c:v>
                </c:pt>
                <c:pt idx="7999">
                  <c:v>2306</c:v>
                </c:pt>
                <c:pt idx="8000">
                  <c:v>426</c:v>
                </c:pt>
                <c:pt idx="8001">
                  <c:v>426</c:v>
                </c:pt>
                <c:pt idx="8002">
                  <c:v>331</c:v>
                </c:pt>
                <c:pt idx="8003">
                  <c:v>4913</c:v>
                </c:pt>
                <c:pt idx="8004">
                  <c:v>2306</c:v>
                </c:pt>
                <c:pt idx="8005">
                  <c:v>0</c:v>
                </c:pt>
                <c:pt idx="8006">
                  <c:v>426</c:v>
                </c:pt>
                <c:pt idx="8007">
                  <c:v>2306</c:v>
                </c:pt>
                <c:pt idx="8008">
                  <c:v>426</c:v>
                </c:pt>
                <c:pt idx="8009">
                  <c:v>5999</c:v>
                </c:pt>
                <c:pt idx="8010">
                  <c:v>36200</c:v>
                </c:pt>
                <c:pt idx="8011">
                  <c:v>1975</c:v>
                </c:pt>
                <c:pt idx="8012">
                  <c:v>0</c:v>
                </c:pt>
                <c:pt idx="8013">
                  <c:v>0</c:v>
                </c:pt>
                <c:pt idx="8014">
                  <c:v>0</c:v>
                </c:pt>
                <c:pt idx="8015">
                  <c:v>0</c:v>
                </c:pt>
                <c:pt idx="8016">
                  <c:v>0</c:v>
                </c:pt>
                <c:pt idx="8017">
                  <c:v>0</c:v>
                </c:pt>
                <c:pt idx="8018">
                  <c:v>2306</c:v>
                </c:pt>
                <c:pt idx="8019">
                  <c:v>8083</c:v>
                </c:pt>
                <c:pt idx="8020">
                  <c:v>6344</c:v>
                </c:pt>
                <c:pt idx="8021">
                  <c:v>7671</c:v>
                </c:pt>
                <c:pt idx="8022">
                  <c:v>3499</c:v>
                </c:pt>
                <c:pt idx="8023">
                  <c:v>1862</c:v>
                </c:pt>
                <c:pt idx="8024">
                  <c:v>24362</c:v>
                </c:pt>
                <c:pt idx="8025">
                  <c:v>24362</c:v>
                </c:pt>
                <c:pt idx="8026">
                  <c:v>29256</c:v>
                </c:pt>
                <c:pt idx="8027">
                  <c:v>29256</c:v>
                </c:pt>
                <c:pt idx="8028">
                  <c:v>29256</c:v>
                </c:pt>
                <c:pt idx="8029">
                  <c:v>132344</c:v>
                </c:pt>
                <c:pt idx="8030">
                  <c:v>126493</c:v>
                </c:pt>
                <c:pt idx="8031">
                  <c:v>5851</c:v>
                </c:pt>
                <c:pt idx="8032">
                  <c:v>79165</c:v>
                </c:pt>
                <c:pt idx="8033">
                  <c:v>71857</c:v>
                </c:pt>
                <c:pt idx="8034">
                  <c:v>7308</c:v>
                </c:pt>
                <c:pt idx="8035">
                  <c:v>8521</c:v>
                </c:pt>
                <c:pt idx="8036">
                  <c:v>4027</c:v>
                </c:pt>
                <c:pt idx="8037">
                  <c:v>1350</c:v>
                </c:pt>
                <c:pt idx="8038">
                  <c:v>0</c:v>
                </c:pt>
                <c:pt idx="8039">
                  <c:v>803</c:v>
                </c:pt>
                <c:pt idx="8040">
                  <c:v>2700</c:v>
                </c:pt>
                <c:pt idx="8041">
                  <c:v>1860</c:v>
                </c:pt>
                <c:pt idx="8042">
                  <c:v>1056</c:v>
                </c:pt>
                <c:pt idx="8043">
                  <c:v>1488</c:v>
                </c:pt>
                <c:pt idx="8044">
                  <c:v>2700</c:v>
                </c:pt>
                <c:pt idx="8045">
                  <c:v>1860</c:v>
                </c:pt>
                <c:pt idx="8046">
                  <c:v>0</c:v>
                </c:pt>
                <c:pt idx="8047">
                  <c:v>5213</c:v>
                </c:pt>
                <c:pt idx="8048">
                  <c:v>17279</c:v>
                </c:pt>
                <c:pt idx="8049">
                  <c:v>779</c:v>
                </c:pt>
                <c:pt idx="8050">
                  <c:v>0</c:v>
                </c:pt>
                <c:pt idx="8051">
                  <c:v>14004</c:v>
                </c:pt>
                <c:pt idx="8052">
                  <c:v>14277</c:v>
                </c:pt>
                <c:pt idx="8053">
                  <c:v>3743</c:v>
                </c:pt>
                <c:pt idx="8054">
                  <c:v>3816</c:v>
                </c:pt>
                <c:pt idx="8055">
                  <c:v>16573</c:v>
                </c:pt>
                <c:pt idx="8056">
                  <c:v>3743</c:v>
                </c:pt>
                <c:pt idx="8057">
                  <c:v>0</c:v>
                </c:pt>
                <c:pt idx="8058">
                  <c:v>76583</c:v>
                </c:pt>
                <c:pt idx="8059">
                  <c:v>1488</c:v>
                </c:pt>
                <c:pt idx="8060">
                  <c:v>1056</c:v>
                </c:pt>
                <c:pt idx="8061">
                  <c:v>6558</c:v>
                </c:pt>
                <c:pt idx="8062">
                  <c:v>6140</c:v>
                </c:pt>
                <c:pt idx="8063">
                  <c:v>2958</c:v>
                </c:pt>
                <c:pt idx="8064">
                  <c:v>3309</c:v>
                </c:pt>
                <c:pt idx="8065">
                  <c:v>4714</c:v>
                </c:pt>
                <c:pt idx="8066">
                  <c:v>5213</c:v>
                </c:pt>
                <c:pt idx="8067">
                  <c:v>85828</c:v>
                </c:pt>
                <c:pt idx="8068">
                  <c:v>1488</c:v>
                </c:pt>
                <c:pt idx="8069">
                  <c:v>1056</c:v>
                </c:pt>
                <c:pt idx="8070">
                  <c:v>76583</c:v>
                </c:pt>
                <c:pt idx="8071">
                  <c:v>6558</c:v>
                </c:pt>
                <c:pt idx="8072">
                  <c:v>6140</c:v>
                </c:pt>
                <c:pt idx="8073">
                  <c:v>73961</c:v>
                </c:pt>
                <c:pt idx="8074">
                  <c:v>2622</c:v>
                </c:pt>
                <c:pt idx="8075">
                  <c:v>0</c:v>
                </c:pt>
                <c:pt idx="8076">
                  <c:v>8564</c:v>
                </c:pt>
                <c:pt idx="8077">
                  <c:v>11161</c:v>
                </c:pt>
                <c:pt idx="8078">
                  <c:v>11161</c:v>
                </c:pt>
                <c:pt idx="8079">
                  <c:v>8564</c:v>
                </c:pt>
                <c:pt idx="8080">
                  <c:v>25575</c:v>
                </c:pt>
                <c:pt idx="8081">
                  <c:v>20373</c:v>
                </c:pt>
                <c:pt idx="8082">
                  <c:v>20373</c:v>
                </c:pt>
                <c:pt idx="8083">
                  <c:v>16227</c:v>
                </c:pt>
                <c:pt idx="8084">
                  <c:v>0</c:v>
                </c:pt>
                <c:pt idx="8085">
                  <c:v>0</c:v>
                </c:pt>
                <c:pt idx="8086">
                  <c:v>20</c:v>
                </c:pt>
                <c:pt idx="8087">
                  <c:v>19</c:v>
                </c:pt>
                <c:pt idx="8088">
                  <c:v>19</c:v>
                </c:pt>
                <c:pt idx="8089">
                  <c:v>20</c:v>
                </c:pt>
                <c:pt idx="8090">
                  <c:v>2971</c:v>
                </c:pt>
                <c:pt idx="8091">
                  <c:v>4120</c:v>
                </c:pt>
                <c:pt idx="8092">
                  <c:v>5239</c:v>
                </c:pt>
                <c:pt idx="8093">
                  <c:v>4511</c:v>
                </c:pt>
                <c:pt idx="8094">
                  <c:v>1560</c:v>
                </c:pt>
                <c:pt idx="8095">
                  <c:v>1138</c:v>
                </c:pt>
                <c:pt idx="8096">
                  <c:v>5139</c:v>
                </c:pt>
                <c:pt idx="8097">
                  <c:v>1560</c:v>
                </c:pt>
                <c:pt idx="8098">
                  <c:v>1138</c:v>
                </c:pt>
                <c:pt idx="8099">
                  <c:v>77358</c:v>
                </c:pt>
                <c:pt idx="8100">
                  <c:v>3982</c:v>
                </c:pt>
                <c:pt idx="8101">
                  <c:v>70653</c:v>
                </c:pt>
                <c:pt idx="8102">
                  <c:v>4027</c:v>
                </c:pt>
                <c:pt idx="8103">
                  <c:v>23652</c:v>
                </c:pt>
                <c:pt idx="8104">
                  <c:v>12548</c:v>
                </c:pt>
                <c:pt idx="8105">
                  <c:v>7931</c:v>
                </c:pt>
                <c:pt idx="8106">
                  <c:v>92421</c:v>
                </c:pt>
                <c:pt idx="8107">
                  <c:v>7660</c:v>
                </c:pt>
                <c:pt idx="8108">
                  <c:v>63642</c:v>
                </c:pt>
                <c:pt idx="8109">
                  <c:v>7011</c:v>
                </c:pt>
                <c:pt idx="8110">
                  <c:v>5206</c:v>
                </c:pt>
                <c:pt idx="8111">
                  <c:v>79304</c:v>
                </c:pt>
                <c:pt idx="8112">
                  <c:v>19587</c:v>
                </c:pt>
                <c:pt idx="8113">
                  <c:v>82277</c:v>
                </c:pt>
                <c:pt idx="8114">
                  <c:v>9959</c:v>
                </c:pt>
                <c:pt idx="8115">
                  <c:v>85828</c:v>
                </c:pt>
                <c:pt idx="8116">
                  <c:v>85828</c:v>
                </c:pt>
                <c:pt idx="8117">
                  <c:v>1662</c:v>
                </c:pt>
                <c:pt idx="8118">
                  <c:v>2119</c:v>
                </c:pt>
                <c:pt idx="8119">
                  <c:v>1662</c:v>
                </c:pt>
                <c:pt idx="8120">
                  <c:v>2119</c:v>
                </c:pt>
                <c:pt idx="8121">
                  <c:v>1681</c:v>
                </c:pt>
                <c:pt idx="8122">
                  <c:v>2139</c:v>
                </c:pt>
                <c:pt idx="8123">
                  <c:v>122</c:v>
                </c:pt>
                <c:pt idx="8124">
                  <c:v>562</c:v>
                </c:pt>
                <c:pt idx="8125">
                  <c:v>0</c:v>
                </c:pt>
                <c:pt idx="8126">
                  <c:v>185</c:v>
                </c:pt>
                <c:pt idx="8127">
                  <c:v>115</c:v>
                </c:pt>
                <c:pt idx="8128">
                  <c:v>977</c:v>
                </c:pt>
                <c:pt idx="8129">
                  <c:v>1111</c:v>
                </c:pt>
                <c:pt idx="8130">
                  <c:v>5702</c:v>
                </c:pt>
                <c:pt idx="8131">
                  <c:v>5657</c:v>
                </c:pt>
                <c:pt idx="8132">
                  <c:v>204</c:v>
                </c:pt>
                <c:pt idx="8133">
                  <c:v>3551</c:v>
                </c:pt>
                <c:pt idx="8134">
                  <c:v>12430</c:v>
                </c:pt>
                <c:pt idx="8135">
                  <c:v>11071</c:v>
                </c:pt>
                <c:pt idx="8136">
                  <c:v>7735</c:v>
                </c:pt>
                <c:pt idx="8137">
                  <c:v>2686</c:v>
                </c:pt>
                <c:pt idx="8138">
                  <c:v>8537</c:v>
                </c:pt>
                <c:pt idx="8139">
                  <c:v>6593</c:v>
                </c:pt>
                <c:pt idx="8140">
                  <c:v>855</c:v>
                </c:pt>
                <c:pt idx="8141">
                  <c:v>1862</c:v>
                </c:pt>
                <c:pt idx="8142">
                  <c:v>102</c:v>
                </c:pt>
                <c:pt idx="8143">
                  <c:v>3397</c:v>
                </c:pt>
                <c:pt idx="8144">
                  <c:v>2139</c:v>
                </c:pt>
                <c:pt idx="8145">
                  <c:v>1681</c:v>
                </c:pt>
                <c:pt idx="8146">
                  <c:v>5215</c:v>
                </c:pt>
                <c:pt idx="8147">
                  <c:v>30</c:v>
                </c:pt>
                <c:pt idx="8148">
                  <c:v>5685</c:v>
                </c:pt>
                <c:pt idx="8149">
                  <c:v>0</c:v>
                </c:pt>
                <c:pt idx="8150">
                  <c:v>185</c:v>
                </c:pt>
                <c:pt idx="8151">
                  <c:v>92236</c:v>
                </c:pt>
                <c:pt idx="8152">
                  <c:v>92236</c:v>
                </c:pt>
                <c:pt idx="8153">
                  <c:v>74635</c:v>
                </c:pt>
                <c:pt idx="8154">
                  <c:v>0</c:v>
                </c:pt>
                <c:pt idx="8155">
                  <c:v>0</c:v>
                </c:pt>
                <c:pt idx="8156">
                  <c:v>0</c:v>
                </c:pt>
                <c:pt idx="8157">
                  <c:v>0</c:v>
                </c:pt>
                <c:pt idx="8158">
                  <c:v>0</c:v>
                </c:pt>
                <c:pt idx="8159">
                  <c:v>24362</c:v>
                </c:pt>
                <c:pt idx="8160">
                  <c:v>0</c:v>
                </c:pt>
                <c:pt idx="8161">
                  <c:v>29256</c:v>
                </c:pt>
                <c:pt idx="8162">
                  <c:v>5215</c:v>
                </c:pt>
                <c:pt idx="8163">
                  <c:v>4907</c:v>
                </c:pt>
                <c:pt idx="8164">
                  <c:v>20373</c:v>
                </c:pt>
                <c:pt idx="8165">
                  <c:v>0</c:v>
                </c:pt>
                <c:pt idx="8166">
                  <c:v>25575</c:v>
                </c:pt>
                <c:pt idx="8167">
                  <c:v>0</c:v>
                </c:pt>
                <c:pt idx="8168">
                  <c:v>12410</c:v>
                </c:pt>
                <c:pt idx="8169">
                  <c:v>19369</c:v>
                </c:pt>
                <c:pt idx="8170">
                  <c:v>19369</c:v>
                </c:pt>
                <c:pt idx="8171">
                  <c:v>12410</c:v>
                </c:pt>
                <c:pt idx="8172">
                  <c:v>12410</c:v>
                </c:pt>
                <c:pt idx="8173">
                  <c:v>19369</c:v>
                </c:pt>
                <c:pt idx="8174">
                  <c:v>11161</c:v>
                </c:pt>
                <c:pt idx="8175">
                  <c:v>8564</c:v>
                </c:pt>
                <c:pt idx="8176">
                  <c:v>5425</c:v>
                </c:pt>
                <c:pt idx="8177">
                  <c:v>7203</c:v>
                </c:pt>
                <c:pt idx="8178">
                  <c:v>7203</c:v>
                </c:pt>
                <c:pt idx="8179">
                  <c:v>5425</c:v>
                </c:pt>
                <c:pt idx="8180">
                  <c:v>69420</c:v>
                </c:pt>
                <c:pt idx="8181">
                  <c:v>7938</c:v>
                </c:pt>
                <c:pt idx="8182">
                  <c:v>7910</c:v>
                </c:pt>
                <c:pt idx="8183">
                  <c:v>0</c:v>
                </c:pt>
                <c:pt idx="8184">
                  <c:v>5213</c:v>
                </c:pt>
                <c:pt idx="8185">
                  <c:v>4907</c:v>
                </c:pt>
                <c:pt idx="8186">
                  <c:v>4907</c:v>
                </c:pt>
                <c:pt idx="8187">
                  <c:v>2</c:v>
                </c:pt>
                <c:pt idx="8188">
                  <c:v>0</c:v>
                </c:pt>
                <c:pt idx="8189">
                  <c:v>5213</c:v>
                </c:pt>
                <c:pt idx="8190">
                  <c:v>4907</c:v>
                </c:pt>
                <c:pt idx="8191">
                  <c:v>5213</c:v>
                </c:pt>
                <c:pt idx="8192">
                  <c:v>11161</c:v>
                </c:pt>
                <c:pt idx="8193">
                  <c:v>8564</c:v>
                </c:pt>
                <c:pt idx="8194">
                  <c:v>5425</c:v>
                </c:pt>
                <c:pt idx="8195">
                  <c:v>7203</c:v>
                </c:pt>
                <c:pt idx="8196">
                  <c:v>8983</c:v>
                </c:pt>
                <c:pt idx="8197">
                  <c:v>10778</c:v>
                </c:pt>
                <c:pt idx="8198">
                  <c:v>4392</c:v>
                </c:pt>
                <c:pt idx="8199">
                  <c:v>17623</c:v>
                </c:pt>
                <c:pt idx="8200">
                  <c:v>3516</c:v>
                </c:pt>
                <c:pt idx="8201">
                  <c:v>3782</c:v>
                </c:pt>
                <c:pt idx="8202">
                  <c:v>10219</c:v>
                </c:pt>
                <c:pt idx="8203">
                  <c:v>0</c:v>
                </c:pt>
                <c:pt idx="8204">
                  <c:v>13008</c:v>
                </c:pt>
                <c:pt idx="8205">
                  <c:v>5425</c:v>
                </c:pt>
                <c:pt idx="8206">
                  <c:v>0</c:v>
                </c:pt>
                <c:pt idx="8207">
                  <c:v>5805</c:v>
                </c:pt>
                <c:pt idx="8208">
                  <c:v>10219</c:v>
                </c:pt>
                <c:pt idx="8209">
                  <c:v>4794</c:v>
                </c:pt>
                <c:pt idx="8210">
                  <c:v>5805</c:v>
                </c:pt>
                <c:pt idx="8211">
                  <c:v>4794</c:v>
                </c:pt>
                <c:pt idx="8212">
                  <c:v>4794</c:v>
                </c:pt>
                <c:pt idx="8213">
                  <c:v>5805</c:v>
                </c:pt>
                <c:pt idx="8214">
                  <c:v>4794</c:v>
                </c:pt>
                <c:pt idx="8215">
                  <c:v>1401</c:v>
                </c:pt>
                <c:pt idx="8216">
                  <c:v>2706</c:v>
                </c:pt>
                <c:pt idx="8217">
                  <c:v>1786</c:v>
                </c:pt>
                <c:pt idx="8218">
                  <c:v>5191</c:v>
                </c:pt>
                <c:pt idx="8219">
                  <c:v>5098</c:v>
                </c:pt>
                <c:pt idx="8220">
                  <c:v>5213</c:v>
                </c:pt>
                <c:pt idx="8221">
                  <c:v>0</c:v>
                </c:pt>
                <c:pt idx="8222">
                  <c:v>0</c:v>
                </c:pt>
                <c:pt idx="8223">
                  <c:v>4907</c:v>
                </c:pt>
                <c:pt idx="8224">
                  <c:v>0</c:v>
                </c:pt>
                <c:pt idx="8225">
                  <c:v>0</c:v>
                </c:pt>
                <c:pt idx="8226">
                  <c:v>4907</c:v>
                </c:pt>
                <c:pt idx="8227">
                  <c:v>0</c:v>
                </c:pt>
                <c:pt idx="8228">
                  <c:v>2706</c:v>
                </c:pt>
                <c:pt idx="8229">
                  <c:v>1786</c:v>
                </c:pt>
                <c:pt idx="8230">
                  <c:v>2706</c:v>
                </c:pt>
                <c:pt idx="8231">
                  <c:v>1786</c:v>
                </c:pt>
                <c:pt idx="8232">
                  <c:v>16096</c:v>
                </c:pt>
                <c:pt idx="8233">
                  <c:v>15449</c:v>
                </c:pt>
                <c:pt idx="8234">
                  <c:v>16096</c:v>
                </c:pt>
                <c:pt idx="8235">
                  <c:v>15449</c:v>
                </c:pt>
                <c:pt idx="8236">
                  <c:v>16573</c:v>
                </c:pt>
                <c:pt idx="8237">
                  <c:v>16227</c:v>
                </c:pt>
                <c:pt idx="8238">
                  <c:v>16573</c:v>
                </c:pt>
                <c:pt idx="8239">
                  <c:v>0</c:v>
                </c:pt>
                <c:pt idx="8240">
                  <c:v>0</c:v>
                </c:pt>
                <c:pt idx="8241">
                  <c:v>0</c:v>
                </c:pt>
                <c:pt idx="8242">
                  <c:v>0</c:v>
                </c:pt>
                <c:pt idx="8243">
                  <c:v>0</c:v>
                </c:pt>
                <c:pt idx="8244">
                  <c:v>0</c:v>
                </c:pt>
                <c:pt idx="8245">
                  <c:v>0</c:v>
                </c:pt>
                <c:pt idx="8246">
                  <c:v>4907</c:v>
                </c:pt>
                <c:pt idx="8247">
                  <c:v>2</c:v>
                </c:pt>
                <c:pt idx="8248">
                  <c:v>0</c:v>
                </c:pt>
                <c:pt idx="8249">
                  <c:v>0</c:v>
                </c:pt>
                <c:pt idx="8250">
                  <c:v>0</c:v>
                </c:pt>
                <c:pt idx="8251">
                  <c:v>0</c:v>
                </c:pt>
                <c:pt idx="8252">
                  <c:v>0</c:v>
                </c:pt>
                <c:pt idx="8253">
                  <c:v>0</c:v>
                </c:pt>
                <c:pt idx="8254">
                  <c:v>5215</c:v>
                </c:pt>
                <c:pt idx="8255">
                  <c:v>5215</c:v>
                </c:pt>
                <c:pt idx="8256">
                  <c:v>0</c:v>
                </c:pt>
                <c:pt idx="8257">
                  <c:v>0</c:v>
                </c:pt>
                <c:pt idx="8258">
                  <c:v>2</c:v>
                </c:pt>
                <c:pt idx="8259">
                  <c:v>0</c:v>
                </c:pt>
                <c:pt idx="8260">
                  <c:v>3516</c:v>
                </c:pt>
                <c:pt idx="8261">
                  <c:v>0</c:v>
                </c:pt>
                <c:pt idx="8262">
                  <c:v>17117</c:v>
                </c:pt>
                <c:pt idx="8263">
                  <c:v>4686</c:v>
                </c:pt>
                <c:pt idx="8264">
                  <c:v>2453</c:v>
                </c:pt>
                <c:pt idx="8265">
                  <c:v>4959</c:v>
                </c:pt>
                <c:pt idx="8266">
                  <c:v>5249</c:v>
                </c:pt>
                <c:pt idx="8267">
                  <c:v>14730</c:v>
                </c:pt>
                <c:pt idx="8268">
                  <c:v>14316</c:v>
                </c:pt>
                <c:pt idx="8269">
                  <c:v>18584</c:v>
                </c:pt>
                <c:pt idx="8270">
                  <c:v>285</c:v>
                </c:pt>
                <c:pt idx="8271">
                  <c:v>0</c:v>
                </c:pt>
                <c:pt idx="8272">
                  <c:v>7012</c:v>
                </c:pt>
                <c:pt idx="8273">
                  <c:v>58366</c:v>
                </c:pt>
                <c:pt idx="8274">
                  <c:v>92897</c:v>
                </c:pt>
                <c:pt idx="8275">
                  <c:v>1305</c:v>
                </c:pt>
                <c:pt idx="8276">
                  <c:v>149673</c:v>
                </c:pt>
                <c:pt idx="8277">
                  <c:v>9784</c:v>
                </c:pt>
                <c:pt idx="8278">
                  <c:v>1426</c:v>
                </c:pt>
                <c:pt idx="8279">
                  <c:v>461</c:v>
                </c:pt>
                <c:pt idx="8280">
                  <c:v>380</c:v>
                </c:pt>
                <c:pt idx="8281">
                  <c:v>0</c:v>
                </c:pt>
                <c:pt idx="8282">
                  <c:v>13913</c:v>
                </c:pt>
                <c:pt idx="8283">
                  <c:v>1383</c:v>
                </c:pt>
                <c:pt idx="8284">
                  <c:v>4674</c:v>
                </c:pt>
                <c:pt idx="8285">
                  <c:v>3194</c:v>
                </c:pt>
                <c:pt idx="8286">
                  <c:v>14730</c:v>
                </c:pt>
                <c:pt idx="8287">
                  <c:v>22794</c:v>
                </c:pt>
                <c:pt idx="8288">
                  <c:v>23603</c:v>
                </c:pt>
                <c:pt idx="8289">
                  <c:v>3495</c:v>
                </c:pt>
                <c:pt idx="8290">
                  <c:v>2590</c:v>
                </c:pt>
                <c:pt idx="8291">
                  <c:v>15717</c:v>
                </c:pt>
                <c:pt idx="8292">
                  <c:v>17608</c:v>
                </c:pt>
                <c:pt idx="8293">
                  <c:v>8169</c:v>
                </c:pt>
                <c:pt idx="8294">
                  <c:v>17937</c:v>
                </c:pt>
                <c:pt idx="8295">
                  <c:v>95</c:v>
                </c:pt>
                <c:pt idx="8296">
                  <c:v>271</c:v>
                </c:pt>
                <c:pt idx="8297">
                  <c:v>7278</c:v>
                </c:pt>
                <c:pt idx="8298">
                  <c:v>10300</c:v>
                </c:pt>
                <c:pt idx="8299">
                  <c:v>46</c:v>
                </c:pt>
                <c:pt idx="8300">
                  <c:v>7278</c:v>
                </c:pt>
                <c:pt idx="8301">
                  <c:v>10254</c:v>
                </c:pt>
                <c:pt idx="8302">
                  <c:v>19839</c:v>
                </c:pt>
                <c:pt idx="8303">
                  <c:v>15179</c:v>
                </c:pt>
                <c:pt idx="8304">
                  <c:v>1367</c:v>
                </c:pt>
                <c:pt idx="8305">
                  <c:v>1340</c:v>
                </c:pt>
                <c:pt idx="8306">
                  <c:v>1340</c:v>
                </c:pt>
                <c:pt idx="8307">
                  <c:v>2916</c:v>
                </c:pt>
                <c:pt idx="8308">
                  <c:v>3720</c:v>
                </c:pt>
                <c:pt idx="8309">
                  <c:v>2801</c:v>
                </c:pt>
                <c:pt idx="8310">
                  <c:v>744</c:v>
                </c:pt>
                <c:pt idx="8311">
                  <c:v>2172</c:v>
                </c:pt>
                <c:pt idx="8312">
                  <c:v>681</c:v>
                </c:pt>
                <c:pt idx="8313">
                  <c:v>3353</c:v>
                </c:pt>
                <c:pt idx="8314">
                  <c:v>4082</c:v>
                </c:pt>
                <c:pt idx="8315">
                  <c:v>3654</c:v>
                </c:pt>
                <c:pt idx="8316">
                  <c:v>3333</c:v>
                </c:pt>
                <c:pt idx="8317">
                  <c:v>2021</c:v>
                </c:pt>
                <c:pt idx="8318">
                  <c:v>3203</c:v>
                </c:pt>
                <c:pt idx="8319">
                  <c:v>3942</c:v>
                </c:pt>
                <c:pt idx="8320">
                  <c:v>1780</c:v>
                </c:pt>
                <c:pt idx="8321">
                  <c:v>3947</c:v>
                </c:pt>
                <c:pt idx="8322">
                  <c:v>5547</c:v>
                </c:pt>
                <c:pt idx="8323">
                  <c:v>5631</c:v>
                </c:pt>
                <c:pt idx="8324">
                  <c:v>5856</c:v>
                </c:pt>
                <c:pt idx="8325">
                  <c:v>5109</c:v>
                </c:pt>
                <c:pt idx="8326">
                  <c:v>1699</c:v>
                </c:pt>
                <c:pt idx="8327">
                  <c:v>5294</c:v>
                </c:pt>
                <c:pt idx="8328">
                  <c:v>5017</c:v>
                </c:pt>
                <c:pt idx="8329">
                  <c:v>5704</c:v>
                </c:pt>
                <c:pt idx="8330">
                  <c:v>5108</c:v>
                </c:pt>
                <c:pt idx="8331">
                  <c:v>0</c:v>
                </c:pt>
                <c:pt idx="8332">
                  <c:v>5017</c:v>
                </c:pt>
                <c:pt idx="8333">
                  <c:v>0</c:v>
                </c:pt>
                <c:pt idx="8334">
                  <c:v>637</c:v>
                </c:pt>
                <c:pt idx="8335">
                  <c:v>790</c:v>
                </c:pt>
                <c:pt idx="8336">
                  <c:v>790</c:v>
                </c:pt>
                <c:pt idx="8337">
                  <c:v>6022</c:v>
                </c:pt>
                <c:pt idx="8338">
                  <c:v>5446</c:v>
                </c:pt>
                <c:pt idx="8339">
                  <c:v>6236</c:v>
                </c:pt>
                <c:pt idx="8340">
                  <c:v>0</c:v>
                </c:pt>
                <c:pt idx="8341">
                  <c:v>6022</c:v>
                </c:pt>
                <c:pt idx="8342">
                  <c:v>0</c:v>
                </c:pt>
                <c:pt idx="8343">
                  <c:v>1463</c:v>
                </c:pt>
                <c:pt idx="8344">
                  <c:v>848</c:v>
                </c:pt>
                <c:pt idx="8345">
                  <c:v>848</c:v>
                </c:pt>
                <c:pt idx="8346">
                  <c:v>897</c:v>
                </c:pt>
                <c:pt idx="8347">
                  <c:v>0</c:v>
                </c:pt>
                <c:pt idx="8348">
                  <c:v>0</c:v>
                </c:pt>
                <c:pt idx="8349">
                  <c:v>566</c:v>
                </c:pt>
                <c:pt idx="8350">
                  <c:v>533</c:v>
                </c:pt>
                <c:pt idx="8351">
                  <c:v>172</c:v>
                </c:pt>
                <c:pt idx="8352">
                  <c:v>27</c:v>
                </c:pt>
                <c:pt idx="8353">
                  <c:v>0</c:v>
                </c:pt>
                <c:pt idx="8354">
                  <c:v>752</c:v>
                </c:pt>
                <c:pt idx="8355">
                  <c:v>0</c:v>
                </c:pt>
                <c:pt idx="8356">
                  <c:v>0</c:v>
                </c:pt>
                <c:pt idx="8357">
                  <c:v>172</c:v>
                </c:pt>
                <c:pt idx="8358">
                  <c:v>0</c:v>
                </c:pt>
                <c:pt idx="8359">
                  <c:v>0</c:v>
                </c:pt>
                <c:pt idx="8360">
                  <c:v>321</c:v>
                </c:pt>
                <c:pt idx="8361">
                  <c:v>259</c:v>
                </c:pt>
                <c:pt idx="8362">
                  <c:v>259</c:v>
                </c:pt>
                <c:pt idx="8363">
                  <c:v>1422</c:v>
                </c:pt>
                <c:pt idx="8364">
                  <c:v>1583</c:v>
                </c:pt>
                <c:pt idx="8365">
                  <c:v>1842</c:v>
                </c:pt>
                <c:pt idx="8366">
                  <c:v>2576</c:v>
                </c:pt>
                <c:pt idx="8367">
                  <c:v>2777</c:v>
                </c:pt>
                <c:pt idx="8368">
                  <c:v>3064</c:v>
                </c:pt>
                <c:pt idx="8369">
                  <c:v>2878</c:v>
                </c:pt>
                <c:pt idx="8370">
                  <c:v>2907</c:v>
                </c:pt>
                <c:pt idx="8371">
                  <c:v>2387</c:v>
                </c:pt>
                <c:pt idx="8372">
                  <c:v>456</c:v>
                </c:pt>
                <c:pt idx="8373">
                  <c:v>2768</c:v>
                </c:pt>
                <c:pt idx="8374">
                  <c:v>2714</c:v>
                </c:pt>
                <c:pt idx="8375">
                  <c:v>3242</c:v>
                </c:pt>
                <c:pt idx="8376">
                  <c:v>3097</c:v>
                </c:pt>
                <c:pt idx="8377">
                  <c:v>2632</c:v>
                </c:pt>
                <c:pt idx="8378">
                  <c:v>4752</c:v>
                </c:pt>
                <c:pt idx="8379">
                  <c:v>2943</c:v>
                </c:pt>
                <c:pt idx="8380">
                  <c:v>4333</c:v>
                </c:pt>
                <c:pt idx="8381">
                  <c:v>3549</c:v>
                </c:pt>
                <c:pt idx="8382">
                  <c:v>4086</c:v>
                </c:pt>
                <c:pt idx="8383">
                  <c:v>4333</c:v>
                </c:pt>
                <c:pt idx="8384">
                  <c:v>1635</c:v>
                </c:pt>
                <c:pt idx="8385">
                  <c:v>1577</c:v>
                </c:pt>
                <c:pt idx="8386">
                  <c:v>1577</c:v>
                </c:pt>
                <c:pt idx="8387">
                  <c:v>2562</c:v>
                </c:pt>
                <c:pt idx="8388">
                  <c:v>1932</c:v>
                </c:pt>
                <c:pt idx="8389">
                  <c:v>2292</c:v>
                </c:pt>
                <c:pt idx="8390">
                  <c:v>1871</c:v>
                </c:pt>
                <c:pt idx="8391">
                  <c:v>2137</c:v>
                </c:pt>
                <c:pt idx="8392">
                  <c:v>3014</c:v>
                </c:pt>
                <c:pt idx="8393">
                  <c:v>1518</c:v>
                </c:pt>
                <c:pt idx="8394">
                  <c:v>1567</c:v>
                </c:pt>
                <c:pt idx="8395">
                  <c:v>2718</c:v>
                </c:pt>
                <c:pt idx="8396">
                  <c:v>37</c:v>
                </c:pt>
                <c:pt idx="8397">
                  <c:v>3074</c:v>
                </c:pt>
                <c:pt idx="8398">
                  <c:v>83</c:v>
                </c:pt>
                <c:pt idx="8399">
                  <c:v>2937</c:v>
                </c:pt>
                <c:pt idx="8400">
                  <c:v>2710</c:v>
                </c:pt>
                <c:pt idx="8401">
                  <c:v>2673</c:v>
                </c:pt>
                <c:pt idx="8402">
                  <c:v>202</c:v>
                </c:pt>
                <c:pt idx="8403">
                  <c:v>2735</c:v>
                </c:pt>
                <c:pt idx="8404">
                  <c:v>61</c:v>
                </c:pt>
                <c:pt idx="8405">
                  <c:v>35</c:v>
                </c:pt>
                <c:pt idx="8406">
                  <c:v>167</c:v>
                </c:pt>
                <c:pt idx="8407">
                  <c:v>27</c:v>
                </c:pt>
                <c:pt idx="8408">
                  <c:v>39</c:v>
                </c:pt>
                <c:pt idx="8409">
                  <c:v>8</c:v>
                </c:pt>
                <c:pt idx="8410">
                  <c:v>0</c:v>
                </c:pt>
                <c:pt idx="8411">
                  <c:v>0</c:v>
                </c:pt>
                <c:pt idx="8412">
                  <c:v>0</c:v>
                </c:pt>
                <c:pt idx="8413">
                  <c:v>0</c:v>
                </c:pt>
                <c:pt idx="8414">
                  <c:v>0</c:v>
                </c:pt>
                <c:pt idx="8415">
                  <c:v>5</c:v>
                </c:pt>
                <c:pt idx="8416">
                  <c:v>0</c:v>
                </c:pt>
                <c:pt idx="8417">
                  <c:v>22</c:v>
                </c:pt>
                <c:pt idx="8418">
                  <c:v>50</c:v>
                </c:pt>
                <c:pt idx="8419">
                  <c:v>0</c:v>
                </c:pt>
                <c:pt idx="8420">
                  <c:v>0</c:v>
                </c:pt>
                <c:pt idx="8421">
                  <c:v>0</c:v>
                </c:pt>
                <c:pt idx="8422">
                  <c:v>0</c:v>
                </c:pt>
                <c:pt idx="8423">
                  <c:v>11845</c:v>
                </c:pt>
                <c:pt idx="8424">
                  <c:v>1901</c:v>
                </c:pt>
                <c:pt idx="8425">
                  <c:v>1901</c:v>
                </c:pt>
                <c:pt idx="8426">
                  <c:v>1342</c:v>
                </c:pt>
                <c:pt idx="8427">
                  <c:v>0</c:v>
                </c:pt>
                <c:pt idx="8428">
                  <c:v>0</c:v>
                </c:pt>
                <c:pt idx="8429">
                  <c:v>0</c:v>
                </c:pt>
                <c:pt idx="8430">
                  <c:v>0</c:v>
                </c:pt>
                <c:pt idx="8431">
                  <c:v>0</c:v>
                </c:pt>
                <c:pt idx="8432">
                  <c:v>0</c:v>
                </c:pt>
                <c:pt idx="8433">
                  <c:v>787</c:v>
                </c:pt>
                <c:pt idx="8434">
                  <c:v>43</c:v>
                </c:pt>
                <c:pt idx="8435">
                  <c:v>0</c:v>
                </c:pt>
                <c:pt idx="8436">
                  <c:v>0</c:v>
                </c:pt>
                <c:pt idx="8437">
                  <c:v>309</c:v>
                </c:pt>
                <c:pt idx="8438">
                  <c:v>0</c:v>
                </c:pt>
                <c:pt idx="8439">
                  <c:v>0</c:v>
                </c:pt>
                <c:pt idx="8440">
                  <c:v>309</c:v>
                </c:pt>
                <c:pt idx="8441">
                  <c:v>0</c:v>
                </c:pt>
                <c:pt idx="8442">
                  <c:v>43</c:v>
                </c:pt>
                <c:pt idx="8443">
                  <c:v>0</c:v>
                </c:pt>
                <c:pt idx="8444">
                  <c:v>7</c:v>
                </c:pt>
                <c:pt idx="8445">
                  <c:v>1096</c:v>
                </c:pt>
                <c:pt idx="8446">
                  <c:v>0</c:v>
                </c:pt>
                <c:pt idx="8447">
                  <c:v>7</c:v>
                </c:pt>
                <c:pt idx="8448">
                  <c:v>0</c:v>
                </c:pt>
                <c:pt idx="8449">
                  <c:v>0</c:v>
                </c:pt>
                <c:pt idx="8450">
                  <c:v>7</c:v>
                </c:pt>
                <c:pt idx="8451">
                  <c:v>0</c:v>
                </c:pt>
                <c:pt idx="8452">
                  <c:v>0</c:v>
                </c:pt>
                <c:pt idx="8453">
                  <c:v>0</c:v>
                </c:pt>
                <c:pt idx="8454">
                  <c:v>7</c:v>
                </c:pt>
                <c:pt idx="8455">
                  <c:v>0</c:v>
                </c:pt>
                <c:pt idx="8456">
                  <c:v>1355</c:v>
                </c:pt>
                <c:pt idx="8457">
                  <c:v>1476</c:v>
                </c:pt>
                <c:pt idx="8458">
                  <c:v>64</c:v>
                </c:pt>
                <c:pt idx="8459">
                  <c:v>1476</c:v>
                </c:pt>
                <c:pt idx="8460">
                  <c:v>0</c:v>
                </c:pt>
                <c:pt idx="8461">
                  <c:v>1355</c:v>
                </c:pt>
                <c:pt idx="8462">
                  <c:v>0</c:v>
                </c:pt>
                <c:pt idx="8463">
                  <c:v>0</c:v>
                </c:pt>
                <c:pt idx="8464">
                  <c:v>0</c:v>
                </c:pt>
                <c:pt idx="8465">
                  <c:v>0</c:v>
                </c:pt>
                <c:pt idx="8466">
                  <c:v>0</c:v>
                </c:pt>
                <c:pt idx="8467">
                  <c:v>0</c:v>
                </c:pt>
                <c:pt idx="8468">
                  <c:v>1704</c:v>
                </c:pt>
                <c:pt idx="8469">
                  <c:v>1661</c:v>
                </c:pt>
                <c:pt idx="8470">
                  <c:v>1661</c:v>
                </c:pt>
                <c:pt idx="8471">
                  <c:v>3097</c:v>
                </c:pt>
                <c:pt idx="8472">
                  <c:v>4322</c:v>
                </c:pt>
                <c:pt idx="8473">
                  <c:v>2731</c:v>
                </c:pt>
                <c:pt idx="8474">
                  <c:v>0</c:v>
                </c:pt>
                <c:pt idx="8475">
                  <c:v>3097</c:v>
                </c:pt>
                <c:pt idx="8476">
                  <c:v>0</c:v>
                </c:pt>
                <c:pt idx="8477">
                  <c:v>0</c:v>
                </c:pt>
                <c:pt idx="8478">
                  <c:v>0</c:v>
                </c:pt>
                <c:pt idx="8479">
                  <c:v>0</c:v>
                </c:pt>
                <c:pt idx="8480">
                  <c:v>0</c:v>
                </c:pt>
                <c:pt idx="8481">
                  <c:v>0</c:v>
                </c:pt>
                <c:pt idx="8482">
                  <c:v>0</c:v>
                </c:pt>
                <c:pt idx="8483">
                  <c:v>0</c:v>
                </c:pt>
                <c:pt idx="8484">
                  <c:v>0</c:v>
                </c:pt>
                <c:pt idx="8485">
                  <c:v>0</c:v>
                </c:pt>
                <c:pt idx="8486">
                  <c:v>0</c:v>
                </c:pt>
                <c:pt idx="8487">
                  <c:v>0</c:v>
                </c:pt>
                <c:pt idx="8488">
                  <c:v>0</c:v>
                </c:pt>
                <c:pt idx="8489">
                  <c:v>0</c:v>
                </c:pt>
                <c:pt idx="8490">
                  <c:v>1654</c:v>
                </c:pt>
                <c:pt idx="8491">
                  <c:v>753</c:v>
                </c:pt>
                <c:pt idx="8492">
                  <c:v>753</c:v>
                </c:pt>
                <c:pt idx="8493">
                  <c:v>0</c:v>
                </c:pt>
                <c:pt idx="8494">
                  <c:v>1654</c:v>
                </c:pt>
                <c:pt idx="8495">
                  <c:v>51</c:v>
                </c:pt>
                <c:pt idx="8496">
                  <c:v>0</c:v>
                </c:pt>
                <c:pt idx="8497">
                  <c:v>0</c:v>
                </c:pt>
                <c:pt idx="8498">
                  <c:v>0</c:v>
                </c:pt>
                <c:pt idx="8499">
                  <c:v>0</c:v>
                </c:pt>
                <c:pt idx="8500">
                  <c:v>0</c:v>
                </c:pt>
                <c:pt idx="8501">
                  <c:v>0</c:v>
                </c:pt>
                <c:pt idx="8502">
                  <c:v>0</c:v>
                </c:pt>
                <c:pt idx="8503">
                  <c:v>0</c:v>
                </c:pt>
                <c:pt idx="8504">
                  <c:v>0</c:v>
                </c:pt>
                <c:pt idx="8505">
                  <c:v>0</c:v>
                </c:pt>
                <c:pt idx="8506">
                  <c:v>0</c:v>
                </c:pt>
                <c:pt idx="8507">
                  <c:v>1</c:v>
                </c:pt>
                <c:pt idx="8508">
                  <c:v>0</c:v>
                </c:pt>
                <c:pt idx="8509">
                  <c:v>22</c:v>
                </c:pt>
                <c:pt idx="8510">
                  <c:v>0</c:v>
                </c:pt>
                <c:pt idx="8511">
                  <c:v>0</c:v>
                </c:pt>
                <c:pt idx="8512">
                  <c:v>0</c:v>
                </c:pt>
                <c:pt idx="8513">
                  <c:v>0</c:v>
                </c:pt>
                <c:pt idx="8514">
                  <c:v>0</c:v>
                </c:pt>
                <c:pt idx="8515">
                  <c:v>0</c:v>
                </c:pt>
                <c:pt idx="8516">
                  <c:v>0</c:v>
                </c:pt>
                <c:pt idx="8517">
                  <c:v>2662</c:v>
                </c:pt>
                <c:pt idx="8518">
                  <c:v>3609</c:v>
                </c:pt>
                <c:pt idx="8519">
                  <c:v>4021</c:v>
                </c:pt>
                <c:pt idx="8520">
                  <c:v>0</c:v>
                </c:pt>
                <c:pt idx="8521">
                  <c:v>2645</c:v>
                </c:pt>
                <c:pt idx="8522">
                  <c:v>2371</c:v>
                </c:pt>
                <c:pt idx="8523">
                  <c:v>79</c:v>
                </c:pt>
                <c:pt idx="8524">
                  <c:v>54</c:v>
                </c:pt>
                <c:pt idx="8525">
                  <c:v>318</c:v>
                </c:pt>
                <c:pt idx="8526">
                  <c:v>320</c:v>
                </c:pt>
                <c:pt idx="8527">
                  <c:v>401</c:v>
                </c:pt>
                <c:pt idx="8528">
                  <c:v>387</c:v>
                </c:pt>
                <c:pt idx="8529">
                  <c:v>707</c:v>
                </c:pt>
                <c:pt idx="8530">
                  <c:v>2298</c:v>
                </c:pt>
                <c:pt idx="8531">
                  <c:v>1921</c:v>
                </c:pt>
                <c:pt idx="8532">
                  <c:v>1985</c:v>
                </c:pt>
                <c:pt idx="8533">
                  <c:v>3184</c:v>
                </c:pt>
                <c:pt idx="8534">
                  <c:v>1165</c:v>
                </c:pt>
                <c:pt idx="8535">
                  <c:v>0</c:v>
                </c:pt>
                <c:pt idx="8536">
                  <c:v>2421</c:v>
                </c:pt>
                <c:pt idx="8537">
                  <c:v>3509</c:v>
                </c:pt>
                <c:pt idx="8538">
                  <c:v>1274</c:v>
                </c:pt>
                <c:pt idx="8539">
                  <c:v>2421</c:v>
                </c:pt>
                <c:pt idx="8540">
                  <c:v>0</c:v>
                </c:pt>
                <c:pt idx="8541">
                  <c:v>3509</c:v>
                </c:pt>
                <c:pt idx="8542">
                  <c:v>0</c:v>
                </c:pt>
                <c:pt idx="8543">
                  <c:v>0</c:v>
                </c:pt>
                <c:pt idx="8544">
                  <c:v>0</c:v>
                </c:pt>
                <c:pt idx="8545">
                  <c:v>0</c:v>
                </c:pt>
                <c:pt idx="8546">
                  <c:v>0</c:v>
                </c:pt>
                <c:pt idx="8547">
                  <c:v>0</c:v>
                </c:pt>
                <c:pt idx="8548">
                  <c:v>0</c:v>
                </c:pt>
                <c:pt idx="8549">
                  <c:v>672</c:v>
                </c:pt>
                <c:pt idx="8550">
                  <c:v>0</c:v>
                </c:pt>
                <c:pt idx="8551">
                  <c:v>0</c:v>
                </c:pt>
                <c:pt idx="8552">
                  <c:v>0</c:v>
                </c:pt>
                <c:pt idx="8553">
                  <c:v>0</c:v>
                </c:pt>
                <c:pt idx="8554">
                  <c:v>0</c:v>
                </c:pt>
                <c:pt idx="8555">
                  <c:v>0</c:v>
                </c:pt>
                <c:pt idx="8556">
                  <c:v>0</c:v>
                </c:pt>
                <c:pt idx="8557">
                  <c:v>0</c:v>
                </c:pt>
                <c:pt idx="8558">
                  <c:v>736</c:v>
                </c:pt>
                <c:pt idx="8559">
                  <c:v>0</c:v>
                </c:pt>
                <c:pt idx="8560">
                  <c:v>0</c:v>
                </c:pt>
                <c:pt idx="8561">
                  <c:v>0</c:v>
                </c:pt>
                <c:pt idx="8562">
                  <c:v>0</c:v>
                </c:pt>
                <c:pt idx="8563">
                  <c:v>0</c:v>
                </c:pt>
                <c:pt idx="8564">
                  <c:v>0</c:v>
                </c:pt>
                <c:pt idx="8565">
                  <c:v>0</c:v>
                </c:pt>
                <c:pt idx="8566">
                  <c:v>0</c:v>
                </c:pt>
                <c:pt idx="8567">
                  <c:v>0</c:v>
                </c:pt>
                <c:pt idx="8568">
                  <c:v>0</c:v>
                </c:pt>
                <c:pt idx="8569">
                  <c:v>0</c:v>
                </c:pt>
                <c:pt idx="8570">
                  <c:v>0</c:v>
                </c:pt>
                <c:pt idx="8571">
                  <c:v>0</c:v>
                </c:pt>
                <c:pt idx="8572">
                  <c:v>0</c:v>
                </c:pt>
                <c:pt idx="8573">
                  <c:v>0</c:v>
                </c:pt>
                <c:pt idx="8574">
                  <c:v>0</c:v>
                </c:pt>
                <c:pt idx="8575">
                  <c:v>0</c:v>
                </c:pt>
                <c:pt idx="8576">
                  <c:v>0</c:v>
                </c:pt>
                <c:pt idx="8577">
                  <c:v>0</c:v>
                </c:pt>
                <c:pt idx="8578">
                  <c:v>23</c:v>
                </c:pt>
                <c:pt idx="8579">
                  <c:v>0</c:v>
                </c:pt>
                <c:pt idx="8580">
                  <c:v>0</c:v>
                </c:pt>
                <c:pt idx="8581">
                  <c:v>130</c:v>
                </c:pt>
                <c:pt idx="8582">
                  <c:v>0</c:v>
                </c:pt>
                <c:pt idx="8583">
                  <c:v>0</c:v>
                </c:pt>
                <c:pt idx="8584">
                  <c:v>1933</c:v>
                </c:pt>
                <c:pt idx="8585">
                  <c:v>0</c:v>
                </c:pt>
                <c:pt idx="8586">
                  <c:v>12</c:v>
                </c:pt>
                <c:pt idx="8587">
                  <c:v>0</c:v>
                </c:pt>
                <c:pt idx="8588">
                  <c:v>1632</c:v>
                </c:pt>
                <c:pt idx="8589">
                  <c:v>0</c:v>
                </c:pt>
                <c:pt idx="8590">
                  <c:v>4872</c:v>
                </c:pt>
                <c:pt idx="8591">
                  <c:v>0</c:v>
                </c:pt>
                <c:pt idx="8592">
                  <c:v>0</c:v>
                </c:pt>
                <c:pt idx="8593">
                  <c:v>0</c:v>
                </c:pt>
                <c:pt idx="8594">
                  <c:v>0</c:v>
                </c:pt>
                <c:pt idx="8595">
                  <c:v>0</c:v>
                </c:pt>
                <c:pt idx="8596">
                  <c:v>0</c:v>
                </c:pt>
                <c:pt idx="8597">
                  <c:v>321</c:v>
                </c:pt>
                <c:pt idx="8598">
                  <c:v>0</c:v>
                </c:pt>
                <c:pt idx="8599">
                  <c:v>98</c:v>
                </c:pt>
                <c:pt idx="8600">
                  <c:v>0</c:v>
                </c:pt>
                <c:pt idx="8601">
                  <c:v>1292</c:v>
                </c:pt>
                <c:pt idx="8602">
                  <c:v>2453</c:v>
                </c:pt>
                <c:pt idx="8603">
                  <c:v>0</c:v>
                </c:pt>
                <c:pt idx="8604">
                  <c:v>0</c:v>
                </c:pt>
                <c:pt idx="8605">
                  <c:v>0</c:v>
                </c:pt>
                <c:pt idx="8606">
                  <c:v>0</c:v>
                </c:pt>
                <c:pt idx="8607">
                  <c:v>2406</c:v>
                </c:pt>
                <c:pt idx="8608">
                  <c:v>0</c:v>
                </c:pt>
                <c:pt idx="8609">
                  <c:v>0</c:v>
                </c:pt>
                <c:pt idx="8610">
                  <c:v>0</c:v>
                </c:pt>
                <c:pt idx="8611">
                  <c:v>474</c:v>
                </c:pt>
                <c:pt idx="8612">
                  <c:v>0</c:v>
                </c:pt>
                <c:pt idx="8613">
                  <c:v>2220</c:v>
                </c:pt>
                <c:pt idx="8614">
                  <c:v>0</c:v>
                </c:pt>
                <c:pt idx="8615">
                  <c:v>285</c:v>
                </c:pt>
                <c:pt idx="8616">
                  <c:v>0</c:v>
                </c:pt>
                <c:pt idx="8617">
                  <c:v>0</c:v>
                </c:pt>
                <c:pt idx="8618">
                  <c:v>0</c:v>
                </c:pt>
                <c:pt idx="8619">
                  <c:v>0</c:v>
                </c:pt>
                <c:pt idx="8620">
                  <c:v>0</c:v>
                </c:pt>
                <c:pt idx="8621">
                  <c:v>0</c:v>
                </c:pt>
                <c:pt idx="8622">
                  <c:v>0</c:v>
                </c:pt>
                <c:pt idx="8623">
                  <c:v>0</c:v>
                </c:pt>
                <c:pt idx="8624">
                  <c:v>309</c:v>
                </c:pt>
                <c:pt idx="8625">
                  <c:v>0</c:v>
                </c:pt>
                <c:pt idx="8626">
                  <c:v>0</c:v>
                </c:pt>
                <c:pt idx="8627">
                  <c:v>191</c:v>
                </c:pt>
                <c:pt idx="8628">
                  <c:v>0</c:v>
                </c:pt>
                <c:pt idx="8629">
                  <c:v>512</c:v>
                </c:pt>
                <c:pt idx="8630">
                  <c:v>0</c:v>
                </c:pt>
                <c:pt idx="8631">
                  <c:v>0</c:v>
                </c:pt>
                <c:pt idx="8632">
                  <c:v>0</c:v>
                </c:pt>
                <c:pt idx="8633">
                  <c:v>0</c:v>
                </c:pt>
                <c:pt idx="8634">
                  <c:v>0</c:v>
                </c:pt>
                <c:pt idx="8635">
                  <c:v>602</c:v>
                </c:pt>
                <c:pt idx="8636">
                  <c:v>0</c:v>
                </c:pt>
                <c:pt idx="8637">
                  <c:v>0</c:v>
                </c:pt>
                <c:pt idx="8638">
                  <c:v>0</c:v>
                </c:pt>
                <c:pt idx="8639">
                  <c:v>14</c:v>
                </c:pt>
                <c:pt idx="8640">
                  <c:v>0</c:v>
                </c:pt>
                <c:pt idx="8641">
                  <c:v>2346</c:v>
                </c:pt>
                <c:pt idx="8642">
                  <c:v>0</c:v>
                </c:pt>
                <c:pt idx="8643">
                  <c:v>917</c:v>
                </c:pt>
                <c:pt idx="8644">
                  <c:v>0</c:v>
                </c:pt>
                <c:pt idx="8645">
                  <c:v>0</c:v>
                </c:pt>
                <c:pt idx="8646">
                  <c:v>0</c:v>
                </c:pt>
                <c:pt idx="8647">
                  <c:v>0</c:v>
                </c:pt>
                <c:pt idx="8648">
                  <c:v>0</c:v>
                </c:pt>
                <c:pt idx="8649">
                  <c:v>0</c:v>
                </c:pt>
                <c:pt idx="8650">
                  <c:v>45</c:v>
                </c:pt>
                <c:pt idx="8651">
                  <c:v>3440</c:v>
                </c:pt>
                <c:pt idx="8652">
                  <c:v>563</c:v>
                </c:pt>
                <c:pt idx="8653">
                  <c:v>885</c:v>
                </c:pt>
                <c:pt idx="8654">
                  <c:v>3764</c:v>
                </c:pt>
                <c:pt idx="8655">
                  <c:v>63</c:v>
                </c:pt>
                <c:pt idx="8656">
                  <c:v>2808</c:v>
                </c:pt>
                <c:pt idx="8657">
                  <c:v>2659</c:v>
                </c:pt>
                <c:pt idx="8658">
                  <c:v>2718</c:v>
                </c:pt>
                <c:pt idx="8659">
                  <c:v>1491</c:v>
                </c:pt>
                <c:pt idx="8660">
                  <c:v>2487</c:v>
                </c:pt>
                <c:pt idx="8661">
                  <c:v>1631</c:v>
                </c:pt>
                <c:pt idx="8662">
                  <c:v>2168</c:v>
                </c:pt>
                <c:pt idx="8663">
                  <c:v>1658</c:v>
                </c:pt>
                <c:pt idx="8664">
                  <c:v>2313</c:v>
                </c:pt>
                <c:pt idx="8665">
                  <c:v>1539</c:v>
                </c:pt>
                <c:pt idx="8666">
                  <c:v>3780</c:v>
                </c:pt>
                <c:pt idx="8667">
                  <c:v>1934</c:v>
                </c:pt>
                <c:pt idx="8668">
                  <c:v>2817</c:v>
                </c:pt>
                <c:pt idx="8669">
                  <c:v>3765</c:v>
                </c:pt>
                <c:pt idx="8670">
                  <c:v>2278</c:v>
                </c:pt>
                <c:pt idx="8671">
                  <c:v>882</c:v>
                </c:pt>
                <c:pt idx="8672">
                  <c:v>2899</c:v>
                </c:pt>
                <c:pt idx="8673">
                  <c:v>1215</c:v>
                </c:pt>
                <c:pt idx="8674">
                  <c:v>428</c:v>
                </c:pt>
                <c:pt idx="8675">
                  <c:v>504</c:v>
                </c:pt>
                <c:pt idx="8676">
                  <c:v>628</c:v>
                </c:pt>
                <c:pt idx="8677">
                  <c:v>217</c:v>
                </c:pt>
                <c:pt idx="8678">
                  <c:v>385</c:v>
                </c:pt>
                <c:pt idx="8679">
                  <c:v>116</c:v>
                </c:pt>
                <c:pt idx="8680">
                  <c:v>111</c:v>
                </c:pt>
                <c:pt idx="8681">
                  <c:v>106</c:v>
                </c:pt>
                <c:pt idx="8682">
                  <c:v>109</c:v>
                </c:pt>
                <c:pt idx="8683">
                  <c:v>111</c:v>
                </c:pt>
                <c:pt idx="8684">
                  <c:v>0</c:v>
                </c:pt>
                <c:pt idx="8685">
                  <c:v>0</c:v>
                </c:pt>
                <c:pt idx="8686">
                  <c:v>109</c:v>
                </c:pt>
                <c:pt idx="8687">
                  <c:v>1917</c:v>
                </c:pt>
                <c:pt idx="8688">
                  <c:v>1836</c:v>
                </c:pt>
                <c:pt idx="8689">
                  <c:v>1931</c:v>
                </c:pt>
                <c:pt idx="8690">
                  <c:v>628</c:v>
                </c:pt>
                <c:pt idx="8691">
                  <c:v>2161</c:v>
                </c:pt>
                <c:pt idx="8692">
                  <c:v>687</c:v>
                </c:pt>
                <c:pt idx="8693">
                  <c:v>443</c:v>
                </c:pt>
                <c:pt idx="8694">
                  <c:v>704</c:v>
                </c:pt>
                <c:pt idx="8695">
                  <c:v>450</c:v>
                </c:pt>
                <c:pt idx="8696">
                  <c:v>0</c:v>
                </c:pt>
                <c:pt idx="8697">
                  <c:v>443</c:v>
                </c:pt>
                <c:pt idx="8698">
                  <c:v>0</c:v>
                </c:pt>
                <c:pt idx="8699">
                  <c:v>0</c:v>
                </c:pt>
                <c:pt idx="8700">
                  <c:v>0</c:v>
                </c:pt>
                <c:pt idx="8701">
                  <c:v>0</c:v>
                </c:pt>
                <c:pt idx="8702">
                  <c:v>3861</c:v>
                </c:pt>
                <c:pt idx="8703">
                  <c:v>1775</c:v>
                </c:pt>
                <c:pt idx="8704">
                  <c:v>2687</c:v>
                </c:pt>
                <c:pt idx="8705">
                  <c:v>2170</c:v>
                </c:pt>
                <c:pt idx="8706">
                  <c:v>2206</c:v>
                </c:pt>
                <c:pt idx="8707">
                  <c:v>2072</c:v>
                </c:pt>
                <c:pt idx="8708">
                  <c:v>0</c:v>
                </c:pt>
                <c:pt idx="8709">
                  <c:v>2139</c:v>
                </c:pt>
                <c:pt idx="8710">
                  <c:v>6045</c:v>
                </c:pt>
                <c:pt idx="8711">
                  <c:v>4943</c:v>
                </c:pt>
                <c:pt idx="8712">
                  <c:v>3119</c:v>
                </c:pt>
                <c:pt idx="8713">
                  <c:v>553</c:v>
                </c:pt>
                <c:pt idx="8714">
                  <c:v>1597</c:v>
                </c:pt>
                <c:pt idx="8715">
                  <c:v>2774</c:v>
                </c:pt>
                <c:pt idx="8716">
                  <c:v>1368</c:v>
                </c:pt>
                <c:pt idx="8717">
                  <c:v>1818</c:v>
                </c:pt>
                <c:pt idx="8718">
                  <c:v>2244</c:v>
                </c:pt>
                <c:pt idx="8719">
                  <c:v>0</c:v>
                </c:pt>
                <c:pt idx="8720">
                  <c:v>0</c:v>
                </c:pt>
                <c:pt idx="8721">
                  <c:v>0</c:v>
                </c:pt>
                <c:pt idx="8722">
                  <c:v>0</c:v>
                </c:pt>
                <c:pt idx="8723">
                  <c:v>0</c:v>
                </c:pt>
                <c:pt idx="8724">
                  <c:v>0</c:v>
                </c:pt>
                <c:pt idx="8725">
                  <c:v>0</c:v>
                </c:pt>
                <c:pt idx="8726">
                  <c:v>0</c:v>
                </c:pt>
                <c:pt idx="8727">
                  <c:v>0</c:v>
                </c:pt>
                <c:pt idx="8728">
                  <c:v>0</c:v>
                </c:pt>
                <c:pt idx="8729">
                  <c:v>0</c:v>
                </c:pt>
                <c:pt idx="8730">
                  <c:v>0</c:v>
                </c:pt>
                <c:pt idx="8731">
                  <c:v>0</c:v>
                </c:pt>
                <c:pt idx="8732">
                  <c:v>0</c:v>
                </c:pt>
                <c:pt idx="8733">
                  <c:v>0</c:v>
                </c:pt>
                <c:pt idx="8734">
                  <c:v>0</c:v>
                </c:pt>
                <c:pt idx="8735">
                  <c:v>0</c:v>
                </c:pt>
                <c:pt idx="8736">
                  <c:v>0</c:v>
                </c:pt>
                <c:pt idx="8737">
                  <c:v>1030</c:v>
                </c:pt>
                <c:pt idx="8738">
                  <c:v>954</c:v>
                </c:pt>
                <c:pt idx="8739">
                  <c:v>1711</c:v>
                </c:pt>
                <c:pt idx="8740">
                  <c:v>1224</c:v>
                </c:pt>
                <c:pt idx="8741">
                  <c:v>54</c:v>
                </c:pt>
                <c:pt idx="8742">
                  <c:v>978</c:v>
                </c:pt>
                <c:pt idx="8743">
                  <c:v>0</c:v>
                </c:pt>
                <c:pt idx="8744">
                  <c:v>60</c:v>
                </c:pt>
                <c:pt idx="8745">
                  <c:v>4</c:v>
                </c:pt>
                <c:pt idx="8746">
                  <c:v>0</c:v>
                </c:pt>
                <c:pt idx="8747">
                  <c:v>54</c:v>
                </c:pt>
                <c:pt idx="8748">
                  <c:v>0</c:v>
                </c:pt>
                <c:pt idx="8749">
                  <c:v>6</c:v>
                </c:pt>
                <c:pt idx="8750">
                  <c:v>0</c:v>
                </c:pt>
                <c:pt idx="8751">
                  <c:v>0</c:v>
                </c:pt>
                <c:pt idx="8752">
                  <c:v>8</c:v>
                </c:pt>
                <c:pt idx="8753">
                  <c:v>0</c:v>
                </c:pt>
                <c:pt idx="8754">
                  <c:v>0</c:v>
                </c:pt>
                <c:pt idx="8755">
                  <c:v>33</c:v>
                </c:pt>
                <c:pt idx="8756">
                  <c:v>15</c:v>
                </c:pt>
                <c:pt idx="8757">
                  <c:v>0</c:v>
                </c:pt>
                <c:pt idx="8758">
                  <c:v>5849</c:v>
                </c:pt>
                <c:pt idx="8759">
                  <c:v>15</c:v>
                </c:pt>
                <c:pt idx="8760">
                  <c:v>5912</c:v>
                </c:pt>
                <c:pt idx="8761">
                  <c:v>255</c:v>
                </c:pt>
                <c:pt idx="8762">
                  <c:v>6113</c:v>
                </c:pt>
                <c:pt idx="8763">
                  <c:v>0</c:v>
                </c:pt>
                <c:pt idx="8764">
                  <c:v>5912</c:v>
                </c:pt>
                <c:pt idx="8765">
                  <c:v>0</c:v>
                </c:pt>
                <c:pt idx="8766">
                  <c:v>0</c:v>
                </c:pt>
                <c:pt idx="8767">
                  <c:v>0</c:v>
                </c:pt>
                <c:pt idx="8768">
                  <c:v>0</c:v>
                </c:pt>
                <c:pt idx="8769">
                  <c:v>0</c:v>
                </c:pt>
                <c:pt idx="8770">
                  <c:v>0</c:v>
                </c:pt>
                <c:pt idx="8771">
                  <c:v>0</c:v>
                </c:pt>
                <c:pt idx="8772">
                  <c:v>0</c:v>
                </c:pt>
                <c:pt idx="8773">
                  <c:v>0</c:v>
                </c:pt>
                <c:pt idx="8774">
                  <c:v>0</c:v>
                </c:pt>
                <c:pt idx="8775">
                  <c:v>0</c:v>
                </c:pt>
                <c:pt idx="8776">
                  <c:v>0</c:v>
                </c:pt>
                <c:pt idx="8777">
                  <c:v>4</c:v>
                </c:pt>
                <c:pt idx="8778">
                  <c:v>0</c:v>
                </c:pt>
                <c:pt idx="8779">
                  <c:v>0</c:v>
                </c:pt>
                <c:pt idx="8780">
                  <c:v>50</c:v>
                </c:pt>
                <c:pt idx="8781">
                  <c:v>46</c:v>
                </c:pt>
                <c:pt idx="8782">
                  <c:v>46</c:v>
                </c:pt>
                <c:pt idx="8783">
                  <c:v>1</c:v>
                </c:pt>
                <c:pt idx="8784">
                  <c:v>50</c:v>
                </c:pt>
                <c:pt idx="8785">
                  <c:v>1</c:v>
                </c:pt>
                <c:pt idx="8786">
                  <c:v>0</c:v>
                </c:pt>
                <c:pt idx="8787">
                  <c:v>1</c:v>
                </c:pt>
                <c:pt idx="8788">
                  <c:v>0</c:v>
                </c:pt>
                <c:pt idx="8789">
                  <c:v>1</c:v>
                </c:pt>
                <c:pt idx="8790">
                  <c:v>1</c:v>
                </c:pt>
                <c:pt idx="8791">
                  <c:v>0</c:v>
                </c:pt>
                <c:pt idx="8792">
                  <c:v>1</c:v>
                </c:pt>
                <c:pt idx="8793">
                  <c:v>1</c:v>
                </c:pt>
                <c:pt idx="8794">
                  <c:v>1</c:v>
                </c:pt>
                <c:pt idx="8795">
                  <c:v>306</c:v>
                </c:pt>
                <c:pt idx="8796">
                  <c:v>580</c:v>
                </c:pt>
                <c:pt idx="8797">
                  <c:v>579</c:v>
                </c:pt>
                <c:pt idx="8798">
                  <c:v>306</c:v>
                </c:pt>
                <c:pt idx="8799">
                  <c:v>1</c:v>
                </c:pt>
                <c:pt idx="8800">
                  <c:v>1</c:v>
                </c:pt>
                <c:pt idx="8801">
                  <c:v>0</c:v>
                </c:pt>
                <c:pt idx="8802">
                  <c:v>193</c:v>
                </c:pt>
                <c:pt idx="8803">
                  <c:v>0</c:v>
                </c:pt>
                <c:pt idx="8804">
                  <c:v>1653</c:v>
                </c:pt>
                <c:pt idx="8805">
                  <c:v>0</c:v>
                </c:pt>
                <c:pt idx="8806">
                  <c:v>0</c:v>
                </c:pt>
                <c:pt idx="8807">
                  <c:v>3377</c:v>
                </c:pt>
                <c:pt idx="8808">
                  <c:v>0</c:v>
                </c:pt>
                <c:pt idx="8809">
                  <c:v>17</c:v>
                </c:pt>
                <c:pt idx="8810">
                  <c:v>0</c:v>
                </c:pt>
                <c:pt idx="8811">
                  <c:v>637</c:v>
                </c:pt>
                <c:pt idx="8812">
                  <c:v>0</c:v>
                </c:pt>
                <c:pt idx="8813">
                  <c:v>0</c:v>
                </c:pt>
                <c:pt idx="8814">
                  <c:v>512</c:v>
                </c:pt>
                <c:pt idx="8815">
                  <c:v>0</c:v>
                </c:pt>
                <c:pt idx="8816">
                  <c:v>7</c:v>
                </c:pt>
                <c:pt idx="8817">
                  <c:v>0</c:v>
                </c:pt>
                <c:pt idx="8818">
                  <c:v>0</c:v>
                </c:pt>
                <c:pt idx="8819">
                  <c:v>1763</c:v>
                </c:pt>
                <c:pt idx="8820">
                  <c:v>0</c:v>
                </c:pt>
                <c:pt idx="8821">
                  <c:v>48</c:v>
                </c:pt>
                <c:pt idx="8822">
                  <c:v>0</c:v>
                </c:pt>
                <c:pt idx="8823">
                  <c:v>0</c:v>
                </c:pt>
                <c:pt idx="8824">
                  <c:v>0</c:v>
                </c:pt>
                <c:pt idx="8825">
                  <c:v>450</c:v>
                </c:pt>
                <c:pt idx="8826">
                  <c:v>0</c:v>
                </c:pt>
                <c:pt idx="8827">
                  <c:v>2677</c:v>
                </c:pt>
                <c:pt idx="8828">
                  <c:v>0</c:v>
                </c:pt>
                <c:pt idx="8829">
                  <c:v>1276</c:v>
                </c:pt>
                <c:pt idx="8830">
                  <c:v>0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0</c:v>
                </c:pt>
                <c:pt idx="8835">
                  <c:v>0</c:v>
                </c:pt>
                <c:pt idx="8836">
                  <c:v>1953</c:v>
                </c:pt>
                <c:pt idx="8837">
                  <c:v>0</c:v>
                </c:pt>
                <c:pt idx="8838">
                  <c:v>314</c:v>
                </c:pt>
                <c:pt idx="8839">
                  <c:v>0</c:v>
                </c:pt>
                <c:pt idx="8840">
                  <c:v>0</c:v>
                </c:pt>
                <c:pt idx="8841">
                  <c:v>0</c:v>
                </c:pt>
                <c:pt idx="8842">
                  <c:v>0</c:v>
                </c:pt>
                <c:pt idx="8843">
                  <c:v>0</c:v>
                </c:pt>
                <c:pt idx="8844">
                  <c:v>25</c:v>
                </c:pt>
                <c:pt idx="8845">
                  <c:v>0</c:v>
                </c:pt>
                <c:pt idx="8846">
                  <c:v>0</c:v>
                </c:pt>
                <c:pt idx="8847">
                  <c:v>6113</c:v>
                </c:pt>
                <c:pt idx="8848">
                  <c:v>0</c:v>
                </c:pt>
                <c:pt idx="8849">
                  <c:v>0</c:v>
                </c:pt>
                <c:pt idx="8850">
                  <c:v>0</c:v>
                </c:pt>
                <c:pt idx="8851">
                  <c:v>46</c:v>
                </c:pt>
                <c:pt idx="8852">
                  <c:v>0</c:v>
                </c:pt>
                <c:pt idx="8853">
                  <c:v>46</c:v>
                </c:pt>
                <c:pt idx="8854">
                  <c:v>0</c:v>
                </c:pt>
                <c:pt idx="8855">
                  <c:v>0</c:v>
                </c:pt>
                <c:pt idx="8856">
                  <c:v>0</c:v>
                </c:pt>
                <c:pt idx="8857">
                  <c:v>0</c:v>
                </c:pt>
                <c:pt idx="8858">
                  <c:v>0</c:v>
                </c:pt>
                <c:pt idx="8859">
                  <c:v>0</c:v>
                </c:pt>
                <c:pt idx="8860">
                  <c:v>579</c:v>
                </c:pt>
                <c:pt idx="8861">
                  <c:v>0</c:v>
                </c:pt>
                <c:pt idx="8862">
                  <c:v>0</c:v>
                </c:pt>
                <c:pt idx="8863">
                  <c:v>0</c:v>
                </c:pt>
                <c:pt idx="8864">
                  <c:v>0</c:v>
                </c:pt>
                <c:pt idx="8865">
                  <c:v>0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0</c:v>
                </c:pt>
                <c:pt idx="8870">
                  <c:v>0</c:v>
                </c:pt>
                <c:pt idx="8871">
                  <c:v>0</c:v>
                </c:pt>
                <c:pt idx="8872">
                  <c:v>0</c:v>
                </c:pt>
                <c:pt idx="8873">
                  <c:v>0</c:v>
                </c:pt>
                <c:pt idx="8874">
                  <c:v>0</c:v>
                </c:pt>
                <c:pt idx="8875">
                  <c:v>0</c:v>
                </c:pt>
                <c:pt idx="8876">
                  <c:v>0</c:v>
                </c:pt>
                <c:pt idx="8877">
                  <c:v>0</c:v>
                </c:pt>
                <c:pt idx="8878">
                  <c:v>0</c:v>
                </c:pt>
                <c:pt idx="8879">
                  <c:v>0</c:v>
                </c:pt>
                <c:pt idx="8880">
                  <c:v>0</c:v>
                </c:pt>
                <c:pt idx="8881">
                  <c:v>0</c:v>
                </c:pt>
                <c:pt idx="8882">
                  <c:v>0</c:v>
                </c:pt>
                <c:pt idx="8883">
                  <c:v>0</c:v>
                </c:pt>
                <c:pt idx="8884">
                  <c:v>0</c:v>
                </c:pt>
                <c:pt idx="8885">
                  <c:v>0</c:v>
                </c:pt>
                <c:pt idx="8886">
                  <c:v>0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0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0</c:v>
                </c:pt>
                <c:pt idx="8899">
                  <c:v>0</c:v>
                </c:pt>
                <c:pt idx="8900">
                  <c:v>0</c:v>
                </c:pt>
                <c:pt idx="8901">
                  <c:v>0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0</c:v>
                </c:pt>
                <c:pt idx="8908">
                  <c:v>0</c:v>
                </c:pt>
                <c:pt idx="8909">
                  <c:v>0</c:v>
                </c:pt>
                <c:pt idx="8910">
                  <c:v>0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0</c:v>
                </c:pt>
                <c:pt idx="8915">
                  <c:v>0</c:v>
                </c:pt>
                <c:pt idx="8916">
                  <c:v>0</c:v>
                </c:pt>
                <c:pt idx="8917">
                  <c:v>0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0</c:v>
                </c:pt>
                <c:pt idx="8924">
                  <c:v>0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0</c:v>
                </c:pt>
                <c:pt idx="8929">
                  <c:v>0</c:v>
                </c:pt>
                <c:pt idx="8930">
                  <c:v>0</c:v>
                </c:pt>
                <c:pt idx="8931">
                  <c:v>0</c:v>
                </c:pt>
                <c:pt idx="8932">
                  <c:v>0</c:v>
                </c:pt>
                <c:pt idx="8933">
                  <c:v>0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0</c:v>
                </c:pt>
                <c:pt idx="8938">
                  <c:v>0</c:v>
                </c:pt>
                <c:pt idx="8939">
                  <c:v>0</c:v>
                </c:pt>
                <c:pt idx="8940">
                  <c:v>0</c:v>
                </c:pt>
                <c:pt idx="8941">
                  <c:v>0</c:v>
                </c:pt>
                <c:pt idx="8942">
                  <c:v>0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0</c:v>
                </c:pt>
                <c:pt idx="8947">
                  <c:v>0</c:v>
                </c:pt>
                <c:pt idx="8948">
                  <c:v>0</c:v>
                </c:pt>
                <c:pt idx="8949">
                  <c:v>0</c:v>
                </c:pt>
                <c:pt idx="8950">
                  <c:v>0</c:v>
                </c:pt>
                <c:pt idx="8951">
                  <c:v>0</c:v>
                </c:pt>
                <c:pt idx="8952">
                  <c:v>0</c:v>
                </c:pt>
                <c:pt idx="8953">
                  <c:v>0</c:v>
                </c:pt>
                <c:pt idx="8954">
                  <c:v>0</c:v>
                </c:pt>
                <c:pt idx="8955">
                  <c:v>0</c:v>
                </c:pt>
                <c:pt idx="8956">
                  <c:v>0</c:v>
                </c:pt>
                <c:pt idx="8957">
                  <c:v>0</c:v>
                </c:pt>
                <c:pt idx="8958">
                  <c:v>672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0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0</c:v>
                </c:pt>
                <c:pt idx="8969">
                  <c:v>7432</c:v>
                </c:pt>
                <c:pt idx="8970">
                  <c:v>24633</c:v>
                </c:pt>
                <c:pt idx="8971">
                  <c:v>24933</c:v>
                </c:pt>
                <c:pt idx="8972">
                  <c:v>23808</c:v>
                </c:pt>
                <c:pt idx="8973">
                  <c:v>23515</c:v>
                </c:pt>
                <c:pt idx="8974">
                  <c:v>16397</c:v>
                </c:pt>
                <c:pt idx="8975">
                  <c:v>25756</c:v>
                </c:pt>
                <c:pt idx="8976">
                  <c:v>25756</c:v>
                </c:pt>
                <c:pt idx="8977">
                  <c:v>16397</c:v>
                </c:pt>
                <c:pt idx="8978">
                  <c:v>3826</c:v>
                </c:pt>
                <c:pt idx="8979">
                  <c:v>18525</c:v>
                </c:pt>
                <c:pt idx="8980">
                  <c:v>11591</c:v>
                </c:pt>
                <c:pt idx="8981">
                  <c:v>7778</c:v>
                </c:pt>
                <c:pt idx="8982">
                  <c:v>14769</c:v>
                </c:pt>
                <c:pt idx="8983">
                  <c:v>9692</c:v>
                </c:pt>
                <c:pt idx="8984">
                  <c:v>13557</c:v>
                </c:pt>
                <c:pt idx="8985">
                  <c:v>11578</c:v>
                </c:pt>
                <c:pt idx="8986">
                  <c:v>11</c:v>
                </c:pt>
                <c:pt idx="8987">
                  <c:v>10531</c:v>
                </c:pt>
                <c:pt idx="8988">
                  <c:v>117528</c:v>
                </c:pt>
                <c:pt idx="8989">
                  <c:v>98249</c:v>
                </c:pt>
                <c:pt idx="8990">
                  <c:v>40017</c:v>
                </c:pt>
                <c:pt idx="8991">
                  <c:v>13239</c:v>
                </c:pt>
                <c:pt idx="8992">
                  <c:v>43590</c:v>
                </c:pt>
                <c:pt idx="8993">
                  <c:v>13361</c:v>
                </c:pt>
                <c:pt idx="8994">
                  <c:v>65143</c:v>
                </c:pt>
                <c:pt idx="8995">
                  <c:v>49805</c:v>
                </c:pt>
                <c:pt idx="8996">
                  <c:v>21637</c:v>
                </c:pt>
                <c:pt idx="8997">
                  <c:v>15568</c:v>
                </c:pt>
                <c:pt idx="8998">
                  <c:v>15568</c:v>
                </c:pt>
                <c:pt idx="8999">
                  <c:v>107008</c:v>
                </c:pt>
                <c:pt idx="9000">
                  <c:v>10925</c:v>
                </c:pt>
                <c:pt idx="9001">
                  <c:v>1381</c:v>
                </c:pt>
                <c:pt idx="9002">
                  <c:v>88705</c:v>
                </c:pt>
                <c:pt idx="9003">
                  <c:v>95372</c:v>
                </c:pt>
                <c:pt idx="9004">
                  <c:v>76583</c:v>
                </c:pt>
                <c:pt idx="9005">
                  <c:v>0</c:v>
                </c:pt>
                <c:pt idx="9006">
                  <c:v>0</c:v>
                </c:pt>
                <c:pt idx="9007">
                  <c:v>819</c:v>
                </c:pt>
                <c:pt idx="9008">
                  <c:v>844</c:v>
                </c:pt>
                <c:pt idx="9009">
                  <c:v>819</c:v>
                </c:pt>
                <c:pt idx="9010">
                  <c:v>844</c:v>
                </c:pt>
                <c:pt idx="9011">
                  <c:v>43735</c:v>
                </c:pt>
                <c:pt idx="9012">
                  <c:v>6793</c:v>
                </c:pt>
                <c:pt idx="9013">
                  <c:v>42839</c:v>
                </c:pt>
                <c:pt idx="9014">
                  <c:v>0</c:v>
                </c:pt>
                <c:pt idx="9015">
                  <c:v>0</c:v>
                </c:pt>
                <c:pt idx="9016">
                  <c:v>2197</c:v>
                </c:pt>
                <c:pt idx="9017">
                  <c:v>15623</c:v>
                </c:pt>
                <c:pt idx="9018">
                  <c:v>20635</c:v>
                </c:pt>
                <c:pt idx="9019">
                  <c:v>11578</c:v>
                </c:pt>
                <c:pt idx="9020">
                  <c:v>13557</c:v>
                </c:pt>
                <c:pt idx="9021">
                  <c:v>5453</c:v>
                </c:pt>
                <c:pt idx="9022">
                  <c:v>4448</c:v>
                </c:pt>
                <c:pt idx="9023">
                  <c:v>4448</c:v>
                </c:pt>
                <c:pt idx="9024">
                  <c:v>5453</c:v>
                </c:pt>
                <c:pt idx="9025">
                  <c:v>8881</c:v>
                </c:pt>
                <c:pt idx="9026">
                  <c:v>15046</c:v>
                </c:pt>
                <c:pt idx="9027">
                  <c:v>12362</c:v>
                </c:pt>
                <c:pt idx="9028">
                  <c:v>7132</c:v>
                </c:pt>
                <c:pt idx="9029">
                  <c:v>6980</c:v>
                </c:pt>
                <c:pt idx="9030">
                  <c:v>3765</c:v>
                </c:pt>
                <c:pt idx="9031">
                  <c:v>17003</c:v>
                </c:pt>
                <c:pt idx="9032">
                  <c:v>14944</c:v>
                </c:pt>
                <c:pt idx="9033">
                  <c:v>6349</c:v>
                </c:pt>
                <c:pt idx="9034">
                  <c:v>41569</c:v>
                </c:pt>
                <c:pt idx="9035">
                  <c:v>27059</c:v>
                </c:pt>
                <c:pt idx="9036">
                  <c:v>2197</c:v>
                </c:pt>
                <c:pt idx="9037">
                  <c:v>7303</c:v>
                </c:pt>
                <c:pt idx="9038">
                  <c:v>1807</c:v>
                </c:pt>
                <c:pt idx="9039">
                  <c:v>914</c:v>
                </c:pt>
                <c:pt idx="9040">
                  <c:v>1810</c:v>
                </c:pt>
                <c:pt idx="9041">
                  <c:v>844</c:v>
                </c:pt>
                <c:pt idx="9042">
                  <c:v>819</c:v>
                </c:pt>
                <c:pt idx="9043">
                  <c:v>3486</c:v>
                </c:pt>
                <c:pt idx="9044">
                  <c:v>3222</c:v>
                </c:pt>
                <c:pt idx="9045">
                  <c:v>5832</c:v>
                </c:pt>
                <c:pt idx="9046">
                  <c:v>6655</c:v>
                </c:pt>
                <c:pt idx="9047">
                  <c:v>2932</c:v>
                </c:pt>
                <c:pt idx="9048">
                  <c:v>6929</c:v>
                </c:pt>
                <c:pt idx="9049">
                  <c:v>8734</c:v>
                </c:pt>
                <c:pt idx="9050">
                  <c:v>11509</c:v>
                </c:pt>
                <c:pt idx="9051">
                  <c:v>9440</c:v>
                </c:pt>
                <c:pt idx="9052">
                  <c:v>3995</c:v>
                </c:pt>
                <c:pt idx="9053">
                  <c:v>0</c:v>
                </c:pt>
                <c:pt idx="9054">
                  <c:v>53931</c:v>
                </c:pt>
                <c:pt idx="9055">
                  <c:v>11989</c:v>
                </c:pt>
                <c:pt idx="9056">
                  <c:v>23294</c:v>
                </c:pt>
                <c:pt idx="9057">
                  <c:v>35283</c:v>
                </c:pt>
                <c:pt idx="9058">
                  <c:v>53931</c:v>
                </c:pt>
                <c:pt idx="9059">
                  <c:v>35283</c:v>
                </c:pt>
                <c:pt idx="9060">
                  <c:v>21637</c:v>
                </c:pt>
                <c:pt idx="9061">
                  <c:v>0</c:v>
                </c:pt>
                <c:pt idx="9062">
                  <c:v>8127</c:v>
                </c:pt>
                <c:pt idx="9063">
                  <c:v>32515</c:v>
                </c:pt>
                <c:pt idx="9064">
                  <c:v>4849</c:v>
                </c:pt>
                <c:pt idx="9065">
                  <c:v>3792</c:v>
                </c:pt>
                <c:pt idx="9066">
                  <c:v>53931</c:v>
                </c:pt>
                <c:pt idx="9067">
                  <c:v>110573</c:v>
                </c:pt>
                <c:pt idx="9068">
                  <c:v>564</c:v>
                </c:pt>
                <c:pt idx="9069">
                  <c:v>0</c:v>
                </c:pt>
                <c:pt idx="9070">
                  <c:v>0</c:v>
                </c:pt>
                <c:pt idx="9071">
                  <c:v>0</c:v>
                </c:pt>
                <c:pt idx="9072">
                  <c:v>0</c:v>
                </c:pt>
                <c:pt idx="9073">
                  <c:v>0</c:v>
                </c:pt>
                <c:pt idx="9074">
                  <c:v>85828</c:v>
                </c:pt>
                <c:pt idx="9075">
                  <c:v>111137</c:v>
                </c:pt>
                <c:pt idx="9076">
                  <c:v>6391</c:v>
                </c:pt>
                <c:pt idx="9077">
                  <c:v>125027</c:v>
                </c:pt>
                <c:pt idx="9078">
                  <c:v>124100</c:v>
                </c:pt>
                <c:pt idx="9079">
                  <c:v>16854</c:v>
                </c:pt>
                <c:pt idx="9080">
                  <c:v>608</c:v>
                </c:pt>
                <c:pt idx="9081">
                  <c:v>645</c:v>
                </c:pt>
                <c:pt idx="9082">
                  <c:v>609</c:v>
                </c:pt>
                <c:pt idx="9083">
                  <c:v>1</c:v>
                </c:pt>
                <c:pt idx="9084">
                  <c:v>5</c:v>
                </c:pt>
                <c:pt idx="9085">
                  <c:v>0</c:v>
                </c:pt>
                <c:pt idx="9086">
                  <c:v>0</c:v>
                </c:pt>
                <c:pt idx="9087">
                  <c:v>3414</c:v>
                </c:pt>
                <c:pt idx="9088">
                  <c:v>3324</c:v>
                </c:pt>
                <c:pt idx="9089">
                  <c:v>3969</c:v>
                </c:pt>
                <c:pt idx="9090">
                  <c:v>4023</c:v>
                </c:pt>
                <c:pt idx="9091">
                  <c:v>2508</c:v>
                </c:pt>
                <c:pt idx="9092">
                  <c:v>0</c:v>
                </c:pt>
                <c:pt idx="9093">
                  <c:v>0</c:v>
                </c:pt>
                <c:pt idx="9094">
                  <c:v>927</c:v>
                </c:pt>
                <c:pt idx="9095">
                  <c:v>2005</c:v>
                </c:pt>
                <c:pt idx="9096">
                  <c:v>76583</c:v>
                </c:pt>
                <c:pt idx="9097">
                  <c:v>3969</c:v>
                </c:pt>
                <c:pt idx="9098">
                  <c:v>4023</c:v>
                </c:pt>
                <c:pt idx="9099">
                  <c:v>5649</c:v>
                </c:pt>
                <c:pt idx="9100">
                  <c:v>37190</c:v>
                </c:pt>
                <c:pt idx="9101">
                  <c:v>5649</c:v>
                </c:pt>
                <c:pt idx="9102">
                  <c:v>103667</c:v>
                </c:pt>
                <c:pt idx="9103">
                  <c:v>49778</c:v>
                </c:pt>
                <c:pt idx="9104">
                  <c:v>14957</c:v>
                </c:pt>
                <c:pt idx="9105">
                  <c:v>95616</c:v>
                </c:pt>
                <c:pt idx="9106">
                  <c:v>146</c:v>
                </c:pt>
                <c:pt idx="9107">
                  <c:v>8</c:v>
                </c:pt>
                <c:pt idx="9108">
                  <c:v>8</c:v>
                </c:pt>
                <c:pt idx="9109">
                  <c:v>146</c:v>
                </c:pt>
                <c:pt idx="9110">
                  <c:v>1654</c:v>
                </c:pt>
                <c:pt idx="9111">
                  <c:v>1388</c:v>
                </c:pt>
                <c:pt idx="9112">
                  <c:v>2200</c:v>
                </c:pt>
                <c:pt idx="9113">
                  <c:v>719</c:v>
                </c:pt>
                <c:pt idx="9114">
                  <c:v>2107</c:v>
                </c:pt>
                <c:pt idx="9115">
                  <c:v>3854</c:v>
                </c:pt>
                <c:pt idx="9116">
                  <c:v>1766</c:v>
                </c:pt>
                <c:pt idx="9117">
                  <c:v>1388</c:v>
                </c:pt>
                <c:pt idx="9118">
                  <c:v>1654</c:v>
                </c:pt>
                <c:pt idx="9119">
                  <c:v>2514</c:v>
                </c:pt>
                <c:pt idx="9120">
                  <c:v>1420</c:v>
                </c:pt>
                <c:pt idx="9121">
                  <c:v>2598</c:v>
                </c:pt>
                <c:pt idx="9122">
                  <c:v>3421</c:v>
                </c:pt>
                <c:pt idx="9123">
                  <c:v>5158</c:v>
                </c:pt>
                <c:pt idx="9124">
                  <c:v>5224</c:v>
                </c:pt>
                <c:pt idx="9125">
                  <c:v>103930</c:v>
                </c:pt>
                <c:pt idx="9126">
                  <c:v>6362</c:v>
                </c:pt>
                <c:pt idx="9127">
                  <c:v>15065</c:v>
                </c:pt>
                <c:pt idx="9128">
                  <c:v>21427</c:v>
                </c:pt>
                <c:pt idx="9129">
                  <c:v>19361</c:v>
                </c:pt>
                <c:pt idx="9130">
                  <c:v>3240</c:v>
                </c:pt>
                <c:pt idx="9131">
                  <c:v>16854</c:v>
                </c:pt>
                <c:pt idx="9132">
                  <c:v>2982</c:v>
                </c:pt>
                <c:pt idx="9133">
                  <c:v>0</c:v>
                </c:pt>
                <c:pt idx="9134">
                  <c:v>4167</c:v>
                </c:pt>
                <c:pt idx="9135">
                  <c:v>6424</c:v>
                </c:pt>
                <c:pt idx="9136">
                  <c:v>5587</c:v>
                </c:pt>
                <c:pt idx="9137">
                  <c:v>4975</c:v>
                </c:pt>
                <c:pt idx="9138">
                  <c:v>2598</c:v>
                </c:pt>
                <c:pt idx="9139">
                  <c:v>8396</c:v>
                </c:pt>
                <c:pt idx="9140">
                  <c:v>11815</c:v>
                </c:pt>
                <c:pt idx="9141">
                  <c:v>11383</c:v>
                </c:pt>
                <c:pt idx="9142">
                  <c:v>6884</c:v>
                </c:pt>
                <c:pt idx="9143">
                  <c:v>6954</c:v>
                </c:pt>
                <c:pt idx="9144">
                  <c:v>15406</c:v>
                </c:pt>
                <c:pt idx="9145">
                  <c:v>15768</c:v>
                </c:pt>
                <c:pt idx="9146">
                  <c:v>6424</c:v>
                </c:pt>
                <c:pt idx="9147">
                  <c:v>5587</c:v>
                </c:pt>
                <c:pt idx="9148">
                  <c:v>19836</c:v>
                </c:pt>
                <c:pt idx="9149">
                  <c:v>15481</c:v>
                </c:pt>
                <c:pt idx="9150">
                  <c:v>15956</c:v>
                </c:pt>
                <c:pt idx="9151">
                  <c:v>11815</c:v>
                </c:pt>
                <c:pt idx="9152">
                  <c:v>11383</c:v>
                </c:pt>
                <c:pt idx="9153">
                  <c:v>6884</c:v>
                </c:pt>
                <c:pt idx="9154">
                  <c:v>6954</c:v>
                </c:pt>
                <c:pt idx="9155">
                  <c:v>7644</c:v>
                </c:pt>
                <c:pt idx="9156">
                  <c:v>6222</c:v>
                </c:pt>
                <c:pt idx="9157">
                  <c:v>59363</c:v>
                </c:pt>
                <c:pt idx="9158">
                  <c:v>9109</c:v>
                </c:pt>
                <c:pt idx="9159">
                  <c:v>50254</c:v>
                </c:pt>
                <c:pt idx="9160">
                  <c:v>9500</c:v>
                </c:pt>
                <c:pt idx="9161">
                  <c:v>70526</c:v>
                </c:pt>
                <c:pt idx="9162">
                  <c:v>55427</c:v>
                </c:pt>
                <c:pt idx="9163">
                  <c:v>771</c:v>
                </c:pt>
                <c:pt idx="9164">
                  <c:v>2397</c:v>
                </c:pt>
                <c:pt idx="9165">
                  <c:v>4852</c:v>
                </c:pt>
                <c:pt idx="9166">
                  <c:v>771</c:v>
                </c:pt>
                <c:pt idx="9167">
                  <c:v>49604</c:v>
                </c:pt>
                <c:pt idx="9168">
                  <c:v>5823</c:v>
                </c:pt>
                <c:pt idx="9169">
                  <c:v>907</c:v>
                </c:pt>
                <c:pt idx="9170">
                  <c:v>2404</c:v>
                </c:pt>
                <c:pt idx="9171">
                  <c:v>11</c:v>
                </c:pt>
                <c:pt idx="9172">
                  <c:v>2</c:v>
                </c:pt>
                <c:pt idx="9173">
                  <c:v>7366</c:v>
                </c:pt>
                <c:pt idx="9174">
                  <c:v>146</c:v>
                </c:pt>
                <c:pt idx="9175">
                  <c:v>8</c:v>
                </c:pt>
                <c:pt idx="9176">
                  <c:v>147</c:v>
                </c:pt>
                <c:pt idx="9177">
                  <c:v>0</c:v>
                </c:pt>
                <c:pt idx="9178">
                  <c:v>760</c:v>
                </c:pt>
                <c:pt idx="9179">
                  <c:v>21660</c:v>
                </c:pt>
                <c:pt idx="9180">
                  <c:v>22695</c:v>
                </c:pt>
                <c:pt idx="9181">
                  <c:v>7529</c:v>
                </c:pt>
                <c:pt idx="9182">
                  <c:v>14243</c:v>
                </c:pt>
                <c:pt idx="9183">
                  <c:v>15166</c:v>
                </c:pt>
                <c:pt idx="9184">
                  <c:v>9370</c:v>
                </c:pt>
                <c:pt idx="9185">
                  <c:v>19412</c:v>
                </c:pt>
                <c:pt idx="9186">
                  <c:v>2499</c:v>
                </c:pt>
                <c:pt idx="9187">
                  <c:v>2486</c:v>
                </c:pt>
                <c:pt idx="9188">
                  <c:v>2404</c:v>
                </c:pt>
                <c:pt idx="9189">
                  <c:v>76019</c:v>
                </c:pt>
                <c:pt idx="9190">
                  <c:v>147</c:v>
                </c:pt>
                <c:pt idx="9191">
                  <c:v>0</c:v>
                </c:pt>
                <c:pt idx="9192">
                  <c:v>76779</c:v>
                </c:pt>
                <c:pt idx="9193">
                  <c:v>89455</c:v>
                </c:pt>
                <c:pt idx="9194">
                  <c:v>86250</c:v>
                </c:pt>
                <c:pt idx="9195">
                  <c:v>2455</c:v>
                </c:pt>
                <c:pt idx="9196">
                  <c:v>9109</c:v>
                </c:pt>
                <c:pt idx="9197">
                  <c:v>50528</c:v>
                </c:pt>
                <c:pt idx="9198">
                  <c:v>1288</c:v>
                </c:pt>
                <c:pt idx="9199">
                  <c:v>2486</c:v>
                </c:pt>
                <c:pt idx="9200">
                  <c:v>2499</c:v>
                </c:pt>
                <c:pt idx="9201">
                  <c:v>1788</c:v>
                </c:pt>
                <c:pt idx="9202">
                  <c:v>1852</c:v>
                </c:pt>
                <c:pt idx="9203">
                  <c:v>1788</c:v>
                </c:pt>
                <c:pt idx="9204">
                  <c:v>1852</c:v>
                </c:pt>
                <c:pt idx="9205">
                  <c:v>1388</c:v>
                </c:pt>
                <c:pt idx="9206">
                  <c:v>1650</c:v>
                </c:pt>
                <c:pt idx="9207">
                  <c:v>719</c:v>
                </c:pt>
                <c:pt idx="9208">
                  <c:v>2204</c:v>
                </c:pt>
                <c:pt idx="9209">
                  <c:v>59357</c:v>
                </c:pt>
                <c:pt idx="9210">
                  <c:v>22117</c:v>
                </c:pt>
                <c:pt idx="9211">
                  <c:v>6148</c:v>
                </c:pt>
                <c:pt idx="9212">
                  <c:v>15609</c:v>
                </c:pt>
                <c:pt idx="9213">
                  <c:v>7902</c:v>
                </c:pt>
                <c:pt idx="9214">
                  <c:v>50536</c:v>
                </c:pt>
                <c:pt idx="9215">
                  <c:v>52576</c:v>
                </c:pt>
                <c:pt idx="9216">
                  <c:v>10324</c:v>
                </c:pt>
                <c:pt idx="9217">
                  <c:v>33141</c:v>
                </c:pt>
                <c:pt idx="9218">
                  <c:v>4049</c:v>
                </c:pt>
                <c:pt idx="9219">
                  <c:v>9215</c:v>
                </c:pt>
                <c:pt idx="9220">
                  <c:v>17118</c:v>
                </c:pt>
                <c:pt idx="9221">
                  <c:v>8227</c:v>
                </c:pt>
                <c:pt idx="9222">
                  <c:v>15301</c:v>
                </c:pt>
                <c:pt idx="9223">
                  <c:v>25830</c:v>
                </c:pt>
                <c:pt idx="9224">
                  <c:v>3269</c:v>
                </c:pt>
                <c:pt idx="9225">
                  <c:v>5105</c:v>
                </c:pt>
                <c:pt idx="9226">
                  <c:v>1313</c:v>
                </c:pt>
                <c:pt idx="9227">
                  <c:v>54844</c:v>
                </c:pt>
                <c:pt idx="9228">
                  <c:v>2682</c:v>
                </c:pt>
                <c:pt idx="9229">
                  <c:v>47854</c:v>
                </c:pt>
                <c:pt idx="9230">
                  <c:v>7531</c:v>
                </c:pt>
                <c:pt idx="9231">
                  <c:v>2</c:v>
                </c:pt>
                <c:pt idx="9232">
                  <c:v>11</c:v>
                </c:pt>
                <c:pt idx="9233">
                  <c:v>11</c:v>
                </c:pt>
                <c:pt idx="9234">
                  <c:v>2</c:v>
                </c:pt>
                <c:pt idx="9235">
                  <c:v>56160</c:v>
                </c:pt>
                <c:pt idx="9236">
                  <c:v>23528</c:v>
                </c:pt>
                <c:pt idx="9237">
                  <c:v>58438</c:v>
                </c:pt>
                <c:pt idx="9238">
                  <c:v>7417</c:v>
                </c:pt>
                <c:pt idx="9239">
                  <c:v>45159</c:v>
                </c:pt>
                <c:pt idx="9240">
                  <c:v>14236</c:v>
                </c:pt>
                <c:pt idx="9241">
                  <c:v>50907</c:v>
                </c:pt>
                <c:pt idx="9242">
                  <c:v>60325</c:v>
                </c:pt>
                <c:pt idx="9243">
                  <c:v>0</c:v>
                </c:pt>
                <c:pt idx="9244">
                  <c:v>22117</c:v>
                </c:pt>
                <c:pt idx="9245">
                  <c:v>6953</c:v>
                </c:pt>
                <c:pt idx="9246">
                  <c:v>8025</c:v>
                </c:pt>
                <c:pt idx="9247">
                  <c:v>43556</c:v>
                </c:pt>
                <c:pt idx="9248">
                  <c:v>52060</c:v>
                </c:pt>
                <c:pt idx="9249">
                  <c:v>21174</c:v>
                </c:pt>
                <c:pt idx="9250">
                  <c:v>7511</c:v>
                </c:pt>
                <c:pt idx="9251">
                  <c:v>8215</c:v>
                </c:pt>
                <c:pt idx="9252">
                  <c:v>15529</c:v>
                </c:pt>
                <c:pt idx="9253">
                  <c:v>14765</c:v>
                </c:pt>
                <c:pt idx="9254">
                  <c:v>1447</c:v>
                </c:pt>
                <c:pt idx="9255">
                  <c:v>1441</c:v>
                </c:pt>
                <c:pt idx="9256">
                  <c:v>7511</c:v>
                </c:pt>
                <c:pt idx="9257">
                  <c:v>8215</c:v>
                </c:pt>
                <c:pt idx="9258">
                  <c:v>11572</c:v>
                </c:pt>
                <c:pt idx="9259">
                  <c:v>11677</c:v>
                </c:pt>
                <c:pt idx="9260">
                  <c:v>3462</c:v>
                </c:pt>
                <c:pt idx="9261">
                  <c:v>4061</c:v>
                </c:pt>
                <c:pt idx="9262">
                  <c:v>8215</c:v>
                </c:pt>
                <c:pt idx="9263">
                  <c:v>7511</c:v>
                </c:pt>
                <c:pt idx="9264">
                  <c:v>15529</c:v>
                </c:pt>
                <c:pt idx="9265">
                  <c:v>14765</c:v>
                </c:pt>
                <c:pt idx="9266">
                  <c:v>25830</c:v>
                </c:pt>
                <c:pt idx="9267">
                  <c:v>0</c:v>
                </c:pt>
                <c:pt idx="9268">
                  <c:v>8374</c:v>
                </c:pt>
                <c:pt idx="9269">
                  <c:v>27027</c:v>
                </c:pt>
                <c:pt idx="9270">
                  <c:v>7446</c:v>
                </c:pt>
                <c:pt idx="9271">
                  <c:v>4422</c:v>
                </c:pt>
                <c:pt idx="9272">
                  <c:v>0</c:v>
                </c:pt>
                <c:pt idx="9273">
                  <c:v>22690</c:v>
                </c:pt>
                <c:pt idx="9274">
                  <c:v>22325</c:v>
                </c:pt>
                <c:pt idx="9275">
                  <c:v>23155</c:v>
                </c:pt>
                <c:pt idx="9276">
                  <c:v>4061</c:v>
                </c:pt>
                <c:pt idx="9277">
                  <c:v>3462</c:v>
                </c:pt>
                <c:pt idx="9278">
                  <c:v>3462</c:v>
                </c:pt>
                <c:pt idx="9279">
                  <c:v>4061</c:v>
                </c:pt>
                <c:pt idx="9280">
                  <c:v>1441</c:v>
                </c:pt>
                <c:pt idx="9281">
                  <c:v>1447</c:v>
                </c:pt>
                <c:pt idx="9282">
                  <c:v>1447</c:v>
                </c:pt>
                <c:pt idx="9283">
                  <c:v>1441</c:v>
                </c:pt>
                <c:pt idx="9284">
                  <c:v>19358</c:v>
                </c:pt>
                <c:pt idx="9285">
                  <c:v>16591</c:v>
                </c:pt>
                <c:pt idx="9286">
                  <c:v>263</c:v>
                </c:pt>
                <c:pt idx="9287">
                  <c:v>24368</c:v>
                </c:pt>
                <c:pt idx="9288">
                  <c:v>34518</c:v>
                </c:pt>
                <c:pt idx="9289">
                  <c:v>62671</c:v>
                </c:pt>
                <c:pt idx="9290">
                  <c:v>3679</c:v>
                </c:pt>
                <c:pt idx="9291">
                  <c:v>39516</c:v>
                </c:pt>
                <c:pt idx="9292">
                  <c:v>0</c:v>
                </c:pt>
                <c:pt idx="9293">
                  <c:v>0</c:v>
                </c:pt>
                <c:pt idx="9294">
                  <c:v>3919</c:v>
                </c:pt>
                <c:pt idx="9295">
                  <c:v>3686</c:v>
                </c:pt>
                <c:pt idx="9296">
                  <c:v>3686</c:v>
                </c:pt>
                <c:pt idx="9297">
                  <c:v>3919</c:v>
                </c:pt>
                <c:pt idx="9298">
                  <c:v>50529</c:v>
                </c:pt>
                <c:pt idx="9299">
                  <c:v>5956</c:v>
                </c:pt>
                <c:pt idx="9300">
                  <c:v>38940</c:v>
                </c:pt>
                <c:pt idx="9301">
                  <c:v>21757</c:v>
                </c:pt>
                <c:pt idx="9302">
                  <c:v>0</c:v>
                </c:pt>
                <c:pt idx="9303">
                  <c:v>0</c:v>
                </c:pt>
                <c:pt idx="9304">
                  <c:v>0</c:v>
                </c:pt>
                <c:pt idx="9305">
                  <c:v>0</c:v>
                </c:pt>
                <c:pt idx="9306">
                  <c:v>0</c:v>
                </c:pt>
                <c:pt idx="9307">
                  <c:v>0</c:v>
                </c:pt>
                <c:pt idx="9308">
                  <c:v>21757</c:v>
                </c:pt>
                <c:pt idx="9309">
                  <c:v>1183</c:v>
                </c:pt>
                <c:pt idx="9310">
                  <c:v>21643</c:v>
                </c:pt>
                <c:pt idx="9311">
                  <c:v>11967</c:v>
                </c:pt>
                <c:pt idx="9312">
                  <c:v>13264</c:v>
                </c:pt>
                <c:pt idx="9313">
                  <c:v>10233</c:v>
                </c:pt>
                <c:pt idx="9314">
                  <c:v>807</c:v>
                </c:pt>
                <c:pt idx="9315">
                  <c:v>288</c:v>
                </c:pt>
                <c:pt idx="9316">
                  <c:v>2100</c:v>
                </c:pt>
                <c:pt idx="9317">
                  <c:v>2009</c:v>
                </c:pt>
                <c:pt idx="9318">
                  <c:v>7313</c:v>
                </c:pt>
                <c:pt idx="9319">
                  <c:v>8091</c:v>
                </c:pt>
                <c:pt idx="9320">
                  <c:v>807</c:v>
                </c:pt>
                <c:pt idx="9321">
                  <c:v>288</c:v>
                </c:pt>
                <c:pt idx="9322">
                  <c:v>5306</c:v>
                </c:pt>
                <c:pt idx="9323">
                  <c:v>6503</c:v>
                </c:pt>
                <c:pt idx="9324">
                  <c:v>5956</c:v>
                </c:pt>
                <c:pt idx="9325">
                  <c:v>12902</c:v>
                </c:pt>
                <c:pt idx="9326">
                  <c:v>2399</c:v>
                </c:pt>
                <c:pt idx="9327">
                  <c:v>26424</c:v>
                </c:pt>
                <c:pt idx="9328">
                  <c:v>57243</c:v>
                </c:pt>
                <c:pt idx="9329">
                  <c:v>50183</c:v>
                </c:pt>
                <c:pt idx="9330">
                  <c:v>816</c:v>
                </c:pt>
                <c:pt idx="9331">
                  <c:v>51303</c:v>
                </c:pt>
                <c:pt idx="9332">
                  <c:v>12536</c:v>
                </c:pt>
                <c:pt idx="9333">
                  <c:v>10879</c:v>
                </c:pt>
                <c:pt idx="9334">
                  <c:v>0</c:v>
                </c:pt>
                <c:pt idx="9335">
                  <c:v>8255</c:v>
                </c:pt>
                <c:pt idx="9336">
                  <c:v>9484</c:v>
                </c:pt>
                <c:pt idx="9337">
                  <c:v>9484</c:v>
                </c:pt>
                <c:pt idx="9338">
                  <c:v>8255</c:v>
                </c:pt>
                <c:pt idx="9339">
                  <c:v>5213</c:v>
                </c:pt>
                <c:pt idx="9340">
                  <c:v>10879</c:v>
                </c:pt>
                <c:pt idx="9341">
                  <c:v>12536</c:v>
                </c:pt>
                <c:pt idx="9342">
                  <c:v>12386</c:v>
                </c:pt>
                <c:pt idx="9343">
                  <c:v>0</c:v>
                </c:pt>
                <c:pt idx="9344">
                  <c:v>3063</c:v>
                </c:pt>
                <c:pt idx="9345">
                  <c:v>3209</c:v>
                </c:pt>
                <c:pt idx="9346">
                  <c:v>0</c:v>
                </c:pt>
                <c:pt idx="9347">
                  <c:v>1413</c:v>
                </c:pt>
                <c:pt idx="9348">
                  <c:v>1821</c:v>
                </c:pt>
                <c:pt idx="9349">
                  <c:v>590</c:v>
                </c:pt>
                <c:pt idx="9350">
                  <c:v>2359</c:v>
                </c:pt>
                <c:pt idx="9351">
                  <c:v>8293</c:v>
                </c:pt>
                <c:pt idx="9352">
                  <c:v>5100</c:v>
                </c:pt>
                <c:pt idx="9353">
                  <c:v>3292</c:v>
                </c:pt>
                <c:pt idx="9354">
                  <c:v>4169</c:v>
                </c:pt>
                <c:pt idx="9355">
                  <c:v>432</c:v>
                </c:pt>
                <c:pt idx="9356">
                  <c:v>443</c:v>
                </c:pt>
                <c:pt idx="9357">
                  <c:v>361</c:v>
                </c:pt>
                <c:pt idx="9358">
                  <c:v>460</c:v>
                </c:pt>
                <c:pt idx="9359">
                  <c:v>1495</c:v>
                </c:pt>
                <c:pt idx="9360">
                  <c:v>1793</c:v>
                </c:pt>
                <c:pt idx="9361">
                  <c:v>961</c:v>
                </c:pt>
                <c:pt idx="9362">
                  <c:v>4271</c:v>
                </c:pt>
                <c:pt idx="9363">
                  <c:v>3342</c:v>
                </c:pt>
                <c:pt idx="9364">
                  <c:v>6472</c:v>
                </c:pt>
                <c:pt idx="9365">
                  <c:v>7172</c:v>
                </c:pt>
                <c:pt idx="9366">
                  <c:v>774</c:v>
                </c:pt>
                <c:pt idx="9367">
                  <c:v>5956</c:v>
                </c:pt>
                <c:pt idx="9368">
                  <c:v>774</c:v>
                </c:pt>
                <c:pt idx="9369">
                  <c:v>3653</c:v>
                </c:pt>
                <c:pt idx="9370">
                  <c:v>5977</c:v>
                </c:pt>
                <c:pt idx="9371">
                  <c:v>7644</c:v>
                </c:pt>
                <c:pt idx="9372">
                  <c:v>4049</c:v>
                </c:pt>
                <c:pt idx="9373">
                  <c:v>263</c:v>
                </c:pt>
                <c:pt idx="9374">
                  <c:v>4847</c:v>
                </c:pt>
                <c:pt idx="9375">
                  <c:v>3205</c:v>
                </c:pt>
                <c:pt idx="9376">
                  <c:v>0</c:v>
                </c:pt>
                <c:pt idx="9377">
                  <c:v>2455</c:v>
                </c:pt>
                <c:pt idx="9378">
                  <c:v>0</c:v>
                </c:pt>
                <c:pt idx="9379">
                  <c:v>3205</c:v>
                </c:pt>
                <c:pt idx="9380">
                  <c:v>0</c:v>
                </c:pt>
                <c:pt idx="9381">
                  <c:v>3205</c:v>
                </c:pt>
                <c:pt idx="9382">
                  <c:v>23148</c:v>
                </c:pt>
                <c:pt idx="9383">
                  <c:v>3276</c:v>
                </c:pt>
                <c:pt idx="9384">
                  <c:v>13751</c:v>
                </c:pt>
                <c:pt idx="9385">
                  <c:v>13685</c:v>
                </c:pt>
                <c:pt idx="9386">
                  <c:v>13664</c:v>
                </c:pt>
                <c:pt idx="9387">
                  <c:v>483</c:v>
                </c:pt>
                <c:pt idx="9388">
                  <c:v>429</c:v>
                </c:pt>
                <c:pt idx="9389">
                  <c:v>556</c:v>
                </c:pt>
                <c:pt idx="9390">
                  <c:v>578</c:v>
                </c:pt>
                <c:pt idx="9391">
                  <c:v>3159</c:v>
                </c:pt>
                <c:pt idx="9392">
                  <c:v>711</c:v>
                </c:pt>
                <c:pt idx="9393">
                  <c:v>429</c:v>
                </c:pt>
                <c:pt idx="9394">
                  <c:v>483</c:v>
                </c:pt>
                <c:pt idx="9395">
                  <c:v>283</c:v>
                </c:pt>
                <c:pt idx="9396">
                  <c:v>2677</c:v>
                </c:pt>
                <c:pt idx="9397">
                  <c:v>3159</c:v>
                </c:pt>
                <c:pt idx="9398">
                  <c:v>711</c:v>
                </c:pt>
                <c:pt idx="9399">
                  <c:v>19365</c:v>
                </c:pt>
                <c:pt idx="9400">
                  <c:v>12220</c:v>
                </c:pt>
                <c:pt idx="9401">
                  <c:v>16820</c:v>
                </c:pt>
                <c:pt idx="9402">
                  <c:v>8956</c:v>
                </c:pt>
                <c:pt idx="9403">
                  <c:v>4799</c:v>
                </c:pt>
                <c:pt idx="9404">
                  <c:v>51130</c:v>
                </c:pt>
                <c:pt idx="9405">
                  <c:v>9043</c:v>
                </c:pt>
                <c:pt idx="9406">
                  <c:v>9548</c:v>
                </c:pt>
                <c:pt idx="9407">
                  <c:v>9290</c:v>
                </c:pt>
                <c:pt idx="9408">
                  <c:v>8692</c:v>
                </c:pt>
                <c:pt idx="9409">
                  <c:v>755</c:v>
                </c:pt>
                <c:pt idx="9410">
                  <c:v>848</c:v>
                </c:pt>
                <c:pt idx="9411">
                  <c:v>22569</c:v>
                </c:pt>
                <c:pt idx="9412">
                  <c:v>46428</c:v>
                </c:pt>
                <c:pt idx="9413">
                  <c:v>10815</c:v>
                </c:pt>
                <c:pt idx="9414">
                  <c:v>118995</c:v>
                </c:pt>
                <c:pt idx="9415">
                  <c:v>59357</c:v>
                </c:pt>
                <c:pt idx="9416">
                  <c:v>59357</c:v>
                </c:pt>
                <c:pt idx="9417">
                  <c:v>56157</c:v>
                </c:pt>
                <c:pt idx="9418">
                  <c:v>431</c:v>
                </c:pt>
                <c:pt idx="9419">
                  <c:v>442</c:v>
                </c:pt>
                <c:pt idx="9420">
                  <c:v>4169</c:v>
                </c:pt>
                <c:pt idx="9421">
                  <c:v>3292</c:v>
                </c:pt>
                <c:pt idx="9422">
                  <c:v>2861</c:v>
                </c:pt>
                <c:pt idx="9423">
                  <c:v>3727</c:v>
                </c:pt>
                <c:pt idx="9424">
                  <c:v>431</c:v>
                </c:pt>
                <c:pt idx="9425">
                  <c:v>442</c:v>
                </c:pt>
                <c:pt idx="9426">
                  <c:v>10633</c:v>
                </c:pt>
                <c:pt idx="9427">
                  <c:v>10325</c:v>
                </c:pt>
                <c:pt idx="9428">
                  <c:v>526</c:v>
                </c:pt>
                <c:pt idx="9429">
                  <c:v>834</c:v>
                </c:pt>
                <c:pt idx="9430">
                  <c:v>11525</c:v>
                </c:pt>
                <c:pt idx="9431">
                  <c:v>12478</c:v>
                </c:pt>
                <c:pt idx="9432">
                  <c:v>4079</c:v>
                </c:pt>
                <c:pt idx="9433">
                  <c:v>3126</c:v>
                </c:pt>
                <c:pt idx="9434">
                  <c:v>3584</c:v>
                </c:pt>
                <c:pt idx="9435">
                  <c:v>3563</c:v>
                </c:pt>
                <c:pt idx="9436">
                  <c:v>2011</c:v>
                </c:pt>
                <c:pt idx="9437">
                  <c:v>1602</c:v>
                </c:pt>
                <c:pt idx="9438">
                  <c:v>14655</c:v>
                </c:pt>
                <c:pt idx="9439">
                  <c:v>14777</c:v>
                </c:pt>
                <c:pt idx="9440">
                  <c:v>4110</c:v>
                </c:pt>
                <c:pt idx="9441">
                  <c:v>4397</c:v>
                </c:pt>
                <c:pt idx="9442">
                  <c:v>12695</c:v>
                </c:pt>
                <c:pt idx="9443">
                  <c:v>11330</c:v>
                </c:pt>
                <c:pt idx="9444">
                  <c:v>31092</c:v>
                </c:pt>
                <c:pt idx="9445">
                  <c:v>32351</c:v>
                </c:pt>
                <c:pt idx="9446">
                  <c:v>2318</c:v>
                </c:pt>
                <c:pt idx="9447">
                  <c:v>51613</c:v>
                </c:pt>
                <c:pt idx="9448">
                  <c:v>2767</c:v>
                </c:pt>
                <c:pt idx="9449">
                  <c:v>1282</c:v>
                </c:pt>
                <c:pt idx="9450">
                  <c:v>3637</c:v>
                </c:pt>
                <c:pt idx="9451">
                  <c:v>1141</c:v>
                </c:pt>
                <c:pt idx="9452">
                  <c:v>1050</c:v>
                </c:pt>
                <c:pt idx="9453">
                  <c:v>1050</c:v>
                </c:pt>
                <c:pt idx="9454">
                  <c:v>1141</c:v>
                </c:pt>
                <c:pt idx="9455">
                  <c:v>2932</c:v>
                </c:pt>
                <c:pt idx="9456">
                  <c:v>11523</c:v>
                </c:pt>
                <c:pt idx="9457">
                  <c:v>13090</c:v>
                </c:pt>
                <c:pt idx="9458">
                  <c:v>35283</c:v>
                </c:pt>
                <c:pt idx="9459">
                  <c:v>51613</c:v>
                </c:pt>
                <c:pt idx="9460">
                  <c:v>56157</c:v>
                </c:pt>
                <c:pt idx="9461">
                  <c:v>62270</c:v>
                </c:pt>
                <c:pt idx="9462">
                  <c:v>547</c:v>
                </c:pt>
                <c:pt idx="9463">
                  <c:v>578</c:v>
                </c:pt>
                <c:pt idx="9464">
                  <c:v>1137</c:v>
                </c:pt>
                <c:pt idx="9465">
                  <c:v>1140</c:v>
                </c:pt>
                <c:pt idx="9466">
                  <c:v>593</c:v>
                </c:pt>
                <c:pt idx="9467">
                  <c:v>559</c:v>
                </c:pt>
                <c:pt idx="9468">
                  <c:v>47625</c:v>
                </c:pt>
                <c:pt idx="9469">
                  <c:v>293</c:v>
                </c:pt>
                <c:pt idx="9470">
                  <c:v>0</c:v>
                </c:pt>
                <c:pt idx="9471">
                  <c:v>0</c:v>
                </c:pt>
                <c:pt idx="9472">
                  <c:v>2687</c:v>
                </c:pt>
                <c:pt idx="9473">
                  <c:v>2677</c:v>
                </c:pt>
                <c:pt idx="9474">
                  <c:v>283</c:v>
                </c:pt>
                <c:pt idx="9475">
                  <c:v>47918</c:v>
                </c:pt>
                <c:pt idx="9476">
                  <c:v>13210</c:v>
                </c:pt>
                <c:pt idx="9477">
                  <c:v>0</c:v>
                </c:pt>
                <c:pt idx="9478">
                  <c:v>13849</c:v>
                </c:pt>
                <c:pt idx="9479">
                  <c:v>2770</c:v>
                </c:pt>
                <c:pt idx="9480">
                  <c:v>10996</c:v>
                </c:pt>
                <c:pt idx="9481">
                  <c:v>10823</c:v>
                </c:pt>
                <c:pt idx="9482">
                  <c:v>0</c:v>
                </c:pt>
                <c:pt idx="9483">
                  <c:v>0</c:v>
                </c:pt>
                <c:pt idx="9484">
                  <c:v>6980</c:v>
                </c:pt>
                <c:pt idx="9485">
                  <c:v>7132</c:v>
                </c:pt>
                <c:pt idx="9486">
                  <c:v>13210</c:v>
                </c:pt>
                <c:pt idx="9487">
                  <c:v>2759</c:v>
                </c:pt>
                <c:pt idx="9488">
                  <c:v>11090</c:v>
                </c:pt>
                <c:pt idx="9489">
                  <c:v>21623</c:v>
                </c:pt>
                <c:pt idx="9490">
                  <c:v>541</c:v>
                </c:pt>
                <c:pt idx="9491">
                  <c:v>11</c:v>
                </c:pt>
                <c:pt idx="9492">
                  <c:v>22164</c:v>
                </c:pt>
                <c:pt idx="9493">
                  <c:v>58981</c:v>
                </c:pt>
                <c:pt idx="9494">
                  <c:v>3289</c:v>
                </c:pt>
                <c:pt idx="9495">
                  <c:v>14760</c:v>
                </c:pt>
                <c:pt idx="9496">
                  <c:v>14777</c:v>
                </c:pt>
                <c:pt idx="9497">
                  <c:v>14655</c:v>
                </c:pt>
                <c:pt idx="9498">
                  <c:v>0</c:v>
                </c:pt>
                <c:pt idx="9499">
                  <c:v>0</c:v>
                </c:pt>
                <c:pt idx="9500">
                  <c:v>2011</c:v>
                </c:pt>
                <c:pt idx="9501">
                  <c:v>1602</c:v>
                </c:pt>
                <c:pt idx="9502">
                  <c:v>0</c:v>
                </c:pt>
                <c:pt idx="9503">
                  <c:v>0</c:v>
                </c:pt>
                <c:pt idx="9504">
                  <c:v>7132</c:v>
                </c:pt>
                <c:pt idx="9505">
                  <c:v>6980</c:v>
                </c:pt>
                <c:pt idx="9506">
                  <c:v>21970</c:v>
                </c:pt>
                <c:pt idx="9507">
                  <c:v>41481</c:v>
                </c:pt>
                <c:pt idx="9508">
                  <c:v>53234</c:v>
                </c:pt>
                <c:pt idx="9509">
                  <c:v>4874</c:v>
                </c:pt>
                <c:pt idx="9510">
                  <c:v>70131</c:v>
                </c:pt>
                <c:pt idx="9511">
                  <c:v>1772</c:v>
                </c:pt>
                <c:pt idx="9512">
                  <c:v>276</c:v>
                </c:pt>
                <c:pt idx="9513">
                  <c:v>276</c:v>
                </c:pt>
                <c:pt idx="9514">
                  <c:v>1772</c:v>
                </c:pt>
                <c:pt idx="9515">
                  <c:v>3630</c:v>
                </c:pt>
                <c:pt idx="9516">
                  <c:v>8167</c:v>
                </c:pt>
                <c:pt idx="9517">
                  <c:v>11773</c:v>
                </c:pt>
                <c:pt idx="9518">
                  <c:v>8143</c:v>
                </c:pt>
                <c:pt idx="9519">
                  <c:v>8167</c:v>
                </c:pt>
                <c:pt idx="9520">
                  <c:v>637</c:v>
                </c:pt>
                <c:pt idx="9521">
                  <c:v>2232</c:v>
                </c:pt>
                <c:pt idx="9522">
                  <c:v>11815</c:v>
                </c:pt>
                <c:pt idx="9523">
                  <c:v>11383</c:v>
                </c:pt>
                <c:pt idx="9524">
                  <c:v>0</c:v>
                </c:pt>
                <c:pt idx="9525">
                  <c:v>8454</c:v>
                </c:pt>
                <c:pt idx="9526">
                  <c:v>8383</c:v>
                </c:pt>
                <c:pt idx="9527">
                  <c:v>4928</c:v>
                </c:pt>
                <c:pt idx="9528">
                  <c:v>2782</c:v>
                </c:pt>
                <c:pt idx="9529">
                  <c:v>6810</c:v>
                </c:pt>
                <c:pt idx="9530">
                  <c:v>9027</c:v>
                </c:pt>
                <c:pt idx="9531">
                  <c:v>16220</c:v>
                </c:pt>
                <c:pt idx="9532">
                  <c:v>5348</c:v>
                </c:pt>
                <c:pt idx="9533">
                  <c:v>4565</c:v>
                </c:pt>
                <c:pt idx="9534">
                  <c:v>472</c:v>
                </c:pt>
                <c:pt idx="9535">
                  <c:v>473</c:v>
                </c:pt>
                <c:pt idx="9536">
                  <c:v>6747</c:v>
                </c:pt>
                <c:pt idx="9537">
                  <c:v>7489</c:v>
                </c:pt>
                <c:pt idx="9538">
                  <c:v>3672</c:v>
                </c:pt>
                <c:pt idx="9539">
                  <c:v>94</c:v>
                </c:pt>
                <c:pt idx="9540">
                  <c:v>117</c:v>
                </c:pt>
                <c:pt idx="9541">
                  <c:v>13</c:v>
                </c:pt>
                <c:pt idx="9542">
                  <c:v>1806</c:v>
                </c:pt>
                <c:pt idx="9543">
                  <c:v>4963</c:v>
                </c:pt>
                <c:pt idx="9544">
                  <c:v>6868</c:v>
                </c:pt>
                <c:pt idx="9545">
                  <c:v>10466</c:v>
                </c:pt>
                <c:pt idx="9546">
                  <c:v>2909</c:v>
                </c:pt>
                <c:pt idx="9547">
                  <c:v>10182</c:v>
                </c:pt>
                <c:pt idx="9548">
                  <c:v>6536</c:v>
                </c:pt>
                <c:pt idx="9549">
                  <c:v>6295</c:v>
                </c:pt>
                <c:pt idx="9550">
                  <c:v>63451</c:v>
                </c:pt>
                <c:pt idx="9551">
                  <c:v>8127</c:v>
                </c:pt>
                <c:pt idx="9552">
                  <c:v>8127</c:v>
                </c:pt>
                <c:pt idx="9553">
                  <c:v>3523</c:v>
                </c:pt>
                <c:pt idx="9554">
                  <c:v>9109</c:v>
                </c:pt>
                <c:pt idx="9555">
                  <c:v>11650</c:v>
                </c:pt>
                <c:pt idx="9556">
                  <c:v>14630</c:v>
                </c:pt>
                <c:pt idx="9557">
                  <c:v>10909</c:v>
                </c:pt>
                <c:pt idx="9558">
                  <c:v>0</c:v>
                </c:pt>
                <c:pt idx="9559">
                  <c:v>0</c:v>
                </c:pt>
                <c:pt idx="9560">
                  <c:v>6884</c:v>
                </c:pt>
                <c:pt idx="9561">
                  <c:v>6954</c:v>
                </c:pt>
                <c:pt idx="9562">
                  <c:v>58513</c:v>
                </c:pt>
                <c:pt idx="9563">
                  <c:v>3293</c:v>
                </c:pt>
                <c:pt idx="9564">
                  <c:v>8143</c:v>
                </c:pt>
                <c:pt idx="9565">
                  <c:v>7415</c:v>
                </c:pt>
                <c:pt idx="9566">
                  <c:v>12460</c:v>
                </c:pt>
                <c:pt idx="9567">
                  <c:v>9895</c:v>
                </c:pt>
                <c:pt idx="9568">
                  <c:v>6295</c:v>
                </c:pt>
                <c:pt idx="9569">
                  <c:v>6536</c:v>
                </c:pt>
                <c:pt idx="9570">
                  <c:v>6536</c:v>
                </c:pt>
                <c:pt idx="9571">
                  <c:v>6295</c:v>
                </c:pt>
                <c:pt idx="9572">
                  <c:v>0</c:v>
                </c:pt>
                <c:pt idx="9573">
                  <c:v>0</c:v>
                </c:pt>
                <c:pt idx="9574">
                  <c:v>8646</c:v>
                </c:pt>
                <c:pt idx="9575">
                  <c:v>8974</c:v>
                </c:pt>
                <c:pt idx="9576">
                  <c:v>7581</c:v>
                </c:pt>
                <c:pt idx="9577">
                  <c:v>11757</c:v>
                </c:pt>
                <c:pt idx="9578">
                  <c:v>5631</c:v>
                </c:pt>
                <c:pt idx="9579">
                  <c:v>6172</c:v>
                </c:pt>
                <c:pt idx="9580">
                  <c:v>2473</c:v>
                </c:pt>
                <c:pt idx="9581">
                  <c:v>2426</c:v>
                </c:pt>
                <c:pt idx="9582">
                  <c:v>2807</c:v>
                </c:pt>
                <c:pt idx="9583">
                  <c:v>2852</c:v>
                </c:pt>
                <c:pt idx="9584">
                  <c:v>379</c:v>
                </c:pt>
                <c:pt idx="9585">
                  <c:v>381</c:v>
                </c:pt>
                <c:pt idx="9586">
                  <c:v>7165</c:v>
                </c:pt>
                <c:pt idx="9587">
                  <c:v>7480</c:v>
                </c:pt>
                <c:pt idx="9588">
                  <c:v>7747</c:v>
                </c:pt>
                <c:pt idx="9589">
                  <c:v>3088</c:v>
                </c:pt>
                <c:pt idx="9590">
                  <c:v>2981</c:v>
                </c:pt>
                <c:pt idx="9591">
                  <c:v>2981</c:v>
                </c:pt>
                <c:pt idx="9592">
                  <c:v>3088</c:v>
                </c:pt>
                <c:pt idx="9593">
                  <c:v>2355</c:v>
                </c:pt>
                <c:pt idx="9594">
                  <c:v>2486</c:v>
                </c:pt>
                <c:pt idx="9595">
                  <c:v>1594</c:v>
                </c:pt>
                <c:pt idx="9596">
                  <c:v>1416</c:v>
                </c:pt>
                <c:pt idx="9597">
                  <c:v>58457</c:v>
                </c:pt>
                <c:pt idx="9598">
                  <c:v>524</c:v>
                </c:pt>
                <c:pt idx="9599">
                  <c:v>1066</c:v>
                </c:pt>
                <c:pt idx="9600">
                  <c:v>1090</c:v>
                </c:pt>
                <c:pt idx="9601">
                  <c:v>1090</c:v>
                </c:pt>
                <c:pt idx="9602">
                  <c:v>1066</c:v>
                </c:pt>
                <c:pt idx="9603">
                  <c:v>1066</c:v>
                </c:pt>
                <c:pt idx="9604">
                  <c:v>2807</c:v>
                </c:pt>
                <c:pt idx="9605">
                  <c:v>2852</c:v>
                </c:pt>
                <c:pt idx="9606">
                  <c:v>19793</c:v>
                </c:pt>
                <c:pt idx="9607">
                  <c:v>15199</c:v>
                </c:pt>
                <c:pt idx="9608">
                  <c:v>10909</c:v>
                </c:pt>
                <c:pt idx="9609">
                  <c:v>14630</c:v>
                </c:pt>
                <c:pt idx="9610">
                  <c:v>3945</c:v>
                </c:pt>
                <c:pt idx="9611">
                  <c:v>4863</c:v>
                </c:pt>
                <c:pt idx="9612">
                  <c:v>1066</c:v>
                </c:pt>
                <c:pt idx="9613">
                  <c:v>1090</c:v>
                </c:pt>
                <c:pt idx="9614">
                  <c:v>1447</c:v>
                </c:pt>
                <c:pt idx="9615">
                  <c:v>1441</c:v>
                </c:pt>
                <c:pt idx="9616">
                  <c:v>80026</c:v>
                </c:pt>
                <c:pt idx="9617">
                  <c:v>1109</c:v>
                </c:pt>
                <c:pt idx="9618">
                  <c:v>1050</c:v>
                </c:pt>
                <c:pt idx="9619">
                  <c:v>1050</c:v>
                </c:pt>
                <c:pt idx="9620">
                  <c:v>1109</c:v>
                </c:pt>
                <c:pt idx="9621">
                  <c:v>1109</c:v>
                </c:pt>
                <c:pt idx="9622">
                  <c:v>1050</c:v>
                </c:pt>
                <c:pt idx="9623">
                  <c:v>5095</c:v>
                </c:pt>
                <c:pt idx="9624">
                  <c:v>4765</c:v>
                </c:pt>
                <c:pt idx="9625">
                  <c:v>4361</c:v>
                </c:pt>
                <c:pt idx="9626">
                  <c:v>4513</c:v>
                </c:pt>
                <c:pt idx="9627">
                  <c:v>8707</c:v>
                </c:pt>
                <c:pt idx="9628">
                  <c:v>12419</c:v>
                </c:pt>
                <c:pt idx="9629">
                  <c:v>8272</c:v>
                </c:pt>
                <c:pt idx="9630">
                  <c:v>4541</c:v>
                </c:pt>
                <c:pt idx="9631">
                  <c:v>0</c:v>
                </c:pt>
                <c:pt idx="9632">
                  <c:v>8895</c:v>
                </c:pt>
                <c:pt idx="9633">
                  <c:v>0</c:v>
                </c:pt>
                <c:pt idx="9634">
                  <c:v>8937</c:v>
                </c:pt>
                <c:pt idx="9635">
                  <c:v>9043</c:v>
                </c:pt>
                <c:pt idx="9636">
                  <c:v>13288</c:v>
                </c:pt>
                <c:pt idx="9637">
                  <c:v>25696</c:v>
                </c:pt>
                <c:pt idx="9638">
                  <c:v>26822</c:v>
                </c:pt>
                <c:pt idx="9639">
                  <c:v>30237</c:v>
                </c:pt>
                <c:pt idx="9640">
                  <c:v>4673</c:v>
                </c:pt>
                <c:pt idx="9641">
                  <c:v>4900</c:v>
                </c:pt>
                <c:pt idx="9642">
                  <c:v>4900</c:v>
                </c:pt>
                <c:pt idx="9643">
                  <c:v>4673</c:v>
                </c:pt>
                <c:pt idx="9644">
                  <c:v>0</c:v>
                </c:pt>
                <c:pt idx="9645">
                  <c:v>11757</c:v>
                </c:pt>
                <c:pt idx="9646">
                  <c:v>7581</c:v>
                </c:pt>
                <c:pt idx="9647">
                  <c:v>4699</c:v>
                </c:pt>
                <c:pt idx="9648">
                  <c:v>9043</c:v>
                </c:pt>
                <c:pt idx="9649">
                  <c:v>4642</c:v>
                </c:pt>
                <c:pt idx="9650">
                  <c:v>17927</c:v>
                </c:pt>
                <c:pt idx="9651">
                  <c:v>30237</c:v>
                </c:pt>
                <c:pt idx="9652">
                  <c:v>22569</c:v>
                </c:pt>
                <c:pt idx="9653">
                  <c:v>30237</c:v>
                </c:pt>
                <c:pt idx="9654">
                  <c:v>22569</c:v>
                </c:pt>
                <c:pt idx="9655">
                  <c:v>61907</c:v>
                </c:pt>
                <c:pt idx="9656">
                  <c:v>77150</c:v>
                </c:pt>
                <c:pt idx="9657">
                  <c:v>5669</c:v>
                </c:pt>
                <c:pt idx="9658">
                  <c:v>51441</c:v>
                </c:pt>
                <c:pt idx="9659">
                  <c:v>73200</c:v>
                </c:pt>
                <c:pt idx="9660">
                  <c:v>3950</c:v>
                </c:pt>
                <c:pt idx="9661">
                  <c:v>75005</c:v>
                </c:pt>
                <c:pt idx="9662">
                  <c:v>7977</c:v>
                </c:pt>
                <c:pt idx="9663">
                  <c:v>5631</c:v>
                </c:pt>
                <c:pt idx="9664">
                  <c:v>5631</c:v>
                </c:pt>
                <c:pt idx="9665">
                  <c:v>4027</c:v>
                </c:pt>
                <c:pt idx="9666">
                  <c:v>260</c:v>
                </c:pt>
                <c:pt idx="9667">
                  <c:v>406</c:v>
                </c:pt>
                <c:pt idx="9668">
                  <c:v>406</c:v>
                </c:pt>
                <c:pt idx="9669">
                  <c:v>260</c:v>
                </c:pt>
                <c:pt idx="9670">
                  <c:v>4361</c:v>
                </c:pt>
                <c:pt idx="9671">
                  <c:v>4661</c:v>
                </c:pt>
                <c:pt idx="9672">
                  <c:v>0</c:v>
                </c:pt>
                <c:pt idx="9673">
                  <c:v>0</c:v>
                </c:pt>
                <c:pt idx="9674">
                  <c:v>406</c:v>
                </c:pt>
                <c:pt idx="9675">
                  <c:v>260</c:v>
                </c:pt>
                <c:pt idx="9676">
                  <c:v>1805</c:v>
                </c:pt>
                <c:pt idx="9677">
                  <c:v>32</c:v>
                </c:pt>
                <c:pt idx="9678">
                  <c:v>229</c:v>
                </c:pt>
                <c:pt idx="9679">
                  <c:v>163</c:v>
                </c:pt>
                <c:pt idx="9680">
                  <c:v>179</c:v>
                </c:pt>
                <c:pt idx="9681">
                  <c:v>261</c:v>
                </c:pt>
                <c:pt idx="9682">
                  <c:v>179</c:v>
                </c:pt>
                <c:pt idx="9683">
                  <c:v>261</c:v>
                </c:pt>
                <c:pt idx="9684">
                  <c:v>261</c:v>
                </c:pt>
                <c:pt idx="9685">
                  <c:v>179</c:v>
                </c:pt>
                <c:pt idx="9686">
                  <c:v>179</c:v>
                </c:pt>
                <c:pt idx="9687">
                  <c:v>261</c:v>
                </c:pt>
                <c:pt idx="9688">
                  <c:v>0</c:v>
                </c:pt>
                <c:pt idx="9689">
                  <c:v>611</c:v>
                </c:pt>
                <c:pt idx="9690">
                  <c:v>261</c:v>
                </c:pt>
                <c:pt idx="9691">
                  <c:v>179</c:v>
                </c:pt>
                <c:pt idx="9692">
                  <c:v>59095</c:v>
                </c:pt>
                <c:pt idx="9693">
                  <c:v>34531</c:v>
                </c:pt>
                <c:pt idx="9694">
                  <c:v>6083</c:v>
                </c:pt>
                <c:pt idx="9695">
                  <c:v>27595</c:v>
                </c:pt>
                <c:pt idx="9696">
                  <c:v>38984</c:v>
                </c:pt>
                <c:pt idx="9697">
                  <c:v>21793</c:v>
                </c:pt>
                <c:pt idx="9698">
                  <c:v>0</c:v>
                </c:pt>
                <c:pt idx="9699">
                  <c:v>0</c:v>
                </c:pt>
                <c:pt idx="9700">
                  <c:v>229</c:v>
                </c:pt>
                <c:pt idx="9701">
                  <c:v>163</c:v>
                </c:pt>
                <c:pt idx="9702">
                  <c:v>9185</c:v>
                </c:pt>
                <c:pt idx="9703">
                  <c:v>4962</c:v>
                </c:pt>
                <c:pt idx="9704">
                  <c:v>593</c:v>
                </c:pt>
                <c:pt idx="9705">
                  <c:v>568</c:v>
                </c:pt>
                <c:pt idx="9706">
                  <c:v>4453</c:v>
                </c:pt>
                <c:pt idx="9707">
                  <c:v>8389</c:v>
                </c:pt>
                <c:pt idx="9708">
                  <c:v>5802</c:v>
                </c:pt>
                <c:pt idx="9709">
                  <c:v>7059</c:v>
                </c:pt>
                <c:pt idx="9710">
                  <c:v>0</c:v>
                </c:pt>
                <c:pt idx="9711">
                  <c:v>12861</c:v>
                </c:pt>
                <c:pt idx="9712">
                  <c:v>38984</c:v>
                </c:pt>
                <c:pt idx="9713">
                  <c:v>21488</c:v>
                </c:pt>
                <c:pt idx="9714">
                  <c:v>5334</c:v>
                </c:pt>
                <c:pt idx="9715">
                  <c:v>11627</c:v>
                </c:pt>
                <c:pt idx="9716">
                  <c:v>11070</c:v>
                </c:pt>
                <c:pt idx="9717">
                  <c:v>179</c:v>
                </c:pt>
                <c:pt idx="9718">
                  <c:v>261</c:v>
                </c:pt>
                <c:pt idx="9719">
                  <c:v>261</c:v>
                </c:pt>
                <c:pt idx="9720">
                  <c:v>179</c:v>
                </c:pt>
                <c:pt idx="9721">
                  <c:v>179</c:v>
                </c:pt>
                <c:pt idx="9722">
                  <c:v>261</c:v>
                </c:pt>
                <c:pt idx="9723">
                  <c:v>0</c:v>
                </c:pt>
                <c:pt idx="9724">
                  <c:v>0</c:v>
                </c:pt>
                <c:pt idx="9725">
                  <c:v>0</c:v>
                </c:pt>
                <c:pt idx="9726">
                  <c:v>11806</c:v>
                </c:pt>
                <c:pt idx="9727">
                  <c:v>11681</c:v>
                </c:pt>
                <c:pt idx="9728">
                  <c:v>11627</c:v>
                </c:pt>
                <c:pt idx="9729">
                  <c:v>305</c:v>
                </c:pt>
                <c:pt idx="9730">
                  <c:v>8084</c:v>
                </c:pt>
                <c:pt idx="9731">
                  <c:v>56649</c:v>
                </c:pt>
                <c:pt idx="9732">
                  <c:v>261</c:v>
                </c:pt>
                <c:pt idx="9733">
                  <c:v>179</c:v>
                </c:pt>
                <c:pt idx="9734">
                  <c:v>0</c:v>
                </c:pt>
                <c:pt idx="9735">
                  <c:v>611</c:v>
                </c:pt>
                <c:pt idx="9736">
                  <c:v>524</c:v>
                </c:pt>
                <c:pt idx="9737">
                  <c:v>11681</c:v>
                </c:pt>
                <c:pt idx="9738">
                  <c:v>11627</c:v>
                </c:pt>
                <c:pt idx="9739">
                  <c:v>11627</c:v>
                </c:pt>
                <c:pt idx="9740">
                  <c:v>11681</c:v>
                </c:pt>
                <c:pt idx="9741">
                  <c:v>0</c:v>
                </c:pt>
                <c:pt idx="9742">
                  <c:v>0</c:v>
                </c:pt>
                <c:pt idx="9743">
                  <c:v>7391</c:v>
                </c:pt>
                <c:pt idx="9744">
                  <c:v>5098</c:v>
                </c:pt>
                <c:pt idx="9745">
                  <c:v>5191</c:v>
                </c:pt>
                <c:pt idx="9746">
                  <c:v>5191</c:v>
                </c:pt>
                <c:pt idx="9747">
                  <c:v>5098</c:v>
                </c:pt>
                <c:pt idx="9748">
                  <c:v>274</c:v>
                </c:pt>
                <c:pt idx="9749">
                  <c:v>7117</c:v>
                </c:pt>
                <c:pt idx="9750">
                  <c:v>789</c:v>
                </c:pt>
                <c:pt idx="9751">
                  <c:v>6919</c:v>
                </c:pt>
                <c:pt idx="9752">
                  <c:v>9408</c:v>
                </c:pt>
                <c:pt idx="9753">
                  <c:v>9496</c:v>
                </c:pt>
                <c:pt idx="9754">
                  <c:v>12346</c:v>
                </c:pt>
                <c:pt idx="9755">
                  <c:v>6128</c:v>
                </c:pt>
                <c:pt idx="9756">
                  <c:v>29152</c:v>
                </c:pt>
                <c:pt idx="9757">
                  <c:v>735</c:v>
                </c:pt>
                <c:pt idx="9758">
                  <c:v>0</c:v>
                </c:pt>
                <c:pt idx="9759">
                  <c:v>21465</c:v>
                </c:pt>
                <c:pt idx="9760">
                  <c:v>40614</c:v>
                </c:pt>
                <c:pt idx="9761">
                  <c:v>0</c:v>
                </c:pt>
                <c:pt idx="9762">
                  <c:v>11462</c:v>
                </c:pt>
                <c:pt idx="9763">
                  <c:v>21465</c:v>
                </c:pt>
                <c:pt idx="9764">
                  <c:v>8522</c:v>
                </c:pt>
                <c:pt idx="9765">
                  <c:v>8962</c:v>
                </c:pt>
                <c:pt idx="9766">
                  <c:v>13471</c:v>
                </c:pt>
                <c:pt idx="9767">
                  <c:v>29887</c:v>
                </c:pt>
                <c:pt idx="9768">
                  <c:v>11321</c:v>
                </c:pt>
                <c:pt idx="9769">
                  <c:v>9742</c:v>
                </c:pt>
                <c:pt idx="9770">
                  <c:v>24338</c:v>
                </c:pt>
                <c:pt idx="9771">
                  <c:v>10316</c:v>
                </c:pt>
                <c:pt idx="9772">
                  <c:v>1267</c:v>
                </c:pt>
                <c:pt idx="9773">
                  <c:v>20198</c:v>
                </c:pt>
                <c:pt idx="9774">
                  <c:v>13421</c:v>
                </c:pt>
                <c:pt idx="9775">
                  <c:v>21465</c:v>
                </c:pt>
                <c:pt idx="9776">
                  <c:v>16227</c:v>
                </c:pt>
                <c:pt idx="9777">
                  <c:v>865</c:v>
                </c:pt>
                <c:pt idx="9778">
                  <c:v>15708</c:v>
                </c:pt>
                <c:pt idx="9779">
                  <c:v>21063</c:v>
                </c:pt>
                <c:pt idx="9780">
                  <c:v>1112</c:v>
                </c:pt>
                <c:pt idx="9781">
                  <c:v>14596</c:v>
                </c:pt>
                <c:pt idx="9782">
                  <c:v>28775</c:v>
                </c:pt>
                <c:pt idx="9783">
                  <c:v>14960</c:v>
                </c:pt>
                <c:pt idx="9784">
                  <c:v>8177</c:v>
                </c:pt>
                <c:pt idx="9785">
                  <c:v>7391</c:v>
                </c:pt>
                <c:pt idx="9786">
                  <c:v>1596</c:v>
                </c:pt>
                <c:pt idx="9787">
                  <c:v>15371</c:v>
                </c:pt>
                <c:pt idx="9788">
                  <c:v>0</c:v>
                </c:pt>
                <c:pt idx="9789">
                  <c:v>6793</c:v>
                </c:pt>
                <c:pt idx="9790">
                  <c:v>15449</c:v>
                </c:pt>
                <c:pt idx="9791">
                  <c:v>16096</c:v>
                </c:pt>
                <c:pt idx="9792">
                  <c:v>16096</c:v>
                </c:pt>
                <c:pt idx="9793">
                  <c:v>15449</c:v>
                </c:pt>
                <c:pt idx="9794">
                  <c:v>78</c:v>
                </c:pt>
                <c:pt idx="9795">
                  <c:v>57</c:v>
                </c:pt>
                <c:pt idx="9796">
                  <c:v>15157</c:v>
                </c:pt>
                <c:pt idx="9797">
                  <c:v>14723</c:v>
                </c:pt>
                <c:pt idx="9798">
                  <c:v>14780</c:v>
                </c:pt>
                <c:pt idx="9799">
                  <c:v>15235</c:v>
                </c:pt>
                <c:pt idx="9800">
                  <c:v>8260</c:v>
                </c:pt>
                <c:pt idx="9801">
                  <c:v>48389</c:v>
                </c:pt>
                <c:pt idx="9802">
                  <c:v>2612</c:v>
                </c:pt>
                <c:pt idx="9803">
                  <c:v>2829</c:v>
                </c:pt>
                <c:pt idx="9804">
                  <c:v>2669</c:v>
                </c:pt>
                <c:pt idx="9805">
                  <c:v>9881</c:v>
                </c:pt>
                <c:pt idx="9806">
                  <c:v>10181</c:v>
                </c:pt>
                <c:pt idx="9807">
                  <c:v>9997</c:v>
                </c:pt>
                <c:pt idx="9808">
                  <c:v>10181</c:v>
                </c:pt>
                <c:pt idx="9809">
                  <c:v>9997</c:v>
                </c:pt>
                <c:pt idx="9810">
                  <c:v>10181</c:v>
                </c:pt>
                <c:pt idx="9811">
                  <c:v>9997</c:v>
                </c:pt>
                <c:pt idx="9812">
                  <c:v>810</c:v>
                </c:pt>
                <c:pt idx="9813">
                  <c:v>2963</c:v>
                </c:pt>
                <c:pt idx="9814">
                  <c:v>2832</c:v>
                </c:pt>
                <c:pt idx="9815">
                  <c:v>2963</c:v>
                </c:pt>
                <c:pt idx="9816">
                  <c:v>2832</c:v>
                </c:pt>
                <c:pt idx="9817">
                  <c:v>747</c:v>
                </c:pt>
                <c:pt idx="9818">
                  <c:v>753</c:v>
                </c:pt>
                <c:pt idx="9819">
                  <c:v>800</c:v>
                </c:pt>
                <c:pt idx="9820">
                  <c:v>53</c:v>
                </c:pt>
                <c:pt idx="9821">
                  <c:v>33</c:v>
                </c:pt>
                <c:pt idx="9822">
                  <c:v>0</c:v>
                </c:pt>
                <c:pt idx="9823">
                  <c:v>0</c:v>
                </c:pt>
                <c:pt idx="9824">
                  <c:v>1508</c:v>
                </c:pt>
                <c:pt idx="9825">
                  <c:v>1648</c:v>
                </c:pt>
                <c:pt idx="9826">
                  <c:v>848</c:v>
                </c:pt>
                <c:pt idx="9827">
                  <c:v>755</c:v>
                </c:pt>
                <c:pt idx="9828">
                  <c:v>2746</c:v>
                </c:pt>
                <c:pt idx="9829">
                  <c:v>2846</c:v>
                </c:pt>
                <c:pt idx="9830">
                  <c:v>3038</c:v>
                </c:pt>
                <c:pt idx="9831">
                  <c:v>0</c:v>
                </c:pt>
                <c:pt idx="9832">
                  <c:v>83</c:v>
                </c:pt>
                <c:pt idx="9833">
                  <c:v>0</c:v>
                </c:pt>
                <c:pt idx="9834">
                  <c:v>711</c:v>
                </c:pt>
                <c:pt idx="9835">
                  <c:v>3159</c:v>
                </c:pt>
                <c:pt idx="9836">
                  <c:v>11952</c:v>
                </c:pt>
                <c:pt idx="9837">
                  <c:v>8906</c:v>
                </c:pt>
                <c:pt idx="9838">
                  <c:v>711</c:v>
                </c:pt>
                <c:pt idx="9839">
                  <c:v>3159</c:v>
                </c:pt>
                <c:pt idx="9840">
                  <c:v>12275</c:v>
                </c:pt>
                <c:pt idx="9841">
                  <c:v>8928</c:v>
                </c:pt>
                <c:pt idx="9842">
                  <c:v>11994</c:v>
                </c:pt>
                <c:pt idx="9843">
                  <c:v>2303</c:v>
                </c:pt>
                <c:pt idx="9844">
                  <c:v>356</c:v>
                </c:pt>
                <c:pt idx="9845">
                  <c:v>6965</c:v>
                </c:pt>
                <c:pt idx="9846">
                  <c:v>23272</c:v>
                </c:pt>
                <c:pt idx="9847">
                  <c:v>755</c:v>
                </c:pt>
                <c:pt idx="9848">
                  <c:v>848</c:v>
                </c:pt>
                <c:pt idx="9849">
                  <c:v>2303</c:v>
                </c:pt>
                <c:pt idx="9850">
                  <c:v>356</c:v>
                </c:pt>
                <c:pt idx="9851">
                  <c:v>7432</c:v>
                </c:pt>
                <c:pt idx="9852">
                  <c:v>8664</c:v>
                </c:pt>
                <c:pt idx="9853">
                  <c:v>7432</c:v>
                </c:pt>
                <c:pt idx="9854">
                  <c:v>0</c:v>
                </c:pt>
                <c:pt idx="9855">
                  <c:v>0</c:v>
                </c:pt>
                <c:pt idx="9856">
                  <c:v>15144</c:v>
                </c:pt>
                <c:pt idx="9857">
                  <c:v>16959</c:v>
                </c:pt>
                <c:pt idx="9858">
                  <c:v>16118</c:v>
                </c:pt>
                <c:pt idx="9859">
                  <c:v>6758</c:v>
                </c:pt>
                <c:pt idx="9860">
                  <c:v>4181</c:v>
                </c:pt>
                <c:pt idx="9861">
                  <c:v>9779</c:v>
                </c:pt>
                <c:pt idx="9862">
                  <c:v>0</c:v>
                </c:pt>
                <c:pt idx="9863">
                  <c:v>0</c:v>
                </c:pt>
                <c:pt idx="9864">
                  <c:v>0</c:v>
                </c:pt>
                <c:pt idx="9865">
                  <c:v>2963</c:v>
                </c:pt>
                <c:pt idx="9866">
                  <c:v>2832</c:v>
                </c:pt>
                <c:pt idx="9867">
                  <c:v>2832</c:v>
                </c:pt>
                <c:pt idx="9868">
                  <c:v>2963</c:v>
                </c:pt>
                <c:pt idx="9869">
                  <c:v>7432</c:v>
                </c:pt>
                <c:pt idx="9870">
                  <c:v>8664</c:v>
                </c:pt>
                <c:pt idx="9871">
                  <c:v>14300</c:v>
                </c:pt>
                <c:pt idx="9872">
                  <c:v>14883</c:v>
                </c:pt>
                <c:pt idx="9873">
                  <c:v>16959</c:v>
                </c:pt>
                <c:pt idx="9874">
                  <c:v>15144</c:v>
                </c:pt>
                <c:pt idx="9875">
                  <c:v>10784</c:v>
                </c:pt>
                <c:pt idx="9876">
                  <c:v>14927</c:v>
                </c:pt>
                <c:pt idx="9877">
                  <c:v>15256</c:v>
                </c:pt>
                <c:pt idx="9878">
                  <c:v>2187</c:v>
                </c:pt>
                <c:pt idx="9879">
                  <c:v>1986</c:v>
                </c:pt>
                <c:pt idx="9880">
                  <c:v>38940</c:v>
                </c:pt>
                <c:pt idx="9881">
                  <c:v>43195</c:v>
                </c:pt>
                <c:pt idx="9882">
                  <c:v>43195</c:v>
                </c:pt>
                <c:pt idx="9883">
                  <c:v>33363</c:v>
                </c:pt>
                <c:pt idx="9884">
                  <c:v>9114</c:v>
                </c:pt>
                <c:pt idx="9885">
                  <c:v>7373</c:v>
                </c:pt>
                <c:pt idx="9886">
                  <c:v>31567</c:v>
                </c:pt>
                <c:pt idx="9887">
                  <c:v>2585</c:v>
                </c:pt>
                <c:pt idx="9888">
                  <c:v>1553</c:v>
                </c:pt>
                <c:pt idx="9889">
                  <c:v>1573</c:v>
                </c:pt>
                <c:pt idx="9890">
                  <c:v>1391</c:v>
                </c:pt>
                <c:pt idx="9891">
                  <c:v>2002</c:v>
                </c:pt>
                <c:pt idx="9892">
                  <c:v>864</c:v>
                </c:pt>
                <c:pt idx="9893">
                  <c:v>1306</c:v>
                </c:pt>
                <c:pt idx="9894">
                  <c:v>744</c:v>
                </c:pt>
                <c:pt idx="9895">
                  <c:v>13891</c:v>
                </c:pt>
                <c:pt idx="9896">
                  <c:v>19446</c:v>
                </c:pt>
                <c:pt idx="9897">
                  <c:v>18982</c:v>
                </c:pt>
                <c:pt idx="9898">
                  <c:v>5091</c:v>
                </c:pt>
                <c:pt idx="9899">
                  <c:v>4073</c:v>
                </c:pt>
                <c:pt idx="9900">
                  <c:v>38940</c:v>
                </c:pt>
                <c:pt idx="9901">
                  <c:v>490</c:v>
                </c:pt>
                <c:pt idx="9902">
                  <c:v>2047</c:v>
                </c:pt>
                <c:pt idx="9903">
                  <c:v>18084</c:v>
                </c:pt>
                <c:pt idx="9904">
                  <c:v>3023</c:v>
                </c:pt>
                <c:pt idx="9905">
                  <c:v>2047</c:v>
                </c:pt>
                <c:pt idx="9906">
                  <c:v>0</c:v>
                </c:pt>
                <c:pt idx="9907">
                  <c:v>2047</c:v>
                </c:pt>
                <c:pt idx="9908">
                  <c:v>490</c:v>
                </c:pt>
                <c:pt idx="9909">
                  <c:v>50839</c:v>
                </c:pt>
                <c:pt idx="9910">
                  <c:v>4381</c:v>
                </c:pt>
                <c:pt idx="9911">
                  <c:v>4241</c:v>
                </c:pt>
                <c:pt idx="9912">
                  <c:v>4241</c:v>
                </c:pt>
                <c:pt idx="9913">
                  <c:v>4381</c:v>
                </c:pt>
                <c:pt idx="9914">
                  <c:v>11090</c:v>
                </c:pt>
                <c:pt idx="9915">
                  <c:v>3</c:v>
                </c:pt>
                <c:pt idx="9916">
                  <c:v>57496</c:v>
                </c:pt>
                <c:pt idx="9917">
                  <c:v>0</c:v>
                </c:pt>
                <c:pt idx="9918">
                  <c:v>2050</c:v>
                </c:pt>
                <c:pt idx="9919">
                  <c:v>59546</c:v>
                </c:pt>
                <c:pt idx="9920">
                  <c:v>490</c:v>
                </c:pt>
                <c:pt idx="9921">
                  <c:v>50839</c:v>
                </c:pt>
                <c:pt idx="9922">
                  <c:v>965</c:v>
                </c:pt>
                <c:pt idx="9923">
                  <c:v>3416</c:v>
                </c:pt>
                <c:pt idx="9924">
                  <c:v>3380</c:v>
                </c:pt>
                <c:pt idx="9925">
                  <c:v>0</c:v>
                </c:pt>
                <c:pt idx="9926">
                  <c:v>65</c:v>
                </c:pt>
                <c:pt idx="9927">
                  <c:v>4</c:v>
                </c:pt>
                <c:pt idx="9928">
                  <c:v>4</c:v>
                </c:pt>
                <c:pt idx="9929">
                  <c:v>65</c:v>
                </c:pt>
                <c:pt idx="9930">
                  <c:v>3846</c:v>
                </c:pt>
                <c:pt idx="9931">
                  <c:v>4267</c:v>
                </c:pt>
                <c:pt idx="9932">
                  <c:v>3850</c:v>
                </c:pt>
                <c:pt idx="9933">
                  <c:v>1112</c:v>
                </c:pt>
                <c:pt idx="9934">
                  <c:v>679</c:v>
                </c:pt>
                <c:pt idx="9935">
                  <c:v>4956</c:v>
                </c:pt>
                <c:pt idx="9936">
                  <c:v>4947</c:v>
                </c:pt>
                <c:pt idx="9937">
                  <c:v>6620</c:v>
                </c:pt>
                <c:pt idx="9938">
                  <c:v>6769</c:v>
                </c:pt>
                <c:pt idx="9939">
                  <c:v>3174</c:v>
                </c:pt>
                <c:pt idx="9940">
                  <c:v>1782</c:v>
                </c:pt>
                <c:pt idx="9941">
                  <c:v>1810</c:v>
                </c:pt>
                <c:pt idx="9942">
                  <c:v>9875</c:v>
                </c:pt>
                <c:pt idx="9943">
                  <c:v>9499</c:v>
                </c:pt>
                <c:pt idx="9944">
                  <c:v>9499</c:v>
                </c:pt>
                <c:pt idx="9945">
                  <c:v>9875</c:v>
                </c:pt>
                <c:pt idx="9946">
                  <c:v>8458</c:v>
                </c:pt>
                <c:pt idx="9947">
                  <c:v>862</c:v>
                </c:pt>
                <c:pt idx="9948">
                  <c:v>1864</c:v>
                </c:pt>
                <c:pt idx="9949">
                  <c:v>9348</c:v>
                </c:pt>
                <c:pt idx="9950">
                  <c:v>9320</c:v>
                </c:pt>
                <c:pt idx="9951">
                  <c:v>4254</c:v>
                </c:pt>
                <c:pt idx="9952">
                  <c:v>3942</c:v>
                </c:pt>
                <c:pt idx="9953">
                  <c:v>4319</c:v>
                </c:pt>
                <c:pt idx="9954">
                  <c:v>6400</c:v>
                </c:pt>
                <c:pt idx="9955">
                  <c:v>58886</c:v>
                </c:pt>
                <c:pt idx="9956">
                  <c:v>4770</c:v>
                </c:pt>
                <c:pt idx="9957">
                  <c:v>6744</c:v>
                </c:pt>
                <c:pt idx="9958">
                  <c:v>12388</c:v>
                </c:pt>
                <c:pt idx="9959">
                  <c:v>5096</c:v>
                </c:pt>
                <c:pt idx="9960">
                  <c:v>55379</c:v>
                </c:pt>
                <c:pt idx="9961">
                  <c:v>58251</c:v>
                </c:pt>
                <c:pt idx="9962">
                  <c:v>8680</c:v>
                </c:pt>
                <c:pt idx="9963">
                  <c:v>7574</c:v>
                </c:pt>
                <c:pt idx="9964">
                  <c:v>56157</c:v>
                </c:pt>
                <c:pt idx="9965">
                  <c:v>13181</c:v>
                </c:pt>
                <c:pt idx="9966">
                  <c:v>11607</c:v>
                </c:pt>
                <c:pt idx="9967">
                  <c:v>8136</c:v>
                </c:pt>
                <c:pt idx="9968">
                  <c:v>15608</c:v>
                </c:pt>
                <c:pt idx="9969">
                  <c:v>17945</c:v>
                </c:pt>
                <c:pt idx="9970">
                  <c:v>3003</c:v>
                </c:pt>
                <c:pt idx="9971">
                  <c:v>2974</c:v>
                </c:pt>
                <c:pt idx="9972">
                  <c:v>2974</c:v>
                </c:pt>
                <c:pt idx="9973">
                  <c:v>3003</c:v>
                </c:pt>
                <c:pt idx="9974">
                  <c:v>3912</c:v>
                </c:pt>
                <c:pt idx="9975">
                  <c:v>4012</c:v>
                </c:pt>
                <c:pt idx="9976">
                  <c:v>1038</c:v>
                </c:pt>
                <c:pt idx="9977">
                  <c:v>909</c:v>
                </c:pt>
                <c:pt idx="9978">
                  <c:v>57499</c:v>
                </c:pt>
                <c:pt idx="9979">
                  <c:v>8254</c:v>
                </c:pt>
                <c:pt idx="9980">
                  <c:v>7502</c:v>
                </c:pt>
                <c:pt idx="9981">
                  <c:v>48865</c:v>
                </c:pt>
                <c:pt idx="9982">
                  <c:v>3912</c:v>
                </c:pt>
                <c:pt idx="9983">
                  <c:v>4012</c:v>
                </c:pt>
                <c:pt idx="9984">
                  <c:v>3276</c:v>
                </c:pt>
                <c:pt idx="9985">
                  <c:v>5092</c:v>
                </c:pt>
                <c:pt idx="9986">
                  <c:v>8916</c:v>
                </c:pt>
                <c:pt idx="9987">
                  <c:v>8826</c:v>
                </c:pt>
                <c:pt idx="9988">
                  <c:v>3256</c:v>
                </c:pt>
                <c:pt idx="9989">
                  <c:v>1826</c:v>
                </c:pt>
                <c:pt idx="9990">
                  <c:v>7100</c:v>
                </c:pt>
                <c:pt idx="9991">
                  <c:v>6180</c:v>
                </c:pt>
                <c:pt idx="9992">
                  <c:v>0</c:v>
                </c:pt>
                <c:pt idx="9993">
                  <c:v>74</c:v>
                </c:pt>
                <c:pt idx="9994">
                  <c:v>5376</c:v>
                </c:pt>
                <c:pt idx="9995">
                  <c:v>14128</c:v>
                </c:pt>
                <c:pt idx="9996">
                  <c:v>59160</c:v>
                </c:pt>
                <c:pt idx="9997">
                  <c:v>6167</c:v>
                </c:pt>
                <c:pt idx="9998">
                  <c:v>3782</c:v>
                </c:pt>
                <c:pt idx="9999">
                  <c:v>2669</c:v>
                </c:pt>
                <c:pt idx="10000">
                  <c:v>6634</c:v>
                </c:pt>
                <c:pt idx="10001">
                  <c:v>4880</c:v>
                </c:pt>
                <c:pt idx="10002">
                  <c:v>3891</c:v>
                </c:pt>
                <c:pt idx="10003">
                  <c:v>9609</c:v>
                </c:pt>
                <c:pt idx="10004">
                  <c:v>8312</c:v>
                </c:pt>
                <c:pt idx="10005">
                  <c:v>10440</c:v>
                </c:pt>
                <c:pt idx="10006">
                  <c:v>12718</c:v>
                </c:pt>
                <c:pt idx="10007">
                  <c:v>12718</c:v>
                </c:pt>
                <c:pt idx="10008">
                  <c:v>10440</c:v>
                </c:pt>
                <c:pt idx="10009">
                  <c:v>56912</c:v>
                </c:pt>
                <c:pt idx="10010">
                  <c:v>56485</c:v>
                </c:pt>
                <c:pt idx="10011">
                  <c:v>45149</c:v>
                </c:pt>
                <c:pt idx="10012">
                  <c:v>57730</c:v>
                </c:pt>
                <c:pt idx="10013">
                  <c:v>51329</c:v>
                </c:pt>
                <c:pt idx="10014">
                  <c:v>11783</c:v>
                </c:pt>
                <c:pt idx="10015">
                  <c:v>16194</c:v>
                </c:pt>
                <c:pt idx="10016">
                  <c:v>9651</c:v>
                </c:pt>
                <c:pt idx="10017">
                  <c:v>11339</c:v>
                </c:pt>
                <c:pt idx="10018">
                  <c:v>16579</c:v>
                </c:pt>
                <c:pt idx="10019">
                  <c:v>56160</c:v>
                </c:pt>
                <c:pt idx="10020">
                  <c:v>3782</c:v>
                </c:pt>
                <c:pt idx="10021">
                  <c:v>2669</c:v>
                </c:pt>
                <c:pt idx="10022">
                  <c:v>48618</c:v>
                </c:pt>
                <c:pt idx="10023">
                  <c:v>1198</c:v>
                </c:pt>
                <c:pt idx="10024">
                  <c:v>4520</c:v>
                </c:pt>
                <c:pt idx="10025">
                  <c:v>4520</c:v>
                </c:pt>
                <c:pt idx="10026">
                  <c:v>1198</c:v>
                </c:pt>
                <c:pt idx="10027">
                  <c:v>47625</c:v>
                </c:pt>
                <c:pt idx="10028">
                  <c:v>47773</c:v>
                </c:pt>
                <c:pt idx="10029">
                  <c:v>18112</c:v>
                </c:pt>
                <c:pt idx="10030">
                  <c:v>11735</c:v>
                </c:pt>
                <c:pt idx="10031">
                  <c:v>66242</c:v>
                </c:pt>
                <c:pt idx="10032">
                  <c:v>58513</c:v>
                </c:pt>
                <c:pt idx="10033">
                  <c:v>38130</c:v>
                </c:pt>
                <c:pt idx="10034">
                  <c:v>9864</c:v>
                </c:pt>
                <c:pt idx="10035">
                  <c:v>40300</c:v>
                </c:pt>
                <c:pt idx="10036">
                  <c:v>7473</c:v>
                </c:pt>
                <c:pt idx="10037">
                  <c:v>10788</c:v>
                </c:pt>
                <c:pt idx="10038">
                  <c:v>51030</c:v>
                </c:pt>
                <c:pt idx="10039">
                  <c:v>13280</c:v>
                </c:pt>
                <c:pt idx="10040">
                  <c:v>9096</c:v>
                </c:pt>
                <c:pt idx="10041">
                  <c:v>8248</c:v>
                </c:pt>
                <c:pt idx="10042">
                  <c:v>8911</c:v>
                </c:pt>
                <c:pt idx="10043">
                  <c:v>11357</c:v>
                </c:pt>
                <c:pt idx="10044">
                  <c:v>9320</c:v>
                </c:pt>
                <c:pt idx="10045">
                  <c:v>9348</c:v>
                </c:pt>
                <c:pt idx="10046">
                  <c:v>8248</c:v>
                </c:pt>
                <c:pt idx="10047">
                  <c:v>9096</c:v>
                </c:pt>
                <c:pt idx="10048">
                  <c:v>52116</c:v>
                </c:pt>
                <c:pt idx="10049">
                  <c:v>55191</c:v>
                </c:pt>
                <c:pt idx="10050">
                  <c:v>3727</c:v>
                </c:pt>
                <c:pt idx="10051">
                  <c:v>50440</c:v>
                </c:pt>
                <c:pt idx="10052">
                  <c:v>48954</c:v>
                </c:pt>
                <c:pt idx="10053">
                  <c:v>55806</c:v>
                </c:pt>
                <c:pt idx="10054">
                  <c:v>15909</c:v>
                </c:pt>
                <c:pt idx="10055">
                  <c:v>13765</c:v>
                </c:pt>
                <c:pt idx="10056">
                  <c:v>9283</c:v>
                </c:pt>
                <c:pt idx="10057">
                  <c:v>2665</c:v>
                </c:pt>
                <c:pt idx="10058">
                  <c:v>873</c:v>
                </c:pt>
                <c:pt idx="10059">
                  <c:v>911</c:v>
                </c:pt>
                <c:pt idx="10060">
                  <c:v>4386</c:v>
                </c:pt>
                <c:pt idx="10061">
                  <c:v>3356</c:v>
                </c:pt>
                <c:pt idx="10062">
                  <c:v>49212</c:v>
                </c:pt>
                <c:pt idx="10063">
                  <c:v>3816</c:v>
                </c:pt>
                <c:pt idx="10064">
                  <c:v>491</c:v>
                </c:pt>
                <c:pt idx="10065">
                  <c:v>491</c:v>
                </c:pt>
                <c:pt idx="10066">
                  <c:v>720</c:v>
                </c:pt>
                <c:pt idx="10067">
                  <c:v>52778</c:v>
                </c:pt>
                <c:pt idx="10068">
                  <c:v>3096</c:v>
                </c:pt>
                <c:pt idx="10069">
                  <c:v>54948</c:v>
                </c:pt>
                <c:pt idx="10070">
                  <c:v>49212</c:v>
                </c:pt>
                <c:pt idx="10071">
                  <c:v>8613</c:v>
                </c:pt>
                <c:pt idx="10072">
                  <c:v>2170</c:v>
                </c:pt>
                <c:pt idx="10073">
                  <c:v>288</c:v>
                </c:pt>
                <c:pt idx="10074">
                  <c:v>807</c:v>
                </c:pt>
                <c:pt idx="10075">
                  <c:v>2809</c:v>
                </c:pt>
                <c:pt idx="10076">
                  <c:v>2458</c:v>
                </c:pt>
                <c:pt idx="10077">
                  <c:v>288</c:v>
                </c:pt>
                <c:pt idx="10078">
                  <c:v>807</c:v>
                </c:pt>
                <c:pt idx="10079">
                  <c:v>39703</c:v>
                </c:pt>
                <c:pt idx="10080">
                  <c:v>63975</c:v>
                </c:pt>
                <c:pt idx="10081">
                  <c:v>0</c:v>
                </c:pt>
                <c:pt idx="10082">
                  <c:v>4579</c:v>
                </c:pt>
                <c:pt idx="10083">
                  <c:v>6795</c:v>
                </c:pt>
                <c:pt idx="10084">
                  <c:v>14698</c:v>
                </c:pt>
                <c:pt idx="10085">
                  <c:v>15116</c:v>
                </c:pt>
                <c:pt idx="10086">
                  <c:v>57825</c:v>
                </c:pt>
                <c:pt idx="10087">
                  <c:v>56591</c:v>
                </c:pt>
                <c:pt idx="10088">
                  <c:v>7384</c:v>
                </c:pt>
                <c:pt idx="10089">
                  <c:v>5021</c:v>
                </c:pt>
                <c:pt idx="10090">
                  <c:v>5059</c:v>
                </c:pt>
                <c:pt idx="10091">
                  <c:v>5059</c:v>
                </c:pt>
                <c:pt idx="10092">
                  <c:v>5021</c:v>
                </c:pt>
                <c:pt idx="10093">
                  <c:v>3566</c:v>
                </c:pt>
                <c:pt idx="10094">
                  <c:v>9588</c:v>
                </c:pt>
                <c:pt idx="10095">
                  <c:v>9884</c:v>
                </c:pt>
                <c:pt idx="10096">
                  <c:v>8272</c:v>
                </c:pt>
                <c:pt idx="10097">
                  <c:v>8313</c:v>
                </c:pt>
                <c:pt idx="10098">
                  <c:v>15116</c:v>
                </c:pt>
                <c:pt idx="10099">
                  <c:v>14698</c:v>
                </c:pt>
                <c:pt idx="10100">
                  <c:v>61818</c:v>
                </c:pt>
                <c:pt idx="10101">
                  <c:v>11424</c:v>
                </c:pt>
                <c:pt idx="10102">
                  <c:v>54818</c:v>
                </c:pt>
                <c:pt idx="10103">
                  <c:v>14978</c:v>
                </c:pt>
                <c:pt idx="10104">
                  <c:v>46929</c:v>
                </c:pt>
                <c:pt idx="10105">
                  <c:v>82819</c:v>
                </c:pt>
                <c:pt idx="10106">
                  <c:v>23793</c:v>
                </c:pt>
                <c:pt idx="10107">
                  <c:v>27820</c:v>
                </c:pt>
                <c:pt idx="10108">
                  <c:v>6620</c:v>
                </c:pt>
                <c:pt idx="10109">
                  <c:v>6769</c:v>
                </c:pt>
                <c:pt idx="10110">
                  <c:v>1013</c:v>
                </c:pt>
                <c:pt idx="10111">
                  <c:v>9832</c:v>
                </c:pt>
                <c:pt idx="10112">
                  <c:v>39703</c:v>
                </c:pt>
                <c:pt idx="10113">
                  <c:v>3116</c:v>
                </c:pt>
                <c:pt idx="10114">
                  <c:v>13826</c:v>
                </c:pt>
                <c:pt idx="10115">
                  <c:v>16017</c:v>
                </c:pt>
                <c:pt idx="10116">
                  <c:v>288</c:v>
                </c:pt>
                <c:pt idx="10117">
                  <c:v>807</c:v>
                </c:pt>
                <c:pt idx="10118">
                  <c:v>437</c:v>
                </c:pt>
                <c:pt idx="10119">
                  <c:v>5109</c:v>
                </c:pt>
                <c:pt idx="10120">
                  <c:v>5002</c:v>
                </c:pt>
                <c:pt idx="10121">
                  <c:v>5300</c:v>
                </c:pt>
                <c:pt idx="10122">
                  <c:v>4663</c:v>
                </c:pt>
                <c:pt idx="10123">
                  <c:v>3220</c:v>
                </c:pt>
                <c:pt idx="10124">
                  <c:v>3957</c:v>
                </c:pt>
                <c:pt idx="10125">
                  <c:v>3270</c:v>
                </c:pt>
                <c:pt idx="10126">
                  <c:v>42477</c:v>
                </c:pt>
                <c:pt idx="10127">
                  <c:v>32351</c:v>
                </c:pt>
                <c:pt idx="10128">
                  <c:v>42477</c:v>
                </c:pt>
                <c:pt idx="10129">
                  <c:v>23067</c:v>
                </c:pt>
                <c:pt idx="10130">
                  <c:v>16636</c:v>
                </c:pt>
                <c:pt idx="10131">
                  <c:v>10165</c:v>
                </c:pt>
                <c:pt idx="10132">
                  <c:v>25359</c:v>
                </c:pt>
                <c:pt idx="10133">
                  <c:v>2461</c:v>
                </c:pt>
                <c:pt idx="10134">
                  <c:v>1256</c:v>
                </c:pt>
                <c:pt idx="10135">
                  <c:v>1549</c:v>
                </c:pt>
                <c:pt idx="10136">
                  <c:v>1549</c:v>
                </c:pt>
                <c:pt idx="10137">
                  <c:v>1256</c:v>
                </c:pt>
                <c:pt idx="10138">
                  <c:v>13330</c:v>
                </c:pt>
                <c:pt idx="10139">
                  <c:v>11264</c:v>
                </c:pt>
                <c:pt idx="10140">
                  <c:v>12520</c:v>
                </c:pt>
                <c:pt idx="10141">
                  <c:v>14879</c:v>
                </c:pt>
                <c:pt idx="10142">
                  <c:v>8399</c:v>
                </c:pt>
                <c:pt idx="10143">
                  <c:v>12974</c:v>
                </c:pt>
                <c:pt idx="10144">
                  <c:v>11271</c:v>
                </c:pt>
                <c:pt idx="10145">
                  <c:v>8974</c:v>
                </c:pt>
                <c:pt idx="10146">
                  <c:v>17289</c:v>
                </c:pt>
                <c:pt idx="10147">
                  <c:v>17289</c:v>
                </c:pt>
                <c:pt idx="10148">
                  <c:v>8974</c:v>
                </c:pt>
                <c:pt idx="10149">
                  <c:v>12428</c:v>
                </c:pt>
                <c:pt idx="10150">
                  <c:v>4208</c:v>
                </c:pt>
                <c:pt idx="10151">
                  <c:v>1259</c:v>
                </c:pt>
                <c:pt idx="10152">
                  <c:v>10165</c:v>
                </c:pt>
                <c:pt idx="10153">
                  <c:v>59026</c:v>
                </c:pt>
                <c:pt idx="10154">
                  <c:v>49390</c:v>
                </c:pt>
                <c:pt idx="10155">
                  <c:v>2073</c:v>
                </c:pt>
                <c:pt idx="10156">
                  <c:v>3906</c:v>
                </c:pt>
                <c:pt idx="10157">
                  <c:v>3329</c:v>
                </c:pt>
                <c:pt idx="10158">
                  <c:v>3511</c:v>
                </c:pt>
                <c:pt idx="10159">
                  <c:v>1613</c:v>
                </c:pt>
                <c:pt idx="10160">
                  <c:v>4010</c:v>
                </c:pt>
                <c:pt idx="10161">
                  <c:v>3987</c:v>
                </c:pt>
                <c:pt idx="10162">
                  <c:v>873</c:v>
                </c:pt>
                <c:pt idx="10163">
                  <c:v>911</c:v>
                </c:pt>
                <c:pt idx="10164">
                  <c:v>0</c:v>
                </c:pt>
                <c:pt idx="10165">
                  <c:v>0</c:v>
                </c:pt>
                <c:pt idx="10166">
                  <c:v>873</c:v>
                </c:pt>
                <c:pt idx="10167">
                  <c:v>911</c:v>
                </c:pt>
                <c:pt idx="10168">
                  <c:v>11743</c:v>
                </c:pt>
                <c:pt idx="10169">
                  <c:v>8968</c:v>
                </c:pt>
                <c:pt idx="10170">
                  <c:v>8275</c:v>
                </c:pt>
                <c:pt idx="10171">
                  <c:v>9027</c:v>
                </c:pt>
                <c:pt idx="10172">
                  <c:v>4579</c:v>
                </c:pt>
                <c:pt idx="10173">
                  <c:v>491</c:v>
                </c:pt>
                <c:pt idx="10174">
                  <c:v>711</c:v>
                </c:pt>
                <c:pt idx="10175">
                  <c:v>0</c:v>
                </c:pt>
                <c:pt idx="10176">
                  <c:v>9</c:v>
                </c:pt>
                <c:pt idx="10177">
                  <c:v>0</c:v>
                </c:pt>
                <c:pt idx="10178">
                  <c:v>0</c:v>
                </c:pt>
                <c:pt idx="10179">
                  <c:v>5046</c:v>
                </c:pt>
                <c:pt idx="10180">
                  <c:v>1940</c:v>
                </c:pt>
                <c:pt idx="10181">
                  <c:v>1680</c:v>
                </c:pt>
                <c:pt idx="10182">
                  <c:v>3372</c:v>
                </c:pt>
                <c:pt idx="10183">
                  <c:v>3366</c:v>
                </c:pt>
                <c:pt idx="10184">
                  <c:v>18519</c:v>
                </c:pt>
                <c:pt idx="10185">
                  <c:v>40576</c:v>
                </c:pt>
                <c:pt idx="10186">
                  <c:v>12361</c:v>
                </c:pt>
                <c:pt idx="10187">
                  <c:v>15</c:v>
                </c:pt>
                <c:pt idx="10188">
                  <c:v>2</c:v>
                </c:pt>
                <c:pt idx="10189">
                  <c:v>5899</c:v>
                </c:pt>
                <c:pt idx="10190">
                  <c:v>5103</c:v>
                </c:pt>
                <c:pt idx="10191">
                  <c:v>9116</c:v>
                </c:pt>
                <c:pt idx="10192">
                  <c:v>10376</c:v>
                </c:pt>
                <c:pt idx="10193">
                  <c:v>489</c:v>
                </c:pt>
                <c:pt idx="10194">
                  <c:v>2</c:v>
                </c:pt>
                <c:pt idx="10195">
                  <c:v>15</c:v>
                </c:pt>
                <c:pt idx="10196">
                  <c:v>3852</c:v>
                </c:pt>
                <c:pt idx="10197">
                  <c:v>2167</c:v>
                </c:pt>
                <c:pt idx="10198">
                  <c:v>1705</c:v>
                </c:pt>
                <c:pt idx="10199">
                  <c:v>2529</c:v>
                </c:pt>
                <c:pt idx="10200">
                  <c:v>2405</c:v>
                </c:pt>
                <c:pt idx="10201">
                  <c:v>3158</c:v>
                </c:pt>
                <c:pt idx="10202">
                  <c:v>1835</c:v>
                </c:pt>
                <c:pt idx="10203">
                  <c:v>1943</c:v>
                </c:pt>
                <c:pt idx="10204">
                  <c:v>2983</c:v>
                </c:pt>
                <c:pt idx="10205">
                  <c:v>3702</c:v>
                </c:pt>
                <c:pt idx="10206">
                  <c:v>7943</c:v>
                </c:pt>
                <c:pt idx="10207">
                  <c:v>5442</c:v>
                </c:pt>
                <c:pt idx="10208">
                  <c:v>1943</c:v>
                </c:pt>
                <c:pt idx="10209">
                  <c:v>2040</c:v>
                </c:pt>
                <c:pt idx="10210">
                  <c:v>2983</c:v>
                </c:pt>
                <c:pt idx="10211">
                  <c:v>3702</c:v>
                </c:pt>
                <c:pt idx="10212">
                  <c:v>0</c:v>
                </c:pt>
                <c:pt idx="10213">
                  <c:v>4159</c:v>
                </c:pt>
                <c:pt idx="10214">
                  <c:v>1740</c:v>
                </c:pt>
                <c:pt idx="10215">
                  <c:v>903</c:v>
                </c:pt>
                <c:pt idx="10216">
                  <c:v>0</c:v>
                </c:pt>
                <c:pt idx="10217">
                  <c:v>2586</c:v>
                </c:pt>
                <c:pt idx="10218">
                  <c:v>2574</c:v>
                </c:pt>
                <c:pt idx="10219">
                  <c:v>2574</c:v>
                </c:pt>
                <c:pt idx="10220">
                  <c:v>2577</c:v>
                </c:pt>
                <c:pt idx="10221">
                  <c:v>12364</c:v>
                </c:pt>
                <c:pt idx="10222">
                  <c:v>789</c:v>
                </c:pt>
                <c:pt idx="10223">
                  <c:v>802</c:v>
                </c:pt>
                <c:pt idx="10224">
                  <c:v>11288</c:v>
                </c:pt>
                <c:pt idx="10225">
                  <c:v>11562</c:v>
                </c:pt>
                <c:pt idx="10226">
                  <c:v>7004</c:v>
                </c:pt>
                <c:pt idx="10227">
                  <c:v>5750</c:v>
                </c:pt>
                <c:pt idx="10228">
                  <c:v>7690</c:v>
                </c:pt>
                <c:pt idx="10229">
                  <c:v>8684</c:v>
                </c:pt>
                <c:pt idx="10230">
                  <c:v>911</c:v>
                </c:pt>
                <c:pt idx="10231">
                  <c:v>873</c:v>
                </c:pt>
                <c:pt idx="10232">
                  <c:v>9157</c:v>
                </c:pt>
                <c:pt idx="10233">
                  <c:v>8130</c:v>
                </c:pt>
                <c:pt idx="10234">
                  <c:v>8130</c:v>
                </c:pt>
                <c:pt idx="10235">
                  <c:v>9157</c:v>
                </c:pt>
                <c:pt idx="10236">
                  <c:v>1769</c:v>
                </c:pt>
                <c:pt idx="10237">
                  <c:v>2299</c:v>
                </c:pt>
                <c:pt idx="10238">
                  <c:v>2279</c:v>
                </c:pt>
                <c:pt idx="10239">
                  <c:v>510</c:v>
                </c:pt>
                <c:pt idx="10240">
                  <c:v>486</c:v>
                </c:pt>
                <c:pt idx="10241">
                  <c:v>1994</c:v>
                </c:pt>
                <c:pt idx="10242">
                  <c:v>2117</c:v>
                </c:pt>
                <c:pt idx="10243">
                  <c:v>0</c:v>
                </c:pt>
                <c:pt idx="10244">
                  <c:v>0</c:v>
                </c:pt>
                <c:pt idx="10245">
                  <c:v>174</c:v>
                </c:pt>
                <c:pt idx="10246">
                  <c:v>159</c:v>
                </c:pt>
                <c:pt idx="10247">
                  <c:v>6927</c:v>
                </c:pt>
                <c:pt idx="10248">
                  <c:v>6383</c:v>
                </c:pt>
                <c:pt idx="10249">
                  <c:v>12265</c:v>
                </c:pt>
                <c:pt idx="10250">
                  <c:v>12795</c:v>
                </c:pt>
                <c:pt idx="10251">
                  <c:v>5868</c:v>
                </c:pt>
                <c:pt idx="10252">
                  <c:v>5882</c:v>
                </c:pt>
                <c:pt idx="10253">
                  <c:v>628</c:v>
                </c:pt>
                <c:pt idx="10254">
                  <c:v>4921</c:v>
                </c:pt>
                <c:pt idx="10255">
                  <c:v>6316</c:v>
                </c:pt>
                <c:pt idx="10256">
                  <c:v>6840</c:v>
                </c:pt>
                <c:pt idx="10257">
                  <c:v>2574</c:v>
                </c:pt>
                <c:pt idx="10258">
                  <c:v>2577</c:v>
                </c:pt>
                <c:pt idx="10259">
                  <c:v>9</c:v>
                </c:pt>
                <c:pt idx="10260">
                  <c:v>4367</c:v>
                </c:pt>
                <c:pt idx="10261">
                  <c:v>4921</c:v>
                </c:pt>
                <c:pt idx="10262">
                  <c:v>6927</c:v>
                </c:pt>
                <c:pt idx="10263">
                  <c:v>6383</c:v>
                </c:pt>
                <c:pt idx="10264">
                  <c:v>0</c:v>
                </c:pt>
                <c:pt idx="10265">
                  <c:v>0</c:v>
                </c:pt>
                <c:pt idx="10266">
                  <c:v>6927</c:v>
                </c:pt>
                <c:pt idx="10267">
                  <c:v>6383</c:v>
                </c:pt>
                <c:pt idx="10268">
                  <c:v>2622</c:v>
                </c:pt>
                <c:pt idx="10269">
                  <c:v>2978</c:v>
                </c:pt>
                <c:pt idx="10270">
                  <c:v>2978</c:v>
                </c:pt>
                <c:pt idx="10271">
                  <c:v>4157</c:v>
                </c:pt>
                <c:pt idx="10272">
                  <c:v>3937</c:v>
                </c:pt>
                <c:pt idx="10273">
                  <c:v>1296</c:v>
                </c:pt>
                <c:pt idx="10274">
                  <c:v>1327</c:v>
                </c:pt>
                <c:pt idx="10275">
                  <c:v>4376</c:v>
                </c:pt>
                <c:pt idx="10276">
                  <c:v>0</c:v>
                </c:pt>
                <c:pt idx="10277">
                  <c:v>0</c:v>
                </c:pt>
                <c:pt idx="10278">
                  <c:v>0</c:v>
                </c:pt>
                <c:pt idx="10279">
                  <c:v>0</c:v>
                </c:pt>
                <c:pt idx="10280">
                  <c:v>0</c:v>
                </c:pt>
                <c:pt idx="10281">
                  <c:v>0</c:v>
                </c:pt>
                <c:pt idx="10282">
                  <c:v>2040</c:v>
                </c:pt>
                <c:pt idx="10283">
                  <c:v>1943</c:v>
                </c:pt>
                <c:pt idx="10284">
                  <c:v>2299</c:v>
                </c:pt>
                <c:pt idx="10285">
                  <c:v>2279</c:v>
                </c:pt>
                <c:pt idx="10286">
                  <c:v>983</c:v>
                </c:pt>
                <c:pt idx="10287">
                  <c:v>972</c:v>
                </c:pt>
                <c:pt idx="10288">
                  <c:v>972</c:v>
                </c:pt>
                <c:pt idx="10289">
                  <c:v>983</c:v>
                </c:pt>
                <c:pt idx="10290">
                  <c:v>1250</c:v>
                </c:pt>
                <c:pt idx="10291">
                  <c:v>1201</c:v>
                </c:pt>
                <c:pt idx="10292">
                  <c:v>0</c:v>
                </c:pt>
                <c:pt idx="10293">
                  <c:v>0</c:v>
                </c:pt>
                <c:pt idx="10294">
                  <c:v>1201</c:v>
                </c:pt>
                <c:pt idx="10295">
                  <c:v>1250</c:v>
                </c:pt>
                <c:pt idx="10296">
                  <c:v>7943</c:v>
                </c:pt>
                <c:pt idx="10297">
                  <c:v>5442</c:v>
                </c:pt>
                <c:pt idx="10298">
                  <c:v>8224</c:v>
                </c:pt>
                <c:pt idx="10299">
                  <c:v>2568</c:v>
                </c:pt>
                <c:pt idx="10300">
                  <c:v>3228</c:v>
                </c:pt>
                <c:pt idx="10301">
                  <c:v>1067</c:v>
                </c:pt>
                <c:pt idx="10302">
                  <c:v>1063</c:v>
                </c:pt>
                <c:pt idx="10303">
                  <c:v>983</c:v>
                </c:pt>
                <c:pt idx="10304">
                  <c:v>972</c:v>
                </c:pt>
                <c:pt idx="10305">
                  <c:v>1250</c:v>
                </c:pt>
                <c:pt idx="10306">
                  <c:v>1201</c:v>
                </c:pt>
                <c:pt idx="10307">
                  <c:v>972</c:v>
                </c:pt>
                <c:pt idx="10308">
                  <c:v>983</c:v>
                </c:pt>
                <c:pt idx="10309">
                  <c:v>12285</c:v>
                </c:pt>
                <c:pt idx="10310">
                  <c:v>11779</c:v>
                </c:pt>
                <c:pt idx="10311">
                  <c:v>11779</c:v>
                </c:pt>
                <c:pt idx="10312">
                  <c:v>12285</c:v>
                </c:pt>
                <c:pt idx="10313">
                  <c:v>0</c:v>
                </c:pt>
                <c:pt idx="10314">
                  <c:v>0</c:v>
                </c:pt>
                <c:pt idx="10315">
                  <c:v>0</c:v>
                </c:pt>
                <c:pt idx="10316">
                  <c:v>0</c:v>
                </c:pt>
                <c:pt idx="10317">
                  <c:v>5923</c:v>
                </c:pt>
                <c:pt idx="10318">
                  <c:v>6020</c:v>
                </c:pt>
                <c:pt idx="10319">
                  <c:v>5923</c:v>
                </c:pt>
                <c:pt idx="10320">
                  <c:v>16397</c:v>
                </c:pt>
                <c:pt idx="10321">
                  <c:v>25756</c:v>
                </c:pt>
                <c:pt idx="10322">
                  <c:v>1880</c:v>
                </c:pt>
                <c:pt idx="10323">
                  <c:v>23607</c:v>
                </c:pt>
                <c:pt idx="10324">
                  <c:v>32880</c:v>
                </c:pt>
                <c:pt idx="10325">
                  <c:v>31539</c:v>
                </c:pt>
                <c:pt idx="10326">
                  <c:v>23035</c:v>
                </c:pt>
                <c:pt idx="10327">
                  <c:v>3666</c:v>
                </c:pt>
                <c:pt idx="10328">
                  <c:v>3148</c:v>
                </c:pt>
                <c:pt idx="10329">
                  <c:v>7638</c:v>
                </c:pt>
                <c:pt idx="10330">
                  <c:v>3341</c:v>
                </c:pt>
                <c:pt idx="10331">
                  <c:v>3716</c:v>
                </c:pt>
                <c:pt idx="10332">
                  <c:v>8854</c:v>
                </c:pt>
                <c:pt idx="10333">
                  <c:v>8528</c:v>
                </c:pt>
                <c:pt idx="10334">
                  <c:v>2091</c:v>
                </c:pt>
                <c:pt idx="10335">
                  <c:v>2515</c:v>
                </c:pt>
                <c:pt idx="10336">
                  <c:v>2622</c:v>
                </c:pt>
                <c:pt idx="10337">
                  <c:v>2289</c:v>
                </c:pt>
                <c:pt idx="10338">
                  <c:v>11</c:v>
                </c:pt>
                <c:pt idx="10339">
                  <c:v>242</c:v>
                </c:pt>
                <c:pt idx="10340">
                  <c:v>11</c:v>
                </c:pt>
                <c:pt idx="10341">
                  <c:v>2091</c:v>
                </c:pt>
                <c:pt idx="10342">
                  <c:v>2515</c:v>
                </c:pt>
                <c:pt idx="10343">
                  <c:v>8854</c:v>
                </c:pt>
                <c:pt idx="10344">
                  <c:v>8528</c:v>
                </c:pt>
                <c:pt idx="10345">
                  <c:v>3800</c:v>
                </c:pt>
                <c:pt idx="10346">
                  <c:v>3643</c:v>
                </c:pt>
                <c:pt idx="10347">
                  <c:v>5942</c:v>
                </c:pt>
                <c:pt idx="10348">
                  <c:v>6932</c:v>
                </c:pt>
                <c:pt idx="10349">
                  <c:v>10575</c:v>
                </c:pt>
                <c:pt idx="10350">
                  <c:v>9742</c:v>
                </c:pt>
                <c:pt idx="10351">
                  <c:v>2537</c:v>
                </c:pt>
                <c:pt idx="10352">
                  <c:v>4646</c:v>
                </c:pt>
                <c:pt idx="10353">
                  <c:v>3007</c:v>
                </c:pt>
                <c:pt idx="10354">
                  <c:v>5085</c:v>
                </c:pt>
                <c:pt idx="10355">
                  <c:v>6930</c:v>
                </c:pt>
                <c:pt idx="10356">
                  <c:v>10194</c:v>
                </c:pt>
                <c:pt idx="10357">
                  <c:v>9264</c:v>
                </c:pt>
                <c:pt idx="10358">
                  <c:v>9742</c:v>
                </c:pt>
                <c:pt idx="10359">
                  <c:v>10575</c:v>
                </c:pt>
                <c:pt idx="10360">
                  <c:v>10000</c:v>
                </c:pt>
                <c:pt idx="10361">
                  <c:v>9636</c:v>
                </c:pt>
                <c:pt idx="10362">
                  <c:v>9636</c:v>
                </c:pt>
                <c:pt idx="10363">
                  <c:v>10000</c:v>
                </c:pt>
                <c:pt idx="10364">
                  <c:v>504</c:v>
                </c:pt>
                <c:pt idx="10365">
                  <c:v>119</c:v>
                </c:pt>
                <c:pt idx="10366">
                  <c:v>4394</c:v>
                </c:pt>
                <c:pt idx="10367">
                  <c:v>3140</c:v>
                </c:pt>
                <c:pt idx="10368">
                  <c:v>0</c:v>
                </c:pt>
                <c:pt idx="10369">
                  <c:v>0</c:v>
                </c:pt>
                <c:pt idx="10370">
                  <c:v>6458</c:v>
                </c:pt>
                <c:pt idx="10371">
                  <c:v>8170</c:v>
                </c:pt>
                <c:pt idx="10372">
                  <c:v>2694</c:v>
                </c:pt>
                <c:pt idx="10373">
                  <c:v>2827</c:v>
                </c:pt>
                <c:pt idx="10374">
                  <c:v>0</c:v>
                </c:pt>
                <c:pt idx="10375">
                  <c:v>10179</c:v>
                </c:pt>
                <c:pt idx="10376">
                  <c:v>10530</c:v>
                </c:pt>
                <c:pt idx="10377">
                  <c:v>26045</c:v>
                </c:pt>
                <c:pt idx="10378">
                  <c:v>34796</c:v>
                </c:pt>
                <c:pt idx="10379">
                  <c:v>43286</c:v>
                </c:pt>
                <c:pt idx="10380">
                  <c:v>33820</c:v>
                </c:pt>
                <c:pt idx="10381">
                  <c:v>561</c:v>
                </c:pt>
                <c:pt idx="10382">
                  <c:v>112</c:v>
                </c:pt>
                <c:pt idx="10383">
                  <c:v>18314</c:v>
                </c:pt>
                <c:pt idx="10384">
                  <c:v>10179</c:v>
                </c:pt>
                <c:pt idx="10385">
                  <c:v>29338</c:v>
                </c:pt>
                <c:pt idx="10386">
                  <c:v>39801</c:v>
                </c:pt>
                <c:pt idx="10387">
                  <c:v>29338</c:v>
                </c:pt>
                <c:pt idx="10388">
                  <c:v>23607</c:v>
                </c:pt>
                <c:pt idx="10389">
                  <c:v>32880</c:v>
                </c:pt>
                <c:pt idx="10390">
                  <c:v>11670</c:v>
                </c:pt>
                <c:pt idx="10391">
                  <c:v>12230</c:v>
                </c:pt>
                <c:pt idx="10392">
                  <c:v>12230</c:v>
                </c:pt>
                <c:pt idx="10393">
                  <c:v>11670</c:v>
                </c:pt>
                <c:pt idx="10394">
                  <c:v>10806</c:v>
                </c:pt>
                <c:pt idx="10395">
                  <c:v>11303</c:v>
                </c:pt>
                <c:pt idx="10396">
                  <c:v>2094</c:v>
                </c:pt>
                <c:pt idx="10397">
                  <c:v>1639</c:v>
                </c:pt>
                <c:pt idx="10398">
                  <c:v>3148</c:v>
                </c:pt>
                <c:pt idx="10399">
                  <c:v>3666</c:v>
                </c:pt>
                <c:pt idx="10400">
                  <c:v>9404</c:v>
                </c:pt>
                <c:pt idx="10401">
                  <c:v>9879</c:v>
                </c:pt>
                <c:pt idx="10402">
                  <c:v>1402</c:v>
                </c:pt>
                <c:pt idx="10403">
                  <c:v>1424</c:v>
                </c:pt>
                <c:pt idx="10404">
                  <c:v>2094</c:v>
                </c:pt>
                <c:pt idx="10405">
                  <c:v>1639</c:v>
                </c:pt>
                <c:pt idx="10406">
                  <c:v>13372</c:v>
                </c:pt>
                <c:pt idx="10407">
                  <c:v>10569</c:v>
                </c:pt>
                <c:pt idx="10408">
                  <c:v>9959</c:v>
                </c:pt>
                <c:pt idx="10409">
                  <c:v>8710</c:v>
                </c:pt>
                <c:pt idx="10410">
                  <c:v>9122</c:v>
                </c:pt>
                <c:pt idx="10411">
                  <c:v>13742</c:v>
                </c:pt>
                <c:pt idx="10412">
                  <c:v>14391</c:v>
                </c:pt>
                <c:pt idx="10413">
                  <c:v>10569</c:v>
                </c:pt>
                <c:pt idx="10414">
                  <c:v>9959</c:v>
                </c:pt>
                <c:pt idx="10415">
                  <c:v>8710</c:v>
                </c:pt>
                <c:pt idx="10416">
                  <c:v>9122</c:v>
                </c:pt>
                <c:pt idx="10417">
                  <c:v>11971</c:v>
                </c:pt>
                <c:pt idx="10418">
                  <c:v>11383</c:v>
                </c:pt>
                <c:pt idx="10419">
                  <c:v>0</c:v>
                </c:pt>
                <c:pt idx="10420">
                  <c:v>14391</c:v>
                </c:pt>
                <c:pt idx="10421">
                  <c:v>13742</c:v>
                </c:pt>
                <c:pt idx="10422">
                  <c:v>3141</c:v>
                </c:pt>
                <c:pt idx="10423">
                  <c:v>2709</c:v>
                </c:pt>
                <c:pt idx="10424">
                  <c:v>8830</c:v>
                </c:pt>
                <c:pt idx="10425">
                  <c:v>8674</c:v>
                </c:pt>
                <c:pt idx="10426">
                  <c:v>868</c:v>
                </c:pt>
                <c:pt idx="10427">
                  <c:v>1031</c:v>
                </c:pt>
                <c:pt idx="10428">
                  <c:v>1031</c:v>
                </c:pt>
                <c:pt idx="10429">
                  <c:v>868</c:v>
                </c:pt>
                <c:pt idx="10430">
                  <c:v>2812</c:v>
                </c:pt>
                <c:pt idx="10431">
                  <c:v>18020</c:v>
                </c:pt>
                <c:pt idx="10432">
                  <c:v>21601</c:v>
                </c:pt>
                <c:pt idx="10433">
                  <c:v>77135</c:v>
                </c:pt>
                <c:pt idx="10434">
                  <c:v>10841</c:v>
                </c:pt>
                <c:pt idx="10435">
                  <c:v>11701</c:v>
                </c:pt>
                <c:pt idx="10436">
                  <c:v>3833</c:v>
                </c:pt>
                <c:pt idx="10437">
                  <c:v>15368</c:v>
                </c:pt>
                <c:pt idx="10438">
                  <c:v>6850</c:v>
                </c:pt>
                <c:pt idx="10439">
                  <c:v>10362</c:v>
                </c:pt>
                <c:pt idx="10440">
                  <c:v>14927</c:v>
                </c:pt>
                <c:pt idx="10441">
                  <c:v>15256</c:v>
                </c:pt>
                <c:pt idx="10442">
                  <c:v>1622</c:v>
                </c:pt>
                <c:pt idx="10443">
                  <c:v>3570</c:v>
                </c:pt>
                <c:pt idx="10444">
                  <c:v>1542</c:v>
                </c:pt>
                <c:pt idx="10445">
                  <c:v>3414</c:v>
                </c:pt>
                <c:pt idx="10446">
                  <c:v>3008</c:v>
                </c:pt>
                <c:pt idx="10447">
                  <c:v>1639</c:v>
                </c:pt>
                <c:pt idx="10448">
                  <c:v>2094</c:v>
                </c:pt>
                <c:pt idx="10449">
                  <c:v>595</c:v>
                </c:pt>
                <c:pt idx="10450">
                  <c:v>477</c:v>
                </c:pt>
                <c:pt idx="10451">
                  <c:v>2769</c:v>
                </c:pt>
                <c:pt idx="10452">
                  <c:v>3156</c:v>
                </c:pt>
                <c:pt idx="10453">
                  <c:v>2561</c:v>
                </c:pt>
                <c:pt idx="10454">
                  <c:v>2292</c:v>
                </c:pt>
                <c:pt idx="10455">
                  <c:v>4361</c:v>
                </c:pt>
                <c:pt idx="10456">
                  <c:v>2709</c:v>
                </c:pt>
                <c:pt idx="10457">
                  <c:v>5953</c:v>
                </c:pt>
                <c:pt idx="10458">
                  <c:v>5953</c:v>
                </c:pt>
                <c:pt idx="10459">
                  <c:v>7070</c:v>
                </c:pt>
                <c:pt idx="10460">
                  <c:v>2709</c:v>
                </c:pt>
                <c:pt idx="10461">
                  <c:v>3141</c:v>
                </c:pt>
                <c:pt idx="10462">
                  <c:v>8674</c:v>
                </c:pt>
                <c:pt idx="10463">
                  <c:v>8830</c:v>
                </c:pt>
                <c:pt idx="10464">
                  <c:v>12484</c:v>
                </c:pt>
                <c:pt idx="10465">
                  <c:v>13188</c:v>
                </c:pt>
                <c:pt idx="10466">
                  <c:v>0</c:v>
                </c:pt>
                <c:pt idx="10467">
                  <c:v>0</c:v>
                </c:pt>
                <c:pt idx="10468">
                  <c:v>0</c:v>
                </c:pt>
                <c:pt idx="10469">
                  <c:v>0</c:v>
                </c:pt>
                <c:pt idx="10470">
                  <c:v>23143</c:v>
                </c:pt>
                <c:pt idx="10471">
                  <c:v>20832</c:v>
                </c:pt>
                <c:pt idx="10472">
                  <c:v>1493</c:v>
                </c:pt>
                <c:pt idx="10473">
                  <c:v>32163</c:v>
                </c:pt>
                <c:pt idx="10474">
                  <c:v>22325</c:v>
                </c:pt>
                <c:pt idx="10475">
                  <c:v>12578</c:v>
                </c:pt>
                <c:pt idx="10476">
                  <c:v>22175</c:v>
                </c:pt>
                <c:pt idx="10477">
                  <c:v>9779</c:v>
                </c:pt>
                <c:pt idx="10478">
                  <c:v>4181</c:v>
                </c:pt>
                <c:pt idx="10479">
                  <c:v>10457</c:v>
                </c:pt>
                <c:pt idx="10480">
                  <c:v>22519</c:v>
                </c:pt>
                <c:pt idx="10481">
                  <c:v>19603</c:v>
                </c:pt>
                <c:pt idx="10482">
                  <c:v>6840</c:v>
                </c:pt>
                <c:pt idx="10483">
                  <c:v>10145</c:v>
                </c:pt>
                <c:pt idx="10484">
                  <c:v>10965</c:v>
                </c:pt>
                <c:pt idx="10485">
                  <c:v>6055</c:v>
                </c:pt>
                <c:pt idx="10486">
                  <c:v>16514</c:v>
                </c:pt>
                <c:pt idx="10487">
                  <c:v>15649</c:v>
                </c:pt>
                <c:pt idx="10488">
                  <c:v>9020</c:v>
                </c:pt>
                <c:pt idx="10489">
                  <c:v>22519</c:v>
                </c:pt>
                <c:pt idx="10490">
                  <c:v>10457</c:v>
                </c:pt>
                <c:pt idx="10491">
                  <c:v>612</c:v>
                </c:pt>
                <c:pt idx="10492">
                  <c:v>15037</c:v>
                </c:pt>
                <c:pt idx="10493">
                  <c:v>26002</c:v>
                </c:pt>
                <c:pt idx="10494">
                  <c:v>34903</c:v>
                </c:pt>
                <c:pt idx="10495">
                  <c:v>11631</c:v>
                </c:pt>
                <c:pt idx="10496">
                  <c:v>0</c:v>
                </c:pt>
                <c:pt idx="10497">
                  <c:v>9481</c:v>
                </c:pt>
                <c:pt idx="10498">
                  <c:v>9481</c:v>
                </c:pt>
                <c:pt idx="10499">
                  <c:v>10362</c:v>
                </c:pt>
                <c:pt idx="10500">
                  <c:v>9481</c:v>
                </c:pt>
                <c:pt idx="10501">
                  <c:v>1943</c:v>
                </c:pt>
                <c:pt idx="10502">
                  <c:v>1105</c:v>
                </c:pt>
                <c:pt idx="10503">
                  <c:v>11467</c:v>
                </c:pt>
                <c:pt idx="10504">
                  <c:v>11424</c:v>
                </c:pt>
                <c:pt idx="10505">
                  <c:v>13588</c:v>
                </c:pt>
                <c:pt idx="10506">
                  <c:v>9481</c:v>
                </c:pt>
                <c:pt idx="10507">
                  <c:v>11467</c:v>
                </c:pt>
                <c:pt idx="10508">
                  <c:v>11424</c:v>
                </c:pt>
                <c:pt idx="10509">
                  <c:v>9595</c:v>
                </c:pt>
                <c:pt idx="10510">
                  <c:v>5684</c:v>
                </c:pt>
                <c:pt idx="10511">
                  <c:v>5639</c:v>
                </c:pt>
                <c:pt idx="10512">
                  <c:v>0</c:v>
                </c:pt>
                <c:pt idx="10513">
                  <c:v>0</c:v>
                </c:pt>
                <c:pt idx="10514">
                  <c:v>5588</c:v>
                </c:pt>
                <c:pt idx="10515">
                  <c:v>5628</c:v>
                </c:pt>
                <c:pt idx="10516">
                  <c:v>9173</c:v>
                </c:pt>
                <c:pt idx="10517">
                  <c:v>9165</c:v>
                </c:pt>
                <c:pt idx="10518">
                  <c:v>12624</c:v>
                </c:pt>
                <c:pt idx="10519">
                  <c:v>12448</c:v>
                </c:pt>
                <c:pt idx="10520">
                  <c:v>8125</c:v>
                </c:pt>
                <c:pt idx="10521">
                  <c:v>8072</c:v>
                </c:pt>
                <c:pt idx="10522">
                  <c:v>12624</c:v>
                </c:pt>
                <c:pt idx="10523">
                  <c:v>0</c:v>
                </c:pt>
                <c:pt idx="10524">
                  <c:v>0</c:v>
                </c:pt>
                <c:pt idx="10525">
                  <c:v>5588</c:v>
                </c:pt>
                <c:pt idx="10526">
                  <c:v>5628</c:v>
                </c:pt>
                <c:pt idx="10527">
                  <c:v>0</c:v>
                </c:pt>
                <c:pt idx="10528">
                  <c:v>0</c:v>
                </c:pt>
                <c:pt idx="10529">
                  <c:v>0</c:v>
                </c:pt>
                <c:pt idx="10530">
                  <c:v>0</c:v>
                </c:pt>
                <c:pt idx="10531">
                  <c:v>4768</c:v>
                </c:pt>
                <c:pt idx="10532">
                  <c:v>3795</c:v>
                </c:pt>
                <c:pt idx="10533">
                  <c:v>477</c:v>
                </c:pt>
                <c:pt idx="10534">
                  <c:v>595</c:v>
                </c:pt>
                <c:pt idx="10535">
                  <c:v>2880</c:v>
                </c:pt>
                <c:pt idx="10536">
                  <c:v>3682</c:v>
                </c:pt>
                <c:pt idx="10537">
                  <c:v>47994</c:v>
                </c:pt>
                <c:pt idx="10538">
                  <c:v>3500</c:v>
                </c:pt>
                <c:pt idx="10539">
                  <c:v>5628</c:v>
                </c:pt>
                <c:pt idx="10540">
                  <c:v>5588</c:v>
                </c:pt>
                <c:pt idx="10541">
                  <c:v>4218</c:v>
                </c:pt>
                <c:pt idx="10542">
                  <c:v>4438</c:v>
                </c:pt>
                <c:pt idx="10543">
                  <c:v>4218</c:v>
                </c:pt>
                <c:pt idx="10544">
                  <c:v>4438</c:v>
                </c:pt>
                <c:pt idx="10545">
                  <c:v>595</c:v>
                </c:pt>
                <c:pt idx="10546">
                  <c:v>477</c:v>
                </c:pt>
                <c:pt idx="10547">
                  <c:v>47575</c:v>
                </c:pt>
                <c:pt idx="10548">
                  <c:v>0</c:v>
                </c:pt>
                <c:pt idx="10549">
                  <c:v>3008</c:v>
                </c:pt>
                <c:pt idx="10550">
                  <c:v>3414</c:v>
                </c:pt>
                <c:pt idx="10551">
                  <c:v>10612</c:v>
                </c:pt>
                <c:pt idx="10552">
                  <c:v>10760</c:v>
                </c:pt>
                <c:pt idx="10553">
                  <c:v>10760</c:v>
                </c:pt>
                <c:pt idx="10554">
                  <c:v>10612</c:v>
                </c:pt>
                <c:pt idx="10555">
                  <c:v>5416</c:v>
                </c:pt>
                <c:pt idx="10556">
                  <c:v>5382</c:v>
                </c:pt>
                <c:pt idx="10557">
                  <c:v>5416</c:v>
                </c:pt>
                <c:pt idx="10558">
                  <c:v>8433</c:v>
                </c:pt>
                <c:pt idx="10559">
                  <c:v>8494</c:v>
                </c:pt>
                <c:pt idx="10560">
                  <c:v>7483</c:v>
                </c:pt>
                <c:pt idx="10561">
                  <c:v>11352</c:v>
                </c:pt>
                <c:pt idx="10562">
                  <c:v>10430</c:v>
                </c:pt>
                <c:pt idx="10563">
                  <c:v>10616</c:v>
                </c:pt>
                <c:pt idx="10564">
                  <c:v>11375</c:v>
                </c:pt>
                <c:pt idx="10565">
                  <c:v>5675</c:v>
                </c:pt>
                <c:pt idx="10566">
                  <c:v>4901</c:v>
                </c:pt>
                <c:pt idx="10567">
                  <c:v>17240</c:v>
                </c:pt>
                <c:pt idx="10568">
                  <c:v>11491</c:v>
                </c:pt>
                <c:pt idx="10569">
                  <c:v>6529</c:v>
                </c:pt>
                <c:pt idx="10570">
                  <c:v>6371</c:v>
                </c:pt>
                <c:pt idx="10571">
                  <c:v>3110</c:v>
                </c:pt>
                <c:pt idx="10572">
                  <c:v>10362</c:v>
                </c:pt>
                <c:pt idx="10573">
                  <c:v>10869</c:v>
                </c:pt>
                <c:pt idx="10574">
                  <c:v>11467</c:v>
                </c:pt>
                <c:pt idx="10575">
                  <c:v>11424</c:v>
                </c:pt>
                <c:pt idx="10576">
                  <c:v>11424</c:v>
                </c:pt>
                <c:pt idx="10577">
                  <c:v>11467</c:v>
                </c:pt>
                <c:pt idx="10578">
                  <c:v>11467</c:v>
                </c:pt>
                <c:pt idx="10579">
                  <c:v>5350</c:v>
                </c:pt>
                <c:pt idx="10580">
                  <c:v>26377</c:v>
                </c:pt>
                <c:pt idx="10581">
                  <c:v>44413</c:v>
                </c:pt>
                <c:pt idx="10582">
                  <c:v>4541</c:v>
                </c:pt>
                <c:pt idx="10583">
                  <c:v>55806</c:v>
                </c:pt>
                <c:pt idx="10584">
                  <c:v>60071</c:v>
                </c:pt>
                <c:pt idx="10585">
                  <c:v>50456</c:v>
                </c:pt>
                <c:pt idx="10586">
                  <c:v>7368</c:v>
                </c:pt>
                <c:pt idx="10587">
                  <c:v>6648</c:v>
                </c:pt>
                <c:pt idx="10588">
                  <c:v>5745</c:v>
                </c:pt>
                <c:pt idx="10589">
                  <c:v>2802</c:v>
                </c:pt>
                <c:pt idx="10590">
                  <c:v>2945</c:v>
                </c:pt>
                <c:pt idx="10591">
                  <c:v>7469</c:v>
                </c:pt>
                <c:pt idx="10592">
                  <c:v>8229</c:v>
                </c:pt>
                <c:pt idx="10593">
                  <c:v>0</c:v>
                </c:pt>
                <c:pt idx="10594">
                  <c:v>12244</c:v>
                </c:pt>
                <c:pt idx="10595">
                  <c:v>11486</c:v>
                </c:pt>
                <c:pt idx="10596">
                  <c:v>9069</c:v>
                </c:pt>
                <c:pt idx="10597">
                  <c:v>9468</c:v>
                </c:pt>
                <c:pt idx="10598">
                  <c:v>8016</c:v>
                </c:pt>
                <c:pt idx="10599">
                  <c:v>11041</c:v>
                </c:pt>
                <c:pt idx="10600">
                  <c:v>6959</c:v>
                </c:pt>
                <c:pt idx="10601">
                  <c:v>6355</c:v>
                </c:pt>
                <c:pt idx="10602">
                  <c:v>1459</c:v>
                </c:pt>
                <c:pt idx="10603">
                  <c:v>0</c:v>
                </c:pt>
                <c:pt idx="10604">
                  <c:v>6010</c:v>
                </c:pt>
                <c:pt idx="10605">
                  <c:v>6900</c:v>
                </c:pt>
                <c:pt idx="10606">
                  <c:v>4449</c:v>
                </c:pt>
                <c:pt idx="10607">
                  <c:v>15658</c:v>
                </c:pt>
                <c:pt idx="10608">
                  <c:v>12244</c:v>
                </c:pt>
                <c:pt idx="10609">
                  <c:v>14248</c:v>
                </c:pt>
                <c:pt idx="10610">
                  <c:v>10824</c:v>
                </c:pt>
                <c:pt idx="10611">
                  <c:v>50456</c:v>
                </c:pt>
                <c:pt idx="10612">
                  <c:v>31727</c:v>
                </c:pt>
                <c:pt idx="10613">
                  <c:v>12243</c:v>
                </c:pt>
                <c:pt idx="10614">
                  <c:v>24358</c:v>
                </c:pt>
                <c:pt idx="10615">
                  <c:v>14248</c:v>
                </c:pt>
                <c:pt idx="10616">
                  <c:v>10824</c:v>
                </c:pt>
                <c:pt idx="10617">
                  <c:v>2590</c:v>
                </c:pt>
                <c:pt idx="10618">
                  <c:v>10643</c:v>
                </c:pt>
                <c:pt idx="10619">
                  <c:v>23664</c:v>
                </c:pt>
                <c:pt idx="10620">
                  <c:v>61614</c:v>
                </c:pt>
                <c:pt idx="10621">
                  <c:v>10892</c:v>
                </c:pt>
                <c:pt idx="10622">
                  <c:v>6355</c:v>
                </c:pt>
                <c:pt idx="10623">
                  <c:v>6959</c:v>
                </c:pt>
                <c:pt idx="10624">
                  <c:v>4910</c:v>
                </c:pt>
                <c:pt idx="10625">
                  <c:v>4991</c:v>
                </c:pt>
                <c:pt idx="10626">
                  <c:v>4910</c:v>
                </c:pt>
                <c:pt idx="10627">
                  <c:v>4991</c:v>
                </c:pt>
                <c:pt idx="10628">
                  <c:v>12718</c:v>
                </c:pt>
                <c:pt idx="10629">
                  <c:v>10440</c:v>
                </c:pt>
                <c:pt idx="10630">
                  <c:v>1531</c:v>
                </c:pt>
                <c:pt idx="10631">
                  <c:v>0</c:v>
                </c:pt>
                <c:pt idx="10632">
                  <c:v>3379</c:v>
                </c:pt>
                <c:pt idx="10633">
                  <c:v>50451</c:v>
                </c:pt>
                <c:pt idx="10634">
                  <c:v>47575</c:v>
                </c:pt>
                <c:pt idx="10635">
                  <c:v>65990</c:v>
                </c:pt>
                <c:pt idx="10636">
                  <c:v>77158</c:v>
                </c:pt>
                <c:pt idx="10637">
                  <c:v>61614</c:v>
                </c:pt>
                <c:pt idx="10638">
                  <c:v>77158</c:v>
                </c:pt>
                <c:pt idx="10639">
                  <c:v>36111</c:v>
                </c:pt>
                <c:pt idx="10640">
                  <c:v>7892</c:v>
                </c:pt>
                <c:pt idx="10641">
                  <c:v>23664</c:v>
                </c:pt>
                <c:pt idx="10642">
                  <c:v>77158</c:v>
                </c:pt>
                <c:pt idx="10643">
                  <c:v>77135</c:v>
                </c:pt>
                <c:pt idx="10644">
                  <c:v>10643</c:v>
                </c:pt>
                <c:pt idx="10645">
                  <c:v>1380</c:v>
                </c:pt>
                <c:pt idx="10646">
                  <c:v>189</c:v>
                </c:pt>
                <c:pt idx="10647">
                  <c:v>189</c:v>
                </c:pt>
                <c:pt idx="10648">
                  <c:v>35982</c:v>
                </c:pt>
                <c:pt idx="10649">
                  <c:v>12899</c:v>
                </c:pt>
                <c:pt idx="10650">
                  <c:v>539</c:v>
                </c:pt>
                <c:pt idx="10651">
                  <c:v>24954</c:v>
                </c:pt>
                <c:pt idx="10652">
                  <c:v>24769</c:v>
                </c:pt>
                <c:pt idx="10653">
                  <c:v>3154</c:v>
                </c:pt>
                <c:pt idx="10654">
                  <c:v>0</c:v>
                </c:pt>
                <c:pt idx="10655">
                  <c:v>11213</c:v>
                </c:pt>
                <c:pt idx="10656">
                  <c:v>2595</c:v>
                </c:pt>
                <c:pt idx="10657">
                  <c:v>13055</c:v>
                </c:pt>
                <c:pt idx="10658">
                  <c:v>9099</c:v>
                </c:pt>
                <c:pt idx="10659">
                  <c:v>6698</c:v>
                </c:pt>
                <c:pt idx="10660">
                  <c:v>10918</c:v>
                </c:pt>
                <c:pt idx="10661">
                  <c:v>9018</c:v>
                </c:pt>
                <c:pt idx="10662">
                  <c:v>47014</c:v>
                </c:pt>
                <c:pt idx="10663">
                  <c:v>14600</c:v>
                </c:pt>
                <c:pt idx="10664">
                  <c:v>909</c:v>
                </c:pt>
                <c:pt idx="10665">
                  <c:v>1038</c:v>
                </c:pt>
                <c:pt idx="10666">
                  <c:v>10353</c:v>
                </c:pt>
                <c:pt idx="10667">
                  <c:v>7530</c:v>
                </c:pt>
                <c:pt idx="10668">
                  <c:v>7733</c:v>
                </c:pt>
                <c:pt idx="10669">
                  <c:v>10427</c:v>
                </c:pt>
                <c:pt idx="10670">
                  <c:v>18314</c:v>
                </c:pt>
                <c:pt idx="10671">
                  <c:v>685</c:v>
                </c:pt>
                <c:pt idx="10672">
                  <c:v>4287</c:v>
                </c:pt>
                <c:pt idx="10673">
                  <c:v>1198</c:v>
                </c:pt>
                <c:pt idx="10674">
                  <c:v>4520</c:v>
                </c:pt>
                <c:pt idx="10675">
                  <c:v>483</c:v>
                </c:pt>
                <c:pt idx="10676">
                  <c:v>763</c:v>
                </c:pt>
                <c:pt idx="10677">
                  <c:v>1198</c:v>
                </c:pt>
                <c:pt idx="10678">
                  <c:v>4520</c:v>
                </c:pt>
                <c:pt idx="10679">
                  <c:v>1380</c:v>
                </c:pt>
                <c:pt idx="10680">
                  <c:v>189</c:v>
                </c:pt>
                <c:pt idx="10681">
                  <c:v>61614</c:v>
                </c:pt>
                <c:pt idx="10682">
                  <c:v>61614</c:v>
                </c:pt>
                <c:pt idx="10683">
                  <c:v>7530</c:v>
                </c:pt>
                <c:pt idx="10684">
                  <c:v>10353</c:v>
                </c:pt>
                <c:pt idx="10685">
                  <c:v>8867</c:v>
                </c:pt>
                <c:pt idx="10686">
                  <c:v>16087</c:v>
                </c:pt>
                <c:pt idx="10687">
                  <c:v>4275</c:v>
                </c:pt>
                <c:pt idx="10688">
                  <c:v>5042</c:v>
                </c:pt>
                <c:pt idx="10689">
                  <c:v>5042</c:v>
                </c:pt>
                <c:pt idx="10690">
                  <c:v>4275</c:v>
                </c:pt>
                <c:pt idx="10691">
                  <c:v>6608</c:v>
                </c:pt>
                <c:pt idx="10692">
                  <c:v>10743</c:v>
                </c:pt>
                <c:pt idx="10693">
                  <c:v>11809</c:v>
                </c:pt>
                <c:pt idx="10694">
                  <c:v>1618</c:v>
                </c:pt>
                <c:pt idx="10695">
                  <c:v>2163</c:v>
                </c:pt>
                <c:pt idx="10696">
                  <c:v>5419</c:v>
                </c:pt>
                <c:pt idx="10697">
                  <c:v>6116</c:v>
                </c:pt>
                <c:pt idx="10698">
                  <c:v>173</c:v>
                </c:pt>
                <c:pt idx="10699">
                  <c:v>5424</c:v>
                </c:pt>
                <c:pt idx="10700">
                  <c:v>8111</c:v>
                </c:pt>
                <c:pt idx="10701">
                  <c:v>2189</c:v>
                </c:pt>
                <c:pt idx="10702">
                  <c:v>2163</c:v>
                </c:pt>
                <c:pt idx="10703">
                  <c:v>2163</c:v>
                </c:pt>
                <c:pt idx="10704">
                  <c:v>2189</c:v>
                </c:pt>
                <c:pt idx="10705">
                  <c:v>12267</c:v>
                </c:pt>
                <c:pt idx="10706">
                  <c:v>7458</c:v>
                </c:pt>
                <c:pt idx="10707">
                  <c:v>8321</c:v>
                </c:pt>
                <c:pt idx="10708">
                  <c:v>7204</c:v>
                </c:pt>
                <c:pt idx="10709">
                  <c:v>1175</c:v>
                </c:pt>
                <c:pt idx="10710">
                  <c:v>4405</c:v>
                </c:pt>
                <c:pt idx="10711">
                  <c:v>1248</c:v>
                </c:pt>
                <c:pt idx="10712">
                  <c:v>20719</c:v>
                </c:pt>
                <c:pt idx="10713">
                  <c:v>17705</c:v>
                </c:pt>
                <c:pt idx="10714">
                  <c:v>27923</c:v>
                </c:pt>
                <c:pt idx="10715">
                  <c:v>5625</c:v>
                </c:pt>
                <c:pt idx="10716">
                  <c:v>6399</c:v>
                </c:pt>
                <c:pt idx="10717">
                  <c:v>8014</c:v>
                </c:pt>
                <c:pt idx="10718">
                  <c:v>13666</c:v>
                </c:pt>
                <c:pt idx="10719">
                  <c:v>12024</c:v>
                </c:pt>
                <c:pt idx="10720">
                  <c:v>15663</c:v>
                </c:pt>
                <c:pt idx="10721">
                  <c:v>18138</c:v>
                </c:pt>
                <c:pt idx="10722">
                  <c:v>10154</c:v>
                </c:pt>
                <c:pt idx="10723">
                  <c:v>10157</c:v>
                </c:pt>
                <c:pt idx="10724">
                  <c:v>21967</c:v>
                </c:pt>
                <c:pt idx="10725">
                  <c:v>6116</c:v>
                </c:pt>
                <c:pt idx="10726">
                  <c:v>173</c:v>
                </c:pt>
                <c:pt idx="10727">
                  <c:v>23648</c:v>
                </c:pt>
                <c:pt idx="10728">
                  <c:v>17705</c:v>
                </c:pt>
                <c:pt idx="10729">
                  <c:v>17705</c:v>
                </c:pt>
                <c:pt idx="10730">
                  <c:v>15960</c:v>
                </c:pt>
                <c:pt idx="10731">
                  <c:v>13293</c:v>
                </c:pt>
                <c:pt idx="10732">
                  <c:v>21967</c:v>
                </c:pt>
                <c:pt idx="10733">
                  <c:v>475</c:v>
                </c:pt>
                <c:pt idx="10734">
                  <c:v>0</c:v>
                </c:pt>
                <c:pt idx="10735">
                  <c:v>241</c:v>
                </c:pt>
                <c:pt idx="10736">
                  <c:v>485</c:v>
                </c:pt>
                <c:pt idx="10737">
                  <c:v>9288</c:v>
                </c:pt>
                <c:pt idx="10738">
                  <c:v>1380</c:v>
                </c:pt>
                <c:pt idx="10739">
                  <c:v>34731</c:v>
                </c:pt>
                <c:pt idx="10740">
                  <c:v>4600</c:v>
                </c:pt>
                <c:pt idx="10741">
                  <c:v>667</c:v>
                </c:pt>
                <c:pt idx="10742">
                  <c:v>0</c:v>
                </c:pt>
                <c:pt idx="10743">
                  <c:v>24954</c:v>
                </c:pt>
                <c:pt idx="10744">
                  <c:v>9238</c:v>
                </c:pt>
                <c:pt idx="10745">
                  <c:v>10427</c:v>
                </c:pt>
                <c:pt idx="10746">
                  <c:v>7733</c:v>
                </c:pt>
                <c:pt idx="10747">
                  <c:v>2728</c:v>
                </c:pt>
                <c:pt idx="10748">
                  <c:v>2641</c:v>
                </c:pt>
                <c:pt idx="10749">
                  <c:v>2728</c:v>
                </c:pt>
                <c:pt idx="10750">
                  <c:v>4010</c:v>
                </c:pt>
                <c:pt idx="10751">
                  <c:v>3987</c:v>
                </c:pt>
                <c:pt idx="10752">
                  <c:v>9209</c:v>
                </c:pt>
                <c:pt idx="10753">
                  <c:v>19417</c:v>
                </c:pt>
                <c:pt idx="10754">
                  <c:v>7581</c:v>
                </c:pt>
                <c:pt idx="10755">
                  <c:v>11836</c:v>
                </c:pt>
                <c:pt idx="10756">
                  <c:v>9209</c:v>
                </c:pt>
                <c:pt idx="10757">
                  <c:v>0</c:v>
                </c:pt>
                <c:pt idx="10758">
                  <c:v>10844</c:v>
                </c:pt>
                <c:pt idx="10759">
                  <c:v>12654</c:v>
                </c:pt>
                <c:pt idx="10760">
                  <c:v>12542</c:v>
                </c:pt>
                <c:pt idx="10761">
                  <c:v>2163</c:v>
                </c:pt>
                <c:pt idx="10762">
                  <c:v>0</c:v>
                </c:pt>
                <c:pt idx="10763">
                  <c:v>0</c:v>
                </c:pt>
                <c:pt idx="10764">
                  <c:v>4010</c:v>
                </c:pt>
                <c:pt idx="10765">
                  <c:v>3987</c:v>
                </c:pt>
                <c:pt idx="10766">
                  <c:v>5550</c:v>
                </c:pt>
                <c:pt idx="10767">
                  <c:v>1620</c:v>
                </c:pt>
                <c:pt idx="10768">
                  <c:v>1663</c:v>
                </c:pt>
                <c:pt idx="10769">
                  <c:v>1620</c:v>
                </c:pt>
                <c:pt idx="10770">
                  <c:v>1663</c:v>
                </c:pt>
                <c:pt idx="10771">
                  <c:v>1663</c:v>
                </c:pt>
                <c:pt idx="10772">
                  <c:v>1620</c:v>
                </c:pt>
                <c:pt idx="10773">
                  <c:v>1620</c:v>
                </c:pt>
                <c:pt idx="10774">
                  <c:v>1663</c:v>
                </c:pt>
                <c:pt idx="10775">
                  <c:v>23648</c:v>
                </c:pt>
                <c:pt idx="10776">
                  <c:v>7265</c:v>
                </c:pt>
                <c:pt idx="10777">
                  <c:v>45513</c:v>
                </c:pt>
                <c:pt idx="10778">
                  <c:v>58044</c:v>
                </c:pt>
                <c:pt idx="10779">
                  <c:v>11836</c:v>
                </c:pt>
                <c:pt idx="10780">
                  <c:v>9209</c:v>
                </c:pt>
                <c:pt idx="10781">
                  <c:v>9805</c:v>
                </c:pt>
                <c:pt idx="10782">
                  <c:v>55318</c:v>
                </c:pt>
                <c:pt idx="10783">
                  <c:v>0</c:v>
                </c:pt>
                <c:pt idx="10784">
                  <c:v>45513</c:v>
                </c:pt>
                <c:pt idx="10785">
                  <c:v>590</c:v>
                </c:pt>
                <c:pt idx="10786">
                  <c:v>58821</c:v>
                </c:pt>
                <c:pt idx="10787">
                  <c:v>673</c:v>
                </c:pt>
                <c:pt idx="10788">
                  <c:v>2862</c:v>
                </c:pt>
                <c:pt idx="10789">
                  <c:v>2769</c:v>
                </c:pt>
                <c:pt idx="10790">
                  <c:v>2769</c:v>
                </c:pt>
                <c:pt idx="10791">
                  <c:v>2862</c:v>
                </c:pt>
                <c:pt idx="10792">
                  <c:v>6547</c:v>
                </c:pt>
                <c:pt idx="10793">
                  <c:v>7642</c:v>
                </c:pt>
                <c:pt idx="10794">
                  <c:v>4028</c:v>
                </c:pt>
                <c:pt idx="10795">
                  <c:v>2883</c:v>
                </c:pt>
                <c:pt idx="10796">
                  <c:v>7017</c:v>
                </c:pt>
                <c:pt idx="10797">
                  <c:v>7314</c:v>
                </c:pt>
                <c:pt idx="10798">
                  <c:v>8419</c:v>
                </c:pt>
                <c:pt idx="10799">
                  <c:v>7314</c:v>
                </c:pt>
                <c:pt idx="10800">
                  <c:v>8419</c:v>
                </c:pt>
                <c:pt idx="10801">
                  <c:v>30442</c:v>
                </c:pt>
                <c:pt idx="10802">
                  <c:v>29909</c:v>
                </c:pt>
                <c:pt idx="10803">
                  <c:v>30993</c:v>
                </c:pt>
                <c:pt idx="10804">
                  <c:v>31582</c:v>
                </c:pt>
                <c:pt idx="10805">
                  <c:v>1945</c:v>
                </c:pt>
                <c:pt idx="10806">
                  <c:v>1889</c:v>
                </c:pt>
                <c:pt idx="10807">
                  <c:v>30460</c:v>
                </c:pt>
                <c:pt idx="10808">
                  <c:v>29918</c:v>
                </c:pt>
                <c:pt idx="10809">
                  <c:v>2630</c:v>
                </c:pt>
                <c:pt idx="10810">
                  <c:v>2786</c:v>
                </c:pt>
                <c:pt idx="10811">
                  <c:v>32526</c:v>
                </c:pt>
                <c:pt idx="10812">
                  <c:v>34017</c:v>
                </c:pt>
                <c:pt idx="10813">
                  <c:v>6252</c:v>
                </c:pt>
                <c:pt idx="10814">
                  <c:v>0</c:v>
                </c:pt>
                <c:pt idx="10815">
                  <c:v>0</c:v>
                </c:pt>
                <c:pt idx="10816">
                  <c:v>6252</c:v>
                </c:pt>
                <c:pt idx="10817">
                  <c:v>6252</c:v>
                </c:pt>
                <c:pt idx="10818">
                  <c:v>6379</c:v>
                </c:pt>
                <c:pt idx="10819">
                  <c:v>675</c:v>
                </c:pt>
                <c:pt idx="10820">
                  <c:v>4</c:v>
                </c:pt>
                <c:pt idx="10821">
                  <c:v>10844</c:v>
                </c:pt>
                <c:pt idx="10822">
                  <c:v>50463</c:v>
                </c:pt>
                <c:pt idx="10823">
                  <c:v>61307</c:v>
                </c:pt>
                <c:pt idx="10824">
                  <c:v>7876</c:v>
                </c:pt>
                <c:pt idx="10825">
                  <c:v>8073</c:v>
                </c:pt>
                <c:pt idx="10826">
                  <c:v>9899</c:v>
                </c:pt>
                <c:pt idx="10827">
                  <c:v>9795</c:v>
                </c:pt>
                <c:pt idx="10828">
                  <c:v>3418</c:v>
                </c:pt>
                <c:pt idx="10829">
                  <c:v>3220</c:v>
                </c:pt>
                <c:pt idx="10830">
                  <c:v>16310</c:v>
                </c:pt>
                <c:pt idx="10831">
                  <c:v>16275</c:v>
                </c:pt>
                <c:pt idx="10832">
                  <c:v>29935</c:v>
                </c:pt>
                <c:pt idx="10833">
                  <c:v>0</c:v>
                </c:pt>
                <c:pt idx="10834">
                  <c:v>0</c:v>
                </c:pt>
                <c:pt idx="10835">
                  <c:v>6252</c:v>
                </c:pt>
                <c:pt idx="10836">
                  <c:v>6379</c:v>
                </c:pt>
                <c:pt idx="10837">
                  <c:v>675</c:v>
                </c:pt>
                <c:pt idx="10838">
                  <c:v>4</c:v>
                </c:pt>
                <c:pt idx="10839">
                  <c:v>23683</c:v>
                </c:pt>
                <c:pt idx="10840">
                  <c:v>31635</c:v>
                </c:pt>
                <c:pt idx="10841">
                  <c:v>1075</c:v>
                </c:pt>
                <c:pt idx="10842">
                  <c:v>2804</c:v>
                </c:pt>
                <c:pt idx="10843">
                  <c:v>20</c:v>
                </c:pt>
                <c:pt idx="10844">
                  <c:v>174</c:v>
                </c:pt>
                <c:pt idx="10845">
                  <c:v>20</c:v>
                </c:pt>
                <c:pt idx="10846">
                  <c:v>174</c:v>
                </c:pt>
                <c:pt idx="10847">
                  <c:v>32597</c:v>
                </c:pt>
                <c:pt idx="10848">
                  <c:v>22797</c:v>
                </c:pt>
                <c:pt idx="10849">
                  <c:v>6379</c:v>
                </c:pt>
                <c:pt idx="10850">
                  <c:v>33552</c:v>
                </c:pt>
                <c:pt idx="10851">
                  <c:v>25197</c:v>
                </c:pt>
                <c:pt idx="10852">
                  <c:v>5498</c:v>
                </c:pt>
                <c:pt idx="10853">
                  <c:v>12214</c:v>
                </c:pt>
                <c:pt idx="10854">
                  <c:v>34088</c:v>
                </c:pt>
                <c:pt idx="10855">
                  <c:v>28054</c:v>
                </c:pt>
                <c:pt idx="10856">
                  <c:v>4543</c:v>
                </c:pt>
                <c:pt idx="10857">
                  <c:v>10418</c:v>
                </c:pt>
                <c:pt idx="10858">
                  <c:v>10389</c:v>
                </c:pt>
                <c:pt idx="10859">
                  <c:v>10389</c:v>
                </c:pt>
                <c:pt idx="10860">
                  <c:v>10418</c:v>
                </c:pt>
                <c:pt idx="10861">
                  <c:v>25197</c:v>
                </c:pt>
                <c:pt idx="10862">
                  <c:v>17712</c:v>
                </c:pt>
                <c:pt idx="10863">
                  <c:v>5936</c:v>
                </c:pt>
                <c:pt idx="10864">
                  <c:v>23414</c:v>
                </c:pt>
                <c:pt idx="10865">
                  <c:v>16757</c:v>
                </c:pt>
                <c:pt idx="10866">
                  <c:v>6051</c:v>
                </c:pt>
                <c:pt idx="10867">
                  <c:v>23884</c:v>
                </c:pt>
                <c:pt idx="10868">
                  <c:v>3999</c:v>
                </c:pt>
                <c:pt idx="10869">
                  <c:v>3950</c:v>
                </c:pt>
                <c:pt idx="10870">
                  <c:v>3999</c:v>
                </c:pt>
                <c:pt idx="10871">
                  <c:v>235</c:v>
                </c:pt>
                <c:pt idx="10872">
                  <c:v>261</c:v>
                </c:pt>
                <c:pt idx="10873">
                  <c:v>261</c:v>
                </c:pt>
                <c:pt idx="10874">
                  <c:v>235</c:v>
                </c:pt>
                <c:pt idx="10875">
                  <c:v>235</c:v>
                </c:pt>
                <c:pt idx="10876">
                  <c:v>261</c:v>
                </c:pt>
                <c:pt idx="10877">
                  <c:v>8939</c:v>
                </c:pt>
                <c:pt idx="10878">
                  <c:v>29176</c:v>
                </c:pt>
                <c:pt idx="10879">
                  <c:v>4376</c:v>
                </c:pt>
                <c:pt idx="10880">
                  <c:v>19146</c:v>
                </c:pt>
                <c:pt idx="10881">
                  <c:v>4268</c:v>
                </c:pt>
                <c:pt idx="10882">
                  <c:v>28152</c:v>
                </c:pt>
                <c:pt idx="10883">
                  <c:v>38510</c:v>
                </c:pt>
                <c:pt idx="10884">
                  <c:v>19038</c:v>
                </c:pt>
                <c:pt idx="10885">
                  <c:v>48392</c:v>
                </c:pt>
                <c:pt idx="10886">
                  <c:v>7301</c:v>
                </c:pt>
                <c:pt idx="10887">
                  <c:v>3999</c:v>
                </c:pt>
                <c:pt idx="10888">
                  <c:v>3950</c:v>
                </c:pt>
                <c:pt idx="10889">
                  <c:v>2652</c:v>
                </c:pt>
                <c:pt idx="10890">
                  <c:v>2689</c:v>
                </c:pt>
                <c:pt idx="10891">
                  <c:v>9795</c:v>
                </c:pt>
                <c:pt idx="10892">
                  <c:v>9899</c:v>
                </c:pt>
                <c:pt idx="10893">
                  <c:v>58918</c:v>
                </c:pt>
                <c:pt idx="10894">
                  <c:v>242</c:v>
                </c:pt>
                <c:pt idx="10895">
                  <c:v>2223</c:v>
                </c:pt>
                <c:pt idx="10896">
                  <c:v>2192</c:v>
                </c:pt>
                <c:pt idx="10897">
                  <c:v>2223</c:v>
                </c:pt>
                <c:pt idx="10898">
                  <c:v>6055</c:v>
                </c:pt>
                <c:pt idx="10899">
                  <c:v>4656</c:v>
                </c:pt>
                <c:pt idx="10900">
                  <c:v>6678</c:v>
                </c:pt>
                <c:pt idx="10901">
                  <c:v>8457</c:v>
                </c:pt>
                <c:pt idx="10902">
                  <c:v>8391</c:v>
                </c:pt>
                <c:pt idx="10903">
                  <c:v>10418</c:v>
                </c:pt>
                <c:pt idx="10904">
                  <c:v>10389</c:v>
                </c:pt>
                <c:pt idx="10905">
                  <c:v>29345</c:v>
                </c:pt>
                <c:pt idx="10906">
                  <c:v>28761</c:v>
                </c:pt>
                <c:pt idx="10907">
                  <c:v>6187</c:v>
                </c:pt>
                <c:pt idx="10908">
                  <c:v>6478</c:v>
                </c:pt>
                <c:pt idx="10909">
                  <c:v>0</c:v>
                </c:pt>
                <c:pt idx="10910">
                  <c:v>31668</c:v>
                </c:pt>
                <c:pt idx="10911">
                  <c:v>31223</c:v>
                </c:pt>
                <c:pt idx="10912">
                  <c:v>19571</c:v>
                </c:pt>
                <c:pt idx="10913">
                  <c:v>20017</c:v>
                </c:pt>
                <c:pt idx="10914">
                  <c:v>11652</c:v>
                </c:pt>
                <c:pt idx="10915">
                  <c:v>11651</c:v>
                </c:pt>
                <c:pt idx="10916">
                  <c:v>6478</c:v>
                </c:pt>
                <c:pt idx="10917">
                  <c:v>6187</c:v>
                </c:pt>
                <c:pt idx="10918">
                  <c:v>4842</c:v>
                </c:pt>
                <c:pt idx="10919">
                  <c:v>5246</c:v>
                </c:pt>
                <c:pt idx="10920">
                  <c:v>10419</c:v>
                </c:pt>
                <c:pt idx="10921">
                  <c:v>10306</c:v>
                </c:pt>
                <c:pt idx="10922">
                  <c:v>1715</c:v>
                </c:pt>
                <c:pt idx="10923">
                  <c:v>1682</c:v>
                </c:pt>
                <c:pt idx="10924">
                  <c:v>6524</c:v>
                </c:pt>
                <c:pt idx="10925">
                  <c:v>6961</c:v>
                </c:pt>
                <c:pt idx="10926">
                  <c:v>5246</c:v>
                </c:pt>
                <c:pt idx="10927">
                  <c:v>4842</c:v>
                </c:pt>
                <c:pt idx="10928">
                  <c:v>3034</c:v>
                </c:pt>
                <c:pt idx="10929">
                  <c:v>2473</c:v>
                </c:pt>
                <c:pt idx="10930">
                  <c:v>31913</c:v>
                </c:pt>
                <c:pt idx="10931">
                  <c:v>32029</c:v>
                </c:pt>
                <c:pt idx="10932">
                  <c:v>3034</c:v>
                </c:pt>
                <c:pt idx="10933">
                  <c:v>2473</c:v>
                </c:pt>
                <c:pt idx="10934">
                  <c:v>31913</c:v>
                </c:pt>
                <c:pt idx="10935">
                  <c:v>17412</c:v>
                </c:pt>
                <c:pt idx="10936">
                  <c:v>11179</c:v>
                </c:pt>
                <c:pt idx="10937">
                  <c:v>11109</c:v>
                </c:pt>
                <c:pt idx="10938">
                  <c:v>10306</c:v>
                </c:pt>
                <c:pt idx="10939">
                  <c:v>10419</c:v>
                </c:pt>
                <c:pt idx="10940">
                  <c:v>11179</c:v>
                </c:pt>
                <c:pt idx="10941">
                  <c:v>11109</c:v>
                </c:pt>
                <c:pt idx="10942">
                  <c:v>0</c:v>
                </c:pt>
                <c:pt idx="10943">
                  <c:v>0</c:v>
                </c:pt>
                <c:pt idx="10944">
                  <c:v>465</c:v>
                </c:pt>
                <c:pt idx="10945">
                  <c:v>456</c:v>
                </c:pt>
                <c:pt idx="10946">
                  <c:v>2401</c:v>
                </c:pt>
                <c:pt idx="10947">
                  <c:v>2354</c:v>
                </c:pt>
                <c:pt idx="10948">
                  <c:v>10798</c:v>
                </c:pt>
                <c:pt idx="10949">
                  <c:v>56</c:v>
                </c:pt>
                <c:pt idx="10950">
                  <c:v>419</c:v>
                </c:pt>
                <c:pt idx="10951">
                  <c:v>8386</c:v>
                </c:pt>
                <c:pt idx="10952">
                  <c:v>6564</c:v>
                </c:pt>
                <c:pt idx="10953">
                  <c:v>714</c:v>
                </c:pt>
                <c:pt idx="10954">
                  <c:v>1975</c:v>
                </c:pt>
                <c:pt idx="10955">
                  <c:v>471</c:v>
                </c:pt>
                <c:pt idx="10956">
                  <c:v>433</c:v>
                </c:pt>
                <c:pt idx="10957">
                  <c:v>0</c:v>
                </c:pt>
                <c:pt idx="10958">
                  <c:v>593</c:v>
                </c:pt>
                <c:pt idx="10959">
                  <c:v>334</c:v>
                </c:pt>
                <c:pt idx="10960">
                  <c:v>6938</c:v>
                </c:pt>
                <c:pt idx="10961">
                  <c:v>7073</c:v>
                </c:pt>
                <c:pt idx="10962">
                  <c:v>187</c:v>
                </c:pt>
                <c:pt idx="10963">
                  <c:v>772</c:v>
                </c:pt>
                <c:pt idx="10964">
                  <c:v>521</c:v>
                </c:pt>
                <c:pt idx="10965">
                  <c:v>20</c:v>
                </c:pt>
                <c:pt idx="10966">
                  <c:v>174</c:v>
                </c:pt>
                <c:pt idx="10967">
                  <c:v>695</c:v>
                </c:pt>
                <c:pt idx="10968">
                  <c:v>178</c:v>
                </c:pt>
                <c:pt idx="10969">
                  <c:v>11462</c:v>
                </c:pt>
                <c:pt idx="10970">
                  <c:v>36930</c:v>
                </c:pt>
                <c:pt idx="10971">
                  <c:v>11295</c:v>
                </c:pt>
                <c:pt idx="10972">
                  <c:v>11861</c:v>
                </c:pt>
                <c:pt idx="10973">
                  <c:v>11462</c:v>
                </c:pt>
                <c:pt idx="10974">
                  <c:v>7202</c:v>
                </c:pt>
                <c:pt idx="10975">
                  <c:v>7109</c:v>
                </c:pt>
                <c:pt idx="10976">
                  <c:v>178</c:v>
                </c:pt>
                <c:pt idx="10977">
                  <c:v>695</c:v>
                </c:pt>
                <c:pt idx="10978">
                  <c:v>936</c:v>
                </c:pt>
                <c:pt idx="10979">
                  <c:v>57548</c:v>
                </c:pt>
                <c:pt idx="10980">
                  <c:v>11861</c:v>
                </c:pt>
                <c:pt idx="10981">
                  <c:v>673</c:v>
                </c:pt>
                <c:pt idx="10982">
                  <c:v>18314</c:v>
                </c:pt>
                <c:pt idx="10983">
                  <c:v>45687</c:v>
                </c:pt>
                <c:pt idx="10984">
                  <c:v>36930</c:v>
                </c:pt>
                <c:pt idx="10985">
                  <c:v>7202</c:v>
                </c:pt>
                <c:pt idx="10986">
                  <c:v>7109</c:v>
                </c:pt>
                <c:pt idx="10987">
                  <c:v>44024</c:v>
                </c:pt>
                <c:pt idx="10988">
                  <c:v>1434</c:v>
                </c:pt>
                <c:pt idx="10989">
                  <c:v>1247</c:v>
                </c:pt>
                <c:pt idx="10990">
                  <c:v>726</c:v>
                </c:pt>
                <c:pt idx="10991">
                  <c:v>662</c:v>
                </c:pt>
                <c:pt idx="10992">
                  <c:v>34422</c:v>
                </c:pt>
                <c:pt idx="10993">
                  <c:v>6420</c:v>
                </c:pt>
                <c:pt idx="10994">
                  <c:v>0</c:v>
                </c:pt>
                <c:pt idx="10995">
                  <c:v>5698</c:v>
                </c:pt>
                <c:pt idx="10996">
                  <c:v>8363</c:v>
                </c:pt>
                <c:pt idx="10997">
                  <c:v>14554</c:v>
                </c:pt>
                <c:pt idx="10998">
                  <c:v>2865</c:v>
                </c:pt>
                <c:pt idx="10999">
                  <c:v>2670</c:v>
                </c:pt>
                <c:pt idx="11000">
                  <c:v>11610</c:v>
                </c:pt>
                <c:pt idx="11001">
                  <c:v>0</c:v>
                </c:pt>
                <c:pt idx="11002">
                  <c:v>39780</c:v>
                </c:pt>
                <c:pt idx="11003">
                  <c:v>49936</c:v>
                </c:pt>
                <c:pt idx="11004">
                  <c:v>0</c:v>
                </c:pt>
                <c:pt idx="11005">
                  <c:v>51679</c:v>
                </c:pt>
                <c:pt idx="11006">
                  <c:v>38326</c:v>
                </c:pt>
                <c:pt idx="11007">
                  <c:v>436</c:v>
                </c:pt>
                <c:pt idx="11008">
                  <c:v>14559</c:v>
                </c:pt>
                <c:pt idx="11009">
                  <c:v>15416</c:v>
                </c:pt>
                <c:pt idx="11010">
                  <c:v>0</c:v>
                </c:pt>
                <c:pt idx="11011">
                  <c:v>12196</c:v>
                </c:pt>
                <c:pt idx="11012">
                  <c:v>6838</c:v>
                </c:pt>
                <c:pt idx="11013">
                  <c:v>0</c:v>
                </c:pt>
                <c:pt idx="11014">
                  <c:v>4449</c:v>
                </c:pt>
                <c:pt idx="11015">
                  <c:v>11805</c:v>
                </c:pt>
                <c:pt idx="11016">
                  <c:v>12580</c:v>
                </c:pt>
                <c:pt idx="11017">
                  <c:v>40161</c:v>
                </c:pt>
                <c:pt idx="11018">
                  <c:v>17862</c:v>
                </c:pt>
                <c:pt idx="11019">
                  <c:v>30116</c:v>
                </c:pt>
                <c:pt idx="11020">
                  <c:v>34474</c:v>
                </c:pt>
                <c:pt idx="11021">
                  <c:v>28962</c:v>
                </c:pt>
                <c:pt idx="11022">
                  <c:v>5687</c:v>
                </c:pt>
                <c:pt idx="11023">
                  <c:v>30150</c:v>
                </c:pt>
                <c:pt idx="11024">
                  <c:v>6483</c:v>
                </c:pt>
                <c:pt idx="11025">
                  <c:v>6339</c:v>
                </c:pt>
                <c:pt idx="11026">
                  <c:v>4837</c:v>
                </c:pt>
                <c:pt idx="11027">
                  <c:v>5705</c:v>
                </c:pt>
                <c:pt idx="11028">
                  <c:v>1502</c:v>
                </c:pt>
                <c:pt idx="11029">
                  <c:v>778</c:v>
                </c:pt>
                <c:pt idx="11030">
                  <c:v>750</c:v>
                </c:pt>
                <c:pt idx="11031">
                  <c:v>7181</c:v>
                </c:pt>
                <c:pt idx="11032">
                  <c:v>7089</c:v>
                </c:pt>
                <c:pt idx="11033">
                  <c:v>6531</c:v>
                </c:pt>
                <c:pt idx="11034">
                  <c:v>3764</c:v>
                </c:pt>
                <c:pt idx="11035">
                  <c:v>4039</c:v>
                </c:pt>
                <c:pt idx="11036">
                  <c:v>9890</c:v>
                </c:pt>
                <c:pt idx="11037">
                  <c:v>9727</c:v>
                </c:pt>
                <c:pt idx="11038">
                  <c:v>15310</c:v>
                </c:pt>
                <c:pt idx="11039">
                  <c:v>15430</c:v>
                </c:pt>
                <c:pt idx="11040">
                  <c:v>20267</c:v>
                </c:pt>
                <c:pt idx="11041">
                  <c:v>21015</c:v>
                </c:pt>
                <c:pt idx="11042">
                  <c:v>47978</c:v>
                </c:pt>
                <c:pt idx="11043">
                  <c:v>3667</c:v>
                </c:pt>
                <c:pt idx="11044">
                  <c:v>12856</c:v>
                </c:pt>
                <c:pt idx="11045">
                  <c:v>10348</c:v>
                </c:pt>
                <c:pt idx="11046">
                  <c:v>12856</c:v>
                </c:pt>
                <c:pt idx="11047">
                  <c:v>51645</c:v>
                </c:pt>
                <c:pt idx="11048">
                  <c:v>14683</c:v>
                </c:pt>
                <c:pt idx="11049">
                  <c:v>28962</c:v>
                </c:pt>
                <c:pt idx="11050">
                  <c:v>33817</c:v>
                </c:pt>
                <c:pt idx="11051">
                  <c:v>9894</c:v>
                </c:pt>
                <c:pt idx="11052">
                  <c:v>19791</c:v>
                </c:pt>
                <c:pt idx="11053">
                  <c:v>29685</c:v>
                </c:pt>
                <c:pt idx="11054">
                  <c:v>4737</c:v>
                </c:pt>
                <c:pt idx="11055">
                  <c:v>44024</c:v>
                </c:pt>
                <c:pt idx="11056">
                  <c:v>4263</c:v>
                </c:pt>
                <c:pt idx="11057">
                  <c:v>6276</c:v>
                </c:pt>
                <c:pt idx="11058">
                  <c:v>6244</c:v>
                </c:pt>
                <c:pt idx="11059">
                  <c:v>2611</c:v>
                </c:pt>
                <c:pt idx="11060">
                  <c:v>2445</c:v>
                </c:pt>
                <c:pt idx="11061">
                  <c:v>3179</c:v>
                </c:pt>
                <c:pt idx="11062">
                  <c:v>33751</c:v>
                </c:pt>
                <c:pt idx="11063">
                  <c:v>45687</c:v>
                </c:pt>
                <c:pt idx="11064">
                  <c:v>43645</c:v>
                </c:pt>
                <c:pt idx="11065">
                  <c:v>1502</c:v>
                </c:pt>
                <c:pt idx="11066">
                  <c:v>778</c:v>
                </c:pt>
                <c:pt idx="11067">
                  <c:v>40845</c:v>
                </c:pt>
                <c:pt idx="11068">
                  <c:v>6276</c:v>
                </c:pt>
                <c:pt idx="11069">
                  <c:v>40161</c:v>
                </c:pt>
                <c:pt idx="11070">
                  <c:v>10348</c:v>
                </c:pt>
                <c:pt idx="11071">
                  <c:v>38789</c:v>
                </c:pt>
                <c:pt idx="11072">
                  <c:v>0</c:v>
                </c:pt>
                <c:pt idx="11073">
                  <c:v>18928</c:v>
                </c:pt>
                <c:pt idx="11074">
                  <c:v>21382</c:v>
                </c:pt>
                <c:pt idx="11075">
                  <c:v>6112</c:v>
                </c:pt>
                <c:pt idx="11076">
                  <c:v>12395</c:v>
                </c:pt>
                <c:pt idx="11077">
                  <c:v>16457</c:v>
                </c:pt>
                <c:pt idx="11078">
                  <c:v>7720</c:v>
                </c:pt>
                <c:pt idx="11079">
                  <c:v>19380</c:v>
                </c:pt>
                <c:pt idx="11080">
                  <c:v>20098</c:v>
                </c:pt>
                <c:pt idx="11081">
                  <c:v>921</c:v>
                </c:pt>
                <c:pt idx="11082">
                  <c:v>523</c:v>
                </c:pt>
                <c:pt idx="11083">
                  <c:v>1253</c:v>
                </c:pt>
                <c:pt idx="11084">
                  <c:v>332</c:v>
                </c:pt>
                <c:pt idx="11085">
                  <c:v>211</c:v>
                </c:pt>
                <c:pt idx="11086">
                  <c:v>26539</c:v>
                </c:pt>
                <c:pt idx="11087">
                  <c:v>1013</c:v>
                </c:pt>
                <c:pt idx="11088">
                  <c:v>6112</c:v>
                </c:pt>
                <c:pt idx="11089">
                  <c:v>12395</c:v>
                </c:pt>
                <c:pt idx="11090">
                  <c:v>0</c:v>
                </c:pt>
                <c:pt idx="11091">
                  <c:v>0</c:v>
                </c:pt>
                <c:pt idx="11092">
                  <c:v>19085</c:v>
                </c:pt>
                <c:pt idx="11093">
                  <c:v>9877</c:v>
                </c:pt>
                <c:pt idx="11094">
                  <c:v>35837</c:v>
                </c:pt>
                <c:pt idx="11095">
                  <c:v>40950</c:v>
                </c:pt>
                <c:pt idx="11096">
                  <c:v>10729</c:v>
                </c:pt>
                <c:pt idx="11097">
                  <c:v>1933</c:v>
                </c:pt>
                <c:pt idx="11098">
                  <c:v>28821</c:v>
                </c:pt>
                <c:pt idx="11099">
                  <c:v>30668</c:v>
                </c:pt>
                <c:pt idx="11100">
                  <c:v>32588</c:v>
                </c:pt>
                <c:pt idx="11101">
                  <c:v>30754</c:v>
                </c:pt>
                <c:pt idx="11102">
                  <c:v>18535</c:v>
                </c:pt>
                <c:pt idx="11103">
                  <c:v>14569</c:v>
                </c:pt>
                <c:pt idx="11104">
                  <c:v>4415</c:v>
                </c:pt>
                <c:pt idx="11105">
                  <c:v>17920</c:v>
                </c:pt>
                <c:pt idx="11106">
                  <c:v>21516</c:v>
                </c:pt>
                <c:pt idx="11107">
                  <c:v>18260</c:v>
                </c:pt>
                <c:pt idx="11108">
                  <c:v>38492</c:v>
                </c:pt>
                <c:pt idx="11109">
                  <c:v>28825</c:v>
                </c:pt>
                <c:pt idx="11110">
                  <c:v>33096</c:v>
                </c:pt>
                <c:pt idx="11111">
                  <c:v>27100</c:v>
                </c:pt>
                <c:pt idx="11112">
                  <c:v>10413</c:v>
                </c:pt>
                <c:pt idx="11113">
                  <c:v>9685</c:v>
                </c:pt>
                <c:pt idx="11114">
                  <c:v>23748</c:v>
                </c:pt>
                <c:pt idx="11115">
                  <c:v>17326</c:v>
                </c:pt>
                <c:pt idx="11116">
                  <c:v>9809</c:v>
                </c:pt>
                <c:pt idx="11117">
                  <c:v>33582</c:v>
                </c:pt>
                <c:pt idx="11118">
                  <c:v>14257</c:v>
                </c:pt>
                <c:pt idx="11119">
                  <c:v>13460</c:v>
                </c:pt>
                <c:pt idx="11120">
                  <c:v>23808</c:v>
                </c:pt>
                <c:pt idx="11121">
                  <c:v>0</c:v>
                </c:pt>
                <c:pt idx="11122">
                  <c:v>6424</c:v>
                </c:pt>
                <c:pt idx="11123">
                  <c:v>14063</c:v>
                </c:pt>
                <c:pt idx="11124">
                  <c:v>24570</c:v>
                </c:pt>
                <c:pt idx="11125">
                  <c:v>9774</c:v>
                </c:pt>
                <c:pt idx="11126">
                  <c:v>23808</c:v>
                </c:pt>
                <c:pt idx="11127">
                  <c:v>0</c:v>
                </c:pt>
                <c:pt idx="11128">
                  <c:v>24570</c:v>
                </c:pt>
                <c:pt idx="11129">
                  <c:v>18535</c:v>
                </c:pt>
                <c:pt idx="11130">
                  <c:v>14569</c:v>
                </c:pt>
                <c:pt idx="11131">
                  <c:v>0</c:v>
                </c:pt>
                <c:pt idx="11132">
                  <c:v>0</c:v>
                </c:pt>
                <c:pt idx="11133">
                  <c:v>695</c:v>
                </c:pt>
                <c:pt idx="11134">
                  <c:v>178</c:v>
                </c:pt>
                <c:pt idx="11135">
                  <c:v>0</c:v>
                </c:pt>
                <c:pt idx="11136">
                  <c:v>0</c:v>
                </c:pt>
                <c:pt idx="11137">
                  <c:v>0</c:v>
                </c:pt>
                <c:pt idx="11138">
                  <c:v>5134</c:v>
                </c:pt>
                <c:pt idx="11139">
                  <c:v>5316</c:v>
                </c:pt>
                <c:pt idx="11140">
                  <c:v>38443</c:v>
                </c:pt>
                <c:pt idx="11141">
                  <c:v>18518</c:v>
                </c:pt>
                <c:pt idx="11142">
                  <c:v>18397</c:v>
                </c:pt>
                <c:pt idx="11143">
                  <c:v>18397</c:v>
                </c:pt>
                <c:pt idx="11144">
                  <c:v>18518</c:v>
                </c:pt>
                <c:pt idx="11145">
                  <c:v>14093</c:v>
                </c:pt>
                <c:pt idx="11146">
                  <c:v>13460</c:v>
                </c:pt>
                <c:pt idx="11147">
                  <c:v>14257</c:v>
                </c:pt>
                <c:pt idx="11148">
                  <c:v>19761</c:v>
                </c:pt>
                <c:pt idx="11149">
                  <c:v>18084</c:v>
                </c:pt>
                <c:pt idx="11150">
                  <c:v>39801</c:v>
                </c:pt>
                <c:pt idx="11151">
                  <c:v>3347</c:v>
                </c:pt>
                <c:pt idx="11152">
                  <c:v>14882</c:v>
                </c:pt>
                <c:pt idx="11153">
                  <c:v>0</c:v>
                </c:pt>
                <c:pt idx="11154">
                  <c:v>0</c:v>
                </c:pt>
                <c:pt idx="11155">
                  <c:v>0</c:v>
                </c:pt>
                <c:pt idx="11156">
                  <c:v>0</c:v>
                </c:pt>
                <c:pt idx="11157">
                  <c:v>4415</c:v>
                </c:pt>
                <c:pt idx="11158">
                  <c:v>49137</c:v>
                </c:pt>
                <c:pt idx="11159">
                  <c:v>17920</c:v>
                </c:pt>
                <c:pt idx="11160">
                  <c:v>22241</c:v>
                </c:pt>
                <c:pt idx="11161">
                  <c:v>26656</c:v>
                </c:pt>
                <c:pt idx="11162">
                  <c:v>39985</c:v>
                </c:pt>
                <c:pt idx="11163">
                  <c:v>8402</c:v>
                </c:pt>
                <c:pt idx="11164">
                  <c:v>9307</c:v>
                </c:pt>
                <c:pt idx="11165">
                  <c:v>9307</c:v>
                </c:pt>
                <c:pt idx="11166">
                  <c:v>8402</c:v>
                </c:pt>
                <c:pt idx="11167">
                  <c:v>32481</c:v>
                </c:pt>
                <c:pt idx="11168">
                  <c:v>807</c:v>
                </c:pt>
                <c:pt idx="11169">
                  <c:v>52</c:v>
                </c:pt>
                <c:pt idx="11170">
                  <c:v>18536</c:v>
                </c:pt>
                <c:pt idx="11171">
                  <c:v>17697</c:v>
                </c:pt>
                <c:pt idx="11172">
                  <c:v>13154</c:v>
                </c:pt>
                <c:pt idx="11173">
                  <c:v>14732</c:v>
                </c:pt>
                <c:pt idx="11174">
                  <c:v>807</c:v>
                </c:pt>
                <c:pt idx="11175">
                  <c:v>52</c:v>
                </c:pt>
                <c:pt idx="11176">
                  <c:v>3586</c:v>
                </c:pt>
                <c:pt idx="11177">
                  <c:v>4311</c:v>
                </c:pt>
                <c:pt idx="11178">
                  <c:v>4311</c:v>
                </c:pt>
                <c:pt idx="11179">
                  <c:v>3586</c:v>
                </c:pt>
                <c:pt idx="11180">
                  <c:v>0</c:v>
                </c:pt>
                <c:pt idx="11181">
                  <c:v>14950</c:v>
                </c:pt>
                <c:pt idx="11182">
                  <c:v>13386</c:v>
                </c:pt>
                <c:pt idx="11183">
                  <c:v>0</c:v>
                </c:pt>
                <c:pt idx="11184">
                  <c:v>13386</c:v>
                </c:pt>
                <c:pt idx="11185">
                  <c:v>13462</c:v>
                </c:pt>
                <c:pt idx="11186">
                  <c:v>37960</c:v>
                </c:pt>
                <c:pt idx="11187">
                  <c:v>16618</c:v>
                </c:pt>
                <c:pt idx="11188">
                  <c:v>28651</c:v>
                </c:pt>
                <c:pt idx="11189">
                  <c:v>31401</c:v>
                </c:pt>
                <c:pt idx="11190">
                  <c:v>28651</c:v>
                </c:pt>
                <c:pt idx="11191">
                  <c:v>31401</c:v>
                </c:pt>
                <c:pt idx="11192">
                  <c:v>26616</c:v>
                </c:pt>
                <c:pt idx="11193">
                  <c:v>14950</c:v>
                </c:pt>
                <c:pt idx="11194">
                  <c:v>19761</c:v>
                </c:pt>
                <c:pt idx="11195">
                  <c:v>0</c:v>
                </c:pt>
                <c:pt idx="11196">
                  <c:v>0</c:v>
                </c:pt>
                <c:pt idx="11197">
                  <c:v>12960</c:v>
                </c:pt>
                <c:pt idx="11198">
                  <c:v>37443</c:v>
                </c:pt>
                <c:pt idx="11199">
                  <c:v>14093</c:v>
                </c:pt>
                <c:pt idx="11200">
                  <c:v>7529</c:v>
                </c:pt>
                <c:pt idx="11201">
                  <c:v>0</c:v>
                </c:pt>
                <c:pt idx="11202">
                  <c:v>39985</c:v>
                </c:pt>
                <c:pt idx="11203">
                  <c:v>7529</c:v>
                </c:pt>
                <c:pt idx="11204">
                  <c:v>10963</c:v>
                </c:pt>
                <c:pt idx="11205">
                  <c:v>17688</c:v>
                </c:pt>
                <c:pt idx="11206">
                  <c:v>51422</c:v>
                </c:pt>
                <c:pt idx="11207">
                  <c:v>6598</c:v>
                </c:pt>
                <c:pt idx="11208">
                  <c:v>13154</c:v>
                </c:pt>
                <c:pt idx="11209">
                  <c:v>0</c:v>
                </c:pt>
                <c:pt idx="11210">
                  <c:v>14732</c:v>
                </c:pt>
                <c:pt idx="11211">
                  <c:v>13154</c:v>
                </c:pt>
                <c:pt idx="11212">
                  <c:v>14732</c:v>
                </c:pt>
                <c:pt idx="11213">
                  <c:v>9554</c:v>
                </c:pt>
                <c:pt idx="11214">
                  <c:v>47514</c:v>
                </c:pt>
                <c:pt idx="11215">
                  <c:v>21825</c:v>
                </c:pt>
                <c:pt idx="11216">
                  <c:v>10440</c:v>
                </c:pt>
                <c:pt idx="11217">
                  <c:v>39674</c:v>
                </c:pt>
                <c:pt idx="11218">
                  <c:v>40930</c:v>
                </c:pt>
                <c:pt idx="11219">
                  <c:v>40930</c:v>
                </c:pt>
                <c:pt idx="11220">
                  <c:v>9554</c:v>
                </c:pt>
                <c:pt idx="11221">
                  <c:v>13769</c:v>
                </c:pt>
                <c:pt idx="11222">
                  <c:v>19138</c:v>
                </c:pt>
                <c:pt idx="11223">
                  <c:v>18084</c:v>
                </c:pt>
                <c:pt idx="11224">
                  <c:v>12251</c:v>
                </c:pt>
                <c:pt idx="11225">
                  <c:v>13303</c:v>
                </c:pt>
                <c:pt idx="11226">
                  <c:v>32265</c:v>
                </c:pt>
                <c:pt idx="11227">
                  <c:v>49137</c:v>
                </c:pt>
                <c:pt idx="11228">
                  <c:v>20654</c:v>
                </c:pt>
                <c:pt idx="11229">
                  <c:v>58020</c:v>
                </c:pt>
                <c:pt idx="11230">
                  <c:v>17422</c:v>
                </c:pt>
                <c:pt idx="11231">
                  <c:v>21021</c:v>
                </c:pt>
                <c:pt idx="11232">
                  <c:v>34680</c:v>
                </c:pt>
                <c:pt idx="11233">
                  <c:v>30258</c:v>
                </c:pt>
                <c:pt idx="11234">
                  <c:v>20650</c:v>
                </c:pt>
                <c:pt idx="11235">
                  <c:v>20650</c:v>
                </c:pt>
                <c:pt idx="11236">
                  <c:v>30258</c:v>
                </c:pt>
                <c:pt idx="11237">
                  <c:v>5655</c:v>
                </c:pt>
                <c:pt idx="11238">
                  <c:v>20961</c:v>
                </c:pt>
                <c:pt idx="11239">
                  <c:v>3821</c:v>
                </c:pt>
                <c:pt idx="11240">
                  <c:v>390</c:v>
                </c:pt>
                <c:pt idx="11241">
                  <c:v>37053</c:v>
                </c:pt>
                <c:pt idx="11242">
                  <c:v>4391</c:v>
                </c:pt>
                <c:pt idx="11243">
                  <c:v>1584</c:v>
                </c:pt>
                <c:pt idx="11244">
                  <c:v>2807</c:v>
                </c:pt>
                <c:pt idx="11245">
                  <c:v>10181</c:v>
                </c:pt>
                <c:pt idx="11246">
                  <c:v>9465</c:v>
                </c:pt>
                <c:pt idx="11247">
                  <c:v>9399</c:v>
                </c:pt>
                <c:pt idx="11248">
                  <c:v>11361</c:v>
                </c:pt>
                <c:pt idx="11249">
                  <c:v>11424</c:v>
                </c:pt>
                <c:pt idx="11250">
                  <c:v>3232</c:v>
                </c:pt>
                <c:pt idx="11251">
                  <c:v>2237</c:v>
                </c:pt>
                <c:pt idx="11252">
                  <c:v>18784</c:v>
                </c:pt>
                <c:pt idx="11253">
                  <c:v>21720</c:v>
                </c:pt>
                <c:pt idx="11254">
                  <c:v>3046</c:v>
                </c:pt>
                <c:pt idx="11255">
                  <c:v>0</c:v>
                </c:pt>
                <c:pt idx="11256">
                  <c:v>0</c:v>
                </c:pt>
                <c:pt idx="11257">
                  <c:v>27212</c:v>
                </c:pt>
                <c:pt idx="11258">
                  <c:v>17803</c:v>
                </c:pt>
                <c:pt idx="11259">
                  <c:v>2694</c:v>
                </c:pt>
                <c:pt idx="11260">
                  <c:v>19138</c:v>
                </c:pt>
                <c:pt idx="11261">
                  <c:v>27212</c:v>
                </c:pt>
                <c:pt idx="11262">
                  <c:v>19138</c:v>
                </c:pt>
                <c:pt idx="11263">
                  <c:v>39801</c:v>
                </c:pt>
                <c:pt idx="11264">
                  <c:v>17803</c:v>
                </c:pt>
                <c:pt idx="11265">
                  <c:v>27212</c:v>
                </c:pt>
                <c:pt idx="11266">
                  <c:v>4856</c:v>
                </c:pt>
                <c:pt idx="11267">
                  <c:v>9612</c:v>
                </c:pt>
                <c:pt idx="11268">
                  <c:v>10565</c:v>
                </c:pt>
                <c:pt idx="11269">
                  <c:v>4105</c:v>
                </c:pt>
                <c:pt idx="11270">
                  <c:v>4423</c:v>
                </c:pt>
                <c:pt idx="11271">
                  <c:v>4105</c:v>
                </c:pt>
                <c:pt idx="11272">
                  <c:v>8453</c:v>
                </c:pt>
                <c:pt idx="11273">
                  <c:v>5507</c:v>
                </c:pt>
                <c:pt idx="11274">
                  <c:v>6142</c:v>
                </c:pt>
                <c:pt idx="11275">
                  <c:v>9048</c:v>
                </c:pt>
                <c:pt idx="11276">
                  <c:v>7218</c:v>
                </c:pt>
                <c:pt idx="11277">
                  <c:v>7942</c:v>
                </c:pt>
                <c:pt idx="11278">
                  <c:v>31149</c:v>
                </c:pt>
                <c:pt idx="11279">
                  <c:v>0</c:v>
                </c:pt>
                <c:pt idx="11280">
                  <c:v>1640</c:v>
                </c:pt>
                <c:pt idx="11281">
                  <c:v>1788</c:v>
                </c:pt>
                <c:pt idx="11282">
                  <c:v>1645</c:v>
                </c:pt>
                <c:pt idx="11283">
                  <c:v>3155</c:v>
                </c:pt>
                <c:pt idx="11284">
                  <c:v>3428</c:v>
                </c:pt>
                <c:pt idx="11285">
                  <c:v>6599</c:v>
                </c:pt>
                <c:pt idx="11286">
                  <c:v>7087</c:v>
                </c:pt>
                <c:pt idx="11287">
                  <c:v>0</c:v>
                </c:pt>
                <c:pt idx="11288">
                  <c:v>0</c:v>
                </c:pt>
                <c:pt idx="11289">
                  <c:v>7087</c:v>
                </c:pt>
                <c:pt idx="11290">
                  <c:v>6599</c:v>
                </c:pt>
                <c:pt idx="11291">
                  <c:v>13481</c:v>
                </c:pt>
                <c:pt idx="11292">
                  <c:v>1159</c:v>
                </c:pt>
                <c:pt idx="11293">
                  <c:v>13470</c:v>
                </c:pt>
                <c:pt idx="11294">
                  <c:v>50403</c:v>
                </c:pt>
                <c:pt idx="11295">
                  <c:v>7829</c:v>
                </c:pt>
                <c:pt idx="11296">
                  <c:v>12825</c:v>
                </c:pt>
                <c:pt idx="11297">
                  <c:v>3796</c:v>
                </c:pt>
                <c:pt idx="11298">
                  <c:v>24968</c:v>
                </c:pt>
                <c:pt idx="11299">
                  <c:v>20967</c:v>
                </c:pt>
                <c:pt idx="11300">
                  <c:v>4001</c:v>
                </c:pt>
                <c:pt idx="11301">
                  <c:v>425</c:v>
                </c:pt>
                <c:pt idx="11302">
                  <c:v>2936</c:v>
                </c:pt>
                <c:pt idx="11303">
                  <c:v>609</c:v>
                </c:pt>
                <c:pt idx="11304">
                  <c:v>4550</c:v>
                </c:pt>
                <c:pt idx="11305">
                  <c:v>609</c:v>
                </c:pt>
                <c:pt idx="11306">
                  <c:v>0</c:v>
                </c:pt>
                <c:pt idx="11307">
                  <c:v>4550</c:v>
                </c:pt>
                <c:pt idx="11308">
                  <c:v>609</c:v>
                </c:pt>
                <c:pt idx="11309">
                  <c:v>4550</c:v>
                </c:pt>
                <c:pt idx="11310">
                  <c:v>609</c:v>
                </c:pt>
                <c:pt idx="11311">
                  <c:v>0</c:v>
                </c:pt>
                <c:pt idx="11312">
                  <c:v>0</c:v>
                </c:pt>
                <c:pt idx="11313">
                  <c:v>3917</c:v>
                </c:pt>
                <c:pt idx="11314">
                  <c:v>0</c:v>
                </c:pt>
                <c:pt idx="11315">
                  <c:v>0</c:v>
                </c:pt>
                <c:pt idx="11316">
                  <c:v>3917</c:v>
                </c:pt>
                <c:pt idx="11317">
                  <c:v>4550</c:v>
                </c:pt>
                <c:pt idx="11318">
                  <c:v>3929</c:v>
                </c:pt>
                <c:pt idx="11319">
                  <c:v>0</c:v>
                </c:pt>
                <c:pt idx="11320">
                  <c:v>0</c:v>
                </c:pt>
                <c:pt idx="11321">
                  <c:v>0</c:v>
                </c:pt>
                <c:pt idx="11322">
                  <c:v>31149</c:v>
                </c:pt>
                <c:pt idx="11323">
                  <c:v>35066</c:v>
                </c:pt>
                <c:pt idx="11324">
                  <c:v>0</c:v>
                </c:pt>
                <c:pt idx="11325">
                  <c:v>8065</c:v>
                </c:pt>
                <c:pt idx="11326">
                  <c:v>1159</c:v>
                </c:pt>
                <c:pt idx="11327">
                  <c:v>13470</c:v>
                </c:pt>
                <c:pt idx="11328">
                  <c:v>1501</c:v>
                </c:pt>
                <c:pt idx="11329">
                  <c:v>749</c:v>
                </c:pt>
                <c:pt idx="11330">
                  <c:v>31149</c:v>
                </c:pt>
                <c:pt idx="11331">
                  <c:v>1501</c:v>
                </c:pt>
                <c:pt idx="11332">
                  <c:v>942</c:v>
                </c:pt>
                <c:pt idx="11333">
                  <c:v>942</c:v>
                </c:pt>
                <c:pt idx="11334">
                  <c:v>1501</c:v>
                </c:pt>
                <c:pt idx="11335">
                  <c:v>1233</c:v>
                </c:pt>
                <c:pt idx="11336">
                  <c:v>36922</c:v>
                </c:pt>
                <c:pt idx="11337">
                  <c:v>5538</c:v>
                </c:pt>
                <c:pt idx="11338">
                  <c:v>1386</c:v>
                </c:pt>
                <c:pt idx="11339">
                  <c:v>560</c:v>
                </c:pt>
                <c:pt idx="11340">
                  <c:v>4149</c:v>
                </c:pt>
                <c:pt idx="11341">
                  <c:v>4427</c:v>
                </c:pt>
                <c:pt idx="11342">
                  <c:v>942</c:v>
                </c:pt>
                <c:pt idx="11343">
                  <c:v>2250</c:v>
                </c:pt>
                <c:pt idx="11344">
                  <c:v>5087</c:v>
                </c:pt>
                <c:pt idx="11345">
                  <c:v>1998</c:v>
                </c:pt>
                <c:pt idx="11346">
                  <c:v>33068</c:v>
                </c:pt>
                <c:pt idx="11347">
                  <c:v>38155</c:v>
                </c:pt>
                <c:pt idx="11348">
                  <c:v>8814</c:v>
                </c:pt>
                <c:pt idx="11349">
                  <c:v>6946</c:v>
                </c:pt>
                <c:pt idx="11350">
                  <c:v>7047</c:v>
                </c:pt>
                <c:pt idx="11351">
                  <c:v>6129</c:v>
                </c:pt>
                <c:pt idx="11352">
                  <c:v>3361</c:v>
                </c:pt>
                <c:pt idx="11353">
                  <c:v>3845</c:v>
                </c:pt>
                <c:pt idx="11354">
                  <c:v>2467</c:v>
                </c:pt>
                <c:pt idx="11355">
                  <c:v>38155</c:v>
                </c:pt>
                <c:pt idx="11356">
                  <c:v>4663</c:v>
                </c:pt>
                <c:pt idx="11357">
                  <c:v>4149</c:v>
                </c:pt>
                <c:pt idx="11358">
                  <c:v>236</c:v>
                </c:pt>
                <c:pt idx="11359">
                  <c:v>8065</c:v>
                </c:pt>
                <c:pt idx="11360">
                  <c:v>4885</c:v>
                </c:pt>
                <c:pt idx="11361">
                  <c:v>3929</c:v>
                </c:pt>
                <c:pt idx="11362">
                  <c:v>9075</c:v>
                </c:pt>
                <c:pt idx="11363">
                  <c:v>7943</c:v>
                </c:pt>
                <c:pt idx="11364">
                  <c:v>9073</c:v>
                </c:pt>
                <c:pt idx="11365">
                  <c:v>1</c:v>
                </c:pt>
                <c:pt idx="11366">
                  <c:v>2</c:v>
                </c:pt>
                <c:pt idx="11367">
                  <c:v>29</c:v>
                </c:pt>
                <c:pt idx="11368">
                  <c:v>0</c:v>
                </c:pt>
                <c:pt idx="11369">
                  <c:v>2</c:v>
                </c:pt>
                <c:pt idx="11370">
                  <c:v>1</c:v>
                </c:pt>
                <c:pt idx="11371">
                  <c:v>1</c:v>
                </c:pt>
                <c:pt idx="11372">
                  <c:v>2</c:v>
                </c:pt>
                <c:pt idx="11373">
                  <c:v>807</c:v>
                </c:pt>
                <c:pt idx="11374">
                  <c:v>52</c:v>
                </c:pt>
                <c:pt idx="11375">
                  <c:v>7943</c:v>
                </c:pt>
                <c:pt idx="11376">
                  <c:v>9073</c:v>
                </c:pt>
                <c:pt idx="11377">
                  <c:v>0</c:v>
                </c:pt>
                <c:pt idx="11378">
                  <c:v>23906</c:v>
                </c:pt>
                <c:pt idx="11379">
                  <c:v>22286</c:v>
                </c:pt>
                <c:pt idx="11380">
                  <c:v>4550</c:v>
                </c:pt>
                <c:pt idx="11381">
                  <c:v>0</c:v>
                </c:pt>
                <c:pt idx="11382">
                  <c:v>5827</c:v>
                </c:pt>
                <c:pt idx="11383">
                  <c:v>31149</c:v>
                </c:pt>
                <c:pt idx="11384">
                  <c:v>35066</c:v>
                </c:pt>
                <c:pt idx="11385">
                  <c:v>12722</c:v>
                </c:pt>
                <c:pt idx="11386">
                  <c:v>13317</c:v>
                </c:pt>
                <c:pt idx="11387">
                  <c:v>13317</c:v>
                </c:pt>
                <c:pt idx="11388">
                  <c:v>12722</c:v>
                </c:pt>
                <c:pt idx="11389">
                  <c:v>141</c:v>
                </c:pt>
                <c:pt idx="11390">
                  <c:v>72</c:v>
                </c:pt>
                <c:pt idx="11391">
                  <c:v>73</c:v>
                </c:pt>
                <c:pt idx="11392">
                  <c:v>143</c:v>
                </c:pt>
                <c:pt idx="11393">
                  <c:v>17645</c:v>
                </c:pt>
                <c:pt idx="11394">
                  <c:v>15311</c:v>
                </c:pt>
                <c:pt idx="11395">
                  <c:v>23</c:v>
                </c:pt>
                <c:pt idx="11396">
                  <c:v>807</c:v>
                </c:pt>
                <c:pt idx="11397">
                  <c:v>15391</c:v>
                </c:pt>
                <c:pt idx="11398">
                  <c:v>16941</c:v>
                </c:pt>
                <c:pt idx="11399">
                  <c:v>14603</c:v>
                </c:pt>
                <c:pt idx="11400">
                  <c:v>16829</c:v>
                </c:pt>
                <c:pt idx="11401">
                  <c:v>6802</c:v>
                </c:pt>
                <c:pt idx="11402">
                  <c:v>5171</c:v>
                </c:pt>
                <c:pt idx="11403">
                  <c:v>524</c:v>
                </c:pt>
                <c:pt idx="11404">
                  <c:v>0</c:v>
                </c:pt>
                <c:pt idx="11405">
                  <c:v>8402</c:v>
                </c:pt>
                <c:pt idx="11406">
                  <c:v>9307</c:v>
                </c:pt>
                <c:pt idx="11407">
                  <c:v>807</c:v>
                </c:pt>
                <c:pt idx="11408">
                  <c:v>52</c:v>
                </c:pt>
                <c:pt idx="11409">
                  <c:v>8338</c:v>
                </c:pt>
                <c:pt idx="11410">
                  <c:v>6909</c:v>
                </c:pt>
                <c:pt idx="11411">
                  <c:v>14257</c:v>
                </c:pt>
                <c:pt idx="11412">
                  <c:v>13460</c:v>
                </c:pt>
                <c:pt idx="11413">
                  <c:v>14257</c:v>
                </c:pt>
                <c:pt idx="11414">
                  <c:v>0</c:v>
                </c:pt>
                <c:pt idx="11415">
                  <c:v>0</c:v>
                </c:pt>
                <c:pt idx="11416">
                  <c:v>0</c:v>
                </c:pt>
                <c:pt idx="11417">
                  <c:v>0</c:v>
                </c:pt>
                <c:pt idx="11418">
                  <c:v>0</c:v>
                </c:pt>
                <c:pt idx="11419">
                  <c:v>0</c:v>
                </c:pt>
                <c:pt idx="11420">
                  <c:v>8338</c:v>
                </c:pt>
                <c:pt idx="11421">
                  <c:v>6909</c:v>
                </c:pt>
                <c:pt idx="11422">
                  <c:v>20691</c:v>
                </c:pt>
                <c:pt idx="11423">
                  <c:v>22733</c:v>
                </c:pt>
                <c:pt idx="11424">
                  <c:v>22733</c:v>
                </c:pt>
                <c:pt idx="11425">
                  <c:v>20691</c:v>
                </c:pt>
                <c:pt idx="11426">
                  <c:v>27135</c:v>
                </c:pt>
                <c:pt idx="11427">
                  <c:v>20046</c:v>
                </c:pt>
                <c:pt idx="11428">
                  <c:v>22004</c:v>
                </c:pt>
                <c:pt idx="11429">
                  <c:v>26775</c:v>
                </c:pt>
                <c:pt idx="11430">
                  <c:v>14531</c:v>
                </c:pt>
                <c:pt idx="11431">
                  <c:v>16688</c:v>
                </c:pt>
                <c:pt idx="11432">
                  <c:v>12459</c:v>
                </c:pt>
                <c:pt idx="11433">
                  <c:v>2072</c:v>
                </c:pt>
                <c:pt idx="11434">
                  <c:v>2259</c:v>
                </c:pt>
                <c:pt idx="11435">
                  <c:v>9705</c:v>
                </c:pt>
                <c:pt idx="11436">
                  <c:v>4177</c:v>
                </c:pt>
                <c:pt idx="11437">
                  <c:v>4961</c:v>
                </c:pt>
                <c:pt idx="11438">
                  <c:v>16432</c:v>
                </c:pt>
                <c:pt idx="11439">
                  <c:v>16141</c:v>
                </c:pt>
                <c:pt idx="11440">
                  <c:v>18221</c:v>
                </c:pt>
                <c:pt idx="11441">
                  <c:v>20882</c:v>
                </c:pt>
                <c:pt idx="11442">
                  <c:v>23182</c:v>
                </c:pt>
                <c:pt idx="11443">
                  <c:v>547</c:v>
                </c:pt>
                <c:pt idx="11444">
                  <c:v>770</c:v>
                </c:pt>
                <c:pt idx="11445">
                  <c:v>16141</c:v>
                </c:pt>
                <c:pt idx="11446">
                  <c:v>16432</c:v>
                </c:pt>
                <c:pt idx="11447">
                  <c:v>17202</c:v>
                </c:pt>
                <c:pt idx="11448">
                  <c:v>16688</c:v>
                </c:pt>
                <c:pt idx="11449">
                  <c:v>547</c:v>
                </c:pt>
                <c:pt idx="11450">
                  <c:v>770</c:v>
                </c:pt>
                <c:pt idx="11451">
                  <c:v>797</c:v>
                </c:pt>
                <c:pt idx="11452">
                  <c:v>1547</c:v>
                </c:pt>
                <c:pt idx="11453">
                  <c:v>14093</c:v>
                </c:pt>
                <c:pt idx="11454">
                  <c:v>2298</c:v>
                </c:pt>
                <c:pt idx="11455">
                  <c:v>1670</c:v>
                </c:pt>
                <c:pt idx="11456">
                  <c:v>16303</c:v>
                </c:pt>
                <c:pt idx="11457">
                  <c:v>899</c:v>
                </c:pt>
                <c:pt idx="11458">
                  <c:v>920</c:v>
                </c:pt>
                <c:pt idx="11459">
                  <c:v>16688</c:v>
                </c:pt>
                <c:pt idx="11460">
                  <c:v>17202</c:v>
                </c:pt>
                <c:pt idx="11461">
                  <c:v>13643</c:v>
                </c:pt>
                <c:pt idx="11462">
                  <c:v>15831</c:v>
                </c:pt>
                <c:pt idx="11463">
                  <c:v>14563</c:v>
                </c:pt>
                <c:pt idx="11464">
                  <c:v>0</c:v>
                </c:pt>
                <c:pt idx="11465">
                  <c:v>0</c:v>
                </c:pt>
                <c:pt idx="11466">
                  <c:v>0</c:v>
                </c:pt>
                <c:pt idx="11467">
                  <c:v>0</c:v>
                </c:pt>
                <c:pt idx="11468">
                  <c:v>7413</c:v>
                </c:pt>
                <c:pt idx="11469">
                  <c:v>6611</c:v>
                </c:pt>
                <c:pt idx="11470">
                  <c:v>6611</c:v>
                </c:pt>
                <c:pt idx="11471">
                  <c:v>7413</c:v>
                </c:pt>
                <c:pt idx="11472">
                  <c:v>2781</c:v>
                </c:pt>
                <c:pt idx="11473">
                  <c:v>1914</c:v>
                </c:pt>
                <c:pt idx="11474">
                  <c:v>0</c:v>
                </c:pt>
                <c:pt idx="11475">
                  <c:v>0</c:v>
                </c:pt>
                <c:pt idx="11476">
                  <c:v>15831</c:v>
                </c:pt>
                <c:pt idx="11477">
                  <c:v>14563</c:v>
                </c:pt>
                <c:pt idx="11478">
                  <c:v>0</c:v>
                </c:pt>
                <c:pt idx="11479">
                  <c:v>15972</c:v>
                </c:pt>
                <c:pt idx="11480">
                  <c:v>15525</c:v>
                </c:pt>
                <c:pt idx="11481">
                  <c:v>15525</c:v>
                </c:pt>
                <c:pt idx="11482">
                  <c:v>15972</c:v>
                </c:pt>
                <c:pt idx="11483">
                  <c:v>7794</c:v>
                </c:pt>
                <c:pt idx="11484">
                  <c:v>15525</c:v>
                </c:pt>
                <c:pt idx="11485">
                  <c:v>15972</c:v>
                </c:pt>
                <c:pt idx="11486">
                  <c:v>5756</c:v>
                </c:pt>
                <c:pt idx="11487">
                  <c:v>5720</c:v>
                </c:pt>
                <c:pt idx="11488">
                  <c:v>37314</c:v>
                </c:pt>
                <c:pt idx="11489">
                  <c:v>799</c:v>
                </c:pt>
                <c:pt idx="11490">
                  <c:v>8202</c:v>
                </c:pt>
                <c:pt idx="11491">
                  <c:v>6611</c:v>
                </c:pt>
                <c:pt idx="11492">
                  <c:v>7413</c:v>
                </c:pt>
                <c:pt idx="11493">
                  <c:v>292</c:v>
                </c:pt>
                <c:pt idx="11494">
                  <c:v>2085</c:v>
                </c:pt>
                <c:pt idx="11495">
                  <c:v>1937</c:v>
                </c:pt>
                <c:pt idx="11496">
                  <c:v>20046</c:v>
                </c:pt>
                <c:pt idx="11497">
                  <c:v>22004</c:v>
                </c:pt>
                <c:pt idx="11498">
                  <c:v>6104</c:v>
                </c:pt>
                <c:pt idx="11499">
                  <c:v>4594</c:v>
                </c:pt>
                <c:pt idx="11500">
                  <c:v>21036</c:v>
                </c:pt>
                <c:pt idx="11501">
                  <c:v>23345</c:v>
                </c:pt>
                <c:pt idx="11502">
                  <c:v>22886</c:v>
                </c:pt>
                <c:pt idx="11503">
                  <c:v>21533</c:v>
                </c:pt>
                <c:pt idx="11504">
                  <c:v>40751</c:v>
                </c:pt>
                <c:pt idx="11505">
                  <c:v>766</c:v>
                </c:pt>
                <c:pt idx="11506">
                  <c:v>13386</c:v>
                </c:pt>
                <c:pt idx="11507">
                  <c:v>13386</c:v>
                </c:pt>
                <c:pt idx="11508">
                  <c:v>3498</c:v>
                </c:pt>
                <c:pt idx="11509">
                  <c:v>48618</c:v>
                </c:pt>
                <c:pt idx="11510">
                  <c:v>0</c:v>
                </c:pt>
                <c:pt idx="11511">
                  <c:v>21036</c:v>
                </c:pt>
                <c:pt idx="11512">
                  <c:v>23345</c:v>
                </c:pt>
                <c:pt idx="11513">
                  <c:v>17132</c:v>
                </c:pt>
                <c:pt idx="11514">
                  <c:v>17448</c:v>
                </c:pt>
                <c:pt idx="11515">
                  <c:v>5932</c:v>
                </c:pt>
                <c:pt idx="11516">
                  <c:v>6491</c:v>
                </c:pt>
                <c:pt idx="11517">
                  <c:v>10597</c:v>
                </c:pt>
                <c:pt idx="11518">
                  <c:v>8369</c:v>
                </c:pt>
                <c:pt idx="11519">
                  <c:v>4272</c:v>
                </c:pt>
                <c:pt idx="11520">
                  <c:v>19046</c:v>
                </c:pt>
                <c:pt idx="11521">
                  <c:v>18812</c:v>
                </c:pt>
                <c:pt idx="11522">
                  <c:v>0</c:v>
                </c:pt>
                <c:pt idx="11523">
                  <c:v>11335</c:v>
                </c:pt>
                <c:pt idx="11524">
                  <c:v>11332</c:v>
                </c:pt>
                <c:pt idx="11525">
                  <c:v>11332</c:v>
                </c:pt>
                <c:pt idx="11526">
                  <c:v>11335</c:v>
                </c:pt>
                <c:pt idx="11527">
                  <c:v>9099</c:v>
                </c:pt>
                <c:pt idx="11528">
                  <c:v>26883</c:v>
                </c:pt>
                <c:pt idx="11529">
                  <c:v>11335</c:v>
                </c:pt>
                <c:pt idx="11530">
                  <c:v>47736</c:v>
                </c:pt>
                <c:pt idx="11531">
                  <c:v>29422</c:v>
                </c:pt>
                <c:pt idx="11532">
                  <c:v>29338</c:v>
                </c:pt>
                <c:pt idx="11533">
                  <c:v>3828</c:v>
                </c:pt>
                <c:pt idx="11534">
                  <c:v>7977</c:v>
                </c:pt>
                <c:pt idx="11535">
                  <c:v>8845</c:v>
                </c:pt>
                <c:pt idx="11536">
                  <c:v>1033</c:v>
                </c:pt>
                <c:pt idx="11537">
                  <c:v>4276</c:v>
                </c:pt>
                <c:pt idx="11538">
                  <c:v>3871</c:v>
                </c:pt>
                <c:pt idx="11539">
                  <c:v>9000</c:v>
                </c:pt>
                <c:pt idx="11540">
                  <c:v>8658</c:v>
                </c:pt>
                <c:pt idx="11541">
                  <c:v>3408</c:v>
                </c:pt>
                <c:pt idx="11542">
                  <c:v>4991</c:v>
                </c:pt>
                <c:pt idx="11543">
                  <c:v>537</c:v>
                </c:pt>
                <c:pt idx="11544">
                  <c:v>4949</c:v>
                </c:pt>
                <c:pt idx="11545">
                  <c:v>4408</c:v>
                </c:pt>
                <c:pt idx="11546">
                  <c:v>10643</c:v>
                </c:pt>
                <c:pt idx="11547">
                  <c:v>23664</c:v>
                </c:pt>
                <c:pt idx="11548">
                  <c:v>17803</c:v>
                </c:pt>
                <c:pt idx="11549">
                  <c:v>1765</c:v>
                </c:pt>
                <c:pt idx="11550">
                  <c:v>1283</c:v>
                </c:pt>
                <c:pt idx="11551">
                  <c:v>1384</c:v>
                </c:pt>
                <c:pt idx="11552">
                  <c:v>14005</c:v>
                </c:pt>
                <c:pt idx="11553">
                  <c:v>13360</c:v>
                </c:pt>
                <c:pt idx="11554">
                  <c:v>5609</c:v>
                </c:pt>
                <c:pt idx="11555">
                  <c:v>14152</c:v>
                </c:pt>
                <c:pt idx="11556">
                  <c:v>4949</c:v>
                </c:pt>
                <c:pt idx="11557">
                  <c:v>4408</c:v>
                </c:pt>
                <c:pt idx="11558">
                  <c:v>6781</c:v>
                </c:pt>
                <c:pt idx="11559">
                  <c:v>11640</c:v>
                </c:pt>
                <c:pt idx="11560">
                  <c:v>10884</c:v>
                </c:pt>
                <c:pt idx="11561">
                  <c:v>13015</c:v>
                </c:pt>
                <c:pt idx="11562">
                  <c:v>12210</c:v>
                </c:pt>
                <c:pt idx="11563">
                  <c:v>3258</c:v>
                </c:pt>
                <c:pt idx="11564">
                  <c:v>3307</c:v>
                </c:pt>
                <c:pt idx="11565">
                  <c:v>5196</c:v>
                </c:pt>
                <c:pt idx="11566">
                  <c:v>4781</c:v>
                </c:pt>
                <c:pt idx="11567">
                  <c:v>7980</c:v>
                </c:pt>
                <c:pt idx="11568">
                  <c:v>7590</c:v>
                </c:pt>
                <c:pt idx="11569">
                  <c:v>2197</c:v>
                </c:pt>
                <c:pt idx="11570">
                  <c:v>1061</c:v>
                </c:pt>
                <c:pt idx="11571">
                  <c:v>1073</c:v>
                </c:pt>
                <c:pt idx="11572">
                  <c:v>18884</c:v>
                </c:pt>
                <c:pt idx="11573">
                  <c:v>10000</c:v>
                </c:pt>
                <c:pt idx="11574">
                  <c:v>9636</c:v>
                </c:pt>
                <c:pt idx="11575">
                  <c:v>3929</c:v>
                </c:pt>
                <c:pt idx="11576">
                  <c:v>0</c:v>
                </c:pt>
                <c:pt idx="11577">
                  <c:v>10318</c:v>
                </c:pt>
                <c:pt idx="11578">
                  <c:v>10087</c:v>
                </c:pt>
                <c:pt idx="11579">
                  <c:v>723</c:v>
                </c:pt>
                <c:pt idx="11580">
                  <c:v>4964</c:v>
                </c:pt>
                <c:pt idx="11581">
                  <c:v>5171</c:v>
                </c:pt>
                <c:pt idx="11582">
                  <c:v>6034</c:v>
                </c:pt>
                <c:pt idx="11583">
                  <c:v>5845</c:v>
                </c:pt>
                <c:pt idx="11584">
                  <c:v>5147</c:v>
                </c:pt>
                <c:pt idx="11585">
                  <c:v>0</c:v>
                </c:pt>
                <c:pt idx="11586">
                  <c:v>0</c:v>
                </c:pt>
                <c:pt idx="11587">
                  <c:v>3053</c:v>
                </c:pt>
                <c:pt idx="11588">
                  <c:v>0</c:v>
                </c:pt>
                <c:pt idx="11589">
                  <c:v>0</c:v>
                </c:pt>
                <c:pt idx="11590">
                  <c:v>3270</c:v>
                </c:pt>
                <c:pt idx="11591">
                  <c:v>3053</c:v>
                </c:pt>
                <c:pt idx="11592">
                  <c:v>3270</c:v>
                </c:pt>
                <c:pt idx="11593">
                  <c:v>36621</c:v>
                </c:pt>
                <c:pt idx="11594">
                  <c:v>3053</c:v>
                </c:pt>
                <c:pt idx="11595">
                  <c:v>3270</c:v>
                </c:pt>
                <c:pt idx="11596">
                  <c:v>3270</c:v>
                </c:pt>
                <c:pt idx="11597">
                  <c:v>3053</c:v>
                </c:pt>
                <c:pt idx="11598">
                  <c:v>3053</c:v>
                </c:pt>
                <c:pt idx="11599">
                  <c:v>3270</c:v>
                </c:pt>
                <c:pt idx="11600">
                  <c:v>40930</c:v>
                </c:pt>
                <c:pt idx="11601">
                  <c:v>39674</c:v>
                </c:pt>
                <c:pt idx="11602">
                  <c:v>36621</c:v>
                </c:pt>
                <c:pt idx="11603">
                  <c:v>37660</c:v>
                </c:pt>
                <c:pt idx="11604">
                  <c:v>37660</c:v>
                </c:pt>
                <c:pt idx="11605">
                  <c:v>3053</c:v>
                </c:pt>
                <c:pt idx="11606">
                  <c:v>36621</c:v>
                </c:pt>
                <c:pt idx="11607">
                  <c:v>36621</c:v>
                </c:pt>
                <c:pt idx="11608">
                  <c:v>37660</c:v>
                </c:pt>
                <c:pt idx="11609">
                  <c:v>0</c:v>
                </c:pt>
                <c:pt idx="11610">
                  <c:v>0</c:v>
                </c:pt>
                <c:pt idx="11611">
                  <c:v>3678</c:v>
                </c:pt>
                <c:pt idx="11612">
                  <c:v>3855</c:v>
                </c:pt>
                <c:pt idx="11613">
                  <c:v>11776</c:v>
                </c:pt>
                <c:pt idx="11614">
                  <c:v>15859</c:v>
                </c:pt>
                <c:pt idx="11615">
                  <c:v>4087</c:v>
                </c:pt>
                <c:pt idx="11616">
                  <c:v>8203</c:v>
                </c:pt>
                <c:pt idx="11617">
                  <c:v>8376</c:v>
                </c:pt>
                <c:pt idx="11618">
                  <c:v>0</c:v>
                </c:pt>
                <c:pt idx="11619">
                  <c:v>37660</c:v>
                </c:pt>
                <c:pt idx="11620">
                  <c:v>36621</c:v>
                </c:pt>
                <c:pt idx="11621">
                  <c:v>25634</c:v>
                </c:pt>
                <c:pt idx="11622">
                  <c:v>28700</c:v>
                </c:pt>
                <c:pt idx="11623">
                  <c:v>28700</c:v>
                </c:pt>
                <c:pt idx="11624">
                  <c:v>29312</c:v>
                </c:pt>
                <c:pt idx="11625">
                  <c:v>9116</c:v>
                </c:pt>
                <c:pt idx="11626">
                  <c:v>2492</c:v>
                </c:pt>
                <c:pt idx="11627">
                  <c:v>2750</c:v>
                </c:pt>
                <c:pt idx="11628">
                  <c:v>8928</c:v>
                </c:pt>
                <c:pt idx="11629">
                  <c:v>8674</c:v>
                </c:pt>
                <c:pt idx="11630">
                  <c:v>2274</c:v>
                </c:pt>
                <c:pt idx="11631">
                  <c:v>7980</c:v>
                </c:pt>
                <c:pt idx="11632">
                  <c:v>7590</c:v>
                </c:pt>
                <c:pt idx="11633">
                  <c:v>28700</c:v>
                </c:pt>
                <c:pt idx="11634">
                  <c:v>28700</c:v>
                </c:pt>
                <c:pt idx="11635">
                  <c:v>25634</c:v>
                </c:pt>
                <c:pt idx="11636">
                  <c:v>12026</c:v>
                </c:pt>
                <c:pt idx="11637">
                  <c:v>8203</c:v>
                </c:pt>
                <c:pt idx="11638">
                  <c:v>8376</c:v>
                </c:pt>
                <c:pt idx="11639">
                  <c:v>7289</c:v>
                </c:pt>
                <c:pt idx="11640">
                  <c:v>8326</c:v>
                </c:pt>
                <c:pt idx="11641">
                  <c:v>8009</c:v>
                </c:pt>
                <c:pt idx="11642">
                  <c:v>7921</c:v>
                </c:pt>
                <c:pt idx="11643">
                  <c:v>8076</c:v>
                </c:pt>
                <c:pt idx="11644">
                  <c:v>8326</c:v>
                </c:pt>
                <c:pt idx="11645">
                  <c:v>8009</c:v>
                </c:pt>
                <c:pt idx="11646">
                  <c:v>8326</c:v>
                </c:pt>
                <c:pt idx="11647">
                  <c:v>8009</c:v>
                </c:pt>
                <c:pt idx="11648">
                  <c:v>10441</c:v>
                </c:pt>
                <c:pt idx="11649">
                  <c:v>4256</c:v>
                </c:pt>
                <c:pt idx="11650">
                  <c:v>4104</c:v>
                </c:pt>
                <c:pt idx="11651">
                  <c:v>14376</c:v>
                </c:pt>
                <c:pt idx="11652">
                  <c:v>14346</c:v>
                </c:pt>
                <c:pt idx="11653">
                  <c:v>37660</c:v>
                </c:pt>
                <c:pt idx="11654">
                  <c:v>36621</c:v>
                </c:pt>
                <c:pt idx="11655">
                  <c:v>563</c:v>
                </c:pt>
                <c:pt idx="11656">
                  <c:v>6338</c:v>
                </c:pt>
                <c:pt idx="11657">
                  <c:v>5720</c:v>
                </c:pt>
                <c:pt idx="11658">
                  <c:v>5756</c:v>
                </c:pt>
                <c:pt idx="11659">
                  <c:v>6805</c:v>
                </c:pt>
                <c:pt idx="11660">
                  <c:v>6863</c:v>
                </c:pt>
                <c:pt idx="11661">
                  <c:v>6805</c:v>
                </c:pt>
                <c:pt idx="11662">
                  <c:v>4376</c:v>
                </c:pt>
                <c:pt idx="11663">
                  <c:v>4921</c:v>
                </c:pt>
                <c:pt idx="11664">
                  <c:v>61614</c:v>
                </c:pt>
                <c:pt idx="11665">
                  <c:v>1650</c:v>
                </c:pt>
                <c:pt idx="11666">
                  <c:v>183</c:v>
                </c:pt>
                <c:pt idx="11667">
                  <c:v>0</c:v>
                </c:pt>
                <c:pt idx="11668">
                  <c:v>2368</c:v>
                </c:pt>
                <c:pt idx="11669">
                  <c:v>2531</c:v>
                </c:pt>
                <c:pt idx="11670">
                  <c:v>17</c:v>
                </c:pt>
                <c:pt idx="11671">
                  <c:v>609</c:v>
                </c:pt>
                <c:pt idx="11672">
                  <c:v>4552</c:v>
                </c:pt>
                <c:pt idx="11673">
                  <c:v>3803</c:v>
                </c:pt>
                <c:pt idx="11674">
                  <c:v>6863</c:v>
                </c:pt>
                <c:pt idx="11675">
                  <c:v>6805</c:v>
                </c:pt>
                <c:pt idx="11676">
                  <c:v>3832</c:v>
                </c:pt>
                <c:pt idx="11677">
                  <c:v>6596</c:v>
                </c:pt>
                <c:pt idx="11678">
                  <c:v>6435</c:v>
                </c:pt>
                <c:pt idx="11679">
                  <c:v>7005</c:v>
                </c:pt>
                <c:pt idx="11680">
                  <c:v>6786</c:v>
                </c:pt>
                <c:pt idx="11681">
                  <c:v>0</c:v>
                </c:pt>
                <c:pt idx="11682">
                  <c:v>3727</c:v>
                </c:pt>
                <c:pt idx="11683">
                  <c:v>9243</c:v>
                </c:pt>
                <c:pt idx="11684">
                  <c:v>8388</c:v>
                </c:pt>
                <c:pt idx="11685">
                  <c:v>8113</c:v>
                </c:pt>
                <c:pt idx="11686">
                  <c:v>2047</c:v>
                </c:pt>
                <c:pt idx="11687">
                  <c:v>490</c:v>
                </c:pt>
                <c:pt idx="11688">
                  <c:v>3911</c:v>
                </c:pt>
                <c:pt idx="11689">
                  <c:v>593</c:v>
                </c:pt>
                <c:pt idx="11690">
                  <c:v>7514</c:v>
                </c:pt>
                <c:pt idx="11691">
                  <c:v>8658</c:v>
                </c:pt>
                <c:pt idx="11692">
                  <c:v>647</c:v>
                </c:pt>
                <c:pt idx="11693">
                  <c:v>1375</c:v>
                </c:pt>
                <c:pt idx="11694">
                  <c:v>7445</c:v>
                </c:pt>
                <c:pt idx="11695">
                  <c:v>2102</c:v>
                </c:pt>
                <c:pt idx="11696">
                  <c:v>2748</c:v>
                </c:pt>
                <c:pt idx="11697">
                  <c:v>10710</c:v>
                </c:pt>
                <c:pt idx="11698">
                  <c:v>14305</c:v>
                </c:pt>
                <c:pt idx="11699">
                  <c:v>7942</c:v>
                </c:pt>
                <c:pt idx="11700">
                  <c:v>7218</c:v>
                </c:pt>
                <c:pt idx="11701">
                  <c:v>1993</c:v>
                </c:pt>
                <c:pt idx="11702">
                  <c:v>9328</c:v>
                </c:pt>
                <c:pt idx="11703">
                  <c:v>9190</c:v>
                </c:pt>
                <c:pt idx="11704">
                  <c:v>9227</c:v>
                </c:pt>
                <c:pt idx="11705">
                  <c:v>9190</c:v>
                </c:pt>
                <c:pt idx="11706">
                  <c:v>101</c:v>
                </c:pt>
                <c:pt idx="11707">
                  <c:v>0</c:v>
                </c:pt>
                <c:pt idx="11708">
                  <c:v>20879</c:v>
                </c:pt>
                <c:pt idx="11709">
                  <c:v>20841</c:v>
                </c:pt>
                <c:pt idx="11710">
                  <c:v>20879</c:v>
                </c:pt>
                <c:pt idx="11711">
                  <c:v>20841</c:v>
                </c:pt>
                <c:pt idx="11712">
                  <c:v>20879</c:v>
                </c:pt>
                <c:pt idx="11713">
                  <c:v>101</c:v>
                </c:pt>
                <c:pt idx="11714">
                  <c:v>0</c:v>
                </c:pt>
                <c:pt idx="11715">
                  <c:v>101</c:v>
                </c:pt>
                <c:pt idx="11716">
                  <c:v>5246</c:v>
                </c:pt>
                <c:pt idx="11717">
                  <c:v>4842</c:v>
                </c:pt>
                <c:pt idx="11718">
                  <c:v>4842</c:v>
                </c:pt>
                <c:pt idx="11719">
                  <c:v>5246</c:v>
                </c:pt>
                <c:pt idx="11720">
                  <c:v>2855</c:v>
                </c:pt>
                <c:pt idx="11721">
                  <c:v>2920</c:v>
                </c:pt>
                <c:pt idx="11722">
                  <c:v>2445</c:v>
                </c:pt>
                <c:pt idx="11723">
                  <c:v>2611</c:v>
                </c:pt>
                <c:pt idx="11724">
                  <c:v>4268</c:v>
                </c:pt>
                <c:pt idx="11725">
                  <c:v>1240</c:v>
                </c:pt>
                <c:pt idx="11726">
                  <c:v>10975</c:v>
                </c:pt>
                <c:pt idx="11727">
                  <c:v>2944</c:v>
                </c:pt>
                <c:pt idx="11728">
                  <c:v>3209</c:v>
                </c:pt>
                <c:pt idx="11729">
                  <c:v>547</c:v>
                </c:pt>
                <c:pt idx="11730">
                  <c:v>770</c:v>
                </c:pt>
                <c:pt idx="11731">
                  <c:v>0</c:v>
                </c:pt>
                <c:pt idx="11732">
                  <c:v>0</c:v>
                </c:pt>
                <c:pt idx="11733">
                  <c:v>15831</c:v>
                </c:pt>
                <c:pt idx="11734">
                  <c:v>14563</c:v>
                </c:pt>
                <c:pt idx="11735">
                  <c:v>3811</c:v>
                </c:pt>
                <c:pt idx="11736">
                  <c:v>10256</c:v>
                </c:pt>
                <c:pt idx="11737">
                  <c:v>13460</c:v>
                </c:pt>
                <c:pt idx="11738">
                  <c:v>15863</c:v>
                </c:pt>
                <c:pt idx="11739">
                  <c:v>11264</c:v>
                </c:pt>
                <c:pt idx="11740">
                  <c:v>19761</c:v>
                </c:pt>
                <c:pt idx="11741">
                  <c:v>30237</c:v>
                </c:pt>
                <c:pt idx="11742">
                  <c:v>49936</c:v>
                </c:pt>
                <c:pt idx="11743">
                  <c:v>0</c:v>
                </c:pt>
                <c:pt idx="11744">
                  <c:v>39780</c:v>
                </c:pt>
                <c:pt idx="11745">
                  <c:v>0</c:v>
                </c:pt>
                <c:pt idx="11746">
                  <c:v>31149</c:v>
                </c:pt>
                <c:pt idx="11747">
                  <c:v>490</c:v>
                </c:pt>
                <c:pt idx="11748">
                  <c:v>2047</c:v>
                </c:pt>
                <c:pt idx="11749">
                  <c:v>27584</c:v>
                </c:pt>
                <c:pt idx="11750">
                  <c:v>49936</c:v>
                </c:pt>
                <c:pt idx="11751">
                  <c:v>19791</c:v>
                </c:pt>
                <c:pt idx="11752">
                  <c:v>32265</c:v>
                </c:pt>
                <c:pt idx="11753">
                  <c:v>38443</c:v>
                </c:pt>
                <c:pt idx="11754">
                  <c:v>20654</c:v>
                </c:pt>
                <c:pt idx="11755">
                  <c:v>8065</c:v>
                </c:pt>
                <c:pt idx="11756">
                  <c:v>3929</c:v>
                </c:pt>
                <c:pt idx="11757">
                  <c:v>0</c:v>
                </c:pt>
                <c:pt idx="11758">
                  <c:v>34422</c:v>
                </c:pt>
                <c:pt idx="11759">
                  <c:v>34474</c:v>
                </c:pt>
                <c:pt idx="11760">
                  <c:v>32265</c:v>
                </c:pt>
                <c:pt idx="11761">
                  <c:v>38443</c:v>
                </c:pt>
                <c:pt idx="11762">
                  <c:v>8065</c:v>
                </c:pt>
                <c:pt idx="11763">
                  <c:v>3929</c:v>
                </c:pt>
                <c:pt idx="11764">
                  <c:v>35066</c:v>
                </c:pt>
                <c:pt idx="11765">
                  <c:v>50403</c:v>
                </c:pt>
                <c:pt idx="11766">
                  <c:v>58020</c:v>
                </c:pt>
                <c:pt idx="11767">
                  <c:v>58020</c:v>
                </c:pt>
                <c:pt idx="11768">
                  <c:v>47514</c:v>
                </c:pt>
                <c:pt idx="11769">
                  <c:v>44024</c:v>
                </c:pt>
                <c:pt idx="11770">
                  <c:v>35066</c:v>
                </c:pt>
                <c:pt idx="11771">
                  <c:v>38155</c:v>
                </c:pt>
                <c:pt idx="11772">
                  <c:v>38155</c:v>
                </c:pt>
                <c:pt idx="11773">
                  <c:v>37053</c:v>
                </c:pt>
                <c:pt idx="11774">
                  <c:v>47514</c:v>
                </c:pt>
                <c:pt idx="11775">
                  <c:v>49137</c:v>
                </c:pt>
                <c:pt idx="11776">
                  <c:v>51645</c:v>
                </c:pt>
                <c:pt idx="11777">
                  <c:v>44024</c:v>
                </c:pt>
                <c:pt idx="11778">
                  <c:v>49936</c:v>
                </c:pt>
                <c:pt idx="11779">
                  <c:v>8379</c:v>
                </c:pt>
                <c:pt idx="11780">
                  <c:v>10222</c:v>
                </c:pt>
                <c:pt idx="11781">
                  <c:v>9529</c:v>
                </c:pt>
                <c:pt idx="11782">
                  <c:v>4077</c:v>
                </c:pt>
                <c:pt idx="11783">
                  <c:v>3499</c:v>
                </c:pt>
                <c:pt idx="11784">
                  <c:v>11670</c:v>
                </c:pt>
                <c:pt idx="11785">
                  <c:v>11826</c:v>
                </c:pt>
                <c:pt idx="11786">
                  <c:v>9121</c:v>
                </c:pt>
                <c:pt idx="11787">
                  <c:v>10123</c:v>
                </c:pt>
                <c:pt idx="11788">
                  <c:v>10222</c:v>
                </c:pt>
                <c:pt idx="11789">
                  <c:v>9529</c:v>
                </c:pt>
                <c:pt idx="11790">
                  <c:v>4034</c:v>
                </c:pt>
                <c:pt idx="11791">
                  <c:v>3460</c:v>
                </c:pt>
                <c:pt idx="11792">
                  <c:v>605</c:v>
                </c:pt>
                <c:pt idx="11793">
                  <c:v>9529</c:v>
                </c:pt>
                <c:pt idx="11794">
                  <c:v>3420</c:v>
                </c:pt>
                <c:pt idx="11795">
                  <c:v>1018</c:v>
                </c:pt>
                <c:pt idx="11796">
                  <c:v>8103</c:v>
                </c:pt>
                <c:pt idx="11797">
                  <c:v>9085</c:v>
                </c:pt>
                <c:pt idx="11798">
                  <c:v>10123</c:v>
                </c:pt>
                <c:pt idx="11799">
                  <c:v>9121</c:v>
                </c:pt>
                <c:pt idx="11800">
                  <c:v>4077</c:v>
                </c:pt>
                <c:pt idx="11801">
                  <c:v>3499</c:v>
                </c:pt>
                <c:pt idx="11802">
                  <c:v>2630</c:v>
                </c:pt>
                <c:pt idx="11803">
                  <c:v>10319</c:v>
                </c:pt>
                <c:pt idx="11804">
                  <c:v>41783</c:v>
                </c:pt>
                <c:pt idx="11805">
                  <c:v>787</c:v>
                </c:pt>
                <c:pt idx="11806">
                  <c:v>2910</c:v>
                </c:pt>
                <c:pt idx="11807">
                  <c:v>35993</c:v>
                </c:pt>
                <c:pt idx="11808">
                  <c:v>1595</c:v>
                </c:pt>
                <c:pt idx="11809">
                  <c:v>11049</c:v>
                </c:pt>
                <c:pt idx="11810">
                  <c:v>10690</c:v>
                </c:pt>
                <c:pt idx="11811">
                  <c:v>3359</c:v>
                </c:pt>
                <c:pt idx="11812">
                  <c:v>34094</c:v>
                </c:pt>
                <c:pt idx="11813">
                  <c:v>0</c:v>
                </c:pt>
                <c:pt idx="11814">
                  <c:v>554</c:v>
                </c:pt>
                <c:pt idx="11815">
                  <c:v>4588</c:v>
                </c:pt>
                <c:pt idx="11816">
                  <c:v>3460</c:v>
                </c:pt>
                <c:pt idx="11817">
                  <c:v>0</c:v>
                </c:pt>
                <c:pt idx="11818">
                  <c:v>0</c:v>
                </c:pt>
                <c:pt idx="11819">
                  <c:v>0</c:v>
                </c:pt>
                <c:pt idx="11820">
                  <c:v>0</c:v>
                </c:pt>
                <c:pt idx="11821">
                  <c:v>10769</c:v>
                </c:pt>
                <c:pt idx="11822">
                  <c:v>1408</c:v>
                </c:pt>
                <c:pt idx="11823">
                  <c:v>9000</c:v>
                </c:pt>
                <c:pt idx="11824">
                  <c:v>19343</c:v>
                </c:pt>
                <c:pt idx="11825">
                  <c:v>3033</c:v>
                </c:pt>
                <c:pt idx="11826">
                  <c:v>0</c:v>
                </c:pt>
                <c:pt idx="11827">
                  <c:v>0</c:v>
                </c:pt>
                <c:pt idx="11828">
                  <c:v>0</c:v>
                </c:pt>
                <c:pt idx="11829">
                  <c:v>554</c:v>
                </c:pt>
                <c:pt idx="11830">
                  <c:v>0</c:v>
                </c:pt>
                <c:pt idx="11831">
                  <c:v>0</c:v>
                </c:pt>
                <c:pt idx="11832">
                  <c:v>554</c:v>
                </c:pt>
                <c:pt idx="11833">
                  <c:v>0</c:v>
                </c:pt>
                <c:pt idx="11834">
                  <c:v>554</c:v>
                </c:pt>
                <c:pt idx="11835">
                  <c:v>4435</c:v>
                </c:pt>
                <c:pt idx="11836">
                  <c:v>4008</c:v>
                </c:pt>
                <c:pt idx="11837">
                  <c:v>4008</c:v>
                </c:pt>
                <c:pt idx="11838">
                  <c:v>4435</c:v>
                </c:pt>
                <c:pt idx="11839">
                  <c:v>4435</c:v>
                </c:pt>
                <c:pt idx="11840">
                  <c:v>4008</c:v>
                </c:pt>
                <c:pt idx="11841">
                  <c:v>9000</c:v>
                </c:pt>
                <c:pt idx="11842">
                  <c:v>0</c:v>
                </c:pt>
                <c:pt idx="11843">
                  <c:v>9000</c:v>
                </c:pt>
                <c:pt idx="11844">
                  <c:v>12321</c:v>
                </c:pt>
                <c:pt idx="11845">
                  <c:v>12679</c:v>
                </c:pt>
                <c:pt idx="11846">
                  <c:v>35439</c:v>
                </c:pt>
                <c:pt idx="11847">
                  <c:v>554</c:v>
                </c:pt>
                <c:pt idx="11848">
                  <c:v>2417</c:v>
                </c:pt>
                <c:pt idx="11849">
                  <c:v>1716</c:v>
                </c:pt>
                <c:pt idx="11850">
                  <c:v>4435</c:v>
                </c:pt>
                <c:pt idx="11851">
                  <c:v>4008</c:v>
                </c:pt>
                <c:pt idx="11852">
                  <c:v>4435</c:v>
                </c:pt>
                <c:pt idx="11853">
                  <c:v>4008</c:v>
                </c:pt>
                <c:pt idx="11854">
                  <c:v>4008</c:v>
                </c:pt>
                <c:pt idx="11855">
                  <c:v>4435</c:v>
                </c:pt>
                <c:pt idx="11856">
                  <c:v>6762</c:v>
                </c:pt>
                <c:pt idx="11857">
                  <c:v>10695</c:v>
                </c:pt>
                <c:pt idx="11858">
                  <c:v>10953</c:v>
                </c:pt>
                <c:pt idx="11859">
                  <c:v>2417</c:v>
                </c:pt>
                <c:pt idx="11860">
                  <c:v>1716</c:v>
                </c:pt>
                <c:pt idx="11861">
                  <c:v>7288</c:v>
                </c:pt>
                <c:pt idx="11862">
                  <c:v>33489</c:v>
                </c:pt>
                <c:pt idx="11863">
                  <c:v>33870</c:v>
                </c:pt>
                <c:pt idx="11864">
                  <c:v>19343</c:v>
                </c:pt>
                <c:pt idx="11865">
                  <c:v>50294</c:v>
                </c:pt>
                <c:pt idx="11866">
                  <c:v>52724</c:v>
                </c:pt>
                <c:pt idx="11867">
                  <c:v>41783</c:v>
                </c:pt>
                <c:pt idx="11868">
                  <c:v>34094</c:v>
                </c:pt>
                <c:pt idx="11869">
                  <c:v>2573</c:v>
                </c:pt>
                <c:pt idx="11870">
                  <c:v>2450</c:v>
                </c:pt>
                <c:pt idx="11871">
                  <c:v>2450</c:v>
                </c:pt>
                <c:pt idx="11872">
                  <c:v>2573</c:v>
                </c:pt>
                <c:pt idx="11873">
                  <c:v>5627</c:v>
                </c:pt>
                <c:pt idx="11874">
                  <c:v>5688</c:v>
                </c:pt>
                <c:pt idx="11875">
                  <c:v>1134</c:v>
                </c:pt>
                <c:pt idx="11876">
                  <c:v>9527</c:v>
                </c:pt>
                <c:pt idx="11877">
                  <c:v>3172</c:v>
                </c:pt>
                <c:pt idx="11878">
                  <c:v>1630</c:v>
                </c:pt>
                <c:pt idx="11879">
                  <c:v>1927</c:v>
                </c:pt>
                <c:pt idx="11880">
                  <c:v>1927</c:v>
                </c:pt>
                <c:pt idx="11881">
                  <c:v>1630</c:v>
                </c:pt>
                <c:pt idx="11882">
                  <c:v>994</c:v>
                </c:pt>
                <c:pt idx="11883">
                  <c:v>1489</c:v>
                </c:pt>
                <c:pt idx="11884">
                  <c:v>1617</c:v>
                </c:pt>
                <c:pt idx="11885">
                  <c:v>1419</c:v>
                </c:pt>
                <c:pt idx="11886">
                  <c:v>1144</c:v>
                </c:pt>
                <c:pt idx="11887">
                  <c:v>1326</c:v>
                </c:pt>
                <c:pt idx="11888">
                  <c:v>3899</c:v>
                </c:pt>
                <c:pt idx="11889">
                  <c:v>3594</c:v>
                </c:pt>
                <c:pt idx="11890">
                  <c:v>34094</c:v>
                </c:pt>
                <c:pt idx="11891">
                  <c:v>0</c:v>
                </c:pt>
                <c:pt idx="11892">
                  <c:v>35439</c:v>
                </c:pt>
                <c:pt idx="11893">
                  <c:v>35282</c:v>
                </c:pt>
                <c:pt idx="11894">
                  <c:v>157</c:v>
                </c:pt>
                <c:pt idx="11895">
                  <c:v>34094</c:v>
                </c:pt>
                <c:pt idx="11896">
                  <c:v>3625</c:v>
                </c:pt>
                <c:pt idx="11897">
                  <c:v>389</c:v>
                </c:pt>
                <c:pt idx="11898">
                  <c:v>986</c:v>
                </c:pt>
                <c:pt idx="11899">
                  <c:v>2902</c:v>
                </c:pt>
                <c:pt idx="11900">
                  <c:v>4714</c:v>
                </c:pt>
                <c:pt idx="11901">
                  <c:v>3353</c:v>
                </c:pt>
                <c:pt idx="11902">
                  <c:v>5197</c:v>
                </c:pt>
                <c:pt idx="11903">
                  <c:v>6707</c:v>
                </c:pt>
                <c:pt idx="11904">
                  <c:v>4714</c:v>
                </c:pt>
                <c:pt idx="11905">
                  <c:v>3353</c:v>
                </c:pt>
                <c:pt idx="11906">
                  <c:v>554</c:v>
                </c:pt>
                <c:pt idx="11907">
                  <c:v>0</c:v>
                </c:pt>
                <c:pt idx="11908">
                  <c:v>554</c:v>
                </c:pt>
                <c:pt idx="11909">
                  <c:v>0</c:v>
                </c:pt>
                <c:pt idx="11910">
                  <c:v>0</c:v>
                </c:pt>
                <c:pt idx="11911">
                  <c:v>0</c:v>
                </c:pt>
                <c:pt idx="11912">
                  <c:v>0</c:v>
                </c:pt>
                <c:pt idx="11913">
                  <c:v>42241</c:v>
                </c:pt>
                <c:pt idx="11914">
                  <c:v>2010</c:v>
                </c:pt>
                <c:pt idx="11915">
                  <c:v>1826</c:v>
                </c:pt>
                <c:pt idx="11916">
                  <c:v>1826</c:v>
                </c:pt>
                <c:pt idx="11917">
                  <c:v>2010</c:v>
                </c:pt>
                <c:pt idx="11918">
                  <c:v>3769</c:v>
                </c:pt>
                <c:pt idx="11919">
                  <c:v>3442</c:v>
                </c:pt>
                <c:pt idx="11920">
                  <c:v>4729</c:v>
                </c:pt>
                <c:pt idx="11921">
                  <c:v>4794</c:v>
                </c:pt>
                <c:pt idx="11922">
                  <c:v>2896</c:v>
                </c:pt>
                <c:pt idx="11923">
                  <c:v>2396</c:v>
                </c:pt>
                <c:pt idx="11924">
                  <c:v>3769</c:v>
                </c:pt>
                <c:pt idx="11925">
                  <c:v>3442</c:v>
                </c:pt>
                <c:pt idx="11926">
                  <c:v>4787</c:v>
                </c:pt>
                <c:pt idx="11927">
                  <c:v>4083</c:v>
                </c:pt>
                <c:pt idx="11928">
                  <c:v>2113</c:v>
                </c:pt>
                <c:pt idx="11929">
                  <c:v>3353</c:v>
                </c:pt>
                <c:pt idx="11930">
                  <c:v>4714</c:v>
                </c:pt>
                <c:pt idx="11931">
                  <c:v>1868</c:v>
                </c:pt>
                <c:pt idx="11932">
                  <c:v>2244</c:v>
                </c:pt>
                <c:pt idx="11933">
                  <c:v>357</c:v>
                </c:pt>
                <c:pt idx="11934">
                  <c:v>3726</c:v>
                </c:pt>
                <c:pt idx="11935">
                  <c:v>1785</c:v>
                </c:pt>
                <c:pt idx="11936">
                  <c:v>1868</c:v>
                </c:pt>
                <c:pt idx="11937">
                  <c:v>2244</c:v>
                </c:pt>
                <c:pt idx="11938">
                  <c:v>2675</c:v>
                </c:pt>
                <c:pt idx="11939">
                  <c:v>2169</c:v>
                </c:pt>
                <c:pt idx="11940">
                  <c:v>2169</c:v>
                </c:pt>
                <c:pt idx="11941">
                  <c:v>2675</c:v>
                </c:pt>
                <c:pt idx="11942">
                  <c:v>2675</c:v>
                </c:pt>
                <c:pt idx="11943">
                  <c:v>2169</c:v>
                </c:pt>
                <c:pt idx="11944">
                  <c:v>2244</c:v>
                </c:pt>
                <c:pt idx="11945">
                  <c:v>1868</c:v>
                </c:pt>
                <c:pt idx="11946">
                  <c:v>4037</c:v>
                </c:pt>
                <c:pt idx="11947">
                  <c:v>4919</c:v>
                </c:pt>
                <c:pt idx="11948">
                  <c:v>6959</c:v>
                </c:pt>
                <c:pt idx="11949">
                  <c:v>41045</c:v>
                </c:pt>
                <c:pt idx="11950">
                  <c:v>1196</c:v>
                </c:pt>
                <c:pt idx="11951">
                  <c:v>40777</c:v>
                </c:pt>
                <c:pt idx="11952">
                  <c:v>47086</c:v>
                </c:pt>
                <c:pt idx="11953">
                  <c:v>8472</c:v>
                </c:pt>
                <c:pt idx="11954">
                  <c:v>5987</c:v>
                </c:pt>
                <c:pt idx="11955">
                  <c:v>4202</c:v>
                </c:pt>
                <c:pt idx="11956">
                  <c:v>4746</c:v>
                </c:pt>
                <c:pt idx="11957">
                  <c:v>8472</c:v>
                </c:pt>
                <c:pt idx="11958">
                  <c:v>5987</c:v>
                </c:pt>
                <c:pt idx="11959">
                  <c:v>4202</c:v>
                </c:pt>
                <c:pt idx="11960">
                  <c:v>4746</c:v>
                </c:pt>
                <c:pt idx="11961">
                  <c:v>2810</c:v>
                </c:pt>
                <c:pt idx="11962">
                  <c:v>3236</c:v>
                </c:pt>
                <c:pt idx="11963">
                  <c:v>4377</c:v>
                </c:pt>
                <c:pt idx="11964">
                  <c:v>4364</c:v>
                </c:pt>
                <c:pt idx="11965">
                  <c:v>8662</c:v>
                </c:pt>
                <c:pt idx="11966">
                  <c:v>5764</c:v>
                </c:pt>
                <c:pt idx="11967">
                  <c:v>3193</c:v>
                </c:pt>
                <c:pt idx="11968">
                  <c:v>7428</c:v>
                </c:pt>
                <c:pt idx="11969">
                  <c:v>39643</c:v>
                </c:pt>
                <c:pt idx="11970">
                  <c:v>6041</c:v>
                </c:pt>
                <c:pt idx="11971">
                  <c:v>1261</c:v>
                </c:pt>
                <c:pt idx="11972">
                  <c:v>8122</c:v>
                </c:pt>
                <c:pt idx="11973">
                  <c:v>19051</c:v>
                </c:pt>
                <c:pt idx="11974">
                  <c:v>4307</c:v>
                </c:pt>
                <c:pt idx="11975">
                  <c:v>36</c:v>
                </c:pt>
                <c:pt idx="11976">
                  <c:v>39920</c:v>
                </c:pt>
                <c:pt idx="11977">
                  <c:v>10232</c:v>
                </c:pt>
                <c:pt idx="11978">
                  <c:v>9332</c:v>
                </c:pt>
                <c:pt idx="11979">
                  <c:v>9332</c:v>
                </c:pt>
                <c:pt idx="11980">
                  <c:v>10232</c:v>
                </c:pt>
                <c:pt idx="11981">
                  <c:v>13533</c:v>
                </c:pt>
                <c:pt idx="11982">
                  <c:v>12617</c:v>
                </c:pt>
                <c:pt idx="11983">
                  <c:v>854</c:v>
                </c:pt>
                <c:pt idx="11984">
                  <c:v>781</c:v>
                </c:pt>
                <c:pt idx="11985">
                  <c:v>4054</c:v>
                </c:pt>
                <c:pt idx="11986">
                  <c:v>4143</c:v>
                </c:pt>
                <c:pt idx="11987">
                  <c:v>12710</c:v>
                </c:pt>
                <c:pt idx="11988">
                  <c:v>11887</c:v>
                </c:pt>
                <c:pt idx="11989">
                  <c:v>823</c:v>
                </c:pt>
                <c:pt idx="11990">
                  <c:v>730</c:v>
                </c:pt>
                <c:pt idx="11991">
                  <c:v>2879</c:v>
                </c:pt>
                <c:pt idx="11992">
                  <c:v>15396</c:v>
                </c:pt>
                <c:pt idx="11993">
                  <c:v>14490</c:v>
                </c:pt>
                <c:pt idx="11994">
                  <c:v>15396</c:v>
                </c:pt>
                <c:pt idx="11995">
                  <c:v>14490</c:v>
                </c:pt>
                <c:pt idx="11996">
                  <c:v>14490</c:v>
                </c:pt>
                <c:pt idx="11997">
                  <c:v>15396</c:v>
                </c:pt>
                <c:pt idx="11998">
                  <c:v>29494</c:v>
                </c:pt>
                <c:pt idx="11999">
                  <c:v>29188</c:v>
                </c:pt>
                <c:pt idx="12000">
                  <c:v>29188</c:v>
                </c:pt>
                <c:pt idx="12001">
                  <c:v>29494</c:v>
                </c:pt>
                <c:pt idx="12002">
                  <c:v>28686</c:v>
                </c:pt>
                <c:pt idx="12003">
                  <c:v>23488</c:v>
                </c:pt>
                <c:pt idx="12004">
                  <c:v>28686</c:v>
                </c:pt>
                <c:pt idx="12005">
                  <c:v>29494</c:v>
                </c:pt>
                <c:pt idx="12006">
                  <c:v>29188</c:v>
                </c:pt>
                <c:pt idx="12007">
                  <c:v>23488</c:v>
                </c:pt>
                <c:pt idx="12008">
                  <c:v>6006</c:v>
                </c:pt>
                <c:pt idx="12009">
                  <c:v>854</c:v>
                </c:pt>
                <c:pt idx="12010">
                  <c:v>781</c:v>
                </c:pt>
                <c:pt idx="12011">
                  <c:v>854</c:v>
                </c:pt>
                <c:pt idx="12012">
                  <c:v>781</c:v>
                </c:pt>
                <c:pt idx="12013">
                  <c:v>2236</c:v>
                </c:pt>
                <c:pt idx="12014">
                  <c:v>2510</c:v>
                </c:pt>
                <c:pt idx="12015">
                  <c:v>2479</c:v>
                </c:pt>
                <c:pt idx="12016">
                  <c:v>3692</c:v>
                </c:pt>
                <c:pt idx="12017">
                  <c:v>3648</c:v>
                </c:pt>
                <c:pt idx="12018">
                  <c:v>4364</c:v>
                </c:pt>
                <c:pt idx="12019">
                  <c:v>4377</c:v>
                </c:pt>
                <c:pt idx="12020">
                  <c:v>3692</c:v>
                </c:pt>
                <c:pt idx="12021">
                  <c:v>3648</c:v>
                </c:pt>
                <c:pt idx="12022">
                  <c:v>12190</c:v>
                </c:pt>
                <c:pt idx="12023">
                  <c:v>11574</c:v>
                </c:pt>
                <c:pt idx="12024">
                  <c:v>0</c:v>
                </c:pt>
                <c:pt idx="12025">
                  <c:v>19837</c:v>
                </c:pt>
                <c:pt idx="12026">
                  <c:v>23764</c:v>
                </c:pt>
                <c:pt idx="12027">
                  <c:v>11759</c:v>
                </c:pt>
                <c:pt idx="12028">
                  <c:v>15686</c:v>
                </c:pt>
                <c:pt idx="12029">
                  <c:v>40865</c:v>
                </c:pt>
                <c:pt idx="12030">
                  <c:v>3692</c:v>
                </c:pt>
                <c:pt idx="12031">
                  <c:v>3648</c:v>
                </c:pt>
                <c:pt idx="12032">
                  <c:v>6489</c:v>
                </c:pt>
                <c:pt idx="12033">
                  <c:v>3648</c:v>
                </c:pt>
                <c:pt idx="12034">
                  <c:v>3692</c:v>
                </c:pt>
                <c:pt idx="12035">
                  <c:v>12311</c:v>
                </c:pt>
                <c:pt idx="12036">
                  <c:v>12460</c:v>
                </c:pt>
                <c:pt idx="12037">
                  <c:v>4929</c:v>
                </c:pt>
                <c:pt idx="12038">
                  <c:v>4708</c:v>
                </c:pt>
                <c:pt idx="12039">
                  <c:v>7347</c:v>
                </c:pt>
                <c:pt idx="12040">
                  <c:v>7469</c:v>
                </c:pt>
                <c:pt idx="12041">
                  <c:v>7469</c:v>
                </c:pt>
                <c:pt idx="12042">
                  <c:v>7347</c:v>
                </c:pt>
                <c:pt idx="12043">
                  <c:v>7347</c:v>
                </c:pt>
                <c:pt idx="12044">
                  <c:v>7469</c:v>
                </c:pt>
                <c:pt idx="12045">
                  <c:v>47071</c:v>
                </c:pt>
                <c:pt idx="12046">
                  <c:v>1701</c:v>
                </c:pt>
                <c:pt idx="12047">
                  <c:v>3467</c:v>
                </c:pt>
                <c:pt idx="12048">
                  <c:v>4255</c:v>
                </c:pt>
                <c:pt idx="12049">
                  <c:v>1360</c:v>
                </c:pt>
                <c:pt idx="12050">
                  <c:v>44191</c:v>
                </c:pt>
                <c:pt idx="12051">
                  <c:v>29296</c:v>
                </c:pt>
                <c:pt idx="12052">
                  <c:v>28930</c:v>
                </c:pt>
                <c:pt idx="12053">
                  <c:v>28930</c:v>
                </c:pt>
                <c:pt idx="12054">
                  <c:v>29296</c:v>
                </c:pt>
                <c:pt idx="12055">
                  <c:v>29296</c:v>
                </c:pt>
                <c:pt idx="12056">
                  <c:v>28930</c:v>
                </c:pt>
                <c:pt idx="12057">
                  <c:v>20898</c:v>
                </c:pt>
                <c:pt idx="12058">
                  <c:v>21725</c:v>
                </c:pt>
                <c:pt idx="12059">
                  <c:v>1508</c:v>
                </c:pt>
                <c:pt idx="12060">
                  <c:v>1766</c:v>
                </c:pt>
                <c:pt idx="12061">
                  <c:v>33841</c:v>
                </c:pt>
                <c:pt idx="12062">
                  <c:v>38456</c:v>
                </c:pt>
                <c:pt idx="12063">
                  <c:v>3720</c:v>
                </c:pt>
                <c:pt idx="12064">
                  <c:v>3559</c:v>
                </c:pt>
                <c:pt idx="12065">
                  <c:v>3635</c:v>
                </c:pt>
                <c:pt idx="12066">
                  <c:v>6596</c:v>
                </c:pt>
                <c:pt idx="12067">
                  <c:v>6564</c:v>
                </c:pt>
                <c:pt idx="12068">
                  <c:v>38456</c:v>
                </c:pt>
                <c:pt idx="12069">
                  <c:v>39847</c:v>
                </c:pt>
                <c:pt idx="12070">
                  <c:v>1965</c:v>
                </c:pt>
                <c:pt idx="12071">
                  <c:v>2519</c:v>
                </c:pt>
                <c:pt idx="12072">
                  <c:v>2519</c:v>
                </c:pt>
                <c:pt idx="12073">
                  <c:v>1965</c:v>
                </c:pt>
                <c:pt idx="12074">
                  <c:v>10682</c:v>
                </c:pt>
                <c:pt idx="12075">
                  <c:v>8682</c:v>
                </c:pt>
                <c:pt idx="12076">
                  <c:v>2519</c:v>
                </c:pt>
                <c:pt idx="12077">
                  <c:v>1965</c:v>
                </c:pt>
                <c:pt idx="12078">
                  <c:v>6163</c:v>
                </c:pt>
                <c:pt idx="12079">
                  <c:v>8717</c:v>
                </c:pt>
                <c:pt idx="12080">
                  <c:v>1186</c:v>
                </c:pt>
                <c:pt idx="12081">
                  <c:v>1065</c:v>
                </c:pt>
                <c:pt idx="12082">
                  <c:v>11747</c:v>
                </c:pt>
                <c:pt idx="12083">
                  <c:v>9868</c:v>
                </c:pt>
                <c:pt idx="12084">
                  <c:v>1222</c:v>
                </c:pt>
                <c:pt idx="12085">
                  <c:v>1340</c:v>
                </c:pt>
                <c:pt idx="12086">
                  <c:v>4848</c:v>
                </c:pt>
                <c:pt idx="12087">
                  <c:v>4806</c:v>
                </c:pt>
                <c:pt idx="12088">
                  <c:v>157</c:v>
                </c:pt>
                <c:pt idx="12089">
                  <c:v>4848</c:v>
                </c:pt>
                <c:pt idx="12090">
                  <c:v>4806</c:v>
                </c:pt>
                <c:pt idx="12091">
                  <c:v>4186</c:v>
                </c:pt>
                <c:pt idx="12092">
                  <c:v>3667</c:v>
                </c:pt>
                <c:pt idx="12093">
                  <c:v>2787</c:v>
                </c:pt>
                <c:pt idx="12094">
                  <c:v>5072</c:v>
                </c:pt>
                <c:pt idx="12095">
                  <c:v>3175</c:v>
                </c:pt>
                <c:pt idx="12096">
                  <c:v>3488</c:v>
                </c:pt>
                <c:pt idx="12097">
                  <c:v>5272</c:v>
                </c:pt>
                <c:pt idx="12098">
                  <c:v>4440</c:v>
                </c:pt>
                <c:pt idx="12099">
                  <c:v>1617</c:v>
                </c:pt>
                <c:pt idx="12100">
                  <c:v>1419</c:v>
                </c:pt>
                <c:pt idx="12101">
                  <c:v>706</c:v>
                </c:pt>
                <c:pt idx="12102">
                  <c:v>1545</c:v>
                </c:pt>
                <c:pt idx="12103">
                  <c:v>1800</c:v>
                </c:pt>
                <c:pt idx="12104">
                  <c:v>1671</c:v>
                </c:pt>
                <c:pt idx="12105">
                  <c:v>4988</c:v>
                </c:pt>
                <c:pt idx="12106">
                  <c:v>4285</c:v>
                </c:pt>
                <c:pt idx="12107">
                  <c:v>16335</c:v>
                </c:pt>
                <c:pt idx="12108">
                  <c:v>14144</c:v>
                </c:pt>
                <c:pt idx="12109">
                  <c:v>13536</c:v>
                </c:pt>
                <c:pt idx="12110">
                  <c:v>4285</c:v>
                </c:pt>
                <c:pt idx="12111">
                  <c:v>4988</c:v>
                </c:pt>
                <c:pt idx="12112">
                  <c:v>14144</c:v>
                </c:pt>
                <c:pt idx="12113">
                  <c:v>13536</c:v>
                </c:pt>
                <c:pt idx="12114">
                  <c:v>13536</c:v>
                </c:pt>
                <c:pt idx="12115">
                  <c:v>14144</c:v>
                </c:pt>
                <c:pt idx="12116">
                  <c:v>14363</c:v>
                </c:pt>
                <c:pt idx="12117">
                  <c:v>13576</c:v>
                </c:pt>
                <c:pt idx="12118">
                  <c:v>40</c:v>
                </c:pt>
                <c:pt idx="12119">
                  <c:v>219</c:v>
                </c:pt>
                <c:pt idx="12120">
                  <c:v>40</c:v>
                </c:pt>
                <c:pt idx="12121">
                  <c:v>219</c:v>
                </c:pt>
                <c:pt idx="12122">
                  <c:v>219</c:v>
                </c:pt>
                <c:pt idx="12123">
                  <c:v>40</c:v>
                </c:pt>
                <c:pt idx="12124">
                  <c:v>14363</c:v>
                </c:pt>
                <c:pt idx="12125">
                  <c:v>13576</c:v>
                </c:pt>
                <c:pt idx="12126">
                  <c:v>194</c:v>
                </c:pt>
                <c:pt idx="12127">
                  <c:v>2013</c:v>
                </c:pt>
                <c:pt idx="12128">
                  <c:v>1865</c:v>
                </c:pt>
                <c:pt idx="12129">
                  <c:v>6353</c:v>
                </c:pt>
                <c:pt idx="12130">
                  <c:v>6622</c:v>
                </c:pt>
                <c:pt idx="12131">
                  <c:v>29</c:v>
                </c:pt>
                <c:pt idx="12132">
                  <c:v>32</c:v>
                </c:pt>
                <c:pt idx="12133">
                  <c:v>6593</c:v>
                </c:pt>
                <c:pt idx="12134">
                  <c:v>6321</c:v>
                </c:pt>
                <c:pt idx="12135">
                  <c:v>3539</c:v>
                </c:pt>
                <c:pt idx="12136">
                  <c:v>3660</c:v>
                </c:pt>
                <c:pt idx="12137">
                  <c:v>4443</c:v>
                </c:pt>
                <c:pt idx="12138">
                  <c:v>4591</c:v>
                </c:pt>
                <c:pt idx="12139">
                  <c:v>2810</c:v>
                </c:pt>
                <c:pt idx="12140">
                  <c:v>3236</c:v>
                </c:pt>
                <c:pt idx="12141">
                  <c:v>2810</c:v>
                </c:pt>
                <c:pt idx="12142">
                  <c:v>3236</c:v>
                </c:pt>
                <c:pt idx="12143">
                  <c:v>1702</c:v>
                </c:pt>
                <c:pt idx="12144">
                  <c:v>3635</c:v>
                </c:pt>
                <c:pt idx="12145">
                  <c:v>4245</c:v>
                </c:pt>
                <c:pt idx="12146">
                  <c:v>51494</c:v>
                </c:pt>
                <c:pt idx="12147">
                  <c:v>0</c:v>
                </c:pt>
                <c:pt idx="12148">
                  <c:v>40</c:v>
                </c:pt>
                <c:pt idx="12149">
                  <c:v>219</c:v>
                </c:pt>
                <c:pt idx="12150">
                  <c:v>0</c:v>
                </c:pt>
                <c:pt idx="12151">
                  <c:v>0</c:v>
                </c:pt>
                <c:pt idx="12152">
                  <c:v>8662</c:v>
                </c:pt>
                <c:pt idx="12153">
                  <c:v>5764</c:v>
                </c:pt>
                <c:pt idx="12154">
                  <c:v>7347</c:v>
                </c:pt>
                <c:pt idx="12155">
                  <c:v>7469</c:v>
                </c:pt>
                <c:pt idx="12156">
                  <c:v>16852</c:v>
                </c:pt>
                <c:pt idx="12157">
                  <c:v>13074</c:v>
                </c:pt>
                <c:pt idx="12158">
                  <c:v>4077</c:v>
                </c:pt>
                <c:pt idx="12159">
                  <c:v>4842</c:v>
                </c:pt>
                <c:pt idx="12160">
                  <c:v>7933</c:v>
                </c:pt>
                <c:pt idx="12161">
                  <c:v>10824</c:v>
                </c:pt>
                <c:pt idx="12162">
                  <c:v>7347</c:v>
                </c:pt>
                <c:pt idx="12163">
                  <c:v>7469</c:v>
                </c:pt>
                <c:pt idx="12164">
                  <c:v>1166</c:v>
                </c:pt>
                <c:pt idx="12165">
                  <c:v>1315</c:v>
                </c:pt>
                <c:pt idx="12166">
                  <c:v>3135</c:v>
                </c:pt>
                <c:pt idx="12167">
                  <c:v>3406</c:v>
                </c:pt>
                <c:pt idx="12168">
                  <c:v>3406</c:v>
                </c:pt>
                <c:pt idx="12169">
                  <c:v>3135</c:v>
                </c:pt>
                <c:pt idx="12170">
                  <c:v>3135</c:v>
                </c:pt>
                <c:pt idx="12171">
                  <c:v>3406</c:v>
                </c:pt>
                <c:pt idx="12172">
                  <c:v>1437</c:v>
                </c:pt>
                <c:pt idx="12173">
                  <c:v>1440</c:v>
                </c:pt>
                <c:pt idx="12174">
                  <c:v>2049</c:v>
                </c:pt>
                <c:pt idx="12175">
                  <c:v>2317</c:v>
                </c:pt>
                <c:pt idx="12176">
                  <c:v>1507</c:v>
                </c:pt>
                <c:pt idx="12177">
                  <c:v>2912</c:v>
                </c:pt>
                <c:pt idx="12178">
                  <c:v>2947</c:v>
                </c:pt>
                <c:pt idx="12179">
                  <c:v>3434</c:v>
                </c:pt>
                <c:pt idx="12180">
                  <c:v>3594</c:v>
                </c:pt>
                <c:pt idx="12181">
                  <c:v>3899</c:v>
                </c:pt>
                <c:pt idx="12182">
                  <c:v>2912</c:v>
                </c:pt>
                <c:pt idx="12183">
                  <c:v>2947</c:v>
                </c:pt>
                <c:pt idx="12184">
                  <c:v>3371</c:v>
                </c:pt>
                <c:pt idx="12185">
                  <c:v>3349</c:v>
                </c:pt>
                <c:pt idx="12186">
                  <c:v>904</c:v>
                </c:pt>
                <c:pt idx="12187">
                  <c:v>961</c:v>
                </c:pt>
                <c:pt idx="12188">
                  <c:v>9555</c:v>
                </c:pt>
                <c:pt idx="12189">
                  <c:v>9024</c:v>
                </c:pt>
                <c:pt idx="12190">
                  <c:v>1833</c:v>
                </c:pt>
                <c:pt idx="12191">
                  <c:v>1785</c:v>
                </c:pt>
                <c:pt idx="12192">
                  <c:v>9465</c:v>
                </c:pt>
                <c:pt idx="12193">
                  <c:v>10022</c:v>
                </c:pt>
                <c:pt idx="12194">
                  <c:v>9555</c:v>
                </c:pt>
                <c:pt idx="12195">
                  <c:v>9024</c:v>
                </c:pt>
                <c:pt idx="12196">
                  <c:v>3899</c:v>
                </c:pt>
                <c:pt idx="12197">
                  <c:v>3594</c:v>
                </c:pt>
                <c:pt idx="12198">
                  <c:v>724</c:v>
                </c:pt>
                <c:pt idx="12199">
                  <c:v>639</c:v>
                </c:pt>
                <c:pt idx="12200">
                  <c:v>639</c:v>
                </c:pt>
                <c:pt idx="12201">
                  <c:v>724</c:v>
                </c:pt>
                <c:pt idx="12202">
                  <c:v>265</c:v>
                </c:pt>
                <c:pt idx="12203">
                  <c:v>961</c:v>
                </c:pt>
                <c:pt idx="12204">
                  <c:v>904</c:v>
                </c:pt>
                <c:pt idx="12205">
                  <c:v>1289</c:v>
                </c:pt>
                <c:pt idx="12206">
                  <c:v>1226</c:v>
                </c:pt>
                <c:pt idx="12207">
                  <c:v>1289</c:v>
                </c:pt>
                <c:pt idx="12208">
                  <c:v>1226</c:v>
                </c:pt>
                <c:pt idx="12209">
                  <c:v>1257</c:v>
                </c:pt>
                <c:pt idx="12210">
                  <c:v>32</c:v>
                </c:pt>
                <c:pt idx="12211">
                  <c:v>29</c:v>
                </c:pt>
                <c:pt idx="12212">
                  <c:v>5302</c:v>
                </c:pt>
                <c:pt idx="12213">
                  <c:v>5355</c:v>
                </c:pt>
                <c:pt idx="12214">
                  <c:v>5355</c:v>
                </c:pt>
                <c:pt idx="12215">
                  <c:v>5302</c:v>
                </c:pt>
                <c:pt idx="12216">
                  <c:v>44191</c:v>
                </c:pt>
                <c:pt idx="12217">
                  <c:v>1770</c:v>
                </c:pt>
                <c:pt idx="12218">
                  <c:v>10753</c:v>
                </c:pt>
                <c:pt idx="12219">
                  <c:v>10326</c:v>
                </c:pt>
                <c:pt idx="12220">
                  <c:v>7764</c:v>
                </c:pt>
                <c:pt idx="12221">
                  <c:v>7951</c:v>
                </c:pt>
                <c:pt idx="12222">
                  <c:v>4424</c:v>
                </c:pt>
                <c:pt idx="12223">
                  <c:v>4572</c:v>
                </c:pt>
                <c:pt idx="12224">
                  <c:v>6654</c:v>
                </c:pt>
                <c:pt idx="12225">
                  <c:v>4424</c:v>
                </c:pt>
                <c:pt idx="12226">
                  <c:v>4572</c:v>
                </c:pt>
                <c:pt idx="12227">
                  <c:v>4572</c:v>
                </c:pt>
                <c:pt idx="12228">
                  <c:v>4424</c:v>
                </c:pt>
                <c:pt idx="12229">
                  <c:v>6334</c:v>
                </c:pt>
                <c:pt idx="12230">
                  <c:v>6603</c:v>
                </c:pt>
                <c:pt idx="12231">
                  <c:v>40</c:v>
                </c:pt>
                <c:pt idx="12232">
                  <c:v>219</c:v>
                </c:pt>
                <c:pt idx="12233">
                  <c:v>45305</c:v>
                </c:pt>
                <c:pt idx="12234">
                  <c:v>45305</c:v>
                </c:pt>
                <c:pt idx="12235">
                  <c:v>44191</c:v>
                </c:pt>
                <c:pt idx="12236">
                  <c:v>1833</c:v>
                </c:pt>
                <c:pt idx="12237">
                  <c:v>1785</c:v>
                </c:pt>
                <c:pt idx="12238">
                  <c:v>3629</c:v>
                </c:pt>
                <c:pt idx="12239">
                  <c:v>5255</c:v>
                </c:pt>
                <c:pt idx="12240">
                  <c:v>5326</c:v>
                </c:pt>
                <c:pt idx="12241">
                  <c:v>835</c:v>
                </c:pt>
                <c:pt idx="12242">
                  <c:v>877</c:v>
                </c:pt>
                <c:pt idx="12243">
                  <c:v>3749</c:v>
                </c:pt>
                <c:pt idx="12244">
                  <c:v>3672</c:v>
                </c:pt>
                <c:pt idx="12245">
                  <c:v>9465</c:v>
                </c:pt>
                <c:pt idx="12246">
                  <c:v>10022</c:v>
                </c:pt>
                <c:pt idx="12247">
                  <c:v>10326</c:v>
                </c:pt>
                <c:pt idx="12248">
                  <c:v>10753</c:v>
                </c:pt>
                <c:pt idx="12249">
                  <c:v>3672</c:v>
                </c:pt>
                <c:pt idx="12250">
                  <c:v>3749</c:v>
                </c:pt>
                <c:pt idx="12251">
                  <c:v>5255</c:v>
                </c:pt>
                <c:pt idx="12252">
                  <c:v>5326</c:v>
                </c:pt>
                <c:pt idx="12253">
                  <c:v>5255</c:v>
                </c:pt>
                <c:pt idx="12254">
                  <c:v>5326</c:v>
                </c:pt>
                <c:pt idx="12255">
                  <c:v>16037</c:v>
                </c:pt>
                <c:pt idx="12256">
                  <c:v>835</c:v>
                </c:pt>
                <c:pt idx="12257">
                  <c:v>877</c:v>
                </c:pt>
                <c:pt idx="12258">
                  <c:v>7764</c:v>
                </c:pt>
                <c:pt idx="12259">
                  <c:v>7951</c:v>
                </c:pt>
                <c:pt idx="12260">
                  <c:v>12849</c:v>
                </c:pt>
                <c:pt idx="12261">
                  <c:v>13212</c:v>
                </c:pt>
                <c:pt idx="12262">
                  <c:v>5261</c:v>
                </c:pt>
                <c:pt idx="12263">
                  <c:v>5085</c:v>
                </c:pt>
                <c:pt idx="12264">
                  <c:v>12849</c:v>
                </c:pt>
                <c:pt idx="12265">
                  <c:v>13212</c:v>
                </c:pt>
                <c:pt idx="12266">
                  <c:v>5673</c:v>
                </c:pt>
                <c:pt idx="12267">
                  <c:v>3792</c:v>
                </c:pt>
                <c:pt idx="12268">
                  <c:v>3523</c:v>
                </c:pt>
                <c:pt idx="12269">
                  <c:v>3216</c:v>
                </c:pt>
                <c:pt idx="12270">
                  <c:v>3012</c:v>
                </c:pt>
                <c:pt idx="12271">
                  <c:v>603</c:v>
                </c:pt>
                <c:pt idx="12272">
                  <c:v>538</c:v>
                </c:pt>
                <c:pt idx="12273">
                  <c:v>3216</c:v>
                </c:pt>
                <c:pt idx="12274">
                  <c:v>3012</c:v>
                </c:pt>
                <c:pt idx="12275">
                  <c:v>666</c:v>
                </c:pt>
                <c:pt idx="12276">
                  <c:v>1477</c:v>
                </c:pt>
                <c:pt idx="12277">
                  <c:v>4006</c:v>
                </c:pt>
                <c:pt idx="12278">
                  <c:v>3054</c:v>
                </c:pt>
                <c:pt idx="12279">
                  <c:v>3127</c:v>
                </c:pt>
                <c:pt idx="12280">
                  <c:v>3268</c:v>
                </c:pt>
                <c:pt idx="12281">
                  <c:v>7898</c:v>
                </c:pt>
                <c:pt idx="12282">
                  <c:v>6964</c:v>
                </c:pt>
                <c:pt idx="12283">
                  <c:v>7839</c:v>
                </c:pt>
                <c:pt idx="12284">
                  <c:v>7821</c:v>
                </c:pt>
                <c:pt idx="12285">
                  <c:v>3054</c:v>
                </c:pt>
                <c:pt idx="12286">
                  <c:v>4006</c:v>
                </c:pt>
                <c:pt idx="12287">
                  <c:v>1338</c:v>
                </c:pt>
                <c:pt idx="12288">
                  <c:v>1409</c:v>
                </c:pt>
                <c:pt idx="12289">
                  <c:v>1409</c:v>
                </c:pt>
                <c:pt idx="12290">
                  <c:v>1338</c:v>
                </c:pt>
                <c:pt idx="12291">
                  <c:v>6079</c:v>
                </c:pt>
                <c:pt idx="12292">
                  <c:v>6091</c:v>
                </c:pt>
                <c:pt idx="12293">
                  <c:v>6091</c:v>
                </c:pt>
                <c:pt idx="12294">
                  <c:v>6079</c:v>
                </c:pt>
                <c:pt idx="12295">
                  <c:v>3678</c:v>
                </c:pt>
                <c:pt idx="12296">
                  <c:v>4929</c:v>
                </c:pt>
                <c:pt idx="12297">
                  <c:v>4975</c:v>
                </c:pt>
                <c:pt idx="12298">
                  <c:v>3795</c:v>
                </c:pt>
                <c:pt idx="12299">
                  <c:v>7898</c:v>
                </c:pt>
                <c:pt idx="12300">
                  <c:v>6964</c:v>
                </c:pt>
                <c:pt idx="12301">
                  <c:v>13188</c:v>
                </c:pt>
                <c:pt idx="12302">
                  <c:v>15203</c:v>
                </c:pt>
                <c:pt idx="12303">
                  <c:v>2883</c:v>
                </c:pt>
                <c:pt idx="12304">
                  <c:v>3637</c:v>
                </c:pt>
                <c:pt idx="12305">
                  <c:v>11606</c:v>
                </c:pt>
                <c:pt idx="12306">
                  <c:v>14134</c:v>
                </c:pt>
                <c:pt idx="12307">
                  <c:v>5752</c:v>
                </c:pt>
                <c:pt idx="12308">
                  <c:v>3924</c:v>
                </c:pt>
                <c:pt idx="12309">
                  <c:v>9676</c:v>
                </c:pt>
                <c:pt idx="12310">
                  <c:v>5527</c:v>
                </c:pt>
                <c:pt idx="12311">
                  <c:v>21959</c:v>
                </c:pt>
                <c:pt idx="12312">
                  <c:v>11944</c:v>
                </c:pt>
                <c:pt idx="12313">
                  <c:v>38274</c:v>
                </c:pt>
                <c:pt idx="12314">
                  <c:v>7455</c:v>
                </c:pt>
                <c:pt idx="12315">
                  <c:v>3857</c:v>
                </c:pt>
                <c:pt idx="12316">
                  <c:v>4572</c:v>
                </c:pt>
                <c:pt idx="12317">
                  <c:v>13297</c:v>
                </c:pt>
                <c:pt idx="12318">
                  <c:v>11923</c:v>
                </c:pt>
                <c:pt idx="12319">
                  <c:v>17165</c:v>
                </c:pt>
                <c:pt idx="12320">
                  <c:v>15665</c:v>
                </c:pt>
                <c:pt idx="12321">
                  <c:v>5033</c:v>
                </c:pt>
                <c:pt idx="12322">
                  <c:v>7907</c:v>
                </c:pt>
                <c:pt idx="12323">
                  <c:v>20267</c:v>
                </c:pt>
                <c:pt idx="12324">
                  <c:v>40933</c:v>
                </c:pt>
                <c:pt idx="12325">
                  <c:v>11923</c:v>
                </c:pt>
                <c:pt idx="12326">
                  <c:v>13297</c:v>
                </c:pt>
                <c:pt idx="12327">
                  <c:v>12276</c:v>
                </c:pt>
                <c:pt idx="12328">
                  <c:v>9968</c:v>
                </c:pt>
                <c:pt idx="12329">
                  <c:v>63473</c:v>
                </c:pt>
                <c:pt idx="12330">
                  <c:v>14301</c:v>
                </c:pt>
                <c:pt idx="12331">
                  <c:v>5966</c:v>
                </c:pt>
                <c:pt idx="12332">
                  <c:v>11921</c:v>
                </c:pt>
                <c:pt idx="12333">
                  <c:v>5955</c:v>
                </c:pt>
                <c:pt idx="12334">
                  <c:v>3442</c:v>
                </c:pt>
                <c:pt idx="12335">
                  <c:v>8010</c:v>
                </c:pt>
                <c:pt idx="12336">
                  <c:v>773</c:v>
                </c:pt>
                <c:pt idx="12337">
                  <c:v>773</c:v>
                </c:pt>
                <c:pt idx="12338">
                  <c:v>8010</c:v>
                </c:pt>
                <c:pt idx="12339">
                  <c:v>9606</c:v>
                </c:pt>
                <c:pt idx="12340">
                  <c:v>4725</c:v>
                </c:pt>
                <c:pt idx="12341">
                  <c:v>3151</c:v>
                </c:pt>
                <c:pt idx="12342">
                  <c:v>4355</c:v>
                </c:pt>
                <c:pt idx="12343">
                  <c:v>4020</c:v>
                </c:pt>
                <c:pt idx="12344">
                  <c:v>4355</c:v>
                </c:pt>
                <c:pt idx="12345">
                  <c:v>4020</c:v>
                </c:pt>
                <c:pt idx="12346">
                  <c:v>47648</c:v>
                </c:pt>
                <c:pt idx="12347">
                  <c:v>942</c:v>
                </c:pt>
                <c:pt idx="12348">
                  <c:v>3344</c:v>
                </c:pt>
                <c:pt idx="12349">
                  <c:v>9397</c:v>
                </c:pt>
                <c:pt idx="12350">
                  <c:v>25199</c:v>
                </c:pt>
                <c:pt idx="12351">
                  <c:v>461</c:v>
                </c:pt>
                <c:pt idx="12352">
                  <c:v>1167</c:v>
                </c:pt>
                <c:pt idx="12353">
                  <c:v>1167</c:v>
                </c:pt>
                <c:pt idx="12354">
                  <c:v>461</c:v>
                </c:pt>
                <c:pt idx="12355">
                  <c:v>15768</c:v>
                </c:pt>
                <c:pt idx="12356">
                  <c:v>33216</c:v>
                </c:pt>
                <c:pt idx="12357">
                  <c:v>51572</c:v>
                </c:pt>
                <c:pt idx="12358">
                  <c:v>27902</c:v>
                </c:pt>
                <c:pt idx="12359">
                  <c:v>19391</c:v>
                </c:pt>
                <c:pt idx="12360">
                  <c:v>22020</c:v>
                </c:pt>
                <c:pt idx="12361">
                  <c:v>3699</c:v>
                </c:pt>
                <c:pt idx="12362">
                  <c:v>5674</c:v>
                </c:pt>
                <c:pt idx="12363">
                  <c:v>6935</c:v>
                </c:pt>
                <c:pt idx="12364">
                  <c:v>4090</c:v>
                </c:pt>
                <c:pt idx="12365">
                  <c:v>977</c:v>
                </c:pt>
                <c:pt idx="12366">
                  <c:v>1141</c:v>
                </c:pt>
                <c:pt idx="12367">
                  <c:v>63473</c:v>
                </c:pt>
                <c:pt idx="12368">
                  <c:v>8455</c:v>
                </c:pt>
                <c:pt idx="12369">
                  <c:v>19447</c:v>
                </c:pt>
                <c:pt idx="12370">
                  <c:v>7658</c:v>
                </c:pt>
                <c:pt idx="12371">
                  <c:v>4286</c:v>
                </c:pt>
                <c:pt idx="12372">
                  <c:v>38274</c:v>
                </c:pt>
                <c:pt idx="12373">
                  <c:v>9134</c:v>
                </c:pt>
                <c:pt idx="12374">
                  <c:v>10508</c:v>
                </c:pt>
                <c:pt idx="12375">
                  <c:v>8717</c:v>
                </c:pt>
                <c:pt idx="12376">
                  <c:v>6163</c:v>
                </c:pt>
                <c:pt idx="12377">
                  <c:v>8958</c:v>
                </c:pt>
                <c:pt idx="12378">
                  <c:v>6779</c:v>
                </c:pt>
                <c:pt idx="12379">
                  <c:v>6540</c:v>
                </c:pt>
                <c:pt idx="12380">
                  <c:v>8133</c:v>
                </c:pt>
                <c:pt idx="12381">
                  <c:v>51572</c:v>
                </c:pt>
                <c:pt idx="12382">
                  <c:v>51572</c:v>
                </c:pt>
                <c:pt idx="12383">
                  <c:v>6779</c:v>
                </c:pt>
                <c:pt idx="12384">
                  <c:v>13829</c:v>
                </c:pt>
                <c:pt idx="12385">
                  <c:v>5872</c:v>
                </c:pt>
                <c:pt idx="12386">
                  <c:v>15242</c:v>
                </c:pt>
                <c:pt idx="12387">
                  <c:v>3274</c:v>
                </c:pt>
                <c:pt idx="12388">
                  <c:v>3726</c:v>
                </c:pt>
                <c:pt idx="12389">
                  <c:v>3726</c:v>
                </c:pt>
                <c:pt idx="12390">
                  <c:v>3274</c:v>
                </c:pt>
                <c:pt idx="12391">
                  <c:v>4355</c:v>
                </c:pt>
                <c:pt idx="12392">
                  <c:v>4020</c:v>
                </c:pt>
                <c:pt idx="12393">
                  <c:v>5527</c:v>
                </c:pt>
                <c:pt idx="12394">
                  <c:v>50218</c:v>
                </c:pt>
                <c:pt idx="12395">
                  <c:v>4714</c:v>
                </c:pt>
                <c:pt idx="12396">
                  <c:v>5262</c:v>
                </c:pt>
                <c:pt idx="12397">
                  <c:v>4638</c:v>
                </c:pt>
                <c:pt idx="12398">
                  <c:v>4231</c:v>
                </c:pt>
                <c:pt idx="12399">
                  <c:v>3268</c:v>
                </c:pt>
                <c:pt idx="12400">
                  <c:v>3127</c:v>
                </c:pt>
                <c:pt idx="12401">
                  <c:v>0</c:v>
                </c:pt>
                <c:pt idx="12402">
                  <c:v>0</c:v>
                </c:pt>
                <c:pt idx="12403">
                  <c:v>0</c:v>
                </c:pt>
                <c:pt idx="12404">
                  <c:v>0</c:v>
                </c:pt>
                <c:pt idx="12405">
                  <c:v>51572</c:v>
                </c:pt>
                <c:pt idx="12406">
                  <c:v>50218</c:v>
                </c:pt>
                <c:pt idx="12407">
                  <c:v>82266</c:v>
                </c:pt>
                <c:pt idx="12408">
                  <c:v>50218</c:v>
                </c:pt>
                <c:pt idx="12409">
                  <c:v>6162</c:v>
                </c:pt>
                <c:pt idx="12410">
                  <c:v>3169</c:v>
                </c:pt>
                <c:pt idx="12411">
                  <c:v>3114</c:v>
                </c:pt>
                <c:pt idx="12412">
                  <c:v>0</c:v>
                </c:pt>
                <c:pt idx="12413">
                  <c:v>0</c:v>
                </c:pt>
                <c:pt idx="12414">
                  <c:v>864</c:v>
                </c:pt>
                <c:pt idx="12415">
                  <c:v>1019</c:v>
                </c:pt>
                <c:pt idx="12416">
                  <c:v>1019</c:v>
                </c:pt>
                <c:pt idx="12417">
                  <c:v>864</c:v>
                </c:pt>
                <c:pt idx="12418">
                  <c:v>3169</c:v>
                </c:pt>
                <c:pt idx="12419">
                  <c:v>3114</c:v>
                </c:pt>
                <c:pt idx="12420">
                  <c:v>3114</c:v>
                </c:pt>
                <c:pt idx="12421">
                  <c:v>3169</c:v>
                </c:pt>
                <c:pt idx="12422">
                  <c:v>17298</c:v>
                </c:pt>
                <c:pt idx="12423">
                  <c:v>51572</c:v>
                </c:pt>
                <c:pt idx="12424">
                  <c:v>1063</c:v>
                </c:pt>
                <c:pt idx="12425">
                  <c:v>1014</c:v>
                </c:pt>
                <c:pt idx="12426">
                  <c:v>1014</c:v>
                </c:pt>
                <c:pt idx="12427">
                  <c:v>1063</c:v>
                </c:pt>
                <c:pt idx="12428">
                  <c:v>2692</c:v>
                </c:pt>
                <c:pt idx="12429">
                  <c:v>2246</c:v>
                </c:pt>
                <c:pt idx="12430">
                  <c:v>14955</c:v>
                </c:pt>
                <c:pt idx="12431">
                  <c:v>13901</c:v>
                </c:pt>
                <c:pt idx="12432">
                  <c:v>3923</c:v>
                </c:pt>
                <c:pt idx="12433">
                  <c:v>4436</c:v>
                </c:pt>
                <c:pt idx="12434">
                  <c:v>829</c:v>
                </c:pt>
                <c:pt idx="12435">
                  <c:v>815</c:v>
                </c:pt>
                <c:pt idx="12436">
                  <c:v>3607</c:v>
                </c:pt>
                <c:pt idx="12437">
                  <c:v>3108</c:v>
                </c:pt>
                <c:pt idx="12438">
                  <c:v>2644</c:v>
                </c:pt>
                <c:pt idx="12439">
                  <c:v>2681</c:v>
                </c:pt>
                <c:pt idx="12440">
                  <c:v>2681</c:v>
                </c:pt>
                <c:pt idx="12441">
                  <c:v>2644</c:v>
                </c:pt>
                <c:pt idx="12442">
                  <c:v>2990</c:v>
                </c:pt>
                <c:pt idx="12443">
                  <c:v>2978</c:v>
                </c:pt>
                <c:pt idx="12444">
                  <c:v>1675</c:v>
                </c:pt>
                <c:pt idx="12445">
                  <c:v>1648</c:v>
                </c:pt>
                <c:pt idx="12446">
                  <c:v>3137</c:v>
                </c:pt>
                <c:pt idx="12447">
                  <c:v>3270</c:v>
                </c:pt>
                <c:pt idx="12448">
                  <c:v>15427</c:v>
                </c:pt>
                <c:pt idx="12449">
                  <c:v>16462</c:v>
                </c:pt>
                <c:pt idx="12450">
                  <c:v>16242</c:v>
                </c:pt>
                <c:pt idx="12451">
                  <c:v>6288</c:v>
                </c:pt>
                <c:pt idx="12452">
                  <c:v>2628</c:v>
                </c:pt>
                <c:pt idx="12453">
                  <c:v>2231</c:v>
                </c:pt>
                <c:pt idx="12454">
                  <c:v>2762</c:v>
                </c:pt>
                <c:pt idx="12455">
                  <c:v>2665</c:v>
                </c:pt>
                <c:pt idx="12456">
                  <c:v>13638</c:v>
                </c:pt>
                <c:pt idx="12457">
                  <c:v>13656</c:v>
                </c:pt>
                <c:pt idx="12458">
                  <c:v>4270</c:v>
                </c:pt>
                <c:pt idx="12459">
                  <c:v>4431</c:v>
                </c:pt>
                <c:pt idx="12460">
                  <c:v>12460</c:v>
                </c:pt>
                <c:pt idx="12461">
                  <c:v>12311</c:v>
                </c:pt>
                <c:pt idx="12462">
                  <c:v>1551</c:v>
                </c:pt>
                <c:pt idx="12463">
                  <c:v>1353</c:v>
                </c:pt>
                <c:pt idx="12464">
                  <c:v>12654</c:v>
                </c:pt>
                <c:pt idx="12465">
                  <c:v>13001</c:v>
                </c:pt>
                <c:pt idx="12466">
                  <c:v>38456</c:v>
                </c:pt>
                <c:pt idx="12467">
                  <c:v>5116</c:v>
                </c:pt>
                <c:pt idx="12468">
                  <c:v>5384</c:v>
                </c:pt>
                <c:pt idx="12469">
                  <c:v>5384</c:v>
                </c:pt>
                <c:pt idx="12470">
                  <c:v>5116</c:v>
                </c:pt>
                <c:pt idx="12471">
                  <c:v>39847</c:v>
                </c:pt>
                <c:pt idx="12472">
                  <c:v>502</c:v>
                </c:pt>
                <c:pt idx="12473">
                  <c:v>37954</c:v>
                </c:pt>
                <c:pt idx="12474">
                  <c:v>39847</c:v>
                </c:pt>
                <c:pt idx="12475">
                  <c:v>16841</c:v>
                </c:pt>
                <c:pt idx="12476">
                  <c:v>10390</c:v>
                </c:pt>
                <c:pt idx="12477">
                  <c:v>11951</c:v>
                </c:pt>
                <c:pt idx="12478">
                  <c:v>10833</c:v>
                </c:pt>
                <c:pt idx="12479">
                  <c:v>7283</c:v>
                </c:pt>
                <c:pt idx="12480">
                  <c:v>7283</c:v>
                </c:pt>
                <c:pt idx="12481">
                  <c:v>10833</c:v>
                </c:pt>
                <c:pt idx="12482">
                  <c:v>10859</c:v>
                </c:pt>
                <c:pt idx="12483">
                  <c:v>8006</c:v>
                </c:pt>
                <c:pt idx="12484">
                  <c:v>10171</c:v>
                </c:pt>
                <c:pt idx="12485">
                  <c:v>7868</c:v>
                </c:pt>
                <c:pt idx="12486">
                  <c:v>6039</c:v>
                </c:pt>
                <c:pt idx="12487">
                  <c:v>39847</c:v>
                </c:pt>
                <c:pt idx="12488">
                  <c:v>34976</c:v>
                </c:pt>
                <c:pt idx="12489">
                  <c:v>15438</c:v>
                </c:pt>
                <c:pt idx="12490">
                  <c:v>0</c:v>
                </c:pt>
                <c:pt idx="12491">
                  <c:v>4871</c:v>
                </c:pt>
                <c:pt idx="12492">
                  <c:v>34976</c:v>
                </c:pt>
                <c:pt idx="12493">
                  <c:v>38456</c:v>
                </c:pt>
                <c:pt idx="12494">
                  <c:v>34510</c:v>
                </c:pt>
                <c:pt idx="12495">
                  <c:v>8579</c:v>
                </c:pt>
                <c:pt idx="12496">
                  <c:v>1409</c:v>
                </c:pt>
                <c:pt idx="12497">
                  <c:v>1338</c:v>
                </c:pt>
                <c:pt idx="12498">
                  <c:v>4784</c:v>
                </c:pt>
                <c:pt idx="12499">
                  <c:v>3399</c:v>
                </c:pt>
                <c:pt idx="12500">
                  <c:v>3399</c:v>
                </c:pt>
                <c:pt idx="12501">
                  <c:v>4784</c:v>
                </c:pt>
                <c:pt idx="12502">
                  <c:v>1477</c:v>
                </c:pt>
                <c:pt idx="12503">
                  <c:v>666</c:v>
                </c:pt>
                <c:pt idx="12504">
                  <c:v>4716</c:v>
                </c:pt>
                <c:pt idx="12505">
                  <c:v>4071</c:v>
                </c:pt>
                <c:pt idx="12506">
                  <c:v>0</c:v>
                </c:pt>
                <c:pt idx="12507">
                  <c:v>0</c:v>
                </c:pt>
                <c:pt idx="12508">
                  <c:v>15438</c:v>
                </c:pt>
                <c:pt idx="12509">
                  <c:v>3946</c:v>
                </c:pt>
                <c:pt idx="12510">
                  <c:v>6859</c:v>
                </c:pt>
                <c:pt idx="12511">
                  <c:v>14355</c:v>
                </c:pt>
                <c:pt idx="12512">
                  <c:v>43089</c:v>
                </c:pt>
                <c:pt idx="12513">
                  <c:v>8483</c:v>
                </c:pt>
                <c:pt idx="12514">
                  <c:v>3248</c:v>
                </c:pt>
                <c:pt idx="12515">
                  <c:v>3146</c:v>
                </c:pt>
                <c:pt idx="12516">
                  <c:v>3146</c:v>
                </c:pt>
                <c:pt idx="12517">
                  <c:v>3248</c:v>
                </c:pt>
                <c:pt idx="12518">
                  <c:v>50218</c:v>
                </c:pt>
                <c:pt idx="12519">
                  <c:v>5480</c:v>
                </c:pt>
                <c:pt idx="12520">
                  <c:v>5235</c:v>
                </c:pt>
                <c:pt idx="12521">
                  <c:v>537</c:v>
                </c:pt>
                <c:pt idx="12522">
                  <c:v>561</c:v>
                </c:pt>
                <c:pt idx="12523">
                  <c:v>832</c:v>
                </c:pt>
                <c:pt idx="12524">
                  <c:v>835</c:v>
                </c:pt>
                <c:pt idx="12525">
                  <c:v>6315</c:v>
                </c:pt>
                <c:pt idx="12526">
                  <c:v>6067</c:v>
                </c:pt>
                <c:pt idx="12527">
                  <c:v>3813</c:v>
                </c:pt>
                <c:pt idx="12528">
                  <c:v>3880</c:v>
                </c:pt>
                <c:pt idx="12529">
                  <c:v>3880</c:v>
                </c:pt>
                <c:pt idx="12530">
                  <c:v>3813</c:v>
                </c:pt>
                <c:pt idx="12531">
                  <c:v>5494</c:v>
                </c:pt>
                <c:pt idx="12532">
                  <c:v>3518</c:v>
                </c:pt>
                <c:pt idx="12533">
                  <c:v>3459</c:v>
                </c:pt>
                <c:pt idx="12534">
                  <c:v>3459</c:v>
                </c:pt>
                <c:pt idx="12535">
                  <c:v>3518</c:v>
                </c:pt>
                <c:pt idx="12536">
                  <c:v>4114</c:v>
                </c:pt>
                <c:pt idx="12537">
                  <c:v>4007</c:v>
                </c:pt>
                <c:pt idx="12538">
                  <c:v>3169</c:v>
                </c:pt>
                <c:pt idx="12539">
                  <c:v>3518</c:v>
                </c:pt>
                <c:pt idx="12540">
                  <c:v>3459</c:v>
                </c:pt>
                <c:pt idx="12541">
                  <c:v>3720</c:v>
                </c:pt>
                <c:pt idx="12542">
                  <c:v>3651</c:v>
                </c:pt>
                <c:pt idx="12543">
                  <c:v>2375</c:v>
                </c:pt>
                <c:pt idx="12544">
                  <c:v>2461</c:v>
                </c:pt>
                <c:pt idx="12545">
                  <c:v>1276</c:v>
                </c:pt>
                <c:pt idx="12546">
                  <c:v>1259</c:v>
                </c:pt>
                <c:pt idx="12547">
                  <c:v>4491</c:v>
                </c:pt>
                <c:pt idx="12548">
                  <c:v>4530</c:v>
                </c:pt>
                <c:pt idx="12549">
                  <c:v>5607</c:v>
                </c:pt>
                <c:pt idx="12550">
                  <c:v>5499</c:v>
                </c:pt>
                <c:pt idx="12551">
                  <c:v>4386</c:v>
                </c:pt>
                <c:pt idx="12552">
                  <c:v>4751</c:v>
                </c:pt>
                <c:pt idx="12553">
                  <c:v>4751</c:v>
                </c:pt>
                <c:pt idx="12554">
                  <c:v>4386</c:v>
                </c:pt>
                <c:pt idx="12555">
                  <c:v>835</c:v>
                </c:pt>
                <c:pt idx="12556">
                  <c:v>832</c:v>
                </c:pt>
                <c:pt idx="12557">
                  <c:v>2251</c:v>
                </c:pt>
                <c:pt idx="12558">
                  <c:v>2273</c:v>
                </c:pt>
                <c:pt idx="12559">
                  <c:v>2191</c:v>
                </c:pt>
                <c:pt idx="12560">
                  <c:v>58</c:v>
                </c:pt>
                <c:pt idx="12561">
                  <c:v>20</c:v>
                </c:pt>
                <c:pt idx="12562">
                  <c:v>2152</c:v>
                </c:pt>
                <c:pt idx="12563">
                  <c:v>2249</c:v>
                </c:pt>
                <c:pt idx="12564">
                  <c:v>2708</c:v>
                </c:pt>
                <c:pt idx="12565">
                  <c:v>2582</c:v>
                </c:pt>
                <c:pt idx="12566">
                  <c:v>231</c:v>
                </c:pt>
                <c:pt idx="12567">
                  <c:v>128</c:v>
                </c:pt>
                <c:pt idx="12568">
                  <c:v>2477</c:v>
                </c:pt>
                <c:pt idx="12569">
                  <c:v>2454</c:v>
                </c:pt>
                <c:pt idx="12570">
                  <c:v>4258</c:v>
                </c:pt>
                <c:pt idx="12571">
                  <c:v>4520</c:v>
                </c:pt>
                <c:pt idx="12572">
                  <c:v>589</c:v>
                </c:pt>
                <c:pt idx="12573">
                  <c:v>1027</c:v>
                </c:pt>
                <c:pt idx="12574">
                  <c:v>4386</c:v>
                </c:pt>
                <c:pt idx="12575">
                  <c:v>4751</c:v>
                </c:pt>
                <c:pt idx="12576">
                  <c:v>5778</c:v>
                </c:pt>
                <c:pt idx="12577">
                  <c:v>4975</c:v>
                </c:pt>
                <c:pt idx="12578">
                  <c:v>1218</c:v>
                </c:pt>
                <c:pt idx="12579">
                  <c:v>1178</c:v>
                </c:pt>
                <c:pt idx="12580">
                  <c:v>7752</c:v>
                </c:pt>
                <c:pt idx="12581">
                  <c:v>2152</c:v>
                </c:pt>
                <c:pt idx="12582">
                  <c:v>2249</c:v>
                </c:pt>
                <c:pt idx="12583">
                  <c:v>431</c:v>
                </c:pt>
                <c:pt idx="12584">
                  <c:v>819</c:v>
                </c:pt>
                <c:pt idx="12585">
                  <c:v>2310</c:v>
                </c:pt>
                <c:pt idx="12586">
                  <c:v>2457</c:v>
                </c:pt>
                <c:pt idx="12587">
                  <c:v>4077</c:v>
                </c:pt>
                <c:pt idx="12588">
                  <c:v>4842</c:v>
                </c:pt>
                <c:pt idx="12589">
                  <c:v>14337</c:v>
                </c:pt>
                <c:pt idx="12590">
                  <c:v>10546</c:v>
                </c:pt>
                <c:pt idx="12591">
                  <c:v>11439</c:v>
                </c:pt>
                <c:pt idx="12592">
                  <c:v>8248</c:v>
                </c:pt>
                <c:pt idx="12593">
                  <c:v>8671</c:v>
                </c:pt>
                <c:pt idx="12594">
                  <c:v>2869</c:v>
                </c:pt>
                <c:pt idx="12595">
                  <c:v>2590</c:v>
                </c:pt>
                <c:pt idx="12596">
                  <c:v>1590</c:v>
                </c:pt>
                <c:pt idx="12597">
                  <c:v>2339</c:v>
                </c:pt>
                <c:pt idx="12598">
                  <c:v>2590</c:v>
                </c:pt>
                <c:pt idx="12599">
                  <c:v>2869</c:v>
                </c:pt>
                <c:pt idx="12600">
                  <c:v>2869</c:v>
                </c:pt>
                <c:pt idx="12601">
                  <c:v>2590</c:v>
                </c:pt>
                <c:pt idx="12602">
                  <c:v>1166</c:v>
                </c:pt>
                <c:pt idx="12603">
                  <c:v>1315</c:v>
                </c:pt>
                <c:pt idx="12604">
                  <c:v>2003</c:v>
                </c:pt>
                <c:pt idx="12605">
                  <c:v>2203</c:v>
                </c:pt>
                <c:pt idx="12606">
                  <c:v>2203</c:v>
                </c:pt>
                <c:pt idx="12607">
                  <c:v>2003</c:v>
                </c:pt>
                <c:pt idx="12608">
                  <c:v>5203</c:v>
                </c:pt>
                <c:pt idx="12609">
                  <c:v>11563</c:v>
                </c:pt>
                <c:pt idx="12610">
                  <c:v>12007</c:v>
                </c:pt>
                <c:pt idx="12611">
                  <c:v>11563</c:v>
                </c:pt>
                <c:pt idx="12612">
                  <c:v>12007</c:v>
                </c:pt>
                <c:pt idx="12613">
                  <c:v>3676</c:v>
                </c:pt>
                <c:pt idx="12614">
                  <c:v>4932</c:v>
                </c:pt>
                <c:pt idx="12615">
                  <c:v>14890</c:v>
                </c:pt>
                <c:pt idx="12616">
                  <c:v>14078</c:v>
                </c:pt>
                <c:pt idx="12617">
                  <c:v>666</c:v>
                </c:pt>
                <c:pt idx="12618">
                  <c:v>587</c:v>
                </c:pt>
                <c:pt idx="12619">
                  <c:v>3234</c:v>
                </c:pt>
                <c:pt idx="12620">
                  <c:v>132</c:v>
                </c:pt>
                <c:pt idx="12621">
                  <c:v>144</c:v>
                </c:pt>
                <c:pt idx="12622">
                  <c:v>27</c:v>
                </c:pt>
                <c:pt idx="12623">
                  <c:v>0</c:v>
                </c:pt>
                <c:pt idx="12624">
                  <c:v>4564</c:v>
                </c:pt>
                <c:pt idx="12625">
                  <c:v>3117</c:v>
                </c:pt>
                <c:pt idx="12626">
                  <c:v>3764</c:v>
                </c:pt>
                <c:pt idx="12627">
                  <c:v>3710</c:v>
                </c:pt>
                <c:pt idx="12628">
                  <c:v>89716</c:v>
                </c:pt>
                <c:pt idx="12629">
                  <c:v>4852</c:v>
                </c:pt>
                <c:pt idx="12630">
                  <c:v>4660</c:v>
                </c:pt>
                <c:pt idx="12631">
                  <c:v>11489</c:v>
                </c:pt>
                <c:pt idx="12632">
                  <c:v>14997</c:v>
                </c:pt>
                <c:pt idx="12633">
                  <c:v>9668</c:v>
                </c:pt>
                <c:pt idx="12634">
                  <c:v>6094</c:v>
                </c:pt>
                <c:pt idx="12635">
                  <c:v>9003</c:v>
                </c:pt>
                <c:pt idx="12636">
                  <c:v>9261</c:v>
                </c:pt>
                <c:pt idx="12637">
                  <c:v>3106</c:v>
                </c:pt>
                <c:pt idx="12638">
                  <c:v>4790</c:v>
                </c:pt>
                <c:pt idx="12639">
                  <c:v>4790</c:v>
                </c:pt>
                <c:pt idx="12640">
                  <c:v>3106</c:v>
                </c:pt>
                <c:pt idx="12641">
                  <c:v>9544</c:v>
                </c:pt>
                <c:pt idx="12642">
                  <c:v>2481</c:v>
                </c:pt>
                <c:pt idx="12643">
                  <c:v>2795</c:v>
                </c:pt>
                <c:pt idx="12644">
                  <c:v>2205</c:v>
                </c:pt>
                <c:pt idx="12645">
                  <c:v>1897</c:v>
                </c:pt>
                <c:pt idx="12646">
                  <c:v>14997</c:v>
                </c:pt>
                <c:pt idx="12647">
                  <c:v>11489</c:v>
                </c:pt>
                <c:pt idx="12648">
                  <c:v>11337</c:v>
                </c:pt>
                <c:pt idx="12649">
                  <c:v>14807</c:v>
                </c:pt>
                <c:pt idx="12650">
                  <c:v>1779</c:v>
                </c:pt>
                <c:pt idx="12651">
                  <c:v>3501</c:v>
                </c:pt>
                <c:pt idx="12652">
                  <c:v>5974</c:v>
                </c:pt>
                <c:pt idx="12653">
                  <c:v>5911</c:v>
                </c:pt>
                <c:pt idx="12654">
                  <c:v>1553</c:v>
                </c:pt>
                <c:pt idx="12655">
                  <c:v>1448</c:v>
                </c:pt>
                <c:pt idx="12656">
                  <c:v>7750</c:v>
                </c:pt>
                <c:pt idx="12657">
                  <c:v>4344</c:v>
                </c:pt>
                <c:pt idx="12658">
                  <c:v>0</c:v>
                </c:pt>
                <c:pt idx="12659">
                  <c:v>0</c:v>
                </c:pt>
                <c:pt idx="12660">
                  <c:v>2481</c:v>
                </c:pt>
                <c:pt idx="12661">
                  <c:v>2795</c:v>
                </c:pt>
                <c:pt idx="12662">
                  <c:v>4460</c:v>
                </c:pt>
                <c:pt idx="12663">
                  <c:v>2672</c:v>
                </c:pt>
                <c:pt idx="12664">
                  <c:v>330</c:v>
                </c:pt>
                <c:pt idx="12665">
                  <c:v>434</c:v>
                </c:pt>
                <c:pt idx="12666">
                  <c:v>1358</c:v>
                </c:pt>
                <c:pt idx="12667">
                  <c:v>945</c:v>
                </c:pt>
                <c:pt idx="12668">
                  <c:v>945</c:v>
                </c:pt>
                <c:pt idx="12669">
                  <c:v>1358</c:v>
                </c:pt>
                <c:pt idx="12670">
                  <c:v>1022</c:v>
                </c:pt>
                <c:pt idx="12671">
                  <c:v>1314</c:v>
                </c:pt>
                <c:pt idx="12672">
                  <c:v>1923</c:v>
                </c:pt>
                <c:pt idx="12673">
                  <c:v>1229</c:v>
                </c:pt>
                <c:pt idx="12674">
                  <c:v>1295</c:v>
                </c:pt>
                <c:pt idx="12675">
                  <c:v>1284</c:v>
                </c:pt>
                <c:pt idx="12676">
                  <c:v>22702</c:v>
                </c:pt>
                <c:pt idx="12677">
                  <c:v>5785</c:v>
                </c:pt>
                <c:pt idx="12678">
                  <c:v>12746</c:v>
                </c:pt>
                <c:pt idx="12679">
                  <c:v>85501</c:v>
                </c:pt>
                <c:pt idx="12680">
                  <c:v>3503</c:v>
                </c:pt>
                <c:pt idx="12681">
                  <c:v>4109</c:v>
                </c:pt>
                <c:pt idx="12682">
                  <c:v>10669</c:v>
                </c:pt>
                <c:pt idx="12683">
                  <c:v>10970</c:v>
                </c:pt>
                <c:pt idx="12684">
                  <c:v>10970</c:v>
                </c:pt>
                <c:pt idx="12685">
                  <c:v>10669</c:v>
                </c:pt>
                <c:pt idx="12686">
                  <c:v>10510</c:v>
                </c:pt>
                <c:pt idx="12687">
                  <c:v>9629</c:v>
                </c:pt>
                <c:pt idx="12688">
                  <c:v>4146</c:v>
                </c:pt>
                <c:pt idx="12689">
                  <c:v>11368</c:v>
                </c:pt>
                <c:pt idx="12690">
                  <c:v>11093</c:v>
                </c:pt>
                <c:pt idx="12691">
                  <c:v>1470</c:v>
                </c:pt>
                <c:pt idx="12692">
                  <c:v>1459</c:v>
                </c:pt>
                <c:pt idx="12693">
                  <c:v>353</c:v>
                </c:pt>
                <c:pt idx="12694">
                  <c:v>0</c:v>
                </c:pt>
                <c:pt idx="12695">
                  <c:v>67</c:v>
                </c:pt>
                <c:pt idx="12696">
                  <c:v>591</c:v>
                </c:pt>
                <c:pt idx="12697">
                  <c:v>353</c:v>
                </c:pt>
                <c:pt idx="12698">
                  <c:v>622</c:v>
                </c:pt>
                <c:pt idx="12699">
                  <c:v>1303</c:v>
                </c:pt>
                <c:pt idx="12700">
                  <c:v>15057</c:v>
                </c:pt>
                <c:pt idx="12701">
                  <c:v>11309</c:v>
                </c:pt>
                <c:pt idx="12702">
                  <c:v>10687</c:v>
                </c:pt>
                <c:pt idx="12703">
                  <c:v>13754</c:v>
                </c:pt>
                <c:pt idx="12704">
                  <c:v>804</c:v>
                </c:pt>
                <c:pt idx="12705">
                  <c:v>12699</c:v>
                </c:pt>
                <c:pt idx="12706">
                  <c:v>10003</c:v>
                </c:pt>
                <c:pt idx="12707">
                  <c:v>91681</c:v>
                </c:pt>
                <c:pt idx="12708">
                  <c:v>2142</c:v>
                </c:pt>
                <c:pt idx="12709">
                  <c:v>3208</c:v>
                </c:pt>
                <c:pt idx="12710">
                  <c:v>2601</c:v>
                </c:pt>
                <c:pt idx="12711">
                  <c:v>7266</c:v>
                </c:pt>
                <c:pt idx="12712">
                  <c:v>2424</c:v>
                </c:pt>
                <c:pt idx="12713">
                  <c:v>2136</c:v>
                </c:pt>
                <c:pt idx="12714">
                  <c:v>2136</c:v>
                </c:pt>
                <c:pt idx="12715">
                  <c:v>2424</c:v>
                </c:pt>
                <c:pt idx="12716">
                  <c:v>83996</c:v>
                </c:pt>
                <c:pt idx="12717">
                  <c:v>1937</c:v>
                </c:pt>
                <c:pt idx="12718">
                  <c:v>1688</c:v>
                </c:pt>
                <c:pt idx="12719">
                  <c:v>1338</c:v>
                </c:pt>
                <c:pt idx="12720">
                  <c:v>12896</c:v>
                </c:pt>
                <c:pt idx="12721">
                  <c:v>12145</c:v>
                </c:pt>
                <c:pt idx="12722">
                  <c:v>12896</c:v>
                </c:pt>
                <c:pt idx="12723">
                  <c:v>4339</c:v>
                </c:pt>
                <c:pt idx="12724">
                  <c:v>4427</c:v>
                </c:pt>
                <c:pt idx="12725">
                  <c:v>78982</c:v>
                </c:pt>
                <c:pt idx="12726">
                  <c:v>5350</c:v>
                </c:pt>
                <c:pt idx="12727">
                  <c:v>5602</c:v>
                </c:pt>
                <c:pt idx="12728">
                  <c:v>79899</c:v>
                </c:pt>
                <c:pt idx="12729">
                  <c:v>97918</c:v>
                </c:pt>
                <c:pt idx="12730">
                  <c:v>12145</c:v>
                </c:pt>
                <c:pt idx="12731">
                  <c:v>18531</c:v>
                </c:pt>
                <c:pt idx="12732">
                  <c:v>82900</c:v>
                </c:pt>
                <c:pt idx="12733">
                  <c:v>368</c:v>
                </c:pt>
                <c:pt idx="12734">
                  <c:v>559</c:v>
                </c:pt>
                <c:pt idx="12735">
                  <c:v>1697</c:v>
                </c:pt>
                <c:pt idx="12736">
                  <c:v>1745</c:v>
                </c:pt>
                <c:pt idx="12737">
                  <c:v>2056</c:v>
                </c:pt>
                <c:pt idx="12738">
                  <c:v>3670</c:v>
                </c:pt>
                <c:pt idx="12739">
                  <c:v>4903</c:v>
                </c:pt>
                <c:pt idx="12740">
                  <c:v>3050</c:v>
                </c:pt>
                <c:pt idx="12741">
                  <c:v>0</c:v>
                </c:pt>
                <c:pt idx="12742">
                  <c:v>0</c:v>
                </c:pt>
                <c:pt idx="12743">
                  <c:v>27</c:v>
                </c:pt>
                <c:pt idx="12744">
                  <c:v>0</c:v>
                </c:pt>
                <c:pt idx="12745">
                  <c:v>67297</c:v>
                </c:pt>
                <c:pt idx="12746">
                  <c:v>73076</c:v>
                </c:pt>
                <c:pt idx="12747">
                  <c:v>9867</c:v>
                </c:pt>
                <c:pt idx="12748">
                  <c:v>6237</c:v>
                </c:pt>
                <c:pt idx="12749">
                  <c:v>20012</c:v>
                </c:pt>
                <c:pt idx="12750">
                  <c:v>7637</c:v>
                </c:pt>
                <c:pt idx="12751">
                  <c:v>8174</c:v>
                </c:pt>
                <c:pt idx="12752">
                  <c:v>8174</c:v>
                </c:pt>
                <c:pt idx="12753">
                  <c:v>6132</c:v>
                </c:pt>
                <c:pt idx="12754">
                  <c:v>4097</c:v>
                </c:pt>
                <c:pt idx="12755">
                  <c:v>1356</c:v>
                </c:pt>
                <c:pt idx="12756">
                  <c:v>695</c:v>
                </c:pt>
                <c:pt idx="12757">
                  <c:v>695</c:v>
                </c:pt>
                <c:pt idx="12758">
                  <c:v>1356</c:v>
                </c:pt>
                <c:pt idx="12759">
                  <c:v>368</c:v>
                </c:pt>
                <c:pt idx="12760">
                  <c:v>559</c:v>
                </c:pt>
                <c:pt idx="12761">
                  <c:v>1697</c:v>
                </c:pt>
                <c:pt idx="12762">
                  <c:v>1745</c:v>
                </c:pt>
                <c:pt idx="12763">
                  <c:v>5278</c:v>
                </c:pt>
                <c:pt idx="12764">
                  <c:v>5654</c:v>
                </c:pt>
                <c:pt idx="12765">
                  <c:v>19631</c:v>
                </c:pt>
                <c:pt idx="12766">
                  <c:v>18443</c:v>
                </c:pt>
                <c:pt idx="12767">
                  <c:v>34829</c:v>
                </c:pt>
                <c:pt idx="12768">
                  <c:v>25669</c:v>
                </c:pt>
                <c:pt idx="12769">
                  <c:v>140373</c:v>
                </c:pt>
                <c:pt idx="12770">
                  <c:v>97284</c:v>
                </c:pt>
                <c:pt idx="12771">
                  <c:v>41321</c:v>
                </c:pt>
                <c:pt idx="12772">
                  <c:v>113391</c:v>
                </c:pt>
                <c:pt idx="12773">
                  <c:v>138605</c:v>
                </c:pt>
                <c:pt idx="12774">
                  <c:v>219</c:v>
                </c:pt>
                <c:pt idx="12775">
                  <c:v>17406</c:v>
                </c:pt>
                <c:pt idx="12776">
                  <c:v>4290</c:v>
                </c:pt>
                <c:pt idx="12777">
                  <c:v>1783</c:v>
                </c:pt>
                <c:pt idx="12778">
                  <c:v>2322</c:v>
                </c:pt>
                <c:pt idx="12779">
                  <c:v>3774</c:v>
                </c:pt>
                <c:pt idx="12780">
                  <c:v>3895</c:v>
                </c:pt>
                <c:pt idx="12781">
                  <c:v>1033</c:v>
                </c:pt>
                <c:pt idx="12782">
                  <c:v>730</c:v>
                </c:pt>
                <c:pt idx="12783">
                  <c:v>1547</c:v>
                </c:pt>
                <c:pt idx="12784">
                  <c:v>1876</c:v>
                </c:pt>
                <c:pt idx="12785">
                  <c:v>843</c:v>
                </c:pt>
                <c:pt idx="12786">
                  <c:v>817</c:v>
                </c:pt>
                <c:pt idx="12787">
                  <c:v>16107</c:v>
                </c:pt>
                <c:pt idx="12788">
                  <c:v>9562</c:v>
                </c:pt>
                <c:pt idx="12789">
                  <c:v>3384</c:v>
                </c:pt>
                <c:pt idx="12790">
                  <c:v>37937</c:v>
                </c:pt>
                <c:pt idx="12791">
                  <c:v>93622</c:v>
                </c:pt>
                <c:pt idx="12792">
                  <c:v>2865</c:v>
                </c:pt>
                <c:pt idx="12793">
                  <c:v>93841</c:v>
                </c:pt>
                <c:pt idx="12794">
                  <c:v>4106</c:v>
                </c:pt>
                <c:pt idx="12795">
                  <c:v>2874</c:v>
                </c:pt>
                <c:pt idx="12796">
                  <c:v>13384</c:v>
                </c:pt>
                <c:pt idx="12797">
                  <c:v>13735</c:v>
                </c:pt>
                <c:pt idx="12798">
                  <c:v>2591</c:v>
                </c:pt>
                <c:pt idx="12799">
                  <c:v>1271</c:v>
                </c:pt>
                <c:pt idx="12800">
                  <c:v>12572</c:v>
                </c:pt>
                <c:pt idx="12801">
                  <c:v>13684</c:v>
                </c:pt>
                <c:pt idx="12802">
                  <c:v>4567</c:v>
                </c:pt>
                <c:pt idx="12803">
                  <c:v>4949</c:v>
                </c:pt>
                <c:pt idx="12804">
                  <c:v>3670</c:v>
                </c:pt>
                <c:pt idx="12805">
                  <c:v>2056</c:v>
                </c:pt>
                <c:pt idx="12806">
                  <c:v>4656</c:v>
                </c:pt>
                <c:pt idx="12807">
                  <c:v>3707</c:v>
                </c:pt>
                <c:pt idx="12808">
                  <c:v>7521</c:v>
                </c:pt>
                <c:pt idx="12809">
                  <c:v>3707</c:v>
                </c:pt>
                <c:pt idx="12810">
                  <c:v>806</c:v>
                </c:pt>
                <c:pt idx="12811">
                  <c:v>18251</c:v>
                </c:pt>
                <c:pt idx="12812">
                  <c:v>3944</c:v>
                </c:pt>
                <c:pt idx="12813">
                  <c:v>96487</c:v>
                </c:pt>
                <c:pt idx="12814">
                  <c:v>96487</c:v>
                </c:pt>
                <c:pt idx="12815">
                  <c:v>4036</c:v>
                </c:pt>
                <c:pt idx="12816">
                  <c:v>10807</c:v>
                </c:pt>
                <c:pt idx="12817">
                  <c:v>1673</c:v>
                </c:pt>
                <c:pt idx="12818">
                  <c:v>7934</c:v>
                </c:pt>
                <c:pt idx="12819">
                  <c:v>96338</c:v>
                </c:pt>
                <c:pt idx="12820">
                  <c:v>89716</c:v>
                </c:pt>
                <c:pt idx="12821">
                  <c:v>8305</c:v>
                </c:pt>
                <c:pt idx="12822">
                  <c:v>0</c:v>
                </c:pt>
                <c:pt idx="12823">
                  <c:v>4212</c:v>
                </c:pt>
                <c:pt idx="12824">
                  <c:v>2526</c:v>
                </c:pt>
                <c:pt idx="12825">
                  <c:v>2526</c:v>
                </c:pt>
                <c:pt idx="12826">
                  <c:v>4212</c:v>
                </c:pt>
                <c:pt idx="12827">
                  <c:v>101431</c:v>
                </c:pt>
                <c:pt idx="12828">
                  <c:v>77958</c:v>
                </c:pt>
                <c:pt idx="12829">
                  <c:v>34134</c:v>
                </c:pt>
                <c:pt idx="12830">
                  <c:v>93402</c:v>
                </c:pt>
                <c:pt idx="12831">
                  <c:v>60647</c:v>
                </c:pt>
                <c:pt idx="12832">
                  <c:v>37271</c:v>
                </c:pt>
                <c:pt idx="12833">
                  <c:v>25372</c:v>
                </c:pt>
                <c:pt idx="12834">
                  <c:v>17836</c:v>
                </c:pt>
                <c:pt idx="12835">
                  <c:v>25325</c:v>
                </c:pt>
                <c:pt idx="12836">
                  <c:v>140373</c:v>
                </c:pt>
                <c:pt idx="12837">
                  <c:v>10355</c:v>
                </c:pt>
                <c:pt idx="12838">
                  <c:v>13809</c:v>
                </c:pt>
                <c:pt idx="12839">
                  <c:v>13809</c:v>
                </c:pt>
                <c:pt idx="12840">
                  <c:v>10355</c:v>
                </c:pt>
                <c:pt idx="12841">
                  <c:v>4542</c:v>
                </c:pt>
                <c:pt idx="12842">
                  <c:v>2960</c:v>
                </c:pt>
                <c:pt idx="12843">
                  <c:v>11337</c:v>
                </c:pt>
                <c:pt idx="12844">
                  <c:v>14807</c:v>
                </c:pt>
                <c:pt idx="12845">
                  <c:v>20809</c:v>
                </c:pt>
                <c:pt idx="12846">
                  <c:v>1473</c:v>
                </c:pt>
                <c:pt idx="12847">
                  <c:v>2474</c:v>
                </c:pt>
                <c:pt idx="12848">
                  <c:v>64649</c:v>
                </c:pt>
                <c:pt idx="12849">
                  <c:v>8427</c:v>
                </c:pt>
                <c:pt idx="12850">
                  <c:v>28753</c:v>
                </c:pt>
                <c:pt idx="12851">
                  <c:v>8518</c:v>
                </c:pt>
                <c:pt idx="12852">
                  <c:v>16945</c:v>
                </c:pt>
                <c:pt idx="12853">
                  <c:v>138605</c:v>
                </c:pt>
                <c:pt idx="12854">
                  <c:v>112092</c:v>
                </c:pt>
                <c:pt idx="12855">
                  <c:v>95723</c:v>
                </c:pt>
                <c:pt idx="12856">
                  <c:v>12572</c:v>
                </c:pt>
                <c:pt idx="12857">
                  <c:v>13684</c:v>
                </c:pt>
                <c:pt idx="12858">
                  <c:v>1110</c:v>
                </c:pt>
                <c:pt idx="12859">
                  <c:v>578</c:v>
                </c:pt>
                <c:pt idx="12860">
                  <c:v>13809</c:v>
                </c:pt>
                <c:pt idx="12861">
                  <c:v>95723</c:v>
                </c:pt>
                <c:pt idx="12862">
                  <c:v>9016</c:v>
                </c:pt>
                <c:pt idx="12863">
                  <c:v>25960</c:v>
                </c:pt>
                <c:pt idx="12864">
                  <c:v>16626</c:v>
                </c:pt>
                <c:pt idx="12865">
                  <c:v>15464</c:v>
                </c:pt>
                <c:pt idx="12866">
                  <c:v>0</c:v>
                </c:pt>
                <c:pt idx="12867">
                  <c:v>28785</c:v>
                </c:pt>
                <c:pt idx="12868">
                  <c:v>16696</c:v>
                </c:pt>
                <c:pt idx="12869">
                  <c:v>6934</c:v>
                </c:pt>
                <c:pt idx="12870">
                  <c:v>0</c:v>
                </c:pt>
                <c:pt idx="12871">
                  <c:v>10355</c:v>
                </c:pt>
                <c:pt idx="12872">
                  <c:v>18281</c:v>
                </c:pt>
                <c:pt idx="12873">
                  <c:v>45305</c:v>
                </c:pt>
                <c:pt idx="12874">
                  <c:v>0</c:v>
                </c:pt>
                <c:pt idx="12875">
                  <c:v>4440</c:v>
                </c:pt>
                <c:pt idx="12876">
                  <c:v>15566</c:v>
                </c:pt>
                <c:pt idx="12877">
                  <c:v>20006</c:v>
                </c:pt>
                <c:pt idx="12878">
                  <c:v>16492</c:v>
                </c:pt>
                <c:pt idx="12879">
                  <c:v>17447</c:v>
                </c:pt>
                <c:pt idx="12880">
                  <c:v>90077</c:v>
                </c:pt>
                <c:pt idx="12881">
                  <c:v>10785</c:v>
                </c:pt>
                <c:pt idx="12882">
                  <c:v>5139</c:v>
                </c:pt>
                <c:pt idx="12883">
                  <c:v>19189</c:v>
                </c:pt>
                <c:pt idx="12884">
                  <c:v>27416</c:v>
                </c:pt>
                <c:pt idx="12885">
                  <c:v>19111</c:v>
                </c:pt>
                <c:pt idx="12886">
                  <c:v>25327</c:v>
                </c:pt>
                <c:pt idx="12887">
                  <c:v>0</c:v>
                </c:pt>
                <c:pt idx="12888">
                  <c:v>0</c:v>
                </c:pt>
                <c:pt idx="12889">
                  <c:v>0</c:v>
                </c:pt>
                <c:pt idx="12890">
                  <c:v>18500</c:v>
                </c:pt>
                <c:pt idx="12891">
                  <c:v>18926</c:v>
                </c:pt>
                <c:pt idx="12892">
                  <c:v>6399</c:v>
                </c:pt>
                <c:pt idx="12893">
                  <c:v>6401</c:v>
                </c:pt>
                <c:pt idx="12894">
                  <c:v>12409</c:v>
                </c:pt>
                <c:pt idx="12895">
                  <c:v>12352</c:v>
                </c:pt>
                <c:pt idx="12896">
                  <c:v>12352</c:v>
                </c:pt>
                <c:pt idx="12897">
                  <c:v>12409</c:v>
                </c:pt>
                <c:pt idx="12898">
                  <c:v>47726</c:v>
                </c:pt>
                <c:pt idx="12899">
                  <c:v>19584</c:v>
                </c:pt>
                <c:pt idx="12900">
                  <c:v>19666</c:v>
                </c:pt>
                <c:pt idx="12901">
                  <c:v>20241</c:v>
                </c:pt>
                <c:pt idx="12902">
                  <c:v>1315</c:v>
                </c:pt>
                <c:pt idx="12903">
                  <c:v>1166</c:v>
                </c:pt>
                <c:pt idx="12904">
                  <c:v>0</c:v>
                </c:pt>
                <c:pt idx="12905">
                  <c:v>0</c:v>
                </c:pt>
                <c:pt idx="12906">
                  <c:v>19666</c:v>
                </c:pt>
                <c:pt idx="12907">
                  <c:v>20241</c:v>
                </c:pt>
                <c:pt idx="12908">
                  <c:v>0</c:v>
                </c:pt>
                <c:pt idx="12909">
                  <c:v>70877</c:v>
                </c:pt>
                <c:pt idx="12910">
                  <c:v>70877</c:v>
                </c:pt>
                <c:pt idx="12911">
                  <c:v>19584</c:v>
                </c:pt>
                <c:pt idx="12912">
                  <c:v>19383</c:v>
                </c:pt>
                <c:pt idx="12913">
                  <c:v>0</c:v>
                </c:pt>
                <c:pt idx="12914">
                  <c:v>0</c:v>
                </c:pt>
                <c:pt idx="12915">
                  <c:v>6952</c:v>
                </c:pt>
                <c:pt idx="12916">
                  <c:v>0</c:v>
                </c:pt>
                <c:pt idx="12917">
                  <c:v>3833</c:v>
                </c:pt>
                <c:pt idx="12918">
                  <c:v>5139</c:v>
                </c:pt>
                <c:pt idx="12919">
                  <c:v>10091</c:v>
                </c:pt>
                <c:pt idx="12920">
                  <c:v>11048</c:v>
                </c:pt>
                <c:pt idx="12921">
                  <c:v>20876</c:v>
                </c:pt>
                <c:pt idx="12922">
                  <c:v>24019</c:v>
                </c:pt>
                <c:pt idx="12923">
                  <c:v>10865</c:v>
                </c:pt>
                <c:pt idx="12924">
                  <c:v>9996</c:v>
                </c:pt>
                <c:pt idx="12925">
                  <c:v>13503</c:v>
                </c:pt>
                <c:pt idx="12926">
                  <c:v>11704</c:v>
                </c:pt>
                <c:pt idx="12927">
                  <c:v>2389</c:v>
                </c:pt>
                <c:pt idx="12928">
                  <c:v>1914</c:v>
                </c:pt>
                <c:pt idx="12929">
                  <c:v>3976</c:v>
                </c:pt>
                <c:pt idx="12930">
                  <c:v>0</c:v>
                </c:pt>
                <c:pt idx="12931">
                  <c:v>19383</c:v>
                </c:pt>
                <c:pt idx="12932">
                  <c:v>23607</c:v>
                </c:pt>
                <c:pt idx="12933">
                  <c:v>23359</c:v>
                </c:pt>
                <c:pt idx="12934">
                  <c:v>20876</c:v>
                </c:pt>
                <c:pt idx="12935">
                  <c:v>3973</c:v>
                </c:pt>
                <c:pt idx="12936">
                  <c:v>4789</c:v>
                </c:pt>
                <c:pt idx="12937">
                  <c:v>4789</c:v>
                </c:pt>
                <c:pt idx="12938">
                  <c:v>3973</c:v>
                </c:pt>
                <c:pt idx="12939">
                  <c:v>0</c:v>
                </c:pt>
                <c:pt idx="12940">
                  <c:v>1805</c:v>
                </c:pt>
                <c:pt idx="12941">
                  <c:v>1768</c:v>
                </c:pt>
                <c:pt idx="12942">
                  <c:v>1768</c:v>
                </c:pt>
                <c:pt idx="12943">
                  <c:v>1805</c:v>
                </c:pt>
                <c:pt idx="12944">
                  <c:v>67310</c:v>
                </c:pt>
                <c:pt idx="12945">
                  <c:v>0</c:v>
                </c:pt>
                <c:pt idx="12946">
                  <c:v>0</c:v>
                </c:pt>
                <c:pt idx="12947">
                  <c:v>0</c:v>
                </c:pt>
                <c:pt idx="12948">
                  <c:v>3486</c:v>
                </c:pt>
                <c:pt idx="12949">
                  <c:v>3813</c:v>
                </c:pt>
                <c:pt idx="12950">
                  <c:v>12670</c:v>
                </c:pt>
                <c:pt idx="12951">
                  <c:v>4427</c:v>
                </c:pt>
                <c:pt idx="12952">
                  <c:v>3943</c:v>
                </c:pt>
                <c:pt idx="12953">
                  <c:v>12575</c:v>
                </c:pt>
                <c:pt idx="12954">
                  <c:v>12759</c:v>
                </c:pt>
                <c:pt idx="12955">
                  <c:v>12352</c:v>
                </c:pt>
                <c:pt idx="12956">
                  <c:v>12409</c:v>
                </c:pt>
                <c:pt idx="12957">
                  <c:v>13650</c:v>
                </c:pt>
                <c:pt idx="12958">
                  <c:v>13849</c:v>
                </c:pt>
                <c:pt idx="12959">
                  <c:v>6910</c:v>
                </c:pt>
                <c:pt idx="12960">
                  <c:v>6721</c:v>
                </c:pt>
                <c:pt idx="12961">
                  <c:v>6834</c:v>
                </c:pt>
                <c:pt idx="12962">
                  <c:v>5025</c:v>
                </c:pt>
                <c:pt idx="12963">
                  <c:v>67630</c:v>
                </c:pt>
                <c:pt idx="12964">
                  <c:v>3247</c:v>
                </c:pt>
                <c:pt idx="12965">
                  <c:v>67310</c:v>
                </c:pt>
                <c:pt idx="12966">
                  <c:v>84332</c:v>
                </c:pt>
                <c:pt idx="12967">
                  <c:v>64788</c:v>
                </c:pt>
                <c:pt idx="12968">
                  <c:v>19208</c:v>
                </c:pt>
                <c:pt idx="12969">
                  <c:v>1762</c:v>
                </c:pt>
                <c:pt idx="12970">
                  <c:v>1675</c:v>
                </c:pt>
                <c:pt idx="12971">
                  <c:v>5737</c:v>
                </c:pt>
                <c:pt idx="12972">
                  <c:v>5958</c:v>
                </c:pt>
                <c:pt idx="12973">
                  <c:v>291</c:v>
                </c:pt>
                <c:pt idx="12974">
                  <c:v>295</c:v>
                </c:pt>
                <c:pt idx="12975">
                  <c:v>4491</c:v>
                </c:pt>
                <c:pt idx="12976">
                  <c:v>4353</c:v>
                </c:pt>
                <c:pt idx="12977">
                  <c:v>8811</c:v>
                </c:pt>
                <c:pt idx="12978">
                  <c:v>8696</c:v>
                </c:pt>
                <c:pt idx="12979">
                  <c:v>7021</c:v>
                </c:pt>
                <c:pt idx="12980">
                  <c:v>7049</c:v>
                </c:pt>
                <c:pt idx="12981">
                  <c:v>11895</c:v>
                </c:pt>
                <c:pt idx="12982">
                  <c:v>11740</c:v>
                </c:pt>
                <c:pt idx="12983">
                  <c:v>12309</c:v>
                </c:pt>
                <c:pt idx="12984">
                  <c:v>11685</c:v>
                </c:pt>
                <c:pt idx="12985">
                  <c:v>11852</c:v>
                </c:pt>
                <c:pt idx="12986">
                  <c:v>84332</c:v>
                </c:pt>
                <c:pt idx="12987">
                  <c:v>3961</c:v>
                </c:pt>
                <c:pt idx="12988">
                  <c:v>15969</c:v>
                </c:pt>
                <c:pt idx="12989">
                  <c:v>733</c:v>
                </c:pt>
                <c:pt idx="12990">
                  <c:v>6387</c:v>
                </c:pt>
                <c:pt idx="12991">
                  <c:v>83599</c:v>
                </c:pt>
                <c:pt idx="12992">
                  <c:v>3286</c:v>
                </c:pt>
                <c:pt idx="12993">
                  <c:v>2861</c:v>
                </c:pt>
                <c:pt idx="12994">
                  <c:v>6203</c:v>
                </c:pt>
                <c:pt idx="12995">
                  <c:v>2653</c:v>
                </c:pt>
                <c:pt idx="12996">
                  <c:v>2592</c:v>
                </c:pt>
                <c:pt idx="12997">
                  <c:v>2274</c:v>
                </c:pt>
                <c:pt idx="12998">
                  <c:v>2296</c:v>
                </c:pt>
                <c:pt idx="12999">
                  <c:v>2653</c:v>
                </c:pt>
                <c:pt idx="13000">
                  <c:v>2592</c:v>
                </c:pt>
                <c:pt idx="13001">
                  <c:v>4491</c:v>
                </c:pt>
                <c:pt idx="13002">
                  <c:v>4353</c:v>
                </c:pt>
                <c:pt idx="13003">
                  <c:v>4353</c:v>
                </c:pt>
                <c:pt idx="13004">
                  <c:v>4491</c:v>
                </c:pt>
                <c:pt idx="13005">
                  <c:v>554</c:v>
                </c:pt>
                <c:pt idx="13006">
                  <c:v>2693</c:v>
                </c:pt>
                <c:pt idx="13007">
                  <c:v>3309</c:v>
                </c:pt>
                <c:pt idx="13008">
                  <c:v>5167</c:v>
                </c:pt>
                <c:pt idx="13009">
                  <c:v>5086</c:v>
                </c:pt>
                <c:pt idx="13010">
                  <c:v>8173</c:v>
                </c:pt>
                <c:pt idx="13011">
                  <c:v>7861</c:v>
                </c:pt>
                <c:pt idx="13012">
                  <c:v>9928</c:v>
                </c:pt>
                <c:pt idx="13013">
                  <c:v>5605</c:v>
                </c:pt>
                <c:pt idx="13014">
                  <c:v>5723</c:v>
                </c:pt>
                <c:pt idx="13015">
                  <c:v>93841</c:v>
                </c:pt>
                <c:pt idx="13016">
                  <c:v>3345</c:v>
                </c:pt>
                <c:pt idx="13017">
                  <c:v>3362</c:v>
                </c:pt>
                <c:pt idx="13018">
                  <c:v>3172</c:v>
                </c:pt>
                <c:pt idx="13019">
                  <c:v>3273</c:v>
                </c:pt>
                <c:pt idx="13020">
                  <c:v>1979</c:v>
                </c:pt>
                <c:pt idx="13021">
                  <c:v>1253</c:v>
                </c:pt>
                <c:pt idx="13022">
                  <c:v>3709</c:v>
                </c:pt>
                <c:pt idx="13023">
                  <c:v>3703</c:v>
                </c:pt>
                <c:pt idx="13024">
                  <c:v>12643</c:v>
                </c:pt>
                <c:pt idx="13025">
                  <c:v>5054</c:v>
                </c:pt>
                <c:pt idx="13026">
                  <c:v>5310</c:v>
                </c:pt>
                <c:pt idx="13027">
                  <c:v>5974</c:v>
                </c:pt>
                <c:pt idx="13028">
                  <c:v>5911</c:v>
                </c:pt>
                <c:pt idx="13029">
                  <c:v>5974</c:v>
                </c:pt>
                <c:pt idx="13030">
                  <c:v>5911</c:v>
                </c:pt>
                <c:pt idx="13031">
                  <c:v>3703</c:v>
                </c:pt>
                <c:pt idx="13032">
                  <c:v>3709</c:v>
                </c:pt>
                <c:pt idx="13033">
                  <c:v>6039</c:v>
                </c:pt>
                <c:pt idx="13034">
                  <c:v>6289</c:v>
                </c:pt>
                <c:pt idx="13035">
                  <c:v>5373</c:v>
                </c:pt>
                <c:pt idx="13036">
                  <c:v>0</c:v>
                </c:pt>
                <c:pt idx="13037">
                  <c:v>0</c:v>
                </c:pt>
                <c:pt idx="13038">
                  <c:v>2522</c:v>
                </c:pt>
                <c:pt idx="13039">
                  <c:v>9626</c:v>
                </c:pt>
                <c:pt idx="13040">
                  <c:v>0</c:v>
                </c:pt>
                <c:pt idx="13041">
                  <c:v>1914</c:v>
                </c:pt>
                <c:pt idx="13042">
                  <c:v>2389</c:v>
                </c:pt>
                <c:pt idx="13043">
                  <c:v>16917</c:v>
                </c:pt>
                <c:pt idx="13044">
                  <c:v>20012</c:v>
                </c:pt>
                <c:pt idx="13045">
                  <c:v>16917</c:v>
                </c:pt>
                <c:pt idx="13046">
                  <c:v>24019</c:v>
                </c:pt>
                <c:pt idx="13047">
                  <c:v>18627</c:v>
                </c:pt>
                <c:pt idx="13048">
                  <c:v>581</c:v>
                </c:pt>
                <c:pt idx="13049">
                  <c:v>21457</c:v>
                </c:pt>
                <c:pt idx="13050">
                  <c:v>19930</c:v>
                </c:pt>
                <c:pt idx="13051">
                  <c:v>1527</c:v>
                </c:pt>
                <c:pt idx="13052">
                  <c:v>995</c:v>
                </c:pt>
                <c:pt idx="13053">
                  <c:v>5392</c:v>
                </c:pt>
                <c:pt idx="13054">
                  <c:v>3333</c:v>
                </c:pt>
                <c:pt idx="13055">
                  <c:v>1718</c:v>
                </c:pt>
                <c:pt idx="13056">
                  <c:v>3944</c:v>
                </c:pt>
                <c:pt idx="13057">
                  <c:v>13422</c:v>
                </c:pt>
                <c:pt idx="13058">
                  <c:v>13511</c:v>
                </c:pt>
                <c:pt idx="13059">
                  <c:v>1517</c:v>
                </c:pt>
                <c:pt idx="13060">
                  <c:v>1585</c:v>
                </c:pt>
                <c:pt idx="13061">
                  <c:v>15038</c:v>
                </c:pt>
                <c:pt idx="13062">
                  <c:v>11982</c:v>
                </c:pt>
                <c:pt idx="13063">
                  <c:v>5748</c:v>
                </c:pt>
                <c:pt idx="13064">
                  <c:v>8893</c:v>
                </c:pt>
                <c:pt idx="13065">
                  <c:v>15038</c:v>
                </c:pt>
                <c:pt idx="13066">
                  <c:v>11982</c:v>
                </c:pt>
                <c:pt idx="13067">
                  <c:v>1499</c:v>
                </c:pt>
                <c:pt idx="13068">
                  <c:v>6334</c:v>
                </c:pt>
                <c:pt idx="13069">
                  <c:v>6603</c:v>
                </c:pt>
                <c:pt idx="13070">
                  <c:v>976</c:v>
                </c:pt>
                <c:pt idx="13071">
                  <c:v>1585</c:v>
                </c:pt>
                <c:pt idx="13072">
                  <c:v>1517</c:v>
                </c:pt>
                <c:pt idx="13073">
                  <c:v>6851</c:v>
                </c:pt>
                <c:pt idx="13074">
                  <c:v>7135</c:v>
                </c:pt>
                <c:pt idx="13075">
                  <c:v>11691</c:v>
                </c:pt>
                <c:pt idx="13076">
                  <c:v>12352</c:v>
                </c:pt>
                <c:pt idx="13077">
                  <c:v>12409</c:v>
                </c:pt>
                <c:pt idx="13078">
                  <c:v>11789</c:v>
                </c:pt>
                <c:pt idx="13079">
                  <c:v>0</c:v>
                </c:pt>
                <c:pt idx="13080">
                  <c:v>11944</c:v>
                </c:pt>
                <c:pt idx="13081">
                  <c:v>11774</c:v>
                </c:pt>
                <c:pt idx="13082">
                  <c:v>16492</c:v>
                </c:pt>
                <c:pt idx="13083">
                  <c:v>16287</c:v>
                </c:pt>
                <c:pt idx="13084">
                  <c:v>0</c:v>
                </c:pt>
                <c:pt idx="13085">
                  <c:v>0</c:v>
                </c:pt>
                <c:pt idx="13086">
                  <c:v>13576</c:v>
                </c:pt>
                <c:pt idx="13087">
                  <c:v>14363</c:v>
                </c:pt>
                <c:pt idx="13088">
                  <c:v>4591</c:v>
                </c:pt>
                <c:pt idx="13089">
                  <c:v>4443</c:v>
                </c:pt>
                <c:pt idx="13090">
                  <c:v>4591</c:v>
                </c:pt>
                <c:pt idx="13091">
                  <c:v>4443</c:v>
                </c:pt>
                <c:pt idx="13092">
                  <c:v>4591</c:v>
                </c:pt>
                <c:pt idx="13093">
                  <c:v>4443</c:v>
                </c:pt>
                <c:pt idx="13094">
                  <c:v>7120</c:v>
                </c:pt>
                <c:pt idx="13095">
                  <c:v>1411</c:v>
                </c:pt>
                <c:pt idx="13096">
                  <c:v>1388</c:v>
                </c:pt>
                <c:pt idx="13097">
                  <c:v>538</c:v>
                </c:pt>
                <c:pt idx="13098">
                  <c:v>603</c:v>
                </c:pt>
                <c:pt idx="13099">
                  <c:v>7347</c:v>
                </c:pt>
                <c:pt idx="13100">
                  <c:v>7510</c:v>
                </c:pt>
                <c:pt idx="13101">
                  <c:v>7510</c:v>
                </c:pt>
                <c:pt idx="13102">
                  <c:v>7347</c:v>
                </c:pt>
                <c:pt idx="13103">
                  <c:v>7347</c:v>
                </c:pt>
                <c:pt idx="13104">
                  <c:v>7510</c:v>
                </c:pt>
                <c:pt idx="13105">
                  <c:v>8216</c:v>
                </c:pt>
                <c:pt idx="13106">
                  <c:v>8473</c:v>
                </c:pt>
                <c:pt idx="13107">
                  <c:v>4341</c:v>
                </c:pt>
                <c:pt idx="13108">
                  <c:v>4247</c:v>
                </c:pt>
                <c:pt idx="13109">
                  <c:v>5738</c:v>
                </c:pt>
                <c:pt idx="13110">
                  <c:v>5912</c:v>
                </c:pt>
                <c:pt idx="13111">
                  <c:v>6466</c:v>
                </c:pt>
                <c:pt idx="13112">
                  <c:v>6240</c:v>
                </c:pt>
                <c:pt idx="13113">
                  <c:v>6001</c:v>
                </c:pt>
                <c:pt idx="13114">
                  <c:v>1008</c:v>
                </c:pt>
                <c:pt idx="13115">
                  <c:v>551</c:v>
                </c:pt>
                <c:pt idx="13116">
                  <c:v>479</c:v>
                </c:pt>
                <c:pt idx="13117">
                  <c:v>6391</c:v>
                </c:pt>
                <c:pt idx="13118">
                  <c:v>7017</c:v>
                </c:pt>
                <c:pt idx="13119">
                  <c:v>6240</c:v>
                </c:pt>
                <c:pt idx="13120">
                  <c:v>6001</c:v>
                </c:pt>
                <c:pt idx="13121">
                  <c:v>551</c:v>
                </c:pt>
                <c:pt idx="13122">
                  <c:v>479</c:v>
                </c:pt>
                <c:pt idx="13123">
                  <c:v>6240</c:v>
                </c:pt>
                <c:pt idx="13124">
                  <c:v>6001</c:v>
                </c:pt>
                <c:pt idx="13125">
                  <c:v>5023</c:v>
                </c:pt>
                <c:pt idx="13126">
                  <c:v>4937</c:v>
                </c:pt>
                <c:pt idx="13127">
                  <c:v>3430</c:v>
                </c:pt>
                <c:pt idx="13128">
                  <c:v>3590</c:v>
                </c:pt>
                <c:pt idx="13129">
                  <c:v>4357</c:v>
                </c:pt>
                <c:pt idx="13130">
                  <c:v>4044</c:v>
                </c:pt>
                <c:pt idx="13131">
                  <c:v>783</c:v>
                </c:pt>
                <c:pt idx="13132">
                  <c:v>719</c:v>
                </c:pt>
                <c:pt idx="13133">
                  <c:v>740</c:v>
                </c:pt>
                <c:pt idx="13134">
                  <c:v>781</c:v>
                </c:pt>
                <c:pt idx="13135">
                  <c:v>783</c:v>
                </c:pt>
                <c:pt idx="13136">
                  <c:v>719</c:v>
                </c:pt>
                <c:pt idx="13137">
                  <c:v>740</c:v>
                </c:pt>
                <c:pt idx="13138">
                  <c:v>781</c:v>
                </c:pt>
                <c:pt idx="13139">
                  <c:v>1839</c:v>
                </c:pt>
                <c:pt idx="13140">
                  <c:v>3188</c:v>
                </c:pt>
                <c:pt idx="13141">
                  <c:v>1761</c:v>
                </c:pt>
                <c:pt idx="13142">
                  <c:v>1169</c:v>
                </c:pt>
                <c:pt idx="13143">
                  <c:v>988</c:v>
                </c:pt>
                <c:pt idx="13144">
                  <c:v>3626</c:v>
                </c:pt>
                <c:pt idx="13145">
                  <c:v>2380</c:v>
                </c:pt>
                <c:pt idx="13146">
                  <c:v>1169</c:v>
                </c:pt>
                <c:pt idx="13147">
                  <c:v>988</c:v>
                </c:pt>
                <c:pt idx="13148">
                  <c:v>5131</c:v>
                </c:pt>
                <c:pt idx="13149">
                  <c:v>4043</c:v>
                </c:pt>
                <c:pt idx="13150">
                  <c:v>5175</c:v>
                </c:pt>
                <c:pt idx="13151">
                  <c:v>6082</c:v>
                </c:pt>
                <c:pt idx="13152">
                  <c:v>2380</c:v>
                </c:pt>
                <c:pt idx="13153">
                  <c:v>3626</c:v>
                </c:pt>
                <c:pt idx="13154">
                  <c:v>3459</c:v>
                </c:pt>
                <c:pt idx="13155">
                  <c:v>2009</c:v>
                </c:pt>
                <c:pt idx="13156">
                  <c:v>3459</c:v>
                </c:pt>
                <c:pt idx="13157">
                  <c:v>2009</c:v>
                </c:pt>
                <c:pt idx="13158">
                  <c:v>6339</c:v>
                </c:pt>
                <c:pt idx="13159">
                  <c:v>6675</c:v>
                </c:pt>
                <c:pt idx="13160">
                  <c:v>6931</c:v>
                </c:pt>
                <c:pt idx="13161">
                  <c:v>6234</c:v>
                </c:pt>
                <c:pt idx="13162">
                  <c:v>5672</c:v>
                </c:pt>
                <c:pt idx="13163">
                  <c:v>4400</c:v>
                </c:pt>
                <c:pt idx="13164">
                  <c:v>5268</c:v>
                </c:pt>
                <c:pt idx="13165">
                  <c:v>1515</c:v>
                </c:pt>
                <c:pt idx="13166">
                  <c:v>1465</c:v>
                </c:pt>
                <c:pt idx="13167">
                  <c:v>3459</c:v>
                </c:pt>
                <c:pt idx="13168">
                  <c:v>2009</c:v>
                </c:pt>
                <c:pt idx="13169">
                  <c:v>4400</c:v>
                </c:pt>
                <c:pt idx="13170">
                  <c:v>5268</c:v>
                </c:pt>
                <c:pt idx="13171">
                  <c:v>6981</c:v>
                </c:pt>
                <c:pt idx="13172">
                  <c:v>7896</c:v>
                </c:pt>
                <c:pt idx="13173">
                  <c:v>2628</c:v>
                </c:pt>
                <c:pt idx="13174">
                  <c:v>2581</c:v>
                </c:pt>
                <c:pt idx="13175">
                  <c:v>2066</c:v>
                </c:pt>
                <c:pt idx="13176">
                  <c:v>1944</c:v>
                </c:pt>
                <c:pt idx="13177">
                  <c:v>2628</c:v>
                </c:pt>
                <c:pt idx="13178">
                  <c:v>2581</c:v>
                </c:pt>
                <c:pt idx="13179">
                  <c:v>2581</c:v>
                </c:pt>
                <c:pt idx="13180">
                  <c:v>2628</c:v>
                </c:pt>
                <c:pt idx="13181">
                  <c:v>2628</c:v>
                </c:pt>
                <c:pt idx="13182">
                  <c:v>2581</c:v>
                </c:pt>
                <c:pt idx="13183">
                  <c:v>2581</c:v>
                </c:pt>
                <c:pt idx="13184">
                  <c:v>2628</c:v>
                </c:pt>
                <c:pt idx="13185">
                  <c:v>4196</c:v>
                </c:pt>
                <c:pt idx="13186">
                  <c:v>7167</c:v>
                </c:pt>
                <c:pt idx="13187">
                  <c:v>5193</c:v>
                </c:pt>
                <c:pt idx="13188">
                  <c:v>1190</c:v>
                </c:pt>
                <c:pt idx="13189">
                  <c:v>1003</c:v>
                </c:pt>
                <c:pt idx="13190">
                  <c:v>5193</c:v>
                </c:pt>
                <c:pt idx="13191">
                  <c:v>7167</c:v>
                </c:pt>
                <c:pt idx="13192">
                  <c:v>6486</c:v>
                </c:pt>
                <c:pt idx="13193">
                  <c:v>4699</c:v>
                </c:pt>
                <c:pt idx="13194">
                  <c:v>10609</c:v>
                </c:pt>
                <c:pt idx="13195">
                  <c:v>8716</c:v>
                </c:pt>
                <c:pt idx="13196">
                  <c:v>8716</c:v>
                </c:pt>
                <c:pt idx="13197">
                  <c:v>10609</c:v>
                </c:pt>
                <c:pt idx="13198">
                  <c:v>11672</c:v>
                </c:pt>
                <c:pt idx="13199">
                  <c:v>10941</c:v>
                </c:pt>
                <c:pt idx="13200">
                  <c:v>6509</c:v>
                </c:pt>
                <c:pt idx="13201">
                  <c:v>9051</c:v>
                </c:pt>
                <c:pt idx="13202">
                  <c:v>8117</c:v>
                </c:pt>
                <c:pt idx="13203">
                  <c:v>6306</c:v>
                </c:pt>
                <c:pt idx="13204">
                  <c:v>1526</c:v>
                </c:pt>
                <c:pt idx="13205">
                  <c:v>1497</c:v>
                </c:pt>
                <c:pt idx="13206">
                  <c:v>16019</c:v>
                </c:pt>
                <c:pt idx="13207">
                  <c:v>17946</c:v>
                </c:pt>
                <c:pt idx="13208">
                  <c:v>1003</c:v>
                </c:pt>
                <c:pt idx="13209">
                  <c:v>1190</c:v>
                </c:pt>
                <c:pt idx="13210">
                  <c:v>3726</c:v>
                </c:pt>
                <c:pt idx="13211">
                  <c:v>3274</c:v>
                </c:pt>
                <c:pt idx="13212">
                  <c:v>3955</c:v>
                </c:pt>
                <c:pt idx="13213">
                  <c:v>4220</c:v>
                </c:pt>
                <c:pt idx="13214">
                  <c:v>5104</c:v>
                </c:pt>
                <c:pt idx="13215">
                  <c:v>11233</c:v>
                </c:pt>
                <c:pt idx="13216">
                  <c:v>8582</c:v>
                </c:pt>
                <c:pt idx="13217">
                  <c:v>6225</c:v>
                </c:pt>
                <c:pt idx="13218">
                  <c:v>7857</c:v>
                </c:pt>
                <c:pt idx="13219">
                  <c:v>1526</c:v>
                </c:pt>
                <c:pt idx="13220">
                  <c:v>1497</c:v>
                </c:pt>
                <c:pt idx="13221">
                  <c:v>3699</c:v>
                </c:pt>
                <c:pt idx="13222">
                  <c:v>5674</c:v>
                </c:pt>
                <c:pt idx="13223">
                  <c:v>1042</c:v>
                </c:pt>
                <c:pt idx="13224">
                  <c:v>3230</c:v>
                </c:pt>
                <c:pt idx="13225">
                  <c:v>5190</c:v>
                </c:pt>
                <c:pt idx="13226">
                  <c:v>8408</c:v>
                </c:pt>
                <c:pt idx="13227">
                  <c:v>9796</c:v>
                </c:pt>
                <c:pt idx="13228">
                  <c:v>9796</c:v>
                </c:pt>
                <c:pt idx="13229">
                  <c:v>8408</c:v>
                </c:pt>
                <c:pt idx="13230">
                  <c:v>12332</c:v>
                </c:pt>
                <c:pt idx="13231">
                  <c:v>13148</c:v>
                </c:pt>
                <c:pt idx="13232">
                  <c:v>6341</c:v>
                </c:pt>
                <c:pt idx="13233">
                  <c:v>4781</c:v>
                </c:pt>
                <c:pt idx="13234">
                  <c:v>6807</c:v>
                </c:pt>
                <c:pt idx="13235">
                  <c:v>7551</c:v>
                </c:pt>
                <c:pt idx="13236">
                  <c:v>1605</c:v>
                </c:pt>
                <c:pt idx="13237">
                  <c:v>6111</c:v>
                </c:pt>
                <c:pt idx="13238">
                  <c:v>5462</c:v>
                </c:pt>
                <c:pt idx="13239">
                  <c:v>6112</c:v>
                </c:pt>
                <c:pt idx="13240">
                  <c:v>6754</c:v>
                </c:pt>
                <c:pt idx="13241">
                  <c:v>6111</c:v>
                </c:pt>
                <c:pt idx="13242">
                  <c:v>5462</c:v>
                </c:pt>
                <c:pt idx="13243">
                  <c:v>5017</c:v>
                </c:pt>
                <c:pt idx="13244">
                  <c:v>18051</c:v>
                </c:pt>
                <c:pt idx="13245">
                  <c:v>17884</c:v>
                </c:pt>
                <c:pt idx="13246">
                  <c:v>17884</c:v>
                </c:pt>
                <c:pt idx="13247">
                  <c:v>18051</c:v>
                </c:pt>
                <c:pt idx="13248">
                  <c:v>13148</c:v>
                </c:pt>
                <c:pt idx="13249">
                  <c:v>12332</c:v>
                </c:pt>
                <c:pt idx="13250">
                  <c:v>13148</c:v>
                </c:pt>
                <c:pt idx="13251">
                  <c:v>12332</c:v>
                </c:pt>
                <c:pt idx="13252">
                  <c:v>7315</c:v>
                </c:pt>
                <c:pt idx="13253">
                  <c:v>7974</c:v>
                </c:pt>
                <c:pt idx="13254">
                  <c:v>9609</c:v>
                </c:pt>
                <c:pt idx="13255">
                  <c:v>7655</c:v>
                </c:pt>
                <c:pt idx="13256">
                  <c:v>768</c:v>
                </c:pt>
                <c:pt idx="13257">
                  <c:v>1357</c:v>
                </c:pt>
                <c:pt idx="13258">
                  <c:v>1357</c:v>
                </c:pt>
                <c:pt idx="13259">
                  <c:v>768</c:v>
                </c:pt>
                <c:pt idx="13260">
                  <c:v>3888</c:v>
                </c:pt>
                <c:pt idx="13261">
                  <c:v>4692</c:v>
                </c:pt>
                <c:pt idx="13262">
                  <c:v>3335</c:v>
                </c:pt>
                <c:pt idx="13263">
                  <c:v>3120</c:v>
                </c:pt>
                <c:pt idx="13264">
                  <c:v>3245</c:v>
                </c:pt>
                <c:pt idx="13265">
                  <c:v>3219</c:v>
                </c:pt>
                <c:pt idx="13266">
                  <c:v>3219</c:v>
                </c:pt>
                <c:pt idx="13267">
                  <c:v>3245</c:v>
                </c:pt>
                <c:pt idx="13268">
                  <c:v>3245</c:v>
                </c:pt>
                <c:pt idx="13269">
                  <c:v>3219</c:v>
                </c:pt>
                <c:pt idx="13270">
                  <c:v>5328</c:v>
                </c:pt>
                <c:pt idx="13271">
                  <c:v>6442</c:v>
                </c:pt>
                <c:pt idx="13272">
                  <c:v>2668</c:v>
                </c:pt>
                <c:pt idx="13273">
                  <c:v>2358</c:v>
                </c:pt>
                <c:pt idx="13274">
                  <c:v>542</c:v>
                </c:pt>
                <c:pt idx="13275">
                  <c:v>6442</c:v>
                </c:pt>
                <c:pt idx="13276">
                  <c:v>5328</c:v>
                </c:pt>
                <c:pt idx="13277">
                  <c:v>4786</c:v>
                </c:pt>
                <c:pt idx="13278">
                  <c:v>5912</c:v>
                </c:pt>
                <c:pt idx="13279">
                  <c:v>1756</c:v>
                </c:pt>
                <c:pt idx="13280">
                  <c:v>1135</c:v>
                </c:pt>
                <c:pt idx="13281">
                  <c:v>1125</c:v>
                </c:pt>
                <c:pt idx="13282">
                  <c:v>890</c:v>
                </c:pt>
                <c:pt idx="13283">
                  <c:v>911</c:v>
                </c:pt>
                <c:pt idx="13284">
                  <c:v>1166</c:v>
                </c:pt>
                <c:pt idx="13285">
                  <c:v>1468</c:v>
                </c:pt>
                <c:pt idx="13286">
                  <c:v>1757</c:v>
                </c:pt>
                <c:pt idx="13287">
                  <c:v>2901</c:v>
                </c:pt>
                <c:pt idx="13288">
                  <c:v>2634</c:v>
                </c:pt>
                <c:pt idx="13289">
                  <c:v>3999</c:v>
                </c:pt>
                <c:pt idx="13290">
                  <c:v>3048</c:v>
                </c:pt>
                <c:pt idx="13291">
                  <c:v>3048</c:v>
                </c:pt>
                <c:pt idx="13292">
                  <c:v>3999</c:v>
                </c:pt>
                <c:pt idx="13293">
                  <c:v>1135</c:v>
                </c:pt>
                <c:pt idx="13294">
                  <c:v>1125</c:v>
                </c:pt>
                <c:pt idx="13295">
                  <c:v>1135</c:v>
                </c:pt>
                <c:pt idx="13296">
                  <c:v>1125</c:v>
                </c:pt>
                <c:pt idx="13297">
                  <c:v>1135</c:v>
                </c:pt>
                <c:pt idx="13298">
                  <c:v>1125</c:v>
                </c:pt>
                <c:pt idx="13299">
                  <c:v>1081</c:v>
                </c:pt>
                <c:pt idx="13300">
                  <c:v>358</c:v>
                </c:pt>
                <c:pt idx="13301">
                  <c:v>1347</c:v>
                </c:pt>
                <c:pt idx="13302">
                  <c:v>2060</c:v>
                </c:pt>
                <c:pt idx="13303">
                  <c:v>5405</c:v>
                </c:pt>
                <c:pt idx="13304">
                  <c:v>4602</c:v>
                </c:pt>
                <c:pt idx="13305">
                  <c:v>23005</c:v>
                </c:pt>
                <c:pt idx="13306">
                  <c:v>22203</c:v>
                </c:pt>
                <c:pt idx="13307">
                  <c:v>16798</c:v>
                </c:pt>
                <c:pt idx="13308">
                  <c:v>18403</c:v>
                </c:pt>
                <c:pt idx="13309">
                  <c:v>3583</c:v>
                </c:pt>
                <c:pt idx="13310">
                  <c:v>3236</c:v>
                </c:pt>
                <c:pt idx="13311">
                  <c:v>1668</c:v>
                </c:pt>
                <c:pt idx="13312">
                  <c:v>1809</c:v>
                </c:pt>
                <c:pt idx="13313">
                  <c:v>3631</c:v>
                </c:pt>
                <c:pt idx="13314">
                  <c:v>3034</c:v>
                </c:pt>
                <c:pt idx="13315">
                  <c:v>0</c:v>
                </c:pt>
                <c:pt idx="13316">
                  <c:v>0</c:v>
                </c:pt>
                <c:pt idx="13317">
                  <c:v>3281</c:v>
                </c:pt>
                <c:pt idx="13318">
                  <c:v>2938</c:v>
                </c:pt>
                <c:pt idx="13319">
                  <c:v>302</c:v>
                </c:pt>
                <c:pt idx="13320">
                  <c:v>298</c:v>
                </c:pt>
                <c:pt idx="13321">
                  <c:v>6192</c:v>
                </c:pt>
                <c:pt idx="13322">
                  <c:v>6086</c:v>
                </c:pt>
                <c:pt idx="13323">
                  <c:v>6902</c:v>
                </c:pt>
                <c:pt idx="13324">
                  <c:v>5856</c:v>
                </c:pt>
                <c:pt idx="13325">
                  <c:v>6033</c:v>
                </c:pt>
                <c:pt idx="13326">
                  <c:v>7185</c:v>
                </c:pt>
                <c:pt idx="13327">
                  <c:v>8057</c:v>
                </c:pt>
                <c:pt idx="13328">
                  <c:v>5815</c:v>
                </c:pt>
                <c:pt idx="13329">
                  <c:v>5684</c:v>
                </c:pt>
                <c:pt idx="13330">
                  <c:v>836</c:v>
                </c:pt>
                <c:pt idx="13331">
                  <c:v>0</c:v>
                </c:pt>
                <c:pt idx="13332">
                  <c:v>10704</c:v>
                </c:pt>
                <c:pt idx="13333">
                  <c:v>9500</c:v>
                </c:pt>
                <c:pt idx="13334">
                  <c:v>8664</c:v>
                </c:pt>
                <c:pt idx="13335">
                  <c:v>9778</c:v>
                </c:pt>
                <c:pt idx="13336">
                  <c:v>2156</c:v>
                </c:pt>
                <c:pt idx="13337">
                  <c:v>12653</c:v>
                </c:pt>
                <c:pt idx="13338">
                  <c:v>11656</c:v>
                </c:pt>
                <c:pt idx="13339">
                  <c:v>9500</c:v>
                </c:pt>
                <c:pt idx="13340">
                  <c:v>10704</c:v>
                </c:pt>
                <c:pt idx="13341">
                  <c:v>650</c:v>
                </c:pt>
                <c:pt idx="13342">
                  <c:v>661</c:v>
                </c:pt>
                <c:pt idx="13343">
                  <c:v>661</c:v>
                </c:pt>
                <c:pt idx="13344">
                  <c:v>650</c:v>
                </c:pt>
                <c:pt idx="13345">
                  <c:v>7791</c:v>
                </c:pt>
                <c:pt idx="13346">
                  <c:v>7121</c:v>
                </c:pt>
                <c:pt idx="13347">
                  <c:v>10697</c:v>
                </c:pt>
                <c:pt idx="13348">
                  <c:v>11114</c:v>
                </c:pt>
                <c:pt idx="13349">
                  <c:v>4729</c:v>
                </c:pt>
                <c:pt idx="13350">
                  <c:v>4794</c:v>
                </c:pt>
                <c:pt idx="13351">
                  <c:v>6252</c:v>
                </c:pt>
                <c:pt idx="13352">
                  <c:v>2182</c:v>
                </c:pt>
                <c:pt idx="13353">
                  <c:v>9340</c:v>
                </c:pt>
                <c:pt idx="13354">
                  <c:v>9489</c:v>
                </c:pt>
                <c:pt idx="13355">
                  <c:v>9634</c:v>
                </c:pt>
                <c:pt idx="13356">
                  <c:v>8747</c:v>
                </c:pt>
                <c:pt idx="13357">
                  <c:v>6400</c:v>
                </c:pt>
                <c:pt idx="13358">
                  <c:v>7436</c:v>
                </c:pt>
                <c:pt idx="13359">
                  <c:v>9634</c:v>
                </c:pt>
                <c:pt idx="13360">
                  <c:v>8747</c:v>
                </c:pt>
                <c:pt idx="13361">
                  <c:v>5670</c:v>
                </c:pt>
                <c:pt idx="13362">
                  <c:v>8017</c:v>
                </c:pt>
                <c:pt idx="13363">
                  <c:v>7557</c:v>
                </c:pt>
                <c:pt idx="13364">
                  <c:v>4676</c:v>
                </c:pt>
                <c:pt idx="13365">
                  <c:v>11281</c:v>
                </c:pt>
                <c:pt idx="13366">
                  <c:v>3120</c:v>
                </c:pt>
                <c:pt idx="13367">
                  <c:v>3335</c:v>
                </c:pt>
                <c:pt idx="13368">
                  <c:v>9604</c:v>
                </c:pt>
                <c:pt idx="13369">
                  <c:v>9423</c:v>
                </c:pt>
                <c:pt idx="13370">
                  <c:v>18402</c:v>
                </c:pt>
                <c:pt idx="13371">
                  <c:v>16941</c:v>
                </c:pt>
                <c:pt idx="13372">
                  <c:v>16941</c:v>
                </c:pt>
                <c:pt idx="13373">
                  <c:v>18402</c:v>
                </c:pt>
                <c:pt idx="13374">
                  <c:v>5534</c:v>
                </c:pt>
                <c:pt idx="13375">
                  <c:v>4316</c:v>
                </c:pt>
                <c:pt idx="13376">
                  <c:v>9423</c:v>
                </c:pt>
                <c:pt idx="13377">
                  <c:v>9604</c:v>
                </c:pt>
                <c:pt idx="13378">
                  <c:v>5096</c:v>
                </c:pt>
                <c:pt idx="13379">
                  <c:v>6083</c:v>
                </c:pt>
                <c:pt idx="13380">
                  <c:v>13370</c:v>
                </c:pt>
                <c:pt idx="13381">
                  <c:v>14129</c:v>
                </c:pt>
                <c:pt idx="13382">
                  <c:v>0</c:v>
                </c:pt>
                <c:pt idx="13383">
                  <c:v>14129</c:v>
                </c:pt>
                <c:pt idx="13384">
                  <c:v>13370</c:v>
                </c:pt>
                <c:pt idx="13385">
                  <c:v>4273</c:v>
                </c:pt>
                <c:pt idx="13386">
                  <c:v>3571</c:v>
                </c:pt>
                <c:pt idx="13387">
                  <c:v>9423</c:v>
                </c:pt>
                <c:pt idx="13388">
                  <c:v>9604</c:v>
                </c:pt>
                <c:pt idx="13389">
                  <c:v>5376</c:v>
                </c:pt>
                <c:pt idx="13390">
                  <c:v>4197</c:v>
                </c:pt>
                <c:pt idx="13391">
                  <c:v>158</c:v>
                </c:pt>
                <c:pt idx="13392">
                  <c:v>119</c:v>
                </c:pt>
                <c:pt idx="13393">
                  <c:v>4023</c:v>
                </c:pt>
                <c:pt idx="13394">
                  <c:v>3831</c:v>
                </c:pt>
                <c:pt idx="13395">
                  <c:v>941</c:v>
                </c:pt>
                <c:pt idx="13396">
                  <c:v>870</c:v>
                </c:pt>
                <c:pt idx="13397">
                  <c:v>19515</c:v>
                </c:pt>
                <c:pt idx="13398">
                  <c:v>21017</c:v>
                </c:pt>
                <c:pt idx="13399">
                  <c:v>4638</c:v>
                </c:pt>
                <c:pt idx="13400">
                  <c:v>4668</c:v>
                </c:pt>
                <c:pt idx="13401">
                  <c:v>7948</c:v>
                </c:pt>
                <c:pt idx="13402">
                  <c:v>7872</c:v>
                </c:pt>
                <c:pt idx="13403">
                  <c:v>7872</c:v>
                </c:pt>
                <c:pt idx="13404">
                  <c:v>7948</c:v>
                </c:pt>
                <c:pt idx="13405">
                  <c:v>8436</c:v>
                </c:pt>
                <c:pt idx="13406">
                  <c:v>5179</c:v>
                </c:pt>
                <c:pt idx="13407">
                  <c:v>5154</c:v>
                </c:pt>
                <c:pt idx="13408">
                  <c:v>85120</c:v>
                </c:pt>
                <c:pt idx="13409">
                  <c:v>26811</c:v>
                </c:pt>
                <c:pt idx="13410">
                  <c:v>122101</c:v>
                </c:pt>
                <c:pt idx="13411">
                  <c:v>3613</c:v>
                </c:pt>
                <c:pt idx="13412">
                  <c:v>3150</c:v>
                </c:pt>
                <c:pt idx="13413">
                  <c:v>3830</c:v>
                </c:pt>
                <c:pt idx="13414">
                  <c:v>5473</c:v>
                </c:pt>
                <c:pt idx="13415">
                  <c:v>6659</c:v>
                </c:pt>
                <c:pt idx="13416">
                  <c:v>5555</c:v>
                </c:pt>
                <c:pt idx="13417">
                  <c:v>78285</c:v>
                </c:pt>
                <c:pt idx="13418">
                  <c:v>34389</c:v>
                </c:pt>
                <c:pt idx="13419">
                  <c:v>3434</c:v>
                </c:pt>
                <c:pt idx="13420">
                  <c:v>5007</c:v>
                </c:pt>
                <c:pt idx="13421">
                  <c:v>5028</c:v>
                </c:pt>
                <c:pt idx="13422">
                  <c:v>5154</c:v>
                </c:pt>
                <c:pt idx="13423">
                  <c:v>5179</c:v>
                </c:pt>
                <c:pt idx="13424">
                  <c:v>1543</c:v>
                </c:pt>
                <c:pt idx="13425">
                  <c:v>1600</c:v>
                </c:pt>
                <c:pt idx="13426">
                  <c:v>1600</c:v>
                </c:pt>
                <c:pt idx="13427">
                  <c:v>1543</c:v>
                </c:pt>
                <c:pt idx="13428">
                  <c:v>4538</c:v>
                </c:pt>
                <c:pt idx="13429">
                  <c:v>4824</c:v>
                </c:pt>
                <c:pt idx="13430">
                  <c:v>5179</c:v>
                </c:pt>
                <c:pt idx="13431">
                  <c:v>5154</c:v>
                </c:pt>
                <c:pt idx="13432">
                  <c:v>2633</c:v>
                </c:pt>
                <c:pt idx="13433">
                  <c:v>1841</c:v>
                </c:pt>
                <c:pt idx="13434">
                  <c:v>1902</c:v>
                </c:pt>
                <c:pt idx="13435">
                  <c:v>1312</c:v>
                </c:pt>
                <c:pt idx="13436">
                  <c:v>1331</c:v>
                </c:pt>
                <c:pt idx="13437">
                  <c:v>3707</c:v>
                </c:pt>
                <c:pt idx="13438">
                  <c:v>2469</c:v>
                </c:pt>
                <c:pt idx="13439">
                  <c:v>1599</c:v>
                </c:pt>
                <c:pt idx="13440">
                  <c:v>2766</c:v>
                </c:pt>
                <c:pt idx="13441">
                  <c:v>2958</c:v>
                </c:pt>
                <c:pt idx="13442">
                  <c:v>1833</c:v>
                </c:pt>
                <c:pt idx="13443">
                  <c:v>802</c:v>
                </c:pt>
                <c:pt idx="13444">
                  <c:v>689</c:v>
                </c:pt>
                <c:pt idx="13445">
                  <c:v>98446</c:v>
                </c:pt>
                <c:pt idx="13446">
                  <c:v>90701</c:v>
                </c:pt>
                <c:pt idx="13447">
                  <c:v>98446</c:v>
                </c:pt>
                <c:pt idx="13448">
                  <c:v>16829</c:v>
                </c:pt>
                <c:pt idx="13449">
                  <c:v>302</c:v>
                </c:pt>
                <c:pt idx="13450">
                  <c:v>298</c:v>
                </c:pt>
                <c:pt idx="13451">
                  <c:v>0</c:v>
                </c:pt>
                <c:pt idx="13452">
                  <c:v>0</c:v>
                </c:pt>
                <c:pt idx="13453">
                  <c:v>3631</c:v>
                </c:pt>
                <c:pt idx="13454">
                  <c:v>3034</c:v>
                </c:pt>
                <c:pt idx="13455">
                  <c:v>6436</c:v>
                </c:pt>
                <c:pt idx="13456">
                  <c:v>90701</c:v>
                </c:pt>
                <c:pt idx="13457">
                  <c:v>14076</c:v>
                </c:pt>
                <c:pt idx="13458">
                  <c:v>111931</c:v>
                </c:pt>
                <c:pt idx="13459">
                  <c:v>18558</c:v>
                </c:pt>
                <c:pt idx="13460">
                  <c:v>20756</c:v>
                </c:pt>
                <c:pt idx="13461">
                  <c:v>17530</c:v>
                </c:pt>
                <c:pt idx="13462">
                  <c:v>13343</c:v>
                </c:pt>
                <c:pt idx="13463">
                  <c:v>14599</c:v>
                </c:pt>
                <c:pt idx="13464">
                  <c:v>13485</c:v>
                </c:pt>
                <c:pt idx="13465">
                  <c:v>27479</c:v>
                </c:pt>
                <c:pt idx="13466">
                  <c:v>26333</c:v>
                </c:pt>
                <c:pt idx="13467">
                  <c:v>108231</c:v>
                </c:pt>
                <c:pt idx="13468">
                  <c:v>101991</c:v>
                </c:pt>
                <c:pt idx="13469">
                  <c:v>6240</c:v>
                </c:pt>
                <c:pt idx="13470">
                  <c:v>4042</c:v>
                </c:pt>
                <c:pt idx="13471">
                  <c:v>11331</c:v>
                </c:pt>
                <c:pt idx="13472">
                  <c:v>11260</c:v>
                </c:pt>
                <c:pt idx="13473">
                  <c:v>11050</c:v>
                </c:pt>
                <c:pt idx="13474">
                  <c:v>5021</c:v>
                </c:pt>
                <c:pt idx="13475">
                  <c:v>2997</c:v>
                </c:pt>
                <c:pt idx="13476">
                  <c:v>18602</c:v>
                </c:pt>
                <c:pt idx="13477">
                  <c:v>13547</c:v>
                </c:pt>
                <c:pt idx="13478">
                  <c:v>6807</c:v>
                </c:pt>
                <c:pt idx="13479">
                  <c:v>6471</c:v>
                </c:pt>
                <c:pt idx="13480">
                  <c:v>4698</c:v>
                </c:pt>
                <c:pt idx="13481">
                  <c:v>6205</c:v>
                </c:pt>
                <c:pt idx="13482">
                  <c:v>14599</c:v>
                </c:pt>
                <c:pt idx="13483">
                  <c:v>13343</c:v>
                </c:pt>
                <c:pt idx="13484">
                  <c:v>5792</c:v>
                </c:pt>
                <c:pt idx="13485">
                  <c:v>5877</c:v>
                </c:pt>
                <c:pt idx="13486">
                  <c:v>101991</c:v>
                </c:pt>
                <c:pt idx="13487">
                  <c:v>4386</c:v>
                </c:pt>
                <c:pt idx="13488">
                  <c:v>6052</c:v>
                </c:pt>
                <c:pt idx="13489">
                  <c:v>6052</c:v>
                </c:pt>
                <c:pt idx="13490">
                  <c:v>4386</c:v>
                </c:pt>
                <c:pt idx="13491">
                  <c:v>5874</c:v>
                </c:pt>
                <c:pt idx="13492">
                  <c:v>9504</c:v>
                </c:pt>
                <c:pt idx="13493">
                  <c:v>5388</c:v>
                </c:pt>
                <c:pt idx="13494">
                  <c:v>5372</c:v>
                </c:pt>
                <c:pt idx="13495">
                  <c:v>4339</c:v>
                </c:pt>
                <c:pt idx="13496">
                  <c:v>2391</c:v>
                </c:pt>
                <c:pt idx="13497">
                  <c:v>7898</c:v>
                </c:pt>
                <c:pt idx="13498">
                  <c:v>7307</c:v>
                </c:pt>
                <c:pt idx="13499">
                  <c:v>14141</c:v>
                </c:pt>
                <c:pt idx="13500">
                  <c:v>12730</c:v>
                </c:pt>
                <c:pt idx="13501">
                  <c:v>104777</c:v>
                </c:pt>
                <c:pt idx="13502">
                  <c:v>2505</c:v>
                </c:pt>
                <c:pt idx="13503">
                  <c:v>3423</c:v>
                </c:pt>
                <c:pt idx="13504">
                  <c:v>5322</c:v>
                </c:pt>
                <c:pt idx="13505">
                  <c:v>5388</c:v>
                </c:pt>
                <c:pt idx="13506">
                  <c:v>5372</c:v>
                </c:pt>
                <c:pt idx="13507">
                  <c:v>0</c:v>
                </c:pt>
                <c:pt idx="13508">
                  <c:v>65</c:v>
                </c:pt>
                <c:pt idx="13509">
                  <c:v>5453</c:v>
                </c:pt>
                <c:pt idx="13510">
                  <c:v>5372</c:v>
                </c:pt>
                <c:pt idx="13511">
                  <c:v>1454</c:v>
                </c:pt>
                <c:pt idx="13512">
                  <c:v>4475</c:v>
                </c:pt>
                <c:pt idx="13513">
                  <c:v>3367</c:v>
                </c:pt>
                <c:pt idx="13514">
                  <c:v>0</c:v>
                </c:pt>
                <c:pt idx="13515">
                  <c:v>2696</c:v>
                </c:pt>
                <c:pt idx="13516">
                  <c:v>3283</c:v>
                </c:pt>
                <c:pt idx="13517">
                  <c:v>2349</c:v>
                </c:pt>
                <c:pt idx="13518">
                  <c:v>535</c:v>
                </c:pt>
                <c:pt idx="13519">
                  <c:v>493</c:v>
                </c:pt>
                <c:pt idx="13520">
                  <c:v>2496</c:v>
                </c:pt>
                <c:pt idx="13521">
                  <c:v>2257</c:v>
                </c:pt>
                <c:pt idx="13522">
                  <c:v>5878</c:v>
                </c:pt>
                <c:pt idx="13523">
                  <c:v>4016</c:v>
                </c:pt>
                <c:pt idx="13524">
                  <c:v>6166</c:v>
                </c:pt>
                <c:pt idx="13525">
                  <c:v>4645</c:v>
                </c:pt>
                <c:pt idx="13526">
                  <c:v>14477</c:v>
                </c:pt>
                <c:pt idx="13527">
                  <c:v>5877</c:v>
                </c:pt>
                <c:pt idx="13528">
                  <c:v>5792</c:v>
                </c:pt>
                <c:pt idx="13529">
                  <c:v>2693</c:v>
                </c:pt>
                <c:pt idx="13530">
                  <c:v>2784</c:v>
                </c:pt>
                <c:pt idx="13531">
                  <c:v>3106</c:v>
                </c:pt>
                <c:pt idx="13532">
                  <c:v>2973</c:v>
                </c:pt>
                <c:pt idx="13533">
                  <c:v>4107</c:v>
                </c:pt>
                <c:pt idx="13534">
                  <c:v>1732</c:v>
                </c:pt>
                <c:pt idx="13535">
                  <c:v>1778</c:v>
                </c:pt>
                <c:pt idx="13536">
                  <c:v>64233</c:v>
                </c:pt>
                <c:pt idx="13537">
                  <c:v>64233</c:v>
                </c:pt>
                <c:pt idx="13538">
                  <c:v>65144</c:v>
                </c:pt>
                <c:pt idx="13539">
                  <c:v>65144</c:v>
                </c:pt>
                <c:pt idx="13540">
                  <c:v>5557</c:v>
                </c:pt>
                <c:pt idx="13541">
                  <c:v>6940</c:v>
                </c:pt>
                <c:pt idx="13542">
                  <c:v>6940</c:v>
                </c:pt>
                <c:pt idx="13543">
                  <c:v>5557</c:v>
                </c:pt>
                <c:pt idx="13544">
                  <c:v>8575</c:v>
                </c:pt>
                <c:pt idx="13545">
                  <c:v>7911</c:v>
                </c:pt>
                <c:pt idx="13546">
                  <c:v>580</c:v>
                </c:pt>
                <c:pt idx="13547">
                  <c:v>2397</c:v>
                </c:pt>
                <c:pt idx="13548">
                  <c:v>1654</c:v>
                </c:pt>
                <c:pt idx="13549">
                  <c:v>292</c:v>
                </c:pt>
                <c:pt idx="13550">
                  <c:v>277</c:v>
                </c:pt>
                <c:pt idx="13551">
                  <c:v>1074</c:v>
                </c:pt>
                <c:pt idx="13552">
                  <c:v>1852</c:v>
                </c:pt>
                <c:pt idx="13553">
                  <c:v>848</c:v>
                </c:pt>
                <c:pt idx="13554">
                  <c:v>2943</c:v>
                </c:pt>
                <c:pt idx="13555">
                  <c:v>2178</c:v>
                </c:pt>
                <c:pt idx="13556">
                  <c:v>65144</c:v>
                </c:pt>
                <c:pt idx="13557">
                  <c:v>64233</c:v>
                </c:pt>
                <c:pt idx="13558">
                  <c:v>5209</c:v>
                </c:pt>
                <c:pt idx="13559">
                  <c:v>5647</c:v>
                </c:pt>
                <c:pt idx="13560">
                  <c:v>4653</c:v>
                </c:pt>
                <c:pt idx="13561">
                  <c:v>4111</c:v>
                </c:pt>
                <c:pt idx="13562">
                  <c:v>10166</c:v>
                </c:pt>
                <c:pt idx="13563">
                  <c:v>4111</c:v>
                </c:pt>
                <c:pt idx="13564">
                  <c:v>4653</c:v>
                </c:pt>
                <c:pt idx="13565">
                  <c:v>7862</c:v>
                </c:pt>
                <c:pt idx="13566">
                  <c:v>1809</c:v>
                </c:pt>
                <c:pt idx="13567">
                  <c:v>240</c:v>
                </c:pt>
                <c:pt idx="13568">
                  <c:v>2070</c:v>
                </c:pt>
                <c:pt idx="13569">
                  <c:v>2208</c:v>
                </c:pt>
                <c:pt idx="13570">
                  <c:v>5327</c:v>
                </c:pt>
                <c:pt idx="13571">
                  <c:v>4795</c:v>
                </c:pt>
                <c:pt idx="13572">
                  <c:v>3462</c:v>
                </c:pt>
                <c:pt idx="13573">
                  <c:v>3480</c:v>
                </c:pt>
                <c:pt idx="13574">
                  <c:v>1726</c:v>
                </c:pt>
                <c:pt idx="13575">
                  <c:v>2378</c:v>
                </c:pt>
                <c:pt idx="13576">
                  <c:v>3284</c:v>
                </c:pt>
                <c:pt idx="13577">
                  <c:v>2272</c:v>
                </c:pt>
                <c:pt idx="13578">
                  <c:v>2139</c:v>
                </c:pt>
                <c:pt idx="13579">
                  <c:v>3769</c:v>
                </c:pt>
                <c:pt idx="13580">
                  <c:v>3932</c:v>
                </c:pt>
                <c:pt idx="13581">
                  <c:v>5017</c:v>
                </c:pt>
                <c:pt idx="13582">
                  <c:v>8828</c:v>
                </c:pt>
                <c:pt idx="13583">
                  <c:v>8661</c:v>
                </c:pt>
                <c:pt idx="13584">
                  <c:v>5565</c:v>
                </c:pt>
                <c:pt idx="13585">
                  <c:v>12902</c:v>
                </c:pt>
                <c:pt idx="13586">
                  <c:v>7504</c:v>
                </c:pt>
                <c:pt idx="13587">
                  <c:v>6662</c:v>
                </c:pt>
                <c:pt idx="13588">
                  <c:v>5735</c:v>
                </c:pt>
                <c:pt idx="13589">
                  <c:v>3698</c:v>
                </c:pt>
                <c:pt idx="13590">
                  <c:v>12167</c:v>
                </c:pt>
                <c:pt idx="13591">
                  <c:v>11276</c:v>
                </c:pt>
                <c:pt idx="13592">
                  <c:v>12167</c:v>
                </c:pt>
                <c:pt idx="13593">
                  <c:v>11276</c:v>
                </c:pt>
                <c:pt idx="13594">
                  <c:v>8639</c:v>
                </c:pt>
                <c:pt idx="13595">
                  <c:v>7005</c:v>
                </c:pt>
                <c:pt idx="13596">
                  <c:v>11620</c:v>
                </c:pt>
                <c:pt idx="13597">
                  <c:v>12363</c:v>
                </c:pt>
                <c:pt idx="13598">
                  <c:v>9149</c:v>
                </c:pt>
                <c:pt idx="13599">
                  <c:v>10358</c:v>
                </c:pt>
                <c:pt idx="13600">
                  <c:v>8714</c:v>
                </c:pt>
                <c:pt idx="13601">
                  <c:v>61200</c:v>
                </c:pt>
                <c:pt idx="13602">
                  <c:v>63473</c:v>
                </c:pt>
                <c:pt idx="13603">
                  <c:v>4276</c:v>
                </c:pt>
                <c:pt idx="13604">
                  <c:v>7865</c:v>
                </c:pt>
                <c:pt idx="13605">
                  <c:v>4276</c:v>
                </c:pt>
                <c:pt idx="13606">
                  <c:v>4521</c:v>
                </c:pt>
                <c:pt idx="13607">
                  <c:v>3273</c:v>
                </c:pt>
                <c:pt idx="13608">
                  <c:v>0</c:v>
                </c:pt>
                <c:pt idx="13609">
                  <c:v>767</c:v>
                </c:pt>
                <c:pt idx="13610">
                  <c:v>63473</c:v>
                </c:pt>
                <c:pt idx="13611">
                  <c:v>2699</c:v>
                </c:pt>
                <c:pt idx="13612">
                  <c:v>63473</c:v>
                </c:pt>
                <c:pt idx="13613">
                  <c:v>61200</c:v>
                </c:pt>
                <c:pt idx="13614">
                  <c:v>61200</c:v>
                </c:pt>
                <c:pt idx="13615">
                  <c:v>107771</c:v>
                </c:pt>
                <c:pt idx="13616">
                  <c:v>14747</c:v>
                </c:pt>
                <c:pt idx="13617">
                  <c:v>26103</c:v>
                </c:pt>
                <c:pt idx="13618">
                  <c:v>27110</c:v>
                </c:pt>
                <c:pt idx="13619">
                  <c:v>27479</c:v>
                </c:pt>
                <c:pt idx="13620">
                  <c:v>26333</c:v>
                </c:pt>
                <c:pt idx="13621">
                  <c:v>63473</c:v>
                </c:pt>
                <c:pt idx="13622">
                  <c:v>61200</c:v>
                </c:pt>
                <c:pt idx="13623">
                  <c:v>36981</c:v>
                </c:pt>
                <c:pt idx="13624">
                  <c:v>26492</c:v>
                </c:pt>
                <c:pt idx="13625">
                  <c:v>61200</c:v>
                </c:pt>
                <c:pt idx="13626">
                  <c:v>61200</c:v>
                </c:pt>
                <c:pt idx="13627">
                  <c:v>63473</c:v>
                </c:pt>
                <c:pt idx="13628">
                  <c:v>356</c:v>
                </c:pt>
                <c:pt idx="13629">
                  <c:v>3408</c:v>
                </c:pt>
                <c:pt idx="13630">
                  <c:v>3244</c:v>
                </c:pt>
                <c:pt idx="13631">
                  <c:v>335</c:v>
                </c:pt>
                <c:pt idx="13632">
                  <c:v>440</c:v>
                </c:pt>
                <c:pt idx="13633">
                  <c:v>2343</c:v>
                </c:pt>
                <c:pt idx="13634">
                  <c:v>2450</c:v>
                </c:pt>
                <c:pt idx="13635">
                  <c:v>335</c:v>
                </c:pt>
                <c:pt idx="13636">
                  <c:v>440</c:v>
                </c:pt>
                <c:pt idx="13637">
                  <c:v>956</c:v>
                </c:pt>
                <c:pt idx="13638">
                  <c:v>1835</c:v>
                </c:pt>
                <c:pt idx="13639">
                  <c:v>3015</c:v>
                </c:pt>
                <c:pt idx="13640">
                  <c:v>2788</c:v>
                </c:pt>
                <c:pt idx="13641">
                  <c:v>956</c:v>
                </c:pt>
                <c:pt idx="13642">
                  <c:v>1835</c:v>
                </c:pt>
                <c:pt idx="13643">
                  <c:v>3015</c:v>
                </c:pt>
                <c:pt idx="13644">
                  <c:v>2788</c:v>
                </c:pt>
                <c:pt idx="13645">
                  <c:v>5024</c:v>
                </c:pt>
                <c:pt idx="13646">
                  <c:v>120270</c:v>
                </c:pt>
                <c:pt idx="13647">
                  <c:v>119972</c:v>
                </c:pt>
                <c:pt idx="13648">
                  <c:v>119972</c:v>
                </c:pt>
                <c:pt idx="13649">
                  <c:v>3136</c:v>
                </c:pt>
                <c:pt idx="13650">
                  <c:v>3721</c:v>
                </c:pt>
                <c:pt idx="13651">
                  <c:v>3442</c:v>
                </c:pt>
                <c:pt idx="13652">
                  <c:v>3211</c:v>
                </c:pt>
                <c:pt idx="13653">
                  <c:v>2777</c:v>
                </c:pt>
                <c:pt idx="13654">
                  <c:v>4168</c:v>
                </c:pt>
                <c:pt idx="13655">
                  <c:v>16332</c:v>
                </c:pt>
                <c:pt idx="13656">
                  <c:v>4168</c:v>
                </c:pt>
                <c:pt idx="13657">
                  <c:v>4323</c:v>
                </c:pt>
                <c:pt idx="13658">
                  <c:v>4457</c:v>
                </c:pt>
                <c:pt idx="13659">
                  <c:v>2622</c:v>
                </c:pt>
                <c:pt idx="13660">
                  <c:v>643</c:v>
                </c:pt>
                <c:pt idx="13661">
                  <c:v>2838</c:v>
                </c:pt>
                <c:pt idx="13662">
                  <c:v>4668</c:v>
                </c:pt>
                <c:pt idx="13663">
                  <c:v>8809</c:v>
                </c:pt>
                <c:pt idx="13664">
                  <c:v>8920</c:v>
                </c:pt>
                <c:pt idx="13665">
                  <c:v>9649</c:v>
                </c:pt>
                <c:pt idx="13666">
                  <c:v>8574</c:v>
                </c:pt>
                <c:pt idx="13667">
                  <c:v>15464</c:v>
                </c:pt>
                <c:pt idx="13668">
                  <c:v>16428</c:v>
                </c:pt>
                <c:pt idx="13669">
                  <c:v>120159</c:v>
                </c:pt>
                <c:pt idx="13670">
                  <c:v>121326</c:v>
                </c:pt>
                <c:pt idx="13671">
                  <c:v>7082</c:v>
                </c:pt>
                <c:pt idx="13672">
                  <c:v>8436</c:v>
                </c:pt>
                <c:pt idx="13673">
                  <c:v>107771</c:v>
                </c:pt>
                <c:pt idx="13674">
                  <c:v>13555</c:v>
                </c:pt>
                <c:pt idx="13675">
                  <c:v>120270</c:v>
                </c:pt>
                <c:pt idx="13676">
                  <c:v>120270</c:v>
                </c:pt>
                <c:pt idx="13677">
                  <c:v>8686</c:v>
                </c:pt>
                <c:pt idx="13678">
                  <c:v>1778</c:v>
                </c:pt>
                <c:pt idx="13679">
                  <c:v>1732</c:v>
                </c:pt>
                <c:pt idx="13680">
                  <c:v>5557</c:v>
                </c:pt>
                <c:pt idx="13681">
                  <c:v>6940</c:v>
                </c:pt>
                <c:pt idx="13682">
                  <c:v>4457</c:v>
                </c:pt>
                <c:pt idx="13683">
                  <c:v>4323</c:v>
                </c:pt>
                <c:pt idx="13684">
                  <c:v>18279</c:v>
                </c:pt>
                <c:pt idx="13685">
                  <c:v>10597</c:v>
                </c:pt>
                <c:pt idx="13686">
                  <c:v>15785</c:v>
                </c:pt>
                <c:pt idx="13687">
                  <c:v>119972</c:v>
                </c:pt>
                <c:pt idx="13688">
                  <c:v>105544</c:v>
                </c:pt>
                <c:pt idx="13689">
                  <c:v>23136</c:v>
                </c:pt>
                <c:pt idx="13690">
                  <c:v>62745</c:v>
                </c:pt>
                <c:pt idx="13691">
                  <c:v>100407</c:v>
                </c:pt>
                <c:pt idx="13692">
                  <c:v>19752</c:v>
                </c:pt>
                <c:pt idx="13693">
                  <c:v>4457</c:v>
                </c:pt>
                <c:pt idx="13694">
                  <c:v>4323</c:v>
                </c:pt>
                <c:pt idx="13695">
                  <c:v>60498</c:v>
                </c:pt>
                <c:pt idx="13696">
                  <c:v>3735</c:v>
                </c:pt>
                <c:pt idx="13697">
                  <c:v>5137</c:v>
                </c:pt>
                <c:pt idx="13698">
                  <c:v>39609</c:v>
                </c:pt>
                <c:pt idx="13699">
                  <c:v>65144</c:v>
                </c:pt>
                <c:pt idx="13700">
                  <c:v>6581</c:v>
                </c:pt>
                <c:pt idx="13701">
                  <c:v>44746</c:v>
                </c:pt>
                <c:pt idx="13702">
                  <c:v>60498</c:v>
                </c:pt>
                <c:pt idx="13703">
                  <c:v>19439</c:v>
                </c:pt>
                <c:pt idx="13704">
                  <c:v>15611</c:v>
                </c:pt>
                <c:pt idx="13705">
                  <c:v>1074</c:v>
                </c:pt>
                <c:pt idx="13706">
                  <c:v>1852</c:v>
                </c:pt>
                <c:pt idx="13707">
                  <c:v>0</c:v>
                </c:pt>
                <c:pt idx="13708">
                  <c:v>873</c:v>
                </c:pt>
                <c:pt idx="13709">
                  <c:v>1720</c:v>
                </c:pt>
                <c:pt idx="13710">
                  <c:v>2491</c:v>
                </c:pt>
                <c:pt idx="13711">
                  <c:v>3720</c:v>
                </c:pt>
                <c:pt idx="13712">
                  <c:v>3561</c:v>
                </c:pt>
                <c:pt idx="13713">
                  <c:v>3034</c:v>
                </c:pt>
                <c:pt idx="13714">
                  <c:v>2739</c:v>
                </c:pt>
                <c:pt idx="13715">
                  <c:v>3148</c:v>
                </c:pt>
                <c:pt idx="13716">
                  <c:v>3602</c:v>
                </c:pt>
                <c:pt idx="13717">
                  <c:v>51327</c:v>
                </c:pt>
                <c:pt idx="13718">
                  <c:v>60498</c:v>
                </c:pt>
                <c:pt idx="13719">
                  <c:v>2399</c:v>
                </c:pt>
                <c:pt idx="13720">
                  <c:v>2837</c:v>
                </c:pt>
                <c:pt idx="13721">
                  <c:v>7066</c:v>
                </c:pt>
                <c:pt idx="13722">
                  <c:v>1269</c:v>
                </c:pt>
                <c:pt idx="13723">
                  <c:v>1578</c:v>
                </c:pt>
                <c:pt idx="13724">
                  <c:v>3845</c:v>
                </c:pt>
                <c:pt idx="13725">
                  <c:v>4030</c:v>
                </c:pt>
                <c:pt idx="13726">
                  <c:v>1269</c:v>
                </c:pt>
                <c:pt idx="13727">
                  <c:v>1578</c:v>
                </c:pt>
                <c:pt idx="13728">
                  <c:v>1234</c:v>
                </c:pt>
                <c:pt idx="13729">
                  <c:v>62745</c:v>
                </c:pt>
                <c:pt idx="13730">
                  <c:v>3720</c:v>
                </c:pt>
                <c:pt idx="13731">
                  <c:v>3561</c:v>
                </c:pt>
                <c:pt idx="13732">
                  <c:v>3720</c:v>
                </c:pt>
                <c:pt idx="13733">
                  <c:v>3561</c:v>
                </c:pt>
                <c:pt idx="13734">
                  <c:v>4784</c:v>
                </c:pt>
                <c:pt idx="13735">
                  <c:v>1801</c:v>
                </c:pt>
                <c:pt idx="13736">
                  <c:v>2208</c:v>
                </c:pt>
                <c:pt idx="13737">
                  <c:v>2208</c:v>
                </c:pt>
                <c:pt idx="13738">
                  <c:v>1801</c:v>
                </c:pt>
                <c:pt idx="13739">
                  <c:v>6161</c:v>
                </c:pt>
                <c:pt idx="13740">
                  <c:v>6870</c:v>
                </c:pt>
                <c:pt idx="13741">
                  <c:v>9440</c:v>
                </c:pt>
                <c:pt idx="13742">
                  <c:v>8029</c:v>
                </c:pt>
                <c:pt idx="13743">
                  <c:v>13579</c:v>
                </c:pt>
                <c:pt idx="13744">
                  <c:v>14688</c:v>
                </c:pt>
                <c:pt idx="13745">
                  <c:v>3430</c:v>
                </c:pt>
                <c:pt idx="13746">
                  <c:v>3458</c:v>
                </c:pt>
                <c:pt idx="13747">
                  <c:v>9619</c:v>
                </c:pt>
                <c:pt idx="13748">
                  <c:v>10300</c:v>
                </c:pt>
                <c:pt idx="13749">
                  <c:v>976</c:v>
                </c:pt>
                <c:pt idx="13750">
                  <c:v>936</c:v>
                </c:pt>
                <c:pt idx="13751">
                  <c:v>91113</c:v>
                </c:pt>
                <c:pt idx="13752">
                  <c:v>386</c:v>
                </c:pt>
                <c:pt idx="13753">
                  <c:v>1289</c:v>
                </c:pt>
                <c:pt idx="13754">
                  <c:v>1825</c:v>
                </c:pt>
                <c:pt idx="13755">
                  <c:v>2596</c:v>
                </c:pt>
                <c:pt idx="13756">
                  <c:v>1400</c:v>
                </c:pt>
                <c:pt idx="13757">
                  <c:v>1801</c:v>
                </c:pt>
                <c:pt idx="13758">
                  <c:v>2208</c:v>
                </c:pt>
                <c:pt idx="13759">
                  <c:v>14982</c:v>
                </c:pt>
                <c:pt idx="13760">
                  <c:v>14142</c:v>
                </c:pt>
                <c:pt idx="13761">
                  <c:v>14142</c:v>
                </c:pt>
                <c:pt idx="13762">
                  <c:v>14982</c:v>
                </c:pt>
                <c:pt idx="13763">
                  <c:v>4383</c:v>
                </c:pt>
                <c:pt idx="13764">
                  <c:v>14715</c:v>
                </c:pt>
                <c:pt idx="13765">
                  <c:v>13204</c:v>
                </c:pt>
                <c:pt idx="13766">
                  <c:v>4082</c:v>
                </c:pt>
                <c:pt idx="13767">
                  <c:v>5670</c:v>
                </c:pt>
                <c:pt idx="13768">
                  <c:v>15343</c:v>
                </c:pt>
                <c:pt idx="13769">
                  <c:v>13801</c:v>
                </c:pt>
                <c:pt idx="13770">
                  <c:v>597</c:v>
                </c:pt>
                <c:pt idx="13771">
                  <c:v>628</c:v>
                </c:pt>
                <c:pt idx="13772">
                  <c:v>1289</c:v>
                </c:pt>
                <c:pt idx="13773">
                  <c:v>1825</c:v>
                </c:pt>
                <c:pt idx="13774">
                  <c:v>1289</c:v>
                </c:pt>
                <c:pt idx="13775">
                  <c:v>1825</c:v>
                </c:pt>
                <c:pt idx="13776">
                  <c:v>11940</c:v>
                </c:pt>
                <c:pt idx="13777">
                  <c:v>0</c:v>
                </c:pt>
                <c:pt idx="13778">
                  <c:v>82557</c:v>
                </c:pt>
                <c:pt idx="13779">
                  <c:v>91113</c:v>
                </c:pt>
                <c:pt idx="13780">
                  <c:v>98021</c:v>
                </c:pt>
                <c:pt idx="13781">
                  <c:v>12159</c:v>
                </c:pt>
                <c:pt idx="13782">
                  <c:v>0</c:v>
                </c:pt>
                <c:pt idx="13783">
                  <c:v>84179</c:v>
                </c:pt>
                <c:pt idx="13784">
                  <c:v>1110</c:v>
                </c:pt>
                <c:pt idx="13785">
                  <c:v>578</c:v>
                </c:pt>
                <c:pt idx="13786">
                  <c:v>23630</c:v>
                </c:pt>
                <c:pt idx="13787">
                  <c:v>24355</c:v>
                </c:pt>
                <c:pt idx="13788">
                  <c:v>19200</c:v>
                </c:pt>
                <c:pt idx="13789">
                  <c:v>7252</c:v>
                </c:pt>
                <c:pt idx="13790">
                  <c:v>3968</c:v>
                </c:pt>
                <c:pt idx="13791">
                  <c:v>10021</c:v>
                </c:pt>
                <c:pt idx="13792">
                  <c:v>5186</c:v>
                </c:pt>
                <c:pt idx="13793">
                  <c:v>12091</c:v>
                </c:pt>
                <c:pt idx="13794">
                  <c:v>6073</c:v>
                </c:pt>
                <c:pt idx="13795">
                  <c:v>3459</c:v>
                </c:pt>
                <c:pt idx="13796">
                  <c:v>2009</c:v>
                </c:pt>
                <c:pt idx="13797">
                  <c:v>3459</c:v>
                </c:pt>
                <c:pt idx="13798">
                  <c:v>2009</c:v>
                </c:pt>
                <c:pt idx="13799">
                  <c:v>8158</c:v>
                </c:pt>
                <c:pt idx="13800">
                  <c:v>10176</c:v>
                </c:pt>
                <c:pt idx="13801">
                  <c:v>10176</c:v>
                </c:pt>
                <c:pt idx="13802">
                  <c:v>8158</c:v>
                </c:pt>
                <c:pt idx="13803">
                  <c:v>12091</c:v>
                </c:pt>
                <c:pt idx="13804">
                  <c:v>2485</c:v>
                </c:pt>
                <c:pt idx="13805">
                  <c:v>6073</c:v>
                </c:pt>
                <c:pt idx="13806">
                  <c:v>12091</c:v>
                </c:pt>
                <c:pt idx="13807">
                  <c:v>1669</c:v>
                </c:pt>
                <c:pt idx="13808">
                  <c:v>15686</c:v>
                </c:pt>
                <c:pt idx="13809">
                  <c:v>9919</c:v>
                </c:pt>
                <c:pt idx="13810">
                  <c:v>8747</c:v>
                </c:pt>
                <c:pt idx="13811">
                  <c:v>7897</c:v>
                </c:pt>
                <c:pt idx="13812">
                  <c:v>5459</c:v>
                </c:pt>
                <c:pt idx="13813">
                  <c:v>4460</c:v>
                </c:pt>
                <c:pt idx="13814">
                  <c:v>3371</c:v>
                </c:pt>
                <c:pt idx="13815">
                  <c:v>8747</c:v>
                </c:pt>
                <c:pt idx="13816">
                  <c:v>9919</c:v>
                </c:pt>
                <c:pt idx="13817">
                  <c:v>94497</c:v>
                </c:pt>
                <c:pt idx="13818">
                  <c:v>2691</c:v>
                </c:pt>
                <c:pt idx="13819">
                  <c:v>2384</c:v>
                </c:pt>
                <c:pt idx="13820">
                  <c:v>2384</c:v>
                </c:pt>
                <c:pt idx="13821">
                  <c:v>2691</c:v>
                </c:pt>
                <c:pt idx="13822">
                  <c:v>5992</c:v>
                </c:pt>
                <c:pt idx="13823">
                  <c:v>5431</c:v>
                </c:pt>
                <c:pt idx="13824">
                  <c:v>5431</c:v>
                </c:pt>
                <c:pt idx="13825">
                  <c:v>5992</c:v>
                </c:pt>
                <c:pt idx="13826">
                  <c:v>19200</c:v>
                </c:pt>
                <c:pt idx="13827">
                  <c:v>24355</c:v>
                </c:pt>
                <c:pt idx="13828">
                  <c:v>16112</c:v>
                </c:pt>
                <c:pt idx="13829">
                  <c:v>14741</c:v>
                </c:pt>
                <c:pt idx="13830">
                  <c:v>10675</c:v>
                </c:pt>
                <c:pt idx="13831">
                  <c:v>6584</c:v>
                </c:pt>
                <c:pt idx="13832">
                  <c:v>5992</c:v>
                </c:pt>
                <c:pt idx="13833">
                  <c:v>5431</c:v>
                </c:pt>
                <c:pt idx="13834">
                  <c:v>96</c:v>
                </c:pt>
                <c:pt idx="13835">
                  <c:v>163</c:v>
                </c:pt>
                <c:pt idx="13836">
                  <c:v>9164</c:v>
                </c:pt>
                <c:pt idx="13837">
                  <c:v>10636</c:v>
                </c:pt>
                <c:pt idx="13838">
                  <c:v>15971</c:v>
                </c:pt>
                <c:pt idx="13839">
                  <c:v>14993</c:v>
                </c:pt>
                <c:pt idx="13840">
                  <c:v>2221</c:v>
                </c:pt>
                <c:pt idx="13841">
                  <c:v>2595</c:v>
                </c:pt>
                <c:pt idx="13842">
                  <c:v>0</c:v>
                </c:pt>
                <c:pt idx="13843">
                  <c:v>0</c:v>
                </c:pt>
                <c:pt idx="13844">
                  <c:v>9164</c:v>
                </c:pt>
                <c:pt idx="13845">
                  <c:v>10636</c:v>
                </c:pt>
                <c:pt idx="13846">
                  <c:v>115275</c:v>
                </c:pt>
                <c:pt idx="13847">
                  <c:v>17625</c:v>
                </c:pt>
                <c:pt idx="13848">
                  <c:v>2321</c:v>
                </c:pt>
                <c:pt idx="13849">
                  <c:v>17681</c:v>
                </c:pt>
                <c:pt idx="13850">
                  <c:v>16738</c:v>
                </c:pt>
                <c:pt idx="13851">
                  <c:v>778</c:v>
                </c:pt>
                <c:pt idx="13852">
                  <c:v>796</c:v>
                </c:pt>
                <c:pt idx="13853">
                  <c:v>7730</c:v>
                </c:pt>
                <c:pt idx="13854">
                  <c:v>17883</c:v>
                </c:pt>
                <c:pt idx="13855">
                  <c:v>14855</c:v>
                </c:pt>
                <c:pt idx="13856">
                  <c:v>0</c:v>
                </c:pt>
                <c:pt idx="13857">
                  <c:v>10021</c:v>
                </c:pt>
                <c:pt idx="13858">
                  <c:v>5186</c:v>
                </c:pt>
                <c:pt idx="13859">
                  <c:v>10803</c:v>
                </c:pt>
                <c:pt idx="13860">
                  <c:v>6139</c:v>
                </c:pt>
                <c:pt idx="13861">
                  <c:v>6139</c:v>
                </c:pt>
                <c:pt idx="13862">
                  <c:v>10803</c:v>
                </c:pt>
                <c:pt idx="13863">
                  <c:v>2367</c:v>
                </c:pt>
                <c:pt idx="13864">
                  <c:v>4934</c:v>
                </c:pt>
                <c:pt idx="13865">
                  <c:v>9371</c:v>
                </c:pt>
                <c:pt idx="13866">
                  <c:v>5265</c:v>
                </c:pt>
                <c:pt idx="13867">
                  <c:v>7818</c:v>
                </c:pt>
                <c:pt idx="13868">
                  <c:v>9357</c:v>
                </c:pt>
                <c:pt idx="13869">
                  <c:v>7958</c:v>
                </c:pt>
                <c:pt idx="13870">
                  <c:v>0</c:v>
                </c:pt>
                <c:pt idx="13871">
                  <c:v>10057</c:v>
                </c:pt>
                <c:pt idx="13872">
                  <c:v>1896</c:v>
                </c:pt>
                <c:pt idx="13873">
                  <c:v>5571</c:v>
                </c:pt>
                <c:pt idx="13874">
                  <c:v>9068</c:v>
                </c:pt>
                <c:pt idx="13875">
                  <c:v>5257</c:v>
                </c:pt>
                <c:pt idx="13876">
                  <c:v>80290</c:v>
                </c:pt>
                <c:pt idx="13877">
                  <c:v>6672</c:v>
                </c:pt>
                <c:pt idx="13878">
                  <c:v>5193</c:v>
                </c:pt>
                <c:pt idx="13879">
                  <c:v>94497</c:v>
                </c:pt>
                <c:pt idx="13880">
                  <c:v>99274</c:v>
                </c:pt>
                <c:pt idx="13881">
                  <c:v>0</c:v>
                </c:pt>
                <c:pt idx="13882">
                  <c:v>94497</c:v>
                </c:pt>
                <c:pt idx="13883">
                  <c:v>4323</c:v>
                </c:pt>
                <c:pt idx="13884">
                  <c:v>7069</c:v>
                </c:pt>
                <c:pt idx="13885">
                  <c:v>11360</c:v>
                </c:pt>
                <c:pt idx="13886">
                  <c:v>11387</c:v>
                </c:pt>
                <c:pt idx="13887">
                  <c:v>3832</c:v>
                </c:pt>
                <c:pt idx="13888">
                  <c:v>2939</c:v>
                </c:pt>
                <c:pt idx="13889">
                  <c:v>95976</c:v>
                </c:pt>
                <c:pt idx="13890">
                  <c:v>10853</c:v>
                </c:pt>
                <c:pt idx="13891">
                  <c:v>88421</c:v>
                </c:pt>
                <c:pt idx="13892">
                  <c:v>297</c:v>
                </c:pt>
                <c:pt idx="13893">
                  <c:v>225</c:v>
                </c:pt>
                <c:pt idx="13894">
                  <c:v>225</c:v>
                </c:pt>
                <c:pt idx="13895">
                  <c:v>297</c:v>
                </c:pt>
                <c:pt idx="13896">
                  <c:v>14059</c:v>
                </c:pt>
                <c:pt idx="13897">
                  <c:v>14093</c:v>
                </c:pt>
                <c:pt idx="13898">
                  <c:v>9169</c:v>
                </c:pt>
                <c:pt idx="13899">
                  <c:v>5568</c:v>
                </c:pt>
                <c:pt idx="13900">
                  <c:v>4299</c:v>
                </c:pt>
                <c:pt idx="13901">
                  <c:v>225</c:v>
                </c:pt>
                <c:pt idx="13902">
                  <c:v>297</c:v>
                </c:pt>
                <c:pt idx="13903">
                  <c:v>4299</c:v>
                </c:pt>
                <c:pt idx="13904">
                  <c:v>5568</c:v>
                </c:pt>
                <c:pt idx="13905">
                  <c:v>2028</c:v>
                </c:pt>
                <c:pt idx="13906">
                  <c:v>2222</c:v>
                </c:pt>
                <c:pt idx="13907">
                  <c:v>2447</c:v>
                </c:pt>
                <c:pt idx="13908">
                  <c:v>2325</c:v>
                </c:pt>
                <c:pt idx="13909">
                  <c:v>10300</c:v>
                </c:pt>
                <c:pt idx="13910">
                  <c:v>9619</c:v>
                </c:pt>
                <c:pt idx="13911">
                  <c:v>4299</c:v>
                </c:pt>
                <c:pt idx="13912">
                  <c:v>5568</c:v>
                </c:pt>
                <c:pt idx="13913">
                  <c:v>4780</c:v>
                </c:pt>
                <c:pt idx="13914">
                  <c:v>14624</c:v>
                </c:pt>
                <c:pt idx="13915">
                  <c:v>13064</c:v>
                </c:pt>
                <c:pt idx="13916">
                  <c:v>10813</c:v>
                </c:pt>
                <c:pt idx="13917">
                  <c:v>10497</c:v>
                </c:pt>
                <c:pt idx="13918">
                  <c:v>10474</c:v>
                </c:pt>
                <c:pt idx="13919">
                  <c:v>9846</c:v>
                </c:pt>
                <c:pt idx="13920">
                  <c:v>9900</c:v>
                </c:pt>
                <c:pt idx="13921">
                  <c:v>2028</c:v>
                </c:pt>
                <c:pt idx="13922">
                  <c:v>2222</c:v>
                </c:pt>
                <c:pt idx="13923">
                  <c:v>95976</c:v>
                </c:pt>
                <c:pt idx="13924">
                  <c:v>16497</c:v>
                </c:pt>
                <c:pt idx="13925">
                  <c:v>16659</c:v>
                </c:pt>
                <c:pt idx="13926">
                  <c:v>16659</c:v>
                </c:pt>
                <c:pt idx="13927">
                  <c:v>16497</c:v>
                </c:pt>
                <c:pt idx="13928">
                  <c:v>2154</c:v>
                </c:pt>
                <c:pt idx="13929">
                  <c:v>3979</c:v>
                </c:pt>
                <c:pt idx="13930">
                  <c:v>3816</c:v>
                </c:pt>
                <c:pt idx="13931">
                  <c:v>20374</c:v>
                </c:pt>
                <c:pt idx="13932">
                  <c:v>10461</c:v>
                </c:pt>
                <c:pt idx="13933">
                  <c:v>10856</c:v>
                </c:pt>
                <c:pt idx="13934">
                  <c:v>2183</c:v>
                </c:pt>
                <c:pt idx="13935">
                  <c:v>5113</c:v>
                </c:pt>
                <c:pt idx="13936">
                  <c:v>10158</c:v>
                </c:pt>
                <c:pt idx="13937">
                  <c:v>9135</c:v>
                </c:pt>
                <c:pt idx="13938">
                  <c:v>0</c:v>
                </c:pt>
                <c:pt idx="13939">
                  <c:v>0</c:v>
                </c:pt>
                <c:pt idx="13940">
                  <c:v>4082</c:v>
                </c:pt>
                <c:pt idx="13941">
                  <c:v>5670</c:v>
                </c:pt>
                <c:pt idx="13942">
                  <c:v>3970</c:v>
                </c:pt>
                <c:pt idx="13943">
                  <c:v>3889</c:v>
                </c:pt>
                <c:pt idx="13944">
                  <c:v>3889</c:v>
                </c:pt>
                <c:pt idx="13945">
                  <c:v>3970</c:v>
                </c:pt>
                <c:pt idx="13946">
                  <c:v>385</c:v>
                </c:pt>
                <c:pt idx="13947">
                  <c:v>346</c:v>
                </c:pt>
                <c:pt idx="13948">
                  <c:v>9751</c:v>
                </c:pt>
                <c:pt idx="13949">
                  <c:v>9276</c:v>
                </c:pt>
                <c:pt idx="13950">
                  <c:v>12861</c:v>
                </c:pt>
                <c:pt idx="13951">
                  <c:v>13294</c:v>
                </c:pt>
                <c:pt idx="13952">
                  <c:v>10461</c:v>
                </c:pt>
                <c:pt idx="13953">
                  <c:v>10914</c:v>
                </c:pt>
                <c:pt idx="13954">
                  <c:v>2183</c:v>
                </c:pt>
                <c:pt idx="13955">
                  <c:v>5113</c:v>
                </c:pt>
                <c:pt idx="13956">
                  <c:v>0</c:v>
                </c:pt>
                <c:pt idx="13957">
                  <c:v>0</c:v>
                </c:pt>
                <c:pt idx="13958">
                  <c:v>15044</c:v>
                </c:pt>
                <c:pt idx="13959">
                  <c:v>18407</c:v>
                </c:pt>
                <c:pt idx="13960">
                  <c:v>18407</c:v>
                </c:pt>
                <c:pt idx="13961">
                  <c:v>15044</c:v>
                </c:pt>
                <c:pt idx="13962">
                  <c:v>10158</c:v>
                </c:pt>
                <c:pt idx="13963">
                  <c:v>9135</c:v>
                </c:pt>
                <c:pt idx="13964">
                  <c:v>429</c:v>
                </c:pt>
                <c:pt idx="13965">
                  <c:v>466</c:v>
                </c:pt>
                <c:pt idx="13966">
                  <c:v>1838</c:v>
                </c:pt>
                <c:pt idx="13967">
                  <c:v>2250</c:v>
                </c:pt>
                <c:pt idx="13968">
                  <c:v>429</c:v>
                </c:pt>
                <c:pt idx="13969">
                  <c:v>466</c:v>
                </c:pt>
                <c:pt idx="13970">
                  <c:v>17810</c:v>
                </c:pt>
                <c:pt idx="13971">
                  <c:v>17626</c:v>
                </c:pt>
                <c:pt idx="13972">
                  <c:v>9276</c:v>
                </c:pt>
                <c:pt idx="13973">
                  <c:v>9751</c:v>
                </c:pt>
                <c:pt idx="13974">
                  <c:v>16497</c:v>
                </c:pt>
                <c:pt idx="13975">
                  <c:v>16659</c:v>
                </c:pt>
                <c:pt idx="13976">
                  <c:v>3965</c:v>
                </c:pt>
                <c:pt idx="13977">
                  <c:v>3905</c:v>
                </c:pt>
                <c:pt idx="13978">
                  <c:v>16890</c:v>
                </c:pt>
                <c:pt idx="13979">
                  <c:v>16990</c:v>
                </c:pt>
                <c:pt idx="13980">
                  <c:v>213</c:v>
                </c:pt>
                <c:pt idx="13981">
                  <c:v>223</c:v>
                </c:pt>
                <c:pt idx="13982">
                  <c:v>223</c:v>
                </c:pt>
                <c:pt idx="13983">
                  <c:v>213</c:v>
                </c:pt>
                <c:pt idx="13984">
                  <c:v>1850</c:v>
                </c:pt>
                <c:pt idx="13985">
                  <c:v>1995</c:v>
                </c:pt>
                <c:pt idx="13986">
                  <c:v>1772</c:v>
                </c:pt>
                <c:pt idx="13987">
                  <c:v>1637</c:v>
                </c:pt>
                <c:pt idx="13988">
                  <c:v>3356</c:v>
                </c:pt>
                <c:pt idx="13989">
                  <c:v>20379</c:v>
                </c:pt>
                <c:pt idx="13990">
                  <c:v>7012</c:v>
                </c:pt>
                <c:pt idx="13991">
                  <c:v>7703</c:v>
                </c:pt>
                <c:pt idx="13992">
                  <c:v>691</c:v>
                </c:pt>
                <c:pt idx="13993">
                  <c:v>669</c:v>
                </c:pt>
                <c:pt idx="13994">
                  <c:v>1139</c:v>
                </c:pt>
                <c:pt idx="13995">
                  <c:v>1367</c:v>
                </c:pt>
                <c:pt idx="13996">
                  <c:v>2036</c:v>
                </c:pt>
                <c:pt idx="13997">
                  <c:v>1830</c:v>
                </c:pt>
                <c:pt idx="13998">
                  <c:v>7872</c:v>
                </c:pt>
                <c:pt idx="13999">
                  <c:v>6467</c:v>
                </c:pt>
                <c:pt idx="14000">
                  <c:v>15621</c:v>
                </c:pt>
                <c:pt idx="14001">
                  <c:v>15801</c:v>
                </c:pt>
                <c:pt idx="14002">
                  <c:v>2789</c:v>
                </c:pt>
                <c:pt idx="14003">
                  <c:v>4041</c:v>
                </c:pt>
                <c:pt idx="14004">
                  <c:v>14997</c:v>
                </c:pt>
                <c:pt idx="14005">
                  <c:v>1417</c:v>
                </c:pt>
                <c:pt idx="14006">
                  <c:v>1326</c:v>
                </c:pt>
                <c:pt idx="14007">
                  <c:v>16783</c:v>
                </c:pt>
                <c:pt idx="14008">
                  <c:v>16414</c:v>
                </c:pt>
                <c:pt idx="14009">
                  <c:v>8216</c:v>
                </c:pt>
                <c:pt idx="14010">
                  <c:v>8806</c:v>
                </c:pt>
                <c:pt idx="14011">
                  <c:v>7203</c:v>
                </c:pt>
                <c:pt idx="14012">
                  <c:v>5776</c:v>
                </c:pt>
                <c:pt idx="14013">
                  <c:v>6549</c:v>
                </c:pt>
                <c:pt idx="14014">
                  <c:v>7203</c:v>
                </c:pt>
                <c:pt idx="14015">
                  <c:v>2662</c:v>
                </c:pt>
                <c:pt idx="14016">
                  <c:v>2598</c:v>
                </c:pt>
                <c:pt idx="14017">
                  <c:v>0</c:v>
                </c:pt>
                <c:pt idx="14018">
                  <c:v>0</c:v>
                </c:pt>
                <c:pt idx="14019">
                  <c:v>0</c:v>
                </c:pt>
                <c:pt idx="14020">
                  <c:v>0</c:v>
                </c:pt>
                <c:pt idx="14021">
                  <c:v>0</c:v>
                </c:pt>
                <c:pt idx="14022">
                  <c:v>0</c:v>
                </c:pt>
                <c:pt idx="14023">
                  <c:v>10675</c:v>
                </c:pt>
                <c:pt idx="14024">
                  <c:v>6584</c:v>
                </c:pt>
                <c:pt idx="14025">
                  <c:v>385</c:v>
                </c:pt>
                <c:pt idx="14026">
                  <c:v>346</c:v>
                </c:pt>
                <c:pt idx="14027">
                  <c:v>16760</c:v>
                </c:pt>
                <c:pt idx="14028">
                  <c:v>17168</c:v>
                </c:pt>
                <c:pt idx="14029">
                  <c:v>4041</c:v>
                </c:pt>
                <c:pt idx="14030">
                  <c:v>2789</c:v>
                </c:pt>
                <c:pt idx="14031">
                  <c:v>88421</c:v>
                </c:pt>
                <c:pt idx="14032">
                  <c:v>83531</c:v>
                </c:pt>
                <c:pt idx="14033">
                  <c:v>4890</c:v>
                </c:pt>
                <c:pt idx="14034">
                  <c:v>83531</c:v>
                </c:pt>
                <c:pt idx="14035">
                  <c:v>5626</c:v>
                </c:pt>
                <c:pt idx="14036">
                  <c:v>4869</c:v>
                </c:pt>
                <c:pt idx="14037">
                  <c:v>4869</c:v>
                </c:pt>
                <c:pt idx="14038">
                  <c:v>5626</c:v>
                </c:pt>
                <c:pt idx="14039">
                  <c:v>6549</c:v>
                </c:pt>
                <c:pt idx="14040">
                  <c:v>7203</c:v>
                </c:pt>
                <c:pt idx="14041">
                  <c:v>7486</c:v>
                </c:pt>
                <c:pt idx="14042">
                  <c:v>8753</c:v>
                </c:pt>
                <c:pt idx="14043">
                  <c:v>12261</c:v>
                </c:pt>
                <c:pt idx="14044">
                  <c:v>11648</c:v>
                </c:pt>
                <c:pt idx="14045">
                  <c:v>5497</c:v>
                </c:pt>
                <c:pt idx="14046">
                  <c:v>6007</c:v>
                </c:pt>
                <c:pt idx="14047">
                  <c:v>8130</c:v>
                </c:pt>
                <c:pt idx="14048">
                  <c:v>2751</c:v>
                </c:pt>
                <c:pt idx="14049">
                  <c:v>2879</c:v>
                </c:pt>
                <c:pt idx="14050">
                  <c:v>14093</c:v>
                </c:pt>
                <c:pt idx="14051">
                  <c:v>14059</c:v>
                </c:pt>
                <c:pt idx="14052">
                  <c:v>16990</c:v>
                </c:pt>
                <c:pt idx="14053">
                  <c:v>16890</c:v>
                </c:pt>
                <c:pt idx="14054">
                  <c:v>7081</c:v>
                </c:pt>
                <c:pt idx="14055">
                  <c:v>6430</c:v>
                </c:pt>
                <c:pt idx="14056">
                  <c:v>6516</c:v>
                </c:pt>
                <c:pt idx="14057">
                  <c:v>2879</c:v>
                </c:pt>
                <c:pt idx="14058">
                  <c:v>2751</c:v>
                </c:pt>
                <c:pt idx="14059">
                  <c:v>2095</c:v>
                </c:pt>
                <c:pt idx="14060">
                  <c:v>2067</c:v>
                </c:pt>
                <c:pt idx="14061">
                  <c:v>1530</c:v>
                </c:pt>
                <c:pt idx="14062">
                  <c:v>1760</c:v>
                </c:pt>
                <c:pt idx="14063">
                  <c:v>1760</c:v>
                </c:pt>
                <c:pt idx="14064">
                  <c:v>1530</c:v>
                </c:pt>
                <c:pt idx="14065">
                  <c:v>1363</c:v>
                </c:pt>
                <c:pt idx="14066">
                  <c:v>3592</c:v>
                </c:pt>
                <c:pt idx="14067">
                  <c:v>11220</c:v>
                </c:pt>
                <c:pt idx="14068">
                  <c:v>6559</c:v>
                </c:pt>
                <c:pt idx="14069">
                  <c:v>8301</c:v>
                </c:pt>
                <c:pt idx="14070">
                  <c:v>9685</c:v>
                </c:pt>
                <c:pt idx="14071">
                  <c:v>2347</c:v>
                </c:pt>
                <c:pt idx="14072">
                  <c:v>3395</c:v>
                </c:pt>
                <c:pt idx="14073">
                  <c:v>4077</c:v>
                </c:pt>
                <c:pt idx="14074">
                  <c:v>3634</c:v>
                </c:pt>
                <c:pt idx="14075">
                  <c:v>7154</c:v>
                </c:pt>
                <c:pt idx="14076">
                  <c:v>8964</c:v>
                </c:pt>
                <c:pt idx="14077">
                  <c:v>9920</c:v>
                </c:pt>
                <c:pt idx="14078">
                  <c:v>9937</c:v>
                </c:pt>
                <c:pt idx="14079">
                  <c:v>9685</c:v>
                </c:pt>
                <c:pt idx="14080">
                  <c:v>8301</c:v>
                </c:pt>
                <c:pt idx="14081">
                  <c:v>5350</c:v>
                </c:pt>
                <c:pt idx="14082">
                  <c:v>4569</c:v>
                </c:pt>
                <c:pt idx="14083">
                  <c:v>2878</c:v>
                </c:pt>
                <c:pt idx="14084">
                  <c:v>1530</c:v>
                </c:pt>
                <c:pt idx="14085">
                  <c:v>1760</c:v>
                </c:pt>
                <c:pt idx="14086">
                  <c:v>5266</c:v>
                </c:pt>
                <c:pt idx="14087">
                  <c:v>3479</c:v>
                </c:pt>
                <c:pt idx="14088">
                  <c:v>3634</c:v>
                </c:pt>
                <c:pt idx="14089">
                  <c:v>4077</c:v>
                </c:pt>
                <c:pt idx="14090">
                  <c:v>0</c:v>
                </c:pt>
                <c:pt idx="14091">
                  <c:v>0</c:v>
                </c:pt>
                <c:pt idx="14092">
                  <c:v>0</c:v>
                </c:pt>
                <c:pt idx="14093">
                  <c:v>0</c:v>
                </c:pt>
                <c:pt idx="14094">
                  <c:v>8649</c:v>
                </c:pt>
                <c:pt idx="14095">
                  <c:v>8780</c:v>
                </c:pt>
                <c:pt idx="14096">
                  <c:v>9736</c:v>
                </c:pt>
                <c:pt idx="14097">
                  <c:v>9685</c:v>
                </c:pt>
                <c:pt idx="14098">
                  <c:v>3091</c:v>
                </c:pt>
                <c:pt idx="14099">
                  <c:v>3011</c:v>
                </c:pt>
                <c:pt idx="14100">
                  <c:v>7955</c:v>
                </c:pt>
                <c:pt idx="14101">
                  <c:v>7473</c:v>
                </c:pt>
                <c:pt idx="14102">
                  <c:v>5965</c:v>
                </c:pt>
                <c:pt idx="14103">
                  <c:v>6017</c:v>
                </c:pt>
                <c:pt idx="14104">
                  <c:v>8876</c:v>
                </c:pt>
                <c:pt idx="14105">
                  <c:v>10583</c:v>
                </c:pt>
                <c:pt idx="14106">
                  <c:v>8964</c:v>
                </c:pt>
                <c:pt idx="14107">
                  <c:v>7154</c:v>
                </c:pt>
                <c:pt idx="14108">
                  <c:v>13460</c:v>
                </c:pt>
                <c:pt idx="14109">
                  <c:v>12960</c:v>
                </c:pt>
                <c:pt idx="14110">
                  <c:v>12960</c:v>
                </c:pt>
                <c:pt idx="14111">
                  <c:v>13460</c:v>
                </c:pt>
                <c:pt idx="14112">
                  <c:v>5029</c:v>
                </c:pt>
                <c:pt idx="14113">
                  <c:v>7495</c:v>
                </c:pt>
                <c:pt idx="14114">
                  <c:v>6943</c:v>
                </c:pt>
                <c:pt idx="14115">
                  <c:v>3439</c:v>
                </c:pt>
                <c:pt idx="14116">
                  <c:v>8368</c:v>
                </c:pt>
                <c:pt idx="14117">
                  <c:v>7186</c:v>
                </c:pt>
                <c:pt idx="14118">
                  <c:v>4314</c:v>
                </c:pt>
                <c:pt idx="14119">
                  <c:v>6293</c:v>
                </c:pt>
                <c:pt idx="14120">
                  <c:v>11478</c:v>
                </c:pt>
                <c:pt idx="14121">
                  <c:v>10114</c:v>
                </c:pt>
                <c:pt idx="14122">
                  <c:v>7689</c:v>
                </c:pt>
                <c:pt idx="14123">
                  <c:v>8256</c:v>
                </c:pt>
                <c:pt idx="14124">
                  <c:v>8368</c:v>
                </c:pt>
                <c:pt idx="14125">
                  <c:v>7186</c:v>
                </c:pt>
                <c:pt idx="14126">
                  <c:v>2675</c:v>
                </c:pt>
                <c:pt idx="14127">
                  <c:v>2195</c:v>
                </c:pt>
                <c:pt idx="14128">
                  <c:v>2195</c:v>
                </c:pt>
                <c:pt idx="14129">
                  <c:v>2675</c:v>
                </c:pt>
                <c:pt idx="14130">
                  <c:v>7908</c:v>
                </c:pt>
                <c:pt idx="14131">
                  <c:v>6681</c:v>
                </c:pt>
                <c:pt idx="14132">
                  <c:v>6681</c:v>
                </c:pt>
                <c:pt idx="14133">
                  <c:v>7908</c:v>
                </c:pt>
                <c:pt idx="14134">
                  <c:v>3516</c:v>
                </c:pt>
                <c:pt idx="14135">
                  <c:v>2496</c:v>
                </c:pt>
                <c:pt idx="14136">
                  <c:v>2489</c:v>
                </c:pt>
                <c:pt idx="14137">
                  <c:v>2496</c:v>
                </c:pt>
                <c:pt idx="14138">
                  <c:v>2489</c:v>
                </c:pt>
                <c:pt idx="14139">
                  <c:v>5965</c:v>
                </c:pt>
                <c:pt idx="14140">
                  <c:v>6017</c:v>
                </c:pt>
                <c:pt idx="14141">
                  <c:v>8876</c:v>
                </c:pt>
                <c:pt idx="14142">
                  <c:v>10583</c:v>
                </c:pt>
                <c:pt idx="14143">
                  <c:v>5658</c:v>
                </c:pt>
                <c:pt idx="14144">
                  <c:v>11894</c:v>
                </c:pt>
                <c:pt idx="14145">
                  <c:v>11114</c:v>
                </c:pt>
                <c:pt idx="14146">
                  <c:v>9897</c:v>
                </c:pt>
                <c:pt idx="14147">
                  <c:v>10820</c:v>
                </c:pt>
                <c:pt idx="14148">
                  <c:v>16954</c:v>
                </c:pt>
                <c:pt idx="14149">
                  <c:v>0</c:v>
                </c:pt>
                <c:pt idx="14150">
                  <c:v>0</c:v>
                </c:pt>
                <c:pt idx="14151">
                  <c:v>8451</c:v>
                </c:pt>
                <c:pt idx="14152">
                  <c:v>8706</c:v>
                </c:pt>
                <c:pt idx="14153">
                  <c:v>4856</c:v>
                </c:pt>
                <c:pt idx="14154">
                  <c:v>0</c:v>
                </c:pt>
                <c:pt idx="14155">
                  <c:v>82643</c:v>
                </c:pt>
                <c:pt idx="14156">
                  <c:v>0</c:v>
                </c:pt>
                <c:pt idx="14157">
                  <c:v>5864</c:v>
                </c:pt>
                <c:pt idx="14158">
                  <c:v>85547</c:v>
                </c:pt>
                <c:pt idx="14159">
                  <c:v>0</c:v>
                </c:pt>
                <c:pt idx="14160">
                  <c:v>0</c:v>
                </c:pt>
                <c:pt idx="14161">
                  <c:v>87499</c:v>
                </c:pt>
                <c:pt idx="14162">
                  <c:v>6559</c:v>
                </c:pt>
                <c:pt idx="14163">
                  <c:v>11220</c:v>
                </c:pt>
                <c:pt idx="14164">
                  <c:v>2347</c:v>
                </c:pt>
                <c:pt idx="14165">
                  <c:v>3395</c:v>
                </c:pt>
                <c:pt idx="14166">
                  <c:v>3395</c:v>
                </c:pt>
                <c:pt idx="14167">
                  <c:v>2347</c:v>
                </c:pt>
                <c:pt idx="14168">
                  <c:v>7766</c:v>
                </c:pt>
                <c:pt idx="14169">
                  <c:v>0</c:v>
                </c:pt>
                <c:pt idx="14170">
                  <c:v>6725</c:v>
                </c:pt>
                <c:pt idx="14171">
                  <c:v>12743</c:v>
                </c:pt>
                <c:pt idx="14172">
                  <c:v>6018</c:v>
                </c:pt>
                <c:pt idx="14173">
                  <c:v>7398</c:v>
                </c:pt>
                <c:pt idx="14174">
                  <c:v>1032</c:v>
                </c:pt>
                <c:pt idx="14175">
                  <c:v>12622</c:v>
                </c:pt>
                <c:pt idx="14176">
                  <c:v>12384</c:v>
                </c:pt>
                <c:pt idx="14177">
                  <c:v>10020</c:v>
                </c:pt>
                <c:pt idx="14178">
                  <c:v>9782</c:v>
                </c:pt>
                <c:pt idx="14179">
                  <c:v>79683</c:v>
                </c:pt>
                <c:pt idx="14180">
                  <c:v>89009</c:v>
                </c:pt>
                <c:pt idx="14181">
                  <c:v>61432</c:v>
                </c:pt>
                <c:pt idx="14182">
                  <c:v>22888</c:v>
                </c:pt>
                <c:pt idx="14183">
                  <c:v>10523</c:v>
                </c:pt>
                <c:pt idx="14184">
                  <c:v>12060</c:v>
                </c:pt>
                <c:pt idx="14185">
                  <c:v>2300</c:v>
                </c:pt>
                <c:pt idx="14186">
                  <c:v>2036</c:v>
                </c:pt>
                <c:pt idx="14187">
                  <c:v>2036</c:v>
                </c:pt>
                <c:pt idx="14188">
                  <c:v>2300</c:v>
                </c:pt>
                <c:pt idx="14189">
                  <c:v>4125</c:v>
                </c:pt>
                <c:pt idx="14190">
                  <c:v>3427</c:v>
                </c:pt>
                <c:pt idx="14191">
                  <c:v>4710</c:v>
                </c:pt>
                <c:pt idx="14192">
                  <c:v>2880</c:v>
                </c:pt>
                <c:pt idx="14193">
                  <c:v>2507</c:v>
                </c:pt>
                <c:pt idx="14194">
                  <c:v>3069</c:v>
                </c:pt>
                <c:pt idx="14195">
                  <c:v>7565</c:v>
                </c:pt>
                <c:pt idx="14196">
                  <c:v>8652</c:v>
                </c:pt>
                <c:pt idx="14197">
                  <c:v>4339</c:v>
                </c:pt>
                <c:pt idx="14198">
                  <c:v>71150</c:v>
                </c:pt>
                <c:pt idx="14199">
                  <c:v>77926</c:v>
                </c:pt>
                <c:pt idx="14200">
                  <c:v>11721</c:v>
                </c:pt>
                <c:pt idx="14201">
                  <c:v>70361</c:v>
                </c:pt>
                <c:pt idx="14202">
                  <c:v>3427</c:v>
                </c:pt>
                <c:pt idx="14203">
                  <c:v>4710</c:v>
                </c:pt>
                <c:pt idx="14204">
                  <c:v>10032</c:v>
                </c:pt>
                <c:pt idx="14205">
                  <c:v>10539</c:v>
                </c:pt>
                <c:pt idx="14206">
                  <c:v>10539</c:v>
                </c:pt>
                <c:pt idx="14207">
                  <c:v>10032</c:v>
                </c:pt>
                <c:pt idx="14208">
                  <c:v>9578</c:v>
                </c:pt>
                <c:pt idx="14209">
                  <c:v>8087</c:v>
                </c:pt>
                <c:pt idx="14210">
                  <c:v>10091</c:v>
                </c:pt>
                <c:pt idx="14211">
                  <c:v>11676</c:v>
                </c:pt>
                <c:pt idx="14212">
                  <c:v>2880</c:v>
                </c:pt>
                <c:pt idx="14213">
                  <c:v>2507</c:v>
                </c:pt>
                <c:pt idx="14214">
                  <c:v>10421</c:v>
                </c:pt>
                <c:pt idx="14215">
                  <c:v>10960</c:v>
                </c:pt>
                <c:pt idx="14216">
                  <c:v>1938</c:v>
                </c:pt>
                <c:pt idx="14217">
                  <c:v>2085</c:v>
                </c:pt>
                <c:pt idx="14218">
                  <c:v>6273</c:v>
                </c:pt>
                <c:pt idx="14219">
                  <c:v>7036</c:v>
                </c:pt>
                <c:pt idx="14220">
                  <c:v>3549</c:v>
                </c:pt>
                <c:pt idx="14221">
                  <c:v>2100</c:v>
                </c:pt>
                <c:pt idx="14222">
                  <c:v>70361</c:v>
                </c:pt>
                <c:pt idx="14223">
                  <c:v>4540</c:v>
                </c:pt>
                <c:pt idx="14224">
                  <c:v>2825</c:v>
                </c:pt>
                <c:pt idx="14225">
                  <c:v>4158</c:v>
                </c:pt>
                <c:pt idx="14226">
                  <c:v>24962</c:v>
                </c:pt>
                <c:pt idx="14227">
                  <c:v>25758</c:v>
                </c:pt>
                <c:pt idx="14228">
                  <c:v>22364</c:v>
                </c:pt>
                <c:pt idx="14229">
                  <c:v>21889</c:v>
                </c:pt>
                <c:pt idx="14230">
                  <c:v>21664</c:v>
                </c:pt>
                <c:pt idx="14231">
                  <c:v>20973</c:v>
                </c:pt>
                <c:pt idx="14232">
                  <c:v>3499</c:v>
                </c:pt>
                <c:pt idx="14233">
                  <c:v>3715</c:v>
                </c:pt>
                <c:pt idx="14234">
                  <c:v>21889</c:v>
                </c:pt>
                <c:pt idx="14235">
                  <c:v>22364</c:v>
                </c:pt>
                <c:pt idx="14236">
                  <c:v>23126</c:v>
                </c:pt>
                <c:pt idx="14237">
                  <c:v>20428</c:v>
                </c:pt>
                <c:pt idx="14238">
                  <c:v>3818</c:v>
                </c:pt>
                <c:pt idx="14239">
                  <c:v>5825</c:v>
                </c:pt>
                <c:pt idx="14240">
                  <c:v>17750</c:v>
                </c:pt>
                <c:pt idx="14241">
                  <c:v>6940</c:v>
                </c:pt>
                <c:pt idx="14242">
                  <c:v>8036</c:v>
                </c:pt>
                <c:pt idx="14243">
                  <c:v>0</c:v>
                </c:pt>
                <c:pt idx="14244">
                  <c:v>4114</c:v>
                </c:pt>
                <c:pt idx="14245">
                  <c:v>4748</c:v>
                </c:pt>
                <c:pt idx="14246">
                  <c:v>3823</c:v>
                </c:pt>
                <c:pt idx="14247">
                  <c:v>3840</c:v>
                </c:pt>
                <c:pt idx="14248">
                  <c:v>6229</c:v>
                </c:pt>
                <c:pt idx="14249">
                  <c:v>6861</c:v>
                </c:pt>
                <c:pt idx="14250">
                  <c:v>70361</c:v>
                </c:pt>
                <c:pt idx="14251">
                  <c:v>0</c:v>
                </c:pt>
                <c:pt idx="14252">
                  <c:v>11712</c:v>
                </c:pt>
                <c:pt idx="14253">
                  <c:v>26390</c:v>
                </c:pt>
                <c:pt idx="14254">
                  <c:v>38102</c:v>
                </c:pt>
                <c:pt idx="14255">
                  <c:v>21553</c:v>
                </c:pt>
                <c:pt idx="14256">
                  <c:v>23126</c:v>
                </c:pt>
                <c:pt idx="14257">
                  <c:v>0</c:v>
                </c:pt>
                <c:pt idx="14258">
                  <c:v>19260</c:v>
                </c:pt>
                <c:pt idx="14259">
                  <c:v>80692</c:v>
                </c:pt>
                <c:pt idx="14260">
                  <c:v>58649</c:v>
                </c:pt>
                <c:pt idx="14261">
                  <c:v>20477</c:v>
                </c:pt>
                <c:pt idx="14262">
                  <c:v>0</c:v>
                </c:pt>
                <c:pt idx="14263">
                  <c:v>35312</c:v>
                </c:pt>
                <c:pt idx="14264">
                  <c:v>61432</c:v>
                </c:pt>
                <c:pt idx="14265">
                  <c:v>9718</c:v>
                </c:pt>
                <c:pt idx="14266">
                  <c:v>0</c:v>
                </c:pt>
                <c:pt idx="14267">
                  <c:v>11056</c:v>
                </c:pt>
                <c:pt idx="14268">
                  <c:v>10615</c:v>
                </c:pt>
                <c:pt idx="14269">
                  <c:v>1189</c:v>
                </c:pt>
                <c:pt idx="14270">
                  <c:v>1254</c:v>
                </c:pt>
                <c:pt idx="14271">
                  <c:v>12244</c:v>
                </c:pt>
                <c:pt idx="14272">
                  <c:v>12707</c:v>
                </c:pt>
                <c:pt idx="14273">
                  <c:v>981</c:v>
                </c:pt>
                <c:pt idx="14274">
                  <c:v>894</c:v>
                </c:pt>
                <c:pt idx="14275">
                  <c:v>2379</c:v>
                </c:pt>
                <c:pt idx="14276">
                  <c:v>13558</c:v>
                </c:pt>
                <c:pt idx="14277">
                  <c:v>12994</c:v>
                </c:pt>
                <c:pt idx="14278">
                  <c:v>9532</c:v>
                </c:pt>
                <c:pt idx="14279">
                  <c:v>11175</c:v>
                </c:pt>
                <c:pt idx="14280">
                  <c:v>5012</c:v>
                </c:pt>
                <c:pt idx="14281">
                  <c:v>4418</c:v>
                </c:pt>
                <c:pt idx="14282">
                  <c:v>4836</c:v>
                </c:pt>
                <c:pt idx="14283">
                  <c:v>6387</c:v>
                </c:pt>
                <c:pt idx="14284">
                  <c:v>3544</c:v>
                </c:pt>
                <c:pt idx="14285">
                  <c:v>3011</c:v>
                </c:pt>
                <c:pt idx="14286">
                  <c:v>4980</c:v>
                </c:pt>
                <c:pt idx="14287">
                  <c:v>3300</c:v>
                </c:pt>
                <c:pt idx="14288">
                  <c:v>7259</c:v>
                </c:pt>
                <c:pt idx="14289">
                  <c:v>5253</c:v>
                </c:pt>
                <c:pt idx="14290">
                  <c:v>6784</c:v>
                </c:pt>
                <c:pt idx="14291">
                  <c:v>5109</c:v>
                </c:pt>
                <c:pt idx="14292">
                  <c:v>36108</c:v>
                </c:pt>
                <c:pt idx="14293">
                  <c:v>16052</c:v>
                </c:pt>
                <c:pt idx="14294">
                  <c:v>36529</c:v>
                </c:pt>
                <c:pt idx="14295">
                  <c:v>872</c:v>
                </c:pt>
                <c:pt idx="14296">
                  <c:v>417</c:v>
                </c:pt>
                <c:pt idx="14297">
                  <c:v>8762</c:v>
                </c:pt>
                <c:pt idx="14298">
                  <c:v>715</c:v>
                </c:pt>
                <c:pt idx="14299">
                  <c:v>768</c:v>
                </c:pt>
                <c:pt idx="14300">
                  <c:v>8026</c:v>
                </c:pt>
                <c:pt idx="14301">
                  <c:v>8049</c:v>
                </c:pt>
                <c:pt idx="14302">
                  <c:v>5817</c:v>
                </c:pt>
                <c:pt idx="14303">
                  <c:v>5831</c:v>
                </c:pt>
                <c:pt idx="14304">
                  <c:v>5831</c:v>
                </c:pt>
                <c:pt idx="14305">
                  <c:v>5817</c:v>
                </c:pt>
                <c:pt idx="14306">
                  <c:v>13630</c:v>
                </c:pt>
                <c:pt idx="14307">
                  <c:v>8629</c:v>
                </c:pt>
                <c:pt idx="14308">
                  <c:v>9516</c:v>
                </c:pt>
                <c:pt idx="14309">
                  <c:v>3395</c:v>
                </c:pt>
                <c:pt idx="14310">
                  <c:v>2347</c:v>
                </c:pt>
                <c:pt idx="14311">
                  <c:v>4767</c:v>
                </c:pt>
                <c:pt idx="14312">
                  <c:v>6725</c:v>
                </c:pt>
                <c:pt idx="14313">
                  <c:v>8049</c:v>
                </c:pt>
                <c:pt idx="14314">
                  <c:v>8026</c:v>
                </c:pt>
                <c:pt idx="14315">
                  <c:v>85547</c:v>
                </c:pt>
                <c:pt idx="14316">
                  <c:v>87499</c:v>
                </c:pt>
                <c:pt idx="14317">
                  <c:v>3289</c:v>
                </c:pt>
                <c:pt idx="14318">
                  <c:v>3289</c:v>
                </c:pt>
                <c:pt idx="14319">
                  <c:v>3289</c:v>
                </c:pt>
                <c:pt idx="14320">
                  <c:v>3289</c:v>
                </c:pt>
                <c:pt idx="14321">
                  <c:v>15958</c:v>
                </c:pt>
                <c:pt idx="14322">
                  <c:v>17347</c:v>
                </c:pt>
                <c:pt idx="14323">
                  <c:v>17347</c:v>
                </c:pt>
                <c:pt idx="14324">
                  <c:v>15958</c:v>
                </c:pt>
                <c:pt idx="14325">
                  <c:v>768</c:v>
                </c:pt>
                <c:pt idx="14326">
                  <c:v>715</c:v>
                </c:pt>
                <c:pt idx="14327">
                  <c:v>1088</c:v>
                </c:pt>
                <c:pt idx="14328">
                  <c:v>929</c:v>
                </c:pt>
                <c:pt idx="14329">
                  <c:v>1644</c:v>
                </c:pt>
                <c:pt idx="14330">
                  <c:v>1856</c:v>
                </c:pt>
                <c:pt idx="14331">
                  <c:v>7411</c:v>
                </c:pt>
                <c:pt idx="14332">
                  <c:v>1642</c:v>
                </c:pt>
                <c:pt idx="14333">
                  <c:v>1571</c:v>
                </c:pt>
                <c:pt idx="14334">
                  <c:v>8306</c:v>
                </c:pt>
                <c:pt idx="14335">
                  <c:v>8460</c:v>
                </c:pt>
                <c:pt idx="14336">
                  <c:v>24255</c:v>
                </c:pt>
                <c:pt idx="14337">
                  <c:v>23448</c:v>
                </c:pt>
                <c:pt idx="14338">
                  <c:v>23448</c:v>
                </c:pt>
                <c:pt idx="14339">
                  <c:v>24255</c:v>
                </c:pt>
                <c:pt idx="14340">
                  <c:v>24255</c:v>
                </c:pt>
                <c:pt idx="14341">
                  <c:v>4807</c:v>
                </c:pt>
                <c:pt idx="14342">
                  <c:v>6490</c:v>
                </c:pt>
                <c:pt idx="14343">
                  <c:v>5839</c:v>
                </c:pt>
                <c:pt idx="14344">
                  <c:v>8874</c:v>
                </c:pt>
                <c:pt idx="14345">
                  <c:v>11297</c:v>
                </c:pt>
                <c:pt idx="14346">
                  <c:v>0</c:v>
                </c:pt>
                <c:pt idx="14347">
                  <c:v>0</c:v>
                </c:pt>
                <c:pt idx="14348">
                  <c:v>11721</c:v>
                </c:pt>
                <c:pt idx="14349">
                  <c:v>66961</c:v>
                </c:pt>
                <c:pt idx="14350">
                  <c:v>14643</c:v>
                </c:pt>
                <c:pt idx="14351">
                  <c:v>1412</c:v>
                </c:pt>
                <c:pt idx="14352">
                  <c:v>11024</c:v>
                </c:pt>
                <c:pt idx="14353">
                  <c:v>7651</c:v>
                </c:pt>
                <c:pt idx="14354">
                  <c:v>2902</c:v>
                </c:pt>
                <c:pt idx="14355">
                  <c:v>73177</c:v>
                </c:pt>
                <c:pt idx="14356">
                  <c:v>4767</c:v>
                </c:pt>
                <c:pt idx="14357">
                  <c:v>6725</c:v>
                </c:pt>
                <c:pt idx="14358">
                  <c:v>23448</c:v>
                </c:pt>
                <c:pt idx="14359">
                  <c:v>7700</c:v>
                </c:pt>
                <c:pt idx="14360">
                  <c:v>7490</c:v>
                </c:pt>
                <c:pt idx="14361">
                  <c:v>6169</c:v>
                </c:pt>
                <c:pt idx="14362">
                  <c:v>83996</c:v>
                </c:pt>
                <c:pt idx="14363">
                  <c:v>4767</c:v>
                </c:pt>
                <c:pt idx="14364">
                  <c:v>6725</c:v>
                </c:pt>
                <c:pt idx="14365">
                  <c:v>86408</c:v>
                </c:pt>
                <c:pt idx="14366">
                  <c:v>78682</c:v>
                </c:pt>
                <c:pt idx="14367">
                  <c:v>14618</c:v>
                </c:pt>
                <c:pt idx="14368">
                  <c:v>4291</c:v>
                </c:pt>
                <c:pt idx="14369">
                  <c:v>71150</c:v>
                </c:pt>
                <c:pt idx="14370">
                  <c:v>0</c:v>
                </c:pt>
                <c:pt idx="14371">
                  <c:v>4189</c:v>
                </c:pt>
                <c:pt idx="14372">
                  <c:v>21351</c:v>
                </c:pt>
                <c:pt idx="14373">
                  <c:v>86408</c:v>
                </c:pt>
                <c:pt idx="14374">
                  <c:v>7036</c:v>
                </c:pt>
                <c:pt idx="14375">
                  <c:v>6273</c:v>
                </c:pt>
                <c:pt idx="14376">
                  <c:v>3479</c:v>
                </c:pt>
                <c:pt idx="14377">
                  <c:v>3743</c:v>
                </c:pt>
                <c:pt idx="14378">
                  <c:v>7736</c:v>
                </c:pt>
                <c:pt idx="14379">
                  <c:v>8875</c:v>
                </c:pt>
                <c:pt idx="14380">
                  <c:v>2675</c:v>
                </c:pt>
                <c:pt idx="14381">
                  <c:v>2195</c:v>
                </c:pt>
                <c:pt idx="14382">
                  <c:v>89009</c:v>
                </c:pt>
                <c:pt idx="14383">
                  <c:v>3971</c:v>
                </c:pt>
                <c:pt idx="14384">
                  <c:v>5660</c:v>
                </c:pt>
                <c:pt idx="14385">
                  <c:v>6056</c:v>
                </c:pt>
                <c:pt idx="14386">
                  <c:v>5599</c:v>
                </c:pt>
                <c:pt idx="14387">
                  <c:v>5227</c:v>
                </c:pt>
                <c:pt idx="14388">
                  <c:v>2117</c:v>
                </c:pt>
                <c:pt idx="14389">
                  <c:v>1394</c:v>
                </c:pt>
                <c:pt idx="14390">
                  <c:v>1856</c:v>
                </c:pt>
                <c:pt idx="14391">
                  <c:v>18699</c:v>
                </c:pt>
                <c:pt idx="14392">
                  <c:v>5216</c:v>
                </c:pt>
                <c:pt idx="14393">
                  <c:v>6887</c:v>
                </c:pt>
                <c:pt idx="14394">
                  <c:v>5492</c:v>
                </c:pt>
                <c:pt idx="14395">
                  <c:v>2465</c:v>
                </c:pt>
                <c:pt idx="14396">
                  <c:v>1627</c:v>
                </c:pt>
                <c:pt idx="14397">
                  <c:v>1397</c:v>
                </c:pt>
                <c:pt idx="14398">
                  <c:v>81738</c:v>
                </c:pt>
                <c:pt idx="14399">
                  <c:v>3109</c:v>
                </c:pt>
                <c:pt idx="14400">
                  <c:v>3392</c:v>
                </c:pt>
                <c:pt idx="14401">
                  <c:v>8823</c:v>
                </c:pt>
                <c:pt idx="14402">
                  <c:v>9433</c:v>
                </c:pt>
                <c:pt idx="14403">
                  <c:v>7947</c:v>
                </c:pt>
                <c:pt idx="14404">
                  <c:v>7054</c:v>
                </c:pt>
                <c:pt idx="14405">
                  <c:v>1712</c:v>
                </c:pt>
                <c:pt idx="14406">
                  <c:v>1919</c:v>
                </c:pt>
                <c:pt idx="14407">
                  <c:v>1737</c:v>
                </c:pt>
                <c:pt idx="14408">
                  <c:v>9462</c:v>
                </c:pt>
                <c:pt idx="14409">
                  <c:v>9666</c:v>
                </c:pt>
                <c:pt idx="14410">
                  <c:v>12943</c:v>
                </c:pt>
                <c:pt idx="14411">
                  <c:v>13349</c:v>
                </c:pt>
                <c:pt idx="14412">
                  <c:v>14283</c:v>
                </c:pt>
                <c:pt idx="14413">
                  <c:v>1949</c:v>
                </c:pt>
                <c:pt idx="14414">
                  <c:v>2353</c:v>
                </c:pt>
                <c:pt idx="14415">
                  <c:v>6129</c:v>
                </c:pt>
                <c:pt idx="14416">
                  <c:v>6438</c:v>
                </c:pt>
                <c:pt idx="14417">
                  <c:v>3519</c:v>
                </c:pt>
                <c:pt idx="14418">
                  <c:v>3932</c:v>
                </c:pt>
                <c:pt idx="14419">
                  <c:v>1579</c:v>
                </c:pt>
                <c:pt idx="14420">
                  <c:v>1570</c:v>
                </c:pt>
                <c:pt idx="14421">
                  <c:v>7708</c:v>
                </c:pt>
                <c:pt idx="14422">
                  <c:v>8008</c:v>
                </c:pt>
                <c:pt idx="14423">
                  <c:v>1570</c:v>
                </c:pt>
                <c:pt idx="14424">
                  <c:v>1579</c:v>
                </c:pt>
                <c:pt idx="14425">
                  <c:v>23418</c:v>
                </c:pt>
                <c:pt idx="14426">
                  <c:v>2045</c:v>
                </c:pt>
                <c:pt idx="14427">
                  <c:v>2601</c:v>
                </c:pt>
                <c:pt idx="14428">
                  <c:v>2601</c:v>
                </c:pt>
                <c:pt idx="14429">
                  <c:v>2045</c:v>
                </c:pt>
                <c:pt idx="14430">
                  <c:v>2045</c:v>
                </c:pt>
                <c:pt idx="14431">
                  <c:v>2601</c:v>
                </c:pt>
                <c:pt idx="14432">
                  <c:v>6567</c:v>
                </c:pt>
                <c:pt idx="14433">
                  <c:v>4401</c:v>
                </c:pt>
                <c:pt idx="14434">
                  <c:v>5138</c:v>
                </c:pt>
                <c:pt idx="14435">
                  <c:v>6404</c:v>
                </c:pt>
                <c:pt idx="14436">
                  <c:v>4777</c:v>
                </c:pt>
                <c:pt idx="14437">
                  <c:v>1037</c:v>
                </c:pt>
                <c:pt idx="14438">
                  <c:v>1038</c:v>
                </c:pt>
                <c:pt idx="14439">
                  <c:v>1701</c:v>
                </c:pt>
                <c:pt idx="14440">
                  <c:v>4350</c:v>
                </c:pt>
                <c:pt idx="14441">
                  <c:v>5057</c:v>
                </c:pt>
                <c:pt idx="14442">
                  <c:v>2971</c:v>
                </c:pt>
                <c:pt idx="14443">
                  <c:v>3142</c:v>
                </c:pt>
                <c:pt idx="14444">
                  <c:v>682</c:v>
                </c:pt>
                <c:pt idx="14445">
                  <c:v>636</c:v>
                </c:pt>
                <c:pt idx="14446">
                  <c:v>3366</c:v>
                </c:pt>
                <c:pt idx="14447">
                  <c:v>3241</c:v>
                </c:pt>
                <c:pt idx="14448">
                  <c:v>2308</c:v>
                </c:pt>
                <c:pt idx="14449">
                  <c:v>6368</c:v>
                </c:pt>
                <c:pt idx="14450">
                  <c:v>16621</c:v>
                </c:pt>
                <c:pt idx="14451">
                  <c:v>16883</c:v>
                </c:pt>
                <c:pt idx="14452">
                  <c:v>16883</c:v>
                </c:pt>
                <c:pt idx="14453">
                  <c:v>16621</c:v>
                </c:pt>
                <c:pt idx="14454">
                  <c:v>5868</c:v>
                </c:pt>
                <c:pt idx="14455">
                  <c:v>5624</c:v>
                </c:pt>
                <c:pt idx="14456">
                  <c:v>5381</c:v>
                </c:pt>
                <c:pt idx="14457">
                  <c:v>422</c:v>
                </c:pt>
                <c:pt idx="14458">
                  <c:v>441</c:v>
                </c:pt>
                <c:pt idx="14459">
                  <c:v>441</c:v>
                </c:pt>
                <c:pt idx="14460">
                  <c:v>422</c:v>
                </c:pt>
                <c:pt idx="14461">
                  <c:v>682</c:v>
                </c:pt>
                <c:pt idx="14462">
                  <c:v>636</c:v>
                </c:pt>
                <c:pt idx="14463">
                  <c:v>422</c:v>
                </c:pt>
                <c:pt idx="14464">
                  <c:v>441</c:v>
                </c:pt>
                <c:pt idx="14465">
                  <c:v>8644</c:v>
                </c:pt>
                <c:pt idx="14466">
                  <c:v>7932</c:v>
                </c:pt>
                <c:pt idx="14467">
                  <c:v>7932</c:v>
                </c:pt>
                <c:pt idx="14468">
                  <c:v>8644</c:v>
                </c:pt>
                <c:pt idx="14469">
                  <c:v>5624</c:v>
                </c:pt>
                <c:pt idx="14470">
                  <c:v>5381</c:v>
                </c:pt>
                <c:pt idx="14471">
                  <c:v>16621</c:v>
                </c:pt>
                <c:pt idx="14472">
                  <c:v>16883</c:v>
                </c:pt>
                <c:pt idx="14473">
                  <c:v>3263</c:v>
                </c:pt>
                <c:pt idx="14474">
                  <c:v>2308</c:v>
                </c:pt>
                <c:pt idx="14475">
                  <c:v>3263</c:v>
                </c:pt>
                <c:pt idx="14476">
                  <c:v>2308</c:v>
                </c:pt>
                <c:pt idx="14477">
                  <c:v>3009</c:v>
                </c:pt>
                <c:pt idx="14478">
                  <c:v>2815</c:v>
                </c:pt>
                <c:pt idx="14479">
                  <c:v>2815</c:v>
                </c:pt>
                <c:pt idx="14480">
                  <c:v>3009</c:v>
                </c:pt>
                <c:pt idx="14481">
                  <c:v>4285</c:v>
                </c:pt>
                <c:pt idx="14482">
                  <c:v>4988</c:v>
                </c:pt>
                <c:pt idx="14483">
                  <c:v>11558</c:v>
                </c:pt>
                <c:pt idx="14484">
                  <c:v>12249</c:v>
                </c:pt>
                <c:pt idx="14485">
                  <c:v>22902</c:v>
                </c:pt>
                <c:pt idx="14486">
                  <c:v>23532</c:v>
                </c:pt>
                <c:pt idx="14487">
                  <c:v>19163</c:v>
                </c:pt>
                <c:pt idx="14488">
                  <c:v>17648</c:v>
                </c:pt>
                <c:pt idx="14489">
                  <c:v>11558</c:v>
                </c:pt>
                <c:pt idx="14490">
                  <c:v>12249</c:v>
                </c:pt>
                <c:pt idx="14491">
                  <c:v>2219</c:v>
                </c:pt>
                <c:pt idx="14492">
                  <c:v>2159</c:v>
                </c:pt>
                <c:pt idx="14493">
                  <c:v>7532</c:v>
                </c:pt>
                <c:pt idx="14494">
                  <c:v>7861</c:v>
                </c:pt>
                <c:pt idx="14495">
                  <c:v>12969</c:v>
                </c:pt>
                <c:pt idx="14496">
                  <c:v>13391</c:v>
                </c:pt>
                <c:pt idx="14497">
                  <c:v>3263</c:v>
                </c:pt>
                <c:pt idx="14498">
                  <c:v>3113</c:v>
                </c:pt>
                <c:pt idx="14499">
                  <c:v>3261</c:v>
                </c:pt>
                <c:pt idx="14500">
                  <c:v>4538</c:v>
                </c:pt>
                <c:pt idx="14501">
                  <c:v>4505</c:v>
                </c:pt>
                <c:pt idx="14502">
                  <c:v>1392</c:v>
                </c:pt>
                <c:pt idx="14503">
                  <c:v>1277</c:v>
                </c:pt>
                <c:pt idx="14504">
                  <c:v>2815</c:v>
                </c:pt>
                <c:pt idx="14505">
                  <c:v>3009</c:v>
                </c:pt>
                <c:pt idx="14506">
                  <c:v>18469</c:v>
                </c:pt>
                <c:pt idx="14507">
                  <c:v>18566</c:v>
                </c:pt>
                <c:pt idx="14508">
                  <c:v>15518</c:v>
                </c:pt>
                <c:pt idx="14509">
                  <c:v>15738</c:v>
                </c:pt>
                <c:pt idx="14510">
                  <c:v>7968</c:v>
                </c:pt>
                <c:pt idx="14511">
                  <c:v>7651</c:v>
                </c:pt>
                <c:pt idx="14512">
                  <c:v>18469</c:v>
                </c:pt>
                <c:pt idx="14513">
                  <c:v>18566</c:v>
                </c:pt>
                <c:pt idx="14514">
                  <c:v>10601</c:v>
                </c:pt>
                <c:pt idx="14515">
                  <c:v>15888</c:v>
                </c:pt>
                <c:pt idx="14516">
                  <c:v>18976</c:v>
                </c:pt>
                <c:pt idx="14517">
                  <c:v>8461</c:v>
                </c:pt>
                <c:pt idx="14518">
                  <c:v>3113</c:v>
                </c:pt>
                <c:pt idx="14519">
                  <c:v>3261</c:v>
                </c:pt>
                <c:pt idx="14520">
                  <c:v>3723</c:v>
                </c:pt>
                <c:pt idx="14521">
                  <c:v>3957</c:v>
                </c:pt>
                <c:pt idx="14522">
                  <c:v>10269</c:v>
                </c:pt>
                <c:pt idx="14523">
                  <c:v>7751</c:v>
                </c:pt>
                <c:pt idx="14524">
                  <c:v>1172</c:v>
                </c:pt>
                <c:pt idx="14525">
                  <c:v>3644</c:v>
                </c:pt>
                <c:pt idx="14526">
                  <c:v>3507</c:v>
                </c:pt>
                <c:pt idx="14527">
                  <c:v>16521</c:v>
                </c:pt>
                <c:pt idx="14528">
                  <c:v>8869</c:v>
                </c:pt>
                <c:pt idx="14529">
                  <c:v>15916</c:v>
                </c:pt>
                <c:pt idx="14530">
                  <c:v>109452</c:v>
                </c:pt>
                <c:pt idx="14531">
                  <c:v>109452</c:v>
                </c:pt>
                <c:pt idx="14532">
                  <c:v>44206</c:v>
                </c:pt>
                <c:pt idx="14533">
                  <c:v>8996</c:v>
                </c:pt>
                <c:pt idx="14534">
                  <c:v>7305</c:v>
                </c:pt>
                <c:pt idx="14535">
                  <c:v>960</c:v>
                </c:pt>
                <c:pt idx="14536">
                  <c:v>1075</c:v>
                </c:pt>
                <c:pt idx="14537">
                  <c:v>6345</c:v>
                </c:pt>
                <c:pt idx="14538">
                  <c:v>7921</c:v>
                </c:pt>
                <c:pt idx="14539">
                  <c:v>8447</c:v>
                </c:pt>
                <c:pt idx="14540">
                  <c:v>11893</c:v>
                </c:pt>
                <c:pt idx="14541">
                  <c:v>9726</c:v>
                </c:pt>
                <c:pt idx="14542">
                  <c:v>11893</c:v>
                </c:pt>
                <c:pt idx="14543">
                  <c:v>9726</c:v>
                </c:pt>
                <c:pt idx="14544">
                  <c:v>11655</c:v>
                </c:pt>
                <c:pt idx="14545">
                  <c:v>9657</c:v>
                </c:pt>
                <c:pt idx="14546">
                  <c:v>4540</c:v>
                </c:pt>
                <c:pt idx="14547">
                  <c:v>4784</c:v>
                </c:pt>
                <c:pt idx="14548">
                  <c:v>3932</c:v>
                </c:pt>
                <c:pt idx="14549">
                  <c:v>3519</c:v>
                </c:pt>
                <c:pt idx="14550">
                  <c:v>6001</c:v>
                </c:pt>
                <c:pt idx="14551">
                  <c:v>4718</c:v>
                </c:pt>
                <c:pt idx="14552">
                  <c:v>1075</c:v>
                </c:pt>
                <c:pt idx="14553">
                  <c:v>960</c:v>
                </c:pt>
                <c:pt idx="14554">
                  <c:v>5678</c:v>
                </c:pt>
                <c:pt idx="14555">
                  <c:v>7076</c:v>
                </c:pt>
                <c:pt idx="14556">
                  <c:v>3400</c:v>
                </c:pt>
                <c:pt idx="14557">
                  <c:v>2673</c:v>
                </c:pt>
                <c:pt idx="14558">
                  <c:v>1037</c:v>
                </c:pt>
                <c:pt idx="14559">
                  <c:v>4438</c:v>
                </c:pt>
                <c:pt idx="14560">
                  <c:v>3710</c:v>
                </c:pt>
                <c:pt idx="14561">
                  <c:v>1038</c:v>
                </c:pt>
                <c:pt idx="14562">
                  <c:v>1037</c:v>
                </c:pt>
                <c:pt idx="14563">
                  <c:v>3400</c:v>
                </c:pt>
                <c:pt idx="14564">
                  <c:v>2673</c:v>
                </c:pt>
                <c:pt idx="14565">
                  <c:v>6345</c:v>
                </c:pt>
                <c:pt idx="14566">
                  <c:v>7921</c:v>
                </c:pt>
                <c:pt idx="14567">
                  <c:v>1878</c:v>
                </c:pt>
                <c:pt idx="14568">
                  <c:v>2431</c:v>
                </c:pt>
                <c:pt idx="14569">
                  <c:v>3800</c:v>
                </c:pt>
                <c:pt idx="14570">
                  <c:v>4645</c:v>
                </c:pt>
                <c:pt idx="14571">
                  <c:v>3031</c:v>
                </c:pt>
                <c:pt idx="14572">
                  <c:v>3919</c:v>
                </c:pt>
                <c:pt idx="14573">
                  <c:v>6029</c:v>
                </c:pt>
                <c:pt idx="14574">
                  <c:v>1639</c:v>
                </c:pt>
                <c:pt idx="14575">
                  <c:v>3502</c:v>
                </c:pt>
                <c:pt idx="14576">
                  <c:v>26356</c:v>
                </c:pt>
                <c:pt idx="14577">
                  <c:v>81738</c:v>
                </c:pt>
                <c:pt idx="14578">
                  <c:v>3947</c:v>
                </c:pt>
                <c:pt idx="14579">
                  <c:v>9657</c:v>
                </c:pt>
                <c:pt idx="14580">
                  <c:v>9657</c:v>
                </c:pt>
                <c:pt idx="14581">
                  <c:v>11655</c:v>
                </c:pt>
                <c:pt idx="14582">
                  <c:v>7708</c:v>
                </c:pt>
                <c:pt idx="14583">
                  <c:v>118263</c:v>
                </c:pt>
                <c:pt idx="14584">
                  <c:v>24785</c:v>
                </c:pt>
                <c:pt idx="14585">
                  <c:v>29994</c:v>
                </c:pt>
                <c:pt idx="14586">
                  <c:v>3356</c:v>
                </c:pt>
                <c:pt idx="14587">
                  <c:v>3748</c:v>
                </c:pt>
                <c:pt idx="14588">
                  <c:v>3751</c:v>
                </c:pt>
                <c:pt idx="14589">
                  <c:v>9069</c:v>
                </c:pt>
                <c:pt idx="14590">
                  <c:v>9657</c:v>
                </c:pt>
                <c:pt idx="14591">
                  <c:v>11655</c:v>
                </c:pt>
                <c:pt idx="14592">
                  <c:v>3596</c:v>
                </c:pt>
                <c:pt idx="14593">
                  <c:v>3820</c:v>
                </c:pt>
                <c:pt idx="14594">
                  <c:v>5057</c:v>
                </c:pt>
                <c:pt idx="14595">
                  <c:v>4350</c:v>
                </c:pt>
                <c:pt idx="14596">
                  <c:v>4784</c:v>
                </c:pt>
                <c:pt idx="14597">
                  <c:v>4540</c:v>
                </c:pt>
                <c:pt idx="14598">
                  <c:v>2673</c:v>
                </c:pt>
                <c:pt idx="14599">
                  <c:v>3400</c:v>
                </c:pt>
                <c:pt idx="14600">
                  <c:v>3596</c:v>
                </c:pt>
                <c:pt idx="14601">
                  <c:v>3820</c:v>
                </c:pt>
                <c:pt idx="14602">
                  <c:v>0</c:v>
                </c:pt>
                <c:pt idx="14603">
                  <c:v>0</c:v>
                </c:pt>
                <c:pt idx="14604">
                  <c:v>2808</c:v>
                </c:pt>
                <c:pt idx="14605">
                  <c:v>2882</c:v>
                </c:pt>
                <c:pt idx="14606">
                  <c:v>1114</c:v>
                </c:pt>
                <c:pt idx="14607">
                  <c:v>1928</c:v>
                </c:pt>
                <c:pt idx="14608">
                  <c:v>4166</c:v>
                </c:pt>
                <c:pt idx="14609">
                  <c:v>3356</c:v>
                </c:pt>
                <c:pt idx="14610">
                  <c:v>3748</c:v>
                </c:pt>
                <c:pt idx="14611">
                  <c:v>76529</c:v>
                </c:pt>
                <c:pt idx="14612">
                  <c:v>7105</c:v>
                </c:pt>
                <c:pt idx="14613">
                  <c:v>102347</c:v>
                </c:pt>
                <c:pt idx="14614">
                  <c:v>25828</c:v>
                </c:pt>
                <c:pt idx="14615">
                  <c:v>16036</c:v>
                </c:pt>
                <c:pt idx="14616">
                  <c:v>3145</c:v>
                </c:pt>
                <c:pt idx="14617">
                  <c:v>10527</c:v>
                </c:pt>
                <c:pt idx="14618">
                  <c:v>20500</c:v>
                </c:pt>
                <c:pt idx="14619">
                  <c:v>3882</c:v>
                </c:pt>
                <c:pt idx="14620">
                  <c:v>0</c:v>
                </c:pt>
                <c:pt idx="14621">
                  <c:v>18510</c:v>
                </c:pt>
                <c:pt idx="14622">
                  <c:v>17624</c:v>
                </c:pt>
                <c:pt idx="14623">
                  <c:v>15962</c:v>
                </c:pt>
                <c:pt idx="14624">
                  <c:v>15788</c:v>
                </c:pt>
                <c:pt idx="14625">
                  <c:v>15788</c:v>
                </c:pt>
                <c:pt idx="14626">
                  <c:v>15962</c:v>
                </c:pt>
                <c:pt idx="14627">
                  <c:v>636</c:v>
                </c:pt>
                <c:pt idx="14628">
                  <c:v>682</c:v>
                </c:pt>
                <c:pt idx="14629">
                  <c:v>7830</c:v>
                </c:pt>
                <c:pt idx="14630">
                  <c:v>8432</c:v>
                </c:pt>
                <c:pt idx="14631">
                  <c:v>15072</c:v>
                </c:pt>
                <c:pt idx="14632">
                  <c:v>15100</c:v>
                </c:pt>
                <c:pt idx="14633">
                  <c:v>4243</c:v>
                </c:pt>
                <c:pt idx="14634">
                  <c:v>4341</c:v>
                </c:pt>
                <c:pt idx="14635">
                  <c:v>4341</c:v>
                </c:pt>
                <c:pt idx="14636">
                  <c:v>4243</c:v>
                </c:pt>
                <c:pt idx="14637">
                  <c:v>19499</c:v>
                </c:pt>
                <c:pt idx="14638">
                  <c:v>15738</c:v>
                </c:pt>
                <c:pt idx="14639">
                  <c:v>15738</c:v>
                </c:pt>
                <c:pt idx="14640">
                  <c:v>19499</c:v>
                </c:pt>
                <c:pt idx="14641">
                  <c:v>979</c:v>
                </c:pt>
                <c:pt idx="14642">
                  <c:v>928</c:v>
                </c:pt>
                <c:pt idx="14643">
                  <c:v>979</c:v>
                </c:pt>
                <c:pt idx="14644">
                  <c:v>5492</c:v>
                </c:pt>
                <c:pt idx="14645">
                  <c:v>5163</c:v>
                </c:pt>
                <c:pt idx="14646">
                  <c:v>5237</c:v>
                </c:pt>
                <c:pt idx="14647">
                  <c:v>7947</c:v>
                </c:pt>
                <c:pt idx="14648">
                  <c:v>7054</c:v>
                </c:pt>
                <c:pt idx="14649">
                  <c:v>12943</c:v>
                </c:pt>
                <c:pt idx="14650">
                  <c:v>13349</c:v>
                </c:pt>
                <c:pt idx="14651">
                  <c:v>13349</c:v>
                </c:pt>
                <c:pt idx="14652">
                  <c:v>12943</c:v>
                </c:pt>
                <c:pt idx="14653">
                  <c:v>16207</c:v>
                </c:pt>
                <c:pt idx="14654">
                  <c:v>17906</c:v>
                </c:pt>
                <c:pt idx="14655">
                  <c:v>21172</c:v>
                </c:pt>
                <c:pt idx="14656">
                  <c:v>17488</c:v>
                </c:pt>
                <c:pt idx="14657">
                  <c:v>1529</c:v>
                </c:pt>
                <c:pt idx="14658">
                  <c:v>3514</c:v>
                </c:pt>
                <c:pt idx="14659">
                  <c:v>12943</c:v>
                </c:pt>
                <c:pt idx="14660">
                  <c:v>13349</c:v>
                </c:pt>
                <c:pt idx="14661">
                  <c:v>0</c:v>
                </c:pt>
                <c:pt idx="14662">
                  <c:v>17929</c:v>
                </c:pt>
                <c:pt idx="14663">
                  <c:v>21565</c:v>
                </c:pt>
                <c:pt idx="14664">
                  <c:v>19499</c:v>
                </c:pt>
                <c:pt idx="14665">
                  <c:v>15738</c:v>
                </c:pt>
                <c:pt idx="14666">
                  <c:v>3732</c:v>
                </c:pt>
                <c:pt idx="14667">
                  <c:v>3702</c:v>
                </c:pt>
                <c:pt idx="14668">
                  <c:v>1663</c:v>
                </c:pt>
                <c:pt idx="14669">
                  <c:v>3841</c:v>
                </c:pt>
                <c:pt idx="14670">
                  <c:v>3811</c:v>
                </c:pt>
                <c:pt idx="14671">
                  <c:v>8327</c:v>
                </c:pt>
                <c:pt idx="14672">
                  <c:v>8403</c:v>
                </c:pt>
                <c:pt idx="14673">
                  <c:v>8040</c:v>
                </c:pt>
                <c:pt idx="14674">
                  <c:v>959</c:v>
                </c:pt>
                <c:pt idx="14675">
                  <c:v>855</c:v>
                </c:pt>
                <c:pt idx="14676">
                  <c:v>4204</c:v>
                </c:pt>
                <c:pt idx="14677">
                  <c:v>4382</c:v>
                </c:pt>
                <c:pt idx="14678">
                  <c:v>15989</c:v>
                </c:pt>
                <c:pt idx="14679">
                  <c:v>17867</c:v>
                </c:pt>
                <c:pt idx="14680">
                  <c:v>17906</c:v>
                </c:pt>
                <c:pt idx="14681">
                  <c:v>16207</c:v>
                </c:pt>
                <c:pt idx="14682">
                  <c:v>2057</c:v>
                </c:pt>
                <c:pt idx="14683">
                  <c:v>1878</c:v>
                </c:pt>
                <c:pt idx="14684">
                  <c:v>15989</c:v>
                </c:pt>
                <c:pt idx="14685">
                  <c:v>17867</c:v>
                </c:pt>
                <c:pt idx="14686">
                  <c:v>3500</c:v>
                </c:pt>
                <c:pt idx="14687">
                  <c:v>2214</c:v>
                </c:pt>
                <c:pt idx="14688">
                  <c:v>2339</c:v>
                </c:pt>
                <c:pt idx="14689">
                  <c:v>13124</c:v>
                </c:pt>
                <c:pt idx="14690">
                  <c:v>13116</c:v>
                </c:pt>
                <c:pt idx="14691">
                  <c:v>10105</c:v>
                </c:pt>
                <c:pt idx="14692">
                  <c:v>9580</c:v>
                </c:pt>
                <c:pt idx="14693">
                  <c:v>10105</c:v>
                </c:pt>
                <c:pt idx="14694">
                  <c:v>9580</c:v>
                </c:pt>
                <c:pt idx="14695">
                  <c:v>0</c:v>
                </c:pt>
                <c:pt idx="14696">
                  <c:v>1392</c:v>
                </c:pt>
                <c:pt idx="14697">
                  <c:v>1277</c:v>
                </c:pt>
                <c:pt idx="14698">
                  <c:v>1277</c:v>
                </c:pt>
                <c:pt idx="14699">
                  <c:v>1392</c:v>
                </c:pt>
                <c:pt idx="14700">
                  <c:v>7168</c:v>
                </c:pt>
                <c:pt idx="14701">
                  <c:v>6570</c:v>
                </c:pt>
                <c:pt idx="14702">
                  <c:v>8975</c:v>
                </c:pt>
                <c:pt idx="14703">
                  <c:v>7778</c:v>
                </c:pt>
                <c:pt idx="14704">
                  <c:v>1806</c:v>
                </c:pt>
                <c:pt idx="14705">
                  <c:v>10202</c:v>
                </c:pt>
                <c:pt idx="14706">
                  <c:v>12572</c:v>
                </c:pt>
                <c:pt idx="14707">
                  <c:v>10766</c:v>
                </c:pt>
                <c:pt idx="14708">
                  <c:v>8460</c:v>
                </c:pt>
                <c:pt idx="14709">
                  <c:v>0</c:v>
                </c:pt>
                <c:pt idx="14710">
                  <c:v>5653</c:v>
                </c:pt>
                <c:pt idx="14711">
                  <c:v>8942</c:v>
                </c:pt>
                <c:pt idx="14712">
                  <c:v>8618</c:v>
                </c:pt>
                <c:pt idx="14713">
                  <c:v>111</c:v>
                </c:pt>
                <c:pt idx="14714">
                  <c:v>4937</c:v>
                </c:pt>
                <c:pt idx="14715">
                  <c:v>5023</c:v>
                </c:pt>
                <c:pt idx="14716">
                  <c:v>5023</c:v>
                </c:pt>
                <c:pt idx="14717">
                  <c:v>4937</c:v>
                </c:pt>
                <c:pt idx="14718">
                  <c:v>1659</c:v>
                </c:pt>
                <c:pt idx="14719">
                  <c:v>2581</c:v>
                </c:pt>
                <c:pt idx="14720">
                  <c:v>2628</c:v>
                </c:pt>
                <c:pt idx="14721">
                  <c:v>1721</c:v>
                </c:pt>
                <c:pt idx="14722">
                  <c:v>15428</c:v>
                </c:pt>
                <c:pt idx="14723">
                  <c:v>15528</c:v>
                </c:pt>
                <c:pt idx="14724">
                  <c:v>13807</c:v>
                </c:pt>
                <c:pt idx="14725">
                  <c:v>13559</c:v>
                </c:pt>
                <c:pt idx="14726">
                  <c:v>16102</c:v>
                </c:pt>
                <c:pt idx="14727">
                  <c:v>16012</c:v>
                </c:pt>
                <c:pt idx="14728">
                  <c:v>4044</c:v>
                </c:pt>
                <c:pt idx="14729">
                  <c:v>4357</c:v>
                </c:pt>
                <c:pt idx="14730">
                  <c:v>7415</c:v>
                </c:pt>
                <c:pt idx="14731">
                  <c:v>7292</c:v>
                </c:pt>
                <c:pt idx="14732">
                  <c:v>2695</c:v>
                </c:pt>
                <c:pt idx="14733">
                  <c:v>4357</c:v>
                </c:pt>
                <c:pt idx="14734">
                  <c:v>4044</c:v>
                </c:pt>
                <c:pt idx="14735">
                  <c:v>7415</c:v>
                </c:pt>
                <c:pt idx="14736">
                  <c:v>7292</c:v>
                </c:pt>
                <c:pt idx="14737">
                  <c:v>7415</c:v>
                </c:pt>
                <c:pt idx="14738">
                  <c:v>7292</c:v>
                </c:pt>
                <c:pt idx="14739">
                  <c:v>7056</c:v>
                </c:pt>
                <c:pt idx="14740">
                  <c:v>4174</c:v>
                </c:pt>
                <c:pt idx="14741">
                  <c:v>4535</c:v>
                </c:pt>
                <c:pt idx="14742">
                  <c:v>4645</c:v>
                </c:pt>
                <c:pt idx="14743">
                  <c:v>3800</c:v>
                </c:pt>
                <c:pt idx="14744">
                  <c:v>4174</c:v>
                </c:pt>
                <c:pt idx="14745">
                  <c:v>4535</c:v>
                </c:pt>
                <c:pt idx="14746">
                  <c:v>0</c:v>
                </c:pt>
                <c:pt idx="14747">
                  <c:v>0</c:v>
                </c:pt>
                <c:pt idx="14748">
                  <c:v>1878</c:v>
                </c:pt>
                <c:pt idx="14749">
                  <c:v>2431</c:v>
                </c:pt>
                <c:pt idx="14750">
                  <c:v>6345</c:v>
                </c:pt>
                <c:pt idx="14751">
                  <c:v>7921</c:v>
                </c:pt>
                <c:pt idx="14752">
                  <c:v>6052</c:v>
                </c:pt>
                <c:pt idx="14753">
                  <c:v>6966</c:v>
                </c:pt>
                <c:pt idx="14754">
                  <c:v>6345</c:v>
                </c:pt>
                <c:pt idx="14755">
                  <c:v>7921</c:v>
                </c:pt>
                <c:pt idx="14756">
                  <c:v>4645</c:v>
                </c:pt>
                <c:pt idx="14757">
                  <c:v>3800</c:v>
                </c:pt>
                <c:pt idx="14758">
                  <c:v>6052</c:v>
                </c:pt>
                <c:pt idx="14759">
                  <c:v>6966</c:v>
                </c:pt>
                <c:pt idx="14760">
                  <c:v>1507</c:v>
                </c:pt>
                <c:pt idx="14761">
                  <c:v>6656</c:v>
                </c:pt>
                <c:pt idx="14762">
                  <c:v>6101</c:v>
                </c:pt>
                <c:pt idx="14763">
                  <c:v>4601</c:v>
                </c:pt>
                <c:pt idx="14764">
                  <c:v>5037</c:v>
                </c:pt>
                <c:pt idx="14765">
                  <c:v>5515</c:v>
                </c:pt>
                <c:pt idx="14766">
                  <c:v>5153</c:v>
                </c:pt>
                <c:pt idx="14767">
                  <c:v>5153</c:v>
                </c:pt>
                <c:pt idx="14768">
                  <c:v>5515</c:v>
                </c:pt>
                <c:pt idx="14769">
                  <c:v>6819</c:v>
                </c:pt>
                <c:pt idx="14770">
                  <c:v>6756</c:v>
                </c:pt>
                <c:pt idx="14771">
                  <c:v>112674</c:v>
                </c:pt>
                <c:pt idx="14772">
                  <c:v>12517</c:v>
                </c:pt>
                <c:pt idx="14773">
                  <c:v>8548</c:v>
                </c:pt>
                <c:pt idx="14774">
                  <c:v>11204</c:v>
                </c:pt>
                <c:pt idx="14775">
                  <c:v>9127</c:v>
                </c:pt>
                <c:pt idx="14776">
                  <c:v>26364</c:v>
                </c:pt>
                <c:pt idx="14777">
                  <c:v>3613</c:v>
                </c:pt>
                <c:pt idx="14778">
                  <c:v>3150</c:v>
                </c:pt>
                <c:pt idx="14779">
                  <c:v>2050</c:v>
                </c:pt>
                <c:pt idx="14780">
                  <c:v>2568</c:v>
                </c:pt>
                <c:pt idx="14781">
                  <c:v>5807</c:v>
                </c:pt>
                <c:pt idx="14782">
                  <c:v>3382</c:v>
                </c:pt>
                <c:pt idx="14783">
                  <c:v>5068</c:v>
                </c:pt>
                <c:pt idx="14784">
                  <c:v>4709</c:v>
                </c:pt>
                <c:pt idx="14785">
                  <c:v>6119</c:v>
                </c:pt>
                <c:pt idx="14786">
                  <c:v>8440</c:v>
                </c:pt>
                <c:pt idx="14787">
                  <c:v>116643</c:v>
                </c:pt>
                <c:pt idx="14788">
                  <c:v>0</c:v>
                </c:pt>
                <c:pt idx="14789">
                  <c:v>30565</c:v>
                </c:pt>
                <c:pt idx="14790">
                  <c:v>130092</c:v>
                </c:pt>
                <c:pt idx="14791">
                  <c:v>19418</c:v>
                </c:pt>
                <c:pt idx="14792">
                  <c:v>742</c:v>
                </c:pt>
                <c:pt idx="14793">
                  <c:v>23316</c:v>
                </c:pt>
                <c:pt idx="14794">
                  <c:v>38301</c:v>
                </c:pt>
                <c:pt idx="14795">
                  <c:v>28441</c:v>
                </c:pt>
                <c:pt idx="14796">
                  <c:v>99527</c:v>
                </c:pt>
                <c:pt idx="14797">
                  <c:v>5807</c:v>
                </c:pt>
                <c:pt idx="14798">
                  <c:v>3382</c:v>
                </c:pt>
                <c:pt idx="14799">
                  <c:v>35145</c:v>
                </c:pt>
                <c:pt idx="14800">
                  <c:v>14439</c:v>
                </c:pt>
                <c:pt idx="14801">
                  <c:v>12766</c:v>
                </c:pt>
                <c:pt idx="14802">
                  <c:v>12864</c:v>
                </c:pt>
                <c:pt idx="14803">
                  <c:v>39588</c:v>
                </c:pt>
                <c:pt idx="14804">
                  <c:v>38301</c:v>
                </c:pt>
                <c:pt idx="14805">
                  <c:v>39588</c:v>
                </c:pt>
                <c:pt idx="14806">
                  <c:v>12665</c:v>
                </c:pt>
                <c:pt idx="14807">
                  <c:v>12711</c:v>
                </c:pt>
                <c:pt idx="14808">
                  <c:v>29591</c:v>
                </c:pt>
                <c:pt idx="14809">
                  <c:v>28407</c:v>
                </c:pt>
                <c:pt idx="14810">
                  <c:v>4585</c:v>
                </c:pt>
                <c:pt idx="14811">
                  <c:v>2514</c:v>
                </c:pt>
                <c:pt idx="14812">
                  <c:v>3018</c:v>
                </c:pt>
                <c:pt idx="14813">
                  <c:v>20487</c:v>
                </c:pt>
                <c:pt idx="14814">
                  <c:v>18981</c:v>
                </c:pt>
                <c:pt idx="14815">
                  <c:v>490</c:v>
                </c:pt>
                <c:pt idx="14816">
                  <c:v>1126</c:v>
                </c:pt>
                <c:pt idx="14817">
                  <c:v>15956</c:v>
                </c:pt>
                <c:pt idx="14818">
                  <c:v>17330</c:v>
                </c:pt>
                <c:pt idx="14819">
                  <c:v>530</c:v>
                </c:pt>
                <c:pt idx="14820">
                  <c:v>534</c:v>
                </c:pt>
                <c:pt idx="14821">
                  <c:v>534</c:v>
                </c:pt>
                <c:pt idx="14822">
                  <c:v>530</c:v>
                </c:pt>
                <c:pt idx="14823">
                  <c:v>5697</c:v>
                </c:pt>
                <c:pt idx="14824">
                  <c:v>5858</c:v>
                </c:pt>
                <c:pt idx="14825">
                  <c:v>119</c:v>
                </c:pt>
                <c:pt idx="14826">
                  <c:v>158</c:v>
                </c:pt>
                <c:pt idx="14827">
                  <c:v>6016</c:v>
                </c:pt>
                <c:pt idx="14828">
                  <c:v>5816</c:v>
                </c:pt>
                <c:pt idx="14829">
                  <c:v>490</c:v>
                </c:pt>
                <c:pt idx="14830">
                  <c:v>1126</c:v>
                </c:pt>
                <c:pt idx="14831">
                  <c:v>5167</c:v>
                </c:pt>
                <c:pt idx="14832">
                  <c:v>6358</c:v>
                </c:pt>
                <c:pt idx="14833">
                  <c:v>12666</c:v>
                </c:pt>
                <c:pt idx="14834">
                  <c:v>12711</c:v>
                </c:pt>
                <c:pt idx="14835">
                  <c:v>12665</c:v>
                </c:pt>
                <c:pt idx="14836">
                  <c:v>9</c:v>
                </c:pt>
                <c:pt idx="14837">
                  <c:v>1</c:v>
                </c:pt>
                <c:pt idx="14838">
                  <c:v>114566</c:v>
                </c:pt>
                <c:pt idx="14839">
                  <c:v>7938</c:v>
                </c:pt>
                <c:pt idx="14840">
                  <c:v>7937</c:v>
                </c:pt>
                <c:pt idx="14841">
                  <c:v>3584</c:v>
                </c:pt>
                <c:pt idx="14842">
                  <c:v>3712</c:v>
                </c:pt>
                <c:pt idx="14843">
                  <c:v>5262</c:v>
                </c:pt>
                <c:pt idx="14844">
                  <c:v>5127</c:v>
                </c:pt>
                <c:pt idx="14845">
                  <c:v>1</c:v>
                </c:pt>
                <c:pt idx="14846">
                  <c:v>9</c:v>
                </c:pt>
                <c:pt idx="14847">
                  <c:v>7938</c:v>
                </c:pt>
                <c:pt idx="14848">
                  <c:v>7937</c:v>
                </c:pt>
                <c:pt idx="14849">
                  <c:v>5816</c:v>
                </c:pt>
                <c:pt idx="14850">
                  <c:v>6740</c:v>
                </c:pt>
                <c:pt idx="14851">
                  <c:v>5614</c:v>
                </c:pt>
                <c:pt idx="14852">
                  <c:v>5326</c:v>
                </c:pt>
                <c:pt idx="14853">
                  <c:v>4918</c:v>
                </c:pt>
                <c:pt idx="14854">
                  <c:v>4443</c:v>
                </c:pt>
                <c:pt idx="14855">
                  <c:v>5957</c:v>
                </c:pt>
                <c:pt idx="14856">
                  <c:v>6102</c:v>
                </c:pt>
                <c:pt idx="14857">
                  <c:v>7083</c:v>
                </c:pt>
                <c:pt idx="14858">
                  <c:v>8337</c:v>
                </c:pt>
                <c:pt idx="14859">
                  <c:v>5614</c:v>
                </c:pt>
                <c:pt idx="14860">
                  <c:v>5326</c:v>
                </c:pt>
                <c:pt idx="14861">
                  <c:v>6647</c:v>
                </c:pt>
                <c:pt idx="14862">
                  <c:v>6917</c:v>
                </c:pt>
                <c:pt idx="14863">
                  <c:v>6917</c:v>
                </c:pt>
                <c:pt idx="14864">
                  <c:v>6647</c:v>
                </c:pt>
                <c:pt idx="14865">
                  <c:v>21027</c:v>
                </c:pt>
                <c:pt idx="14866">
                  <c:v>15164</c:v>
                </c:pt>
                <c:pt idx="14867">
                  <c:v>19628</c:v>
                </c:pt>
                <c:pt idx="14868">
                  <c:v>25924</c:v>
                </c:pt>
                <c:pt idx="14869">
                  <c:v>4897</c:v>
                </c:pt>
                <c:pt idx="14870">
                  <c:v>4464</c:v>
                </c:pt>
                <c:pt idx="14871">
                  <c:v>3</c:v>
                </c:pt>
                <c:pt idx="14872">
                  <c:v>1641</c:v>
                </c:pt>
                <c:pt idx="14873">
                  <c:v>5555</c:v>
                </c:pt>
                <c:pt idx="14874">
                  <c:v>6659</c:v>
                </c:pt>
                <c:pt idx="14875">
                  <c:v>6119</c:v>
                </c:pt>
                <c:pt idx="14876">
                  <c:v>8440</c:v>
                </c:pt>
                <c:pt idx="14877">
                  <c:v>4813</c:v>
                </c:pt>
                <c:pt idx="14878">
                  <c:v>2349</c:v>
                </c:pt>
                <c:pt idx="14879">
                  <c:v>3283</c:v>
                </c:pt>
                <c:pt idx="14880">
                  <c:v>4243</c:v>
                </c:pt>
                <c:pt idx="14881">
                  <c:v>4994</c:v>
                </c:pt>
                <c:pt idx="14882">
                  <c:v>4739</c:v>
                </c:pt>
                <c:pt idx="14883">
                  <c:v>5748</c:v>
                </c:pt>
                <c:pt idx="14884">
                  <c:v>31176</c:v>
                </c:pt>
                <c:pt idx="14885">
                  <c:v>8079</c:v>
                </c:pt>
                <c:pt idx="14886">
                  <c:v>7298</c:v>
                </c:pt>
                <c:pt idx="14887">
                  <c:v>19628</c:v>
                </c:pt>
                <c:pt idx="14888">
                  <c:v>25924</c:v>
                </c:pt>
                <c:pt idx="14889">
                  <c:v>8079</c:v>
                </c:pt>
                <c:pt idx="14890">
                  <c:v>7298</c:v>
                </c:pt>
                <c:pt idx="14891">
                  <c:v>4243</c:v>
                </c:pt>
                <c:pt idx="14892">
                  <c:v>4994</c:v>
                </c:pt>
                <c:pt idx="14893">
                  <c:v>18120</c:v>
                </c:pt>
                <c:pt idx="14894">
                  <c:v>2968</c:v>
                </c:pt>
                <c:pt idx="14895">
                  <c:v>588</c:v>
                </c:pt>
                <c:pt idx="14896">
                  <c:v>130092</c:v>
                </c:pt>
                <c:pt idx="14897">
                  <c:v>12349</c:v>
                </c:pt>
                <c:pt idx="14898">
                  <c:v>10913</c:v>
                </c:pt>
                <c:pt idx="14899">
                  <c:v>10913</c:v>
                </c:pt>
                <c:pt idx="14900">
                  <c:v>12349</c:v>
                </c:pt>
                <c:pt idx="14901">
                  <c:v>5329</c:v>
                </c:pt>
                <c:pt idx="14902">
                  <c:v>712</c:v>
                </c:pt>
                <c:pt idx="14903">
                  <c:v>821</c:v>
                </c:pt>
                <c:pt idx="14904">
                  <c:v>4550</c:v>
                </c:pt>
                <c:pt idx="14905">
                  <c:v>4306</c:v>
                </c:pt>
                <c:pt idx="14906">
                  <c:v>68</c:v>
                </c:pt>
                <c:pt idx="14907">
                  <c:v>80</c:v>
                </c:pt>
                <c:pt idx="14908">
                  <c:v>821</c:v>
                </c:pt>
                <c:pt idx="14909">
                  <c:v>712</c:v>
                </c:pt>
                <c:pt idx="14910">
                  <c:v>857</c:v>
                </c:pt>
                <c:pt idx="14911">
                  <c:v>948</c:v>
                </c:pt>
                <c:pt idx="14912">
                  <c:v>682</c:v>
                </c:pt>
                <c:pt idx="14913">
                  <c:v>688</c:v>
                </c:pt>
                <c:pt idx="14914">
                  <c:v>114566</c:v>
                </c:pt>
                <c:pt idx="14915">
                  <c:v>0</c:v>
                </c:pt>
                <c:pt idx="14916">
                  <c:v>0</c:v>
                </c:pt>
                <c:pt idx="14917">
                  <c:v>68</c:v>
                </c:pt>
                <c:pt idx="14918">
                  <c:v>80</c:v>
                </c:pt>
                <c:pt idx="14919">
                  <c:v>130092</c:v>
                </c:pt>
                <c:pt idx="14920">
                  <c:v>23418</c:v>
                </c:pt>
                <c:pt idx="14921">
                  <c:v>2836</c:v>
                </c:pt>
                <c:pt idx="14922">
                  <c:v>17359</c:v>
                </c:pt>
                <c:pt idx="14923">
                  <c:v>16933</c:v>
                </c:pt>
                <c:pt idx="14924">
                  <c:v>17359</c:v>
                </c:pt>
                <c:pt idx="14925">
                  <c:v>4660</c:v>
                </c:pt>
                <c:pt idx="14926">
                  <c:v>3787</c:v>
                </c:pt>
                <c:pt idx="14927">
                  <c:v>3933</c:v>
                </c:pt>
                <c:pt idx="14928">
                  <c:v>4151</c:v>
                </c:pt>
                <c:pt idx="14929">
                  <c:v>4004</c:v>
                </c:pt>
                <c:pt idx="14930">
                  <c:v>14643</c:v>
                </c:pt>
                <c:pt idx="14931">
                  <c:v>2643</c:v>
                </c:pt>
                <c:pt idx="14932">
                  <c:v>2372</c:v>
                </c:pt>
                <c:pt idx="14933">
                  <c:v>2643</c:v>
                </c:pt>
                <c:pt idx="14934">
                  <c:v>2372</c:v>
                </c:pt>
                <c:pt idx="14935">
                  <c:v>4004</c:v>
                </c:pt>
                <c:pt idx="14936">
                  <c:v>4151</c:v>
                </c:pt>
                <c:pt idx="14937">
                  <c:v>6794</c:v>
                </c:pt>
                <c:pt idx="14938">
                  <c:v>6376</c:v>
                </c:pt>
                <c:pt idx="14939">
                  <c:v>1533</c:v>
                </c:pt>
                <c:pt idx="14940">
                  <c:v>1716</c:v>
                </c:pt>
                <c:pt idx="14941">
                  <c:v>5123</c:v>
                </c:pt>
                <c:pt idx="14942">
                  <c:v>4385</c:v>
                </c:pt>
                <c:pt idx="14943">
                  <c:v>1279</c:v>
                </c:pt>
                <c:pt idx="14944">
                  <c:v>1390</c:v>
                </c:pt>
                <c:pt idx="14945">
                  <c:v>1390</c:v>
                </c:pt>
                <c:pt idx="14946">
                  <c:v>1279</c:v>
                </c:pt>
                <c:pt idx="14947">
                  <c:v>4583</c:v>
                </c:pt>
                <c:pt idx="14948">
                  <c:v>4459</c:v>
                </c:pt>
                <c:pt idx="14949">
                  <c:v>10943</c:v>
                </c:pt>
                <c:pt idx="14950">
                  <c:v>7211</c:v>
                </c:pt>
                <c:pt idx="14951">
                  <c:v>6906</c:v>
                </c:pt>
                <c:pt idx="14952">
                  <c:v>1352</c:v>
                </c:pt>
                <c:pt idx="14953">
                  <c:v>1332</c:v>
                </c:pt>
                <c:pt idx="14954">
                  <c:v>0</c:v>
                </c:pt>
                <c:pt idx="14955">
                  <c:v>0</c:v>
                </c:pt>
                <c:pt idx="14956">
                  <c:v>0</c:v>
                </c:pt>
                <c:pt idx="14957">
                  <c:v>0</c:v>
                </c:pt>
                <c:pt idx="14958">
                  <c:v>7211</c:v>
                </c:pt>
                <c:pt idx="14959">
                  <c:v>6906</c:v>
                </c:pt>
                <c:pt idx="14960">
                  <c:v>15336</c:v>
                </c:pt>
                <c:pt idx="14961">
                  <c:v>14263</c:v>
                </c:pt>
                <c:pt idx="14962">
                  <c:v>81738</c:v>
                </c:pt>
                <c:pt idx="14963">
                  <c:v>4728</c:v>
                </c:pt>
                <c:pt idx="14964">
                  <c:v>4354</c:v>
                </c:pt>
                <c:pt idx="14965">
                  <c:v>4354</c:v>
                </c:pt>
                <c:pt idx="14966">
                  <c:v>4728</c:v>
                </c:pt>
                <c:pt idx="14967">
                  <c:v>13926</c:v>
                </c:pt>
                <c:pt idx="14968">
                  <c:v>4994</c:v>
                </c:pt>
                <c:pt idx="14969">
                  <c:v>4243</c:v>
                </c:pt>
                <c:pt idx="14970">
                  <c:v>15378</c:v>
                </c:pt>
                <c:pt idx="14971">
                  <c:v>9544</c:v>
                </c:pt>
                <c:pt idx="14972">
                  <c:v>13817</c:v>
                </c:pt>
                <c:pt idx="14973">
                  <c:v>8357</c:v>
                </c:pt>
                <c:pt idx="14974">
                  <c:v>14762</c:v>
                </c:pt>
                <c:pt idx="14975">
                  <c:v>15598</c:v>
                </c:pt>
                <c:pt idx="14976">
                  <c:v>73453</c:v>
                </c:pt>
                <c:pt idx="14977">
                  <c:v>3076</c:v>
                </c:pt>
                <c:pt idx="14978">
                  <c:v>81738</c:v>
                </c:pt>
                <c:pt idx="14979">
                  <c:v>10217</c:v>
                </c:pt>
                <c:pt idx="14980">
                  <c:v>4054</c:v>
                </c:pt>
                <c:pt idx="14981">
                  <c:v>4143</c:v>
                </c:pt>
                <c:pt idx="14982">
                  <c:v>6187</c:v>
                </c:pt>
                <c:pt idx="14983">
                  <c:v>7332</c:v>
                </c:pt>
                <c:pt idx="14984">
                  <c:v>7332</c:v>
                </c:pt>
                <c:pt idx="14985">
                  <c:v>6187</c:v>
                </c:pt>
                <c:pt idx="14986">
                  <c:v>1859</c:v>
                </c:pt>
                <c:pt idx="14987">
                  <c:v>1750</c:v>
                </c:pt>
                <c:pt idx="14988">
                  <c:v>4793</c:v>
                </c:pt>
                <c:pt idx="14989">
                  <c:v>6047</c:v>
                </c:pt>
                <c:pt idx="14990">
                  <c:v>1795</c:v>
                </c:pt>
                <c:pt idx="14991">
                  <c:v>1760</c:v>
                </c:pt>
                <c:pt idx="14992">
                  <c:v>1770</c:v>
                </c:pt>
                <c:pt idx="14993">
                  <c:v>2127</c:v>
                </c:pt>
                <c:pt idx="14994">
                  <c:v>5777</c:v>
                </c:pt>
                <c:pt idx="14995">
                  <c:v>6709</c:v>
                </c:pt>
                <c:pt idx="14996">
                  <c:v>6047</c:v>
                </c:pt>
                <c:pt idx="14997">
                  <c:v>4793</c:v>
                </c:pt>
                <c:pt idx="14998">
                  <c:v>26356</c:v>
                </c:pt>
                <c:pt idx="14999">
                  <c:v>16242</c:v>
                </c:pt>
                <c:pt idx="15000">
                  <c:v>16462</c:v>
                </c:pt>
                <c:pt idx="15001">
                  <c:v>2446</c:v>
                </c:pt>
                <c:pt idx="15002">
                  <c:v>2825</c:v>
                </c:pt>
                <c:pt idx="15003">
                  <c:v>4540</c:v>
                </c:pt>
                <c:pt idx="15004">
                  <c:v>5729</c:v>
                </c:pt>
                <c:pt idx="15005">
                  <c:v>3133</c:v>
                </c:pt>
                <c:pt idx="15006">
                  <c:v>2553</c:v>
                </c:pt>
                <c:pt idx="15007">
                  <c:v>7314</c:v>
                </c:pt>
                <c:pt idx="15008">
                  <c:v>8426</c:v>
                </c:pt>
                <c:pt idx="15009">
                  <c:v>10090</c:v>
                </c:pt>
                <c:pt idx="15010">
                  <c:v>4540</c:v>
                </c:pt>
                <c:pt idx="15011">
                  <c:v>5947</c:v>
                </c:pt>
                <c:pt idx="15012">
                  <c:v>2722</c:v>
                </c:pt>
                <c:pt idx="15013">
                  <c:v>2931</c:v>
                </c:pt>
                <c:pt idx="15014">
                  <c:v>11343</c:v>
                </c:pt>
                <c:pt idx="15015">
                  <c:v>13014</c:v>
                </c:pt>
                <c:pt idx="15016">
                  <c:v>13014</c:v>
                </c:pt>
                <c:pt idx="15017">
                  <c:v>11343</c:v>
                </c:pt>
                <c:pt idx="15018">
                  <c:v>78423</c:v>
                </c:pt>
                <c:pt idx="15019">
                  <c:v>89455</c:v>
                </c:pt>
                <c:pt idx="15020">
                  <c:v>0</c:v>
                </c:pt>
                <c:pt idx="15021">
                  <c:v>0</c:v>
                </c:pt>
                <c:pt idx="15022">
                  <c:v>4893</c:v>
                </c:pt>
                <c:pt idx="15023">
                  <c:v>1770</c:v>
                </c:pt>
                <c:pt idx="15024">
                  <c:v>2127</c:v>
                </c:pt>
                <c:pt idx="15025">
                  <c:v>91915</c:v>
                </c:pt>
                <c:pt idx="15026">
                  <c:v>79126</c:v>
                </c:pt>
                <c:pt idx="15027">
                  <c:v>42713</c:v>
                </c:pt>
                <c:pt idx="15028">
                  <c:v>5475</c:v>
                </c:pt>
                <c:pt idx="15029">
                  <c:v>37101</c:v>
                </c:pt>
                <c:pt idx="15030">
                  <c:v>33374</c:v>
                </c:pt>
                <c:pt idx="15031">
                  <c:v>7563</c:v>
                </c:pt>
                <c:pt idx="15032">
                  <c:v>34730</c:v>
                </c:pt>
                <c:pt idx="15033">
                  <c:v>81698</c:v>
                </c:pt>
                <c:pt idx="15034">
                  <c:v>8140</c:v>
                </c:pt>
                <c:pt idx="15035">
                  <c:v>3646</c:v>
                </c:pt>
                <c:pt idx="15036">
                  <c:v>4184</c:v>
                </c:pt>
                <c:pt idx="15037">
                  <c:v>3356</c:v>
                </c:pt>
                <c:pt idx="15038">
                  <c:v>4403</c:v>
                </c:pt>
                <c:pt idx="15039">
                  <c:v>5198</c:v>
                </c:pt>
                <c:pt idx="15040">
                  <c:v>4293</c:v>
                </c:pt>
                <c:pt idx="15041">
                  <c:v>47181</c:v>
                </c:pt>
                <c:pt idx="15042">
                  <c:v>10217</c:v>
                </c:pt>
                <c:pt idx="15043">
                  <c:v>70475</c:v>
                </c:pt>
                <c:pt idx="15044">
                  <c:v>48098</c:v>
                </c:pt>
                <c:pt idx="15045">
                  <c:v>42293</c:v>
                </c:pt>
                <c:pt idx="15046">
                  <c:v>10748</c:v>
                </c:pt>
                <c:pt idx="15047">
                  <c:v>53041</c:v>
                </c:pt>
                <c:pt idx="15048">
                  <c:v>91915</c:v>
                </c:pt>
                <c:pt idx="15049">
                  <c:v>1770</c:v>
                </c:pt>
                <c:pt idx="15050">
                  <c:v>2127</c:v>
                </c:pt>
                <c:pt idx="15051">
                  <c:v>37337</c:v>
                </c:pt>
                <c:pt idx="15052">
                  <c:v>13232</c:v>
                </c:pt>
                <c:pt idx="15053">
                  <c:v>9666</c:v>
                </c:pt>
                <c:pt idx="15054">
                  <c:v>10769</c:v>
                </c:pt>
                <c:pt idx="15055">
                  <c:v>5331</c:v>
                </c:pt>
                <c:pt idx="15056">
                  <c:v>5456</c:v>
                </c:pt>
                <c:pt idx="15057">
                  <c:v>1597</c:v>
                </c:pt>
                <c:pt idx="15058">
                  <c:v>2137</c:v>
                </c:pt>
                <c:pt idx="15059">
                  <c:v>9061</c:v>
                </c:pt>
                <c:pt idx="15060">
                  <c:v>7293</c:v>
                </c:pt>
                <c:pt idx="15061">
                  <c:v>31945</c:v>
                </c:pt>
                <c:pt idx="15062">
                  <c:v>88859</c:v>
                </c:pt>
                <c:pt idx="15063">
                  <c:v>56939</c:v>
                </c:pt>
                <c:pt idx="15064">
                  <c:v>54468</c:v>
                </c:pt>
                <c:pt idx="15065">
                  <c:v>2471</c:v>
                </c:pt>
                <c:pt idx="15066">
                  <c:v>12451</c:v>
                </c:pt>
                <c:pt idx="15067">
                  <c:v>42017</c:v>
                </c:pt>
                <c:pt idx="15068">
                  <c:v>74135</c:v>
                </c:pt>
                <c:pt idx="15069">
                  <c:v>14724</c:v>
                </c:pt>
                <c:pt idx="15070">
                  <c:v>4540</c:v>
                </c:pt>
                <c:pt idx="15071">
                  <c:v>5947</c:v>
                </c:pt>
                <c:pt idx="15072">
                  <c:v>2722</c:v>
                </c:pt>
                <c:pt idx="15073">
                  <c:v>2931</c:v>
                </c:pt>
                <c:pt idx="15074">
                  <c:v>2722</c:v>
                </c:pt>
                <c:pt idx="15075">
                  <c:v>2931</c:v>
                </c:pt>
                <c:pt idx="15076">
                  <c:v>3298</c:v>
                </c:pt>
                <c:pt idx="15077">
                  <c:v>3227</c:v>
                </c:pt>
                <c:pt idx="15078">
                  <c:v>4884</c:v>
                </c:pt>
                <c:pt idx="15079">
                  <c:v>5022</c:v>
                </c:pt>
                <c:pt idx="15080">
                  <c:v>0</c:v>
                </c:pt>
                <c:pt idx="15081">
                  <c:v>0</c:v>
                </c:pt>
                <c:pt idx="15082">
                  <c:v>81738</c:v>
                </c:pt>
                <c:pt idx="15083">
                  <c:v>109452</c:v>
                </c:pt>
                <c:pt idx="15084">
                  <c:v>10695</c:v>
                </c:pt>
                <c:pt idx="15085">
                  <c:v>10953</c:v>
                </c:pt>
                <c:pt idx="15086">
                  <c:v>912</c:v>
                </c:pt>
                <c:pt idx="15087">
                  <c:v>737</c:v>
                </c:pt>
                <c:pt idx="15088">
                  <c:v>737</c:v>
                </c:pt>
                <c:pt idx="15089">
                  <c:v>912</c:v>
                </c:pt>
                <c:pt idx="15090">
                  <c:v>6952</c:v>
                </c:pt>
                <c:pt idx="15091">
                  <c:v>3641</c:v>
                </c:pt>
                <c:pt idx="15092">
                  <c:v>2938</c:v>
                </c:pt>
                <c:pt idx="15093">
                  <c:v>9237</c:v>
                </c:pt>
                <c:pt idx="15094">
                  <c:v>8052</c:v>
                </c:pt>
                <c:pt idx="15095">
                  <c:v>7315</c:v>
                </c:pt>
                <c:pt idx="15096">
                  <c:v>8325</c:v>
                </c:pt>
                <c:pt idx="15097">
                  <c:v>4378</c:v>
                </c:pt>
                <c:pt idx="15098">
                  <c:v>3850</c:v>
                </c:pt>
                <c:pt idx="15099">
                  <c:v>89866</c:v>
                </c:pt>
                <c:pt idx="15100">
                  <c:v>50569</c:v>
                </c:pt>
                <c:pt idx="15101">
                  <c:v>10328</c:v>
                </c:pt>
                <c:pt idx="15102">
                  <c:v>5372</c:v>
                </c:pt>
                <c:pt idx="15103">
                  <c:v>15950</c:v>
                </c:pt>
                <c:pt idx="15104">
                  <c:v>12693</c:v>
                </c:pt>
                <c:pt idx="15105">
                  <c:v>12443</c:v>
                </c:pt>
                <c:pt idx="15106">
                  <c:v>8818</c:v>
                </c:pt>
                <c:pt idx="15107">
                  <c:v>13921</c:v>
                </c:pt>
                <c:pt idx="15108">
                  <c:v>4798</c:v>
                </c:pt>
                <c:pt idx="15109">
                  <c:v>11723</c:v>
                </c:pt>
                <c:pt idx="15110">
                  <c:v>5920</c:v>
                </c:pt>
                <c:pt idx="15111">
                  <c:v>112343</c:v>
                </c:pt>
                <c:pt idx="15112">
                  <c:v>0</c:v>
                </c:pt>
                <c:pt idx="15113">
                  <c:v>2082</c:v>
                </c:pt>
                <c:pt idx="15114">
                  <c:v>2586</c:v>
                </c:pt>
                <c:pt idx="15115">
                  <c:v>2586</c:v>
                </c:pt>
                <c:pt idx="15116">
                  <c:v>2082</c:v>
                </c:pt>
                <c:pt idx="15117">
                  <c:v>3429</c:v>
                </c:pt>
                <c:pt idx="15118">
                  <c:v>8353</c:v>
                </c:pt>
                <c:pt idx="15119">
                  <c:v>6433</c:v>
                </c:pt>
                <c:pt idx="15120">
                  <c:v>7839</c:v>
                </c:pt>
                <c:pt idx="15121">
                  <c:v>9246</c:v>
                </c:pt>
                <c:pt idx="15122">
                  <c:v>1583</c:v>
                </c:pt>
                <c:pt idx="15123">
                  <c:v>705</c:v>
                </c:pt>
                <c:pt idx="15124">
                  <c:v>29858</c:v>
                </c:pt>
                <c:pt idx="15125">
                  <c:v>8285</c:v>
                </c:pt>
                <c:pt idx="15126">
                  <c:v>21709</c:v>
                </c:pt>
                <c:pt idx="15127">
                  <c:v>4634</c:v>
                </c:pt>
                <c:pt idx="15128">
                  <c:v>4344</c:v>
                </c:pt>
                <c:pt idx="15129">
                  <c:v>120804</c:v>
                </c:pt>
                <c:pt idx="15130">
                  <c:v>2551</c:v>
                </c:pt>
                <c:pt idx="15131">
                  <c:v>2640</c:v>
                </c:pt>
                <c:pt idx="15132">
                  <c:v>2640</c:v>
                </c:pt>
                <c:pt idx="15133">
                  <c:v>2551</c:v>
                </c:pt>
                <c:pt idx="15134">
                  <c:v>71731</c:v>
                </c:pt>
                <c:pt idx="15135">
                  <c:v>18135</c:v>
                </c:pt>
                <c:pt idx="15136">
                  <c:v>48188</c:v>
                </c:pt>
                <c:pt idx="15137">
                  <c:v>0</c:v>
                </c:pt>
                <c:pt idx="15138">
                  <c:v>9036</c:v>
                </c:pt>
                <c:pt idx="15139">
                  <c:v>44363</c:v>
                </c:pt>
                <c:pt idx="15140">
                  <c:v>79118</c:v>
                </c:pt>
                <c:pt idx="15141">
                  <c:v>109452</c:v>
                </c:pt>
                <c:pt idx="15142">
                  <c:v>79118</c:v>
                </c:pt>
                <c:pt idx="15143">
                  <c:v>7026</c:v>
                </c:pt>
                <c:pt idx="15144">
                  <c:v>6051</c:v>
                </c:pt>
                <c:pt idx="15145">
                  <c:v>7311</c:v>
                </c:pt>
                <c:pt idx="15146">
                  <c:v>7200</c:v>
                </c:pt>
                <c:pt idx="15147">
                  <c:v>11727</c:v>
                </c:pt>
                <c:pt idx="15148">
                  <c:v>11600</c:v>
                </c:pt>
                <c:pt idx="15149">
                  <c:v>5332</c:v>
                </c:pt>
                <c:pt idx="15150">
                  <c:v>5460</c:v>
                </c:pt>
                <c:pt idx="15151">
                  <c:v>5460</c:v>
                </c:pt>
                <c:pt idx="15152">
                  <c:v>5332</c:v>
                </c:pt>
                <c:pt idx="15153">
                  <c:v>1025</c:v>
                </c:pt>
                <c:pt idx="15154">
                  <c:v>6381</c:v>
                </c:pt>
                <c:pt idx="15155">
                  <c:v>6485</c:v>
                </c:pt>
                <c:pt idx="15156">
                  <c:v>33374</c:v>
                </c:pt>
                <c:pt idx="15157">
                  <c:v>7863</c:v>
                </c:pt>
                <c:pt idx="15158">
                  <c:v>6922</c:v>
                </c:pt>
                <c:pt idx="15159">
                  <c:v>6779</c:v>
                </c:pt>
                <c:pt idx="15160">
                  <c:v>7981</c:v>
                </c:pt>
                <c:pt idx="15161">
                  <c:v>6485</c:v>
                </c:pt>
                <c:pt idx="15162">
                  <c:v>5942</c:v>
                </c:pt>
                <c:pt idx="15163">
                  <c:v>7641</c:v>
                </c:pt>
                <c:pt idx="15164">
                  <c:v>7086</c:v>
                </c:pt>
                <c:pt idx="15165">
                  <c:v>6697</c:v>
                </c:pt>
                <c:pt idx="15166">
                  <c:v>8998</c:v>
                </c:pt>
                <c:pt idx="15167">
                  <c:v>9041</c:v>
                </c:pt>
                <c:pt idx="15168">
                  <c:v>6505</c:v>
                </c:pt>
                <c:pt idx="15169">
                  <c:v>994</c:v>
                </c:pt>
                <c:pt idx="15170">
                  <c:v>5977</c:v>
                </c:pt>
                <c:pt idx="15171">
                  <c:v>5239</c:v>
                </c:pt>
                <c:pt idx="15172">
                  <c:v>894</c:v>
                </c:pt>
                <c:pt idx="15173">
                  <c:v>981</c:v>
                </c:pt>
                <c:pt idx="15174">
                  <c:v>5942</c:v>
                </c:pt>
                <c:pt idx="15175">
                  <c:v>6485</c:v>
                </c:pt>
                <c:pt idx="15176">
                  <c:v>4403</c:v>
                </c:pt>
                <c:pt idx="15177">
                  <c:v>3356</c:v>
                </c:pt>
                <c:pt idx="15178">
                  <c:v>3413</c:v>
                </c:pt>
                <c:pt idx="15179">
                  <c:v>4780</c:v>
                </c:pt>
                <c:pt idx="15180">
                  <c:v>4781</c:v>
                </c:pt>
                <c:pt idx="15181">
                  <c:v>94</c:v>
                </c:pt>
                <c:pt idx="15182">
                  <c:v>116</c:v>
                </c:pt>
                <c:pt idx="15183">
                  <c:v>2623</c:v>
                </c:pt>
                <c:pt idx="15184">
                  <c:v>3138</c:v>
                </c:pt>
                <c:pt idx="15185">
                  <c:v>3254</c:v>
                </c:pt>
                <c:pt idx="15186">
                  <c:v>2717</c:v>
                </c:pt>
                <c:pt idx="15187">
                  <c:v>20500</c:v>
                </c:pt>
                <c:pt idx="15188">
                  <c:v>3289</c:v>
                </c:pt>
                <c:pt idx="15189">
                  <c:v>3289</c:v>
                </c:pt>
                <c:pt idx="15190">
                  <c:v>90670</c:v>
                </c:pt>
                <c:pt idx="15191">
                  <c:v>3990</c:v>
                </c:pt>
                <c:pt idx="15192">
                  <c:v>3613</c:v>
                </c:pt>
                <c:pt idx="15193">
                  <c:v>3613</c:v>
                </c:pt>
                <c:pt idx="15194">
                  <c:v>3990</c:v>
                </c:pt>
                <c:pt idx="15195">
                  <c:v>257</c:v>
                </c:pt>
                <c:pt idx="15196">
                  <c:v>242</c:v>
                </c:pt>
                <c:pt idx="15197">
                  <c:v>242</c:v>
                </c:pt>
                <c:pt idx="15198">
                  <c:v>257</c:v>
                </c:pt>
                <c:pt idx="15199">
                  <c:v>3289</c:v>
                </c:pt>
                <c:pt idx="15200">
                  <c:v>3289</c:v>
                </c:pt>
                <c:pt idx="15201">
                  <c:v>3289</c:v>
                </c:pt>
                <c:pt idx="15202">
                  <c:v>3289</c:v>
                </c:pt>
                <c:pt idx="15203">
                  <c:v>2844</c:v>
                </c:pt>
                <c:pt idx="15204">
                  <c:v>3022</c:v>
                </c:pt>
                <c:pt idx="15205">
                  <c:v>4671</c:v>
                </c:pt>
                <c:pt idx="15206">
                  <c:v>4481</c:v>
                </c:pt>
                <c:pt idx="15207">
                  <c:v>2433</c:v>
                </c:pt>
                <c:pt idx="15208">
                  <c:v>2394</c:v>
                </c:pt>
                <c:pt idx="15209">
                  <c:v>4947</c:v>
                </c:pt>
                <c:pt idx="15210">
                  <c:v>4986</c:v>
                </c:pt>
                <c:pt idx="15211">
                  <c:v>109452</c:v>
                </c:pt>
                <c:pt idx="15212">
                  <c:v>4664</c:v>
                </c:pt>
                <c:pt idx="15213">
                  <c:v>4687</c:v>
                </c:pt>
                <c:pt idx="15214">
                  <c:v>4664</c:v>
                </c:pt>
                <c:pt idx="15215">
                  <c:v>4687</c:v>
                </c:pt>
                <c:pt idx="15216">
                  <c:v>7287</c:v>
                </c:pt>
                <c:pt idx="15217">
                  <c:v>3138</c:v>
                </c:pt>
                <c:pt idx="15218">
                  <c:v>2623</c:v>
                </c:pt>
                <c:pt idx="15219">
                  <c:v>3254</c:v>
                </c:pt>
                <c:pt idx="15220">
                  <c:v>2717</c:v>
                </c:pt>
                <c:pt idx="15221">
                  <c:v>3254</c:v>
                </c:pt>
                <c:pt idx="15222">
                  <c:v>2717</c:v>
                </c:pt>
                <c:pt idx="15223">
                  <c:v>682</c:v>
                </c:pt>
                <c:pt idx="15224">
                  <c:v>688</c:v>
                </c:pt>
                <c:pt idx="15225">
                  <c:v>10969</c:v>
                </c:pt>
                <c:pt idx="15226">
                  <c:v>78</c:v>
                </c:pt>
                <c:pt idx="15227">
                  <c:v>3839</c:v>
                </c:pt>
                <c:pt idx="15228">
                  <c:v>11795</c:v>
                </c:pt>
                <c:pt idx="15229">
                  <c:v>12663</c:v>
                </c:pt>
                <c:pt idx="15230">
                  <c:v>14431</c:v>
                </c:pt>
                <c:pt idx="15231">
                  <c:v>13026</c:v>
                </c:pt>
                <c:pt idx="15232">
                  <c:v>14316</c:v>
                </c:pt>
                <c:pt idx="15233">
                  <c:v>0</c:v>
                </c:pt>
                <c:pt idx="15234">
                  <c:v>9828</c:v>
                </c:pt>
                <c:pt idx="15235">
                  <c:v>11709</c:v>
                </c:pt>
                <c:pt idx="15236">
                  <c:v>12663</c:v>
                </c:pt>
                <c:pt idx="15237">
                  <c:v>86</c:v>
                </c:pt>
                <c:pt idx="15238">
                  <c:v>0</c:v>
                </c:pt>
                <c:pt idx="15239">
                  <c:v>11709</c:v>
                </c:pt>
                <c:pt idx="15240">
                  <c:v>86</c:v>
                </c:pt>
                <c:pt idx="15241">
                  <c:v>0</c:v>
                </c:pt>
                <c:pt idx="15242">
                  <c:v>86</c:v>
                </c:pt>
                <c:pt idx="15243">
                  <c:v>12137</c:v>
                </c:pt>
                <c:pt idx="15244">
                  <c:v>9590</c:v>
                </c:pt>
                <c:pt idx="15245">
                  <c:v>0</c:v>
                </c:pt>
                <c:pt idx="15246">
                  <c:v>6056</c:v>
                </c:pt>
                <c:pt idx="15247">
                  <c:v>10012</c:v>
                </c:pt>
                <c:pt idx="15248">
                  <c:v>16093</c:v>
                </c:pt>
                <c:pt idx="15249">
                  <c:v>3312</c:v>
                </c:pt>
                <c:pt idx="15250">
                  <c:v>25641</c:v>
                </c:pt>
                <c:pt idx="15251">
                  <c:v>28953</c:v>
                </c:pt>
                <c:pt idx="15252">
                  <c:v>4749</c:v>
                </c:pt>
                <c:pt idx="15253">
                  <c:v>6247</c:v>
                </c:pt>
                <c:pt idx="15254">
                  <c:v>6247</c:v>
                </c:pt>
                <c:pt idx="15255">
                  <c:v>4749</c:v>
                </c:pt>
                <c:pt idx="15256">
                  <c:v>6820</c:v>
                </c:pt>
                <c:pt idx="15257">
                  <c:v>8729</c:v>
                </c:pt>
                <c:pt idx="15258">
                  <c:v>7315</c:v>
                </c:pt>
                <c:pt idx="15259">
                  <c:v>6904</c:v>
                </c:pt>
                <c:pt idx="15260">
                  <c:v>11496</c:v>
                </c:pt>
                <c:pt idx="15261">
                  <c:v>8813</c:v>
                </c:pt>
                <c:pt idx="15262">
                  <c:v>11569</c:v>
                </c:pt>
                <c:pt idx="15263">
                  <c:v>2926</c:v>
                </c:pt>
                <c:pt idx="15264">
                  <c:v>1672</c:v>
                </c:pt>
                <c:pt idx="15265">
                  <c:v>1692</c:v>
                </c:pt>
                <c:pt idx="15266">
                  <c:v>6311</c:v>
                </c:pt>
                <c:pt idx="15267">
                  <c:v>5762</c:v>
                </c:pt>
                <c:pt idx="15268">
                  <c:v>4528</c:v>
                </c:pt>
                <c:pt idx="15269">
                  <c:v>4235</c:v>
                </c:pt>
                <c:pt idx="15270">
                  <c:v>26113</c:v>
                </c:pt>
                <c:pt idx="15271">
                  <c:v>8789</c:v>
                </c:pt>
                <c:pt idx="15272">
                  <c:v>1819</c:v>
                </c:pt>
                <c:pt idx="15273">
                  <c:v>26113</c:v>
                </c:pt>
                <c:pt idx="15274">
                  <c:v>0</c:v>
                </c:pt>
                <c:pt idx="15275">
                  <c:v>289</c:v>
                </c:pt>
                <c:pt idx="15276">
                  <c:v>92316</c:v>
                </c:pt>
                <c:pt idx="15277">
                  <c:v>100260</c:v>
                </c:pt>
                <c:pt idx="15278">
                  <c:v>92027</c:v>
                </c:pt>
                <c:pt idx="15279">
                  <c:v>4095</c:v>
                </c:pt>
                <c:pt idx="15280">
                  <c:v>3817</c:v>
                </c:pt>
                <c:pt idx="15281">
                  <c:v>4235</c:v>
                </c:pt>
                <c:pt idx="15282">
                  <c:v>4528</c:v>
                </c:pt>
                <c:pt idx="15283">
                  <c:v>6644</c:v>
                </c:pt>
                <c:pt idx="15284">
                  <c:v>9385</c:v>
                </c:pt>
                <c:pt idx="15285">
                  <c:v>16503</c:v>
                </c:pt>
                <c:pt idx="15286">
                  <c:v>1194</c:v>
                </c:pt>
                <c:pt idx="15287">
                  <c:v>90670</c:v>
                </c:pt>
                <c:pt idx="15288">
                  <c:v>114566</c:v>
                </c:pt>
                <c:pt idx="15289">
                  <c:v>113976</c:v>
                </c:pt>
                <c:pt idx="15290">
                  <c:v>16116</c:v>
                </c:pt>
                <c:pt idx="15291">
                  <c:v>37703</c:v>
                </c:pt>
                <c:pt idx="15292">
                  <c:v>0</c:v>
                </c:pt>
                <c:pt idx="15293">
                  <c:v>34391</c:v>
                </c:pt>
                <c:pt idx="15294">
                  <c:v>49278</c:v>
                </c:pt>
                <c:pt idx="15295">
                  <c:v>19978</c:v>
                </c:pt>
                <c:pt idx="15296">
                  <c:v>9593</c:v>
                </c:pt>
                <c:pt idx="15297">
                  <c:v>9100</c:v>
                </c:pt>
                <c:pt idx="15298">
                  <c:v>99565</c:v>
                </c:pt>
                <c:pt idx="15299">
                  <c:v>1352</c:v>
                </c:pt>
                <c:pt idx="15300">
                  <c:v>1332</c:v>
                </c:pt>
                <c:pt idx="15301">
                  <c:v>33478</c:v>
                </c:pt>
                <c:pt idx="15302">
                  <c:v>25234</c:v>
                </c:pt>
                <c:pt idx="15303">
                  <c:v>4749</c:v>
                </c:pt>
                <c:pt idx="15304">
                  <c:v>6247</c:v>
                </c:pt>
                <c:pt idx="15305">
                  <c:v>18051</c:v>
                </c:pt>
                <c:pt idx="15306">
                  <c:v>17520</c:v>
                </c:pt>
                <c:pt idx="15307">
                  <c:v>10309</c:v>
                </c:pt>
                <c:pt idx="15308">
                  <c:v>11145</c:v>
                </c:pt>
                <c:pt idx="15309">
                  <c:v>11145</c:v>
                </c:pt>
                <c:pt idx="15310">
                  <c:v>10309</c:v>
                </c:pt>
                <c:pt idx="15311">
                  <c:v>15001</c:v>
                </c:pt>
                <c:pt idx="15312">
                  <c:v>9735</c:v>
                </c:pt>
                <c:pt idx="15313">
                  <c:v>4409</c:v>
                </c:pt>
                <c:pt idx="15314">
                  <c:v>4907</c:v>
                </c:pt>
                <c:pt idx="15315">
                  <c:v>24868</c:v>
                </c:pt>
                <c:pt idx="15316">
                  <c:v>20770</c:v>
                </c:pt>
                <c:pt idx="15317">
                  <c:v>92438</c:v>
                </c:pt>
                <c:pt idx="15318">
                  <c:v>11105</c:v>
                </c:pt>
                <c:pt idx="15319">
                  <c:v>26414</c:v>
                </c:pt>
                <c:pt idx="15320">
                  <c:v>20471</c:v>
                </c:pt>
                <c:pt idx="15321">
                  <c:v>61862</c:v>
                </c:pt>
                <c:pt idx="15322">
                  <c:v>28953</c:v>
                </c:pt>
                <c:pt idx="15323">
                  <c:v>6906</c:v>
                </c:pt>
                <c:pt idx="15324">
                  <c:v>7211</c:v>
                </c:pt>
                <c:pt idx="15325">
                  <c:v>5128</c:v>
                </c:pt>
                <c:pt idx="15326">
                  <c:v>4229</c:v>
                </c:pt>
                <c:pt idx="15327">
                  <c:v>17081</c:v>
                </c:pt>
                <c:pt idx="15328">
                  <c:v>7923</c:v>
                </c:pt>
                <c:pt idx="15329">
                  <c:v>23315</c:v>
                </c:pt>
                <c:pt idx="15330">
                  <c:v>9245</c:v>
                </c:pt>
                <c:pt idx="15331">
                  <c:v>10934</c:v>
                </c:pt>
                <c:pt idx="15332">
                  <c:v>5141</c:v>
                </c:pt>
                <c:pt idx="15333">
                  <c:v>42308</c:v>
                </c:pt>
                <c:pt idx="15334">
                  <c:v>71668</c:v>
                </c:pt>
                <c:pt idx="15335">
                  <c:v>26113</c:v>
                </c:pt>
                <c:pt idx="15336">
                  <c:v>7144</c:v>
                </c:pt>
                <c:pt idx="15337">
                  <c:v>4341</c:v>
                </c:pt>
                <c:pt idx="15338">
                  <c:v>5472</c:v>
                </c:pt>
                <c:pt idx="15339">
                  <c:v>5245</c:v>
                </c:pt>
                <c:pt idx="15340">
                  <c:v>3463</c:v>
                </c:pt>
                <c:pt idx="15341">
                  <c:v>4991</c:v>
                </c:pt>
                <c:pt idx="15342">
                  <c:v>4815</c:v>
                </c:pt>
                <c:pt idx="15343">
                  <c:v>9385</c:v>
                </c:pt>
                <c:pt idx="15344">
                  <c:v>6644</c:v>
                </c:pt>
                <c:pt idx="15345">
                  <c:v>5116</c:v>
                </c:pt>
                <c:pt idx="15346">
                  <c:v>9815</c:v>
                </c:pt>
                <c:pt idx="15347">
                  <c:v>4095</c:v>
                </c:pt>
                <c:pt idx="15348">
                  <c:v>3817</c:v>
                </c:pt>
                <c:pt idx="15349">
                  <c:v>5245</c:v>
                </c:pt>
                <c:pt idx="15350">
                  <c:v>3463</c:v>
                </c:pt>
                <c:pt idx="15351">
                  <c:v>8467</c:v>
                </c:pt>
                <c:pt idx="15352">
                  <c:v>7687</c:v>
                </c:pt>
                <c:pt idx="15353">
                  <c:v>4042</c:v>
                </c:pt>
                <c:pt idx="15354">
                  <c:v>2762</c:v>
                </c:pt>
                <c:pt idx="15355">
                  <c:v>26811</c:v>
                </c:pt>
                <c:pt idx="15356">
                  <c:v>26492</c:v>
                </c:pt>
                <c:pt idx="15357">
                  <c:v>3483</c:v>
                </c:pt>
                <c:pt idx="15358">
                  <c:v>19796</c:v>
                </c:pt>
                <c:pt idx="15359">
                  <c:v>2995</c:v>
                </c:pt>
                <c:pt idx="15360">
                  <c:v>3346</c:v>
                </c:pt>
                <c:pt idx="15361">
                  <c:v>3044</c:v>
                </c:pt>
                <c:pt idx="15362">
                  <c:v>4488</c:v>
                </c:pt>
                <c:pt idx="15363">
                  <c:v>653</c:v>
                </c:pt>
                <c:pt idx="15364">
                  <c:v>0</c:v>
                </c:pt>
                <c:pt idx="15365">
                  <c:v>11872</c:v>
                </c:pt>
                <c:pt idx="15366">
                  <c:v>16285</c:v>
                </c:pt>
                <c:pt idx="15367">
                  <c:v>8816</c:v>
                </c:pt>
                <c:pt idx="15368">
                  <c:v>7861</c:v>
                </c:pt>
                <c:pt idx="15369">
                  <c:v>7861</c:v>
                </c:pt>
                <c:pt idx="15370">
                  <c:v>8816</c:v>
                </c:pt>
                <c:pt idx="15371">
                  <c:v>21516</c:v>
                </c:pt>
                <c:pt idx="15372">
                  <c:v>20334</c:v>
                </c:pt>
                <c:pt idx="15373">
                  <c:v>21516</c:v>
                </c:pt>
                <c:pt idx="15374">
                  <c:v>20334</c:v>
                </c:pt>
                <c:pt idx="15375">
                  <c:v>0</c:v>
                </c:pt>
                <c:pt idx="15376">
                  <c:v>0</c:v>
                </c:pt>
                <c:pt idx="15377">
                  <c:v>4890</c:v>
                </c:pt>
                <c:pt idx="15378">
                  <c:v>15444</c:v>
                </c:pt>
                <c:pt idx="15379">
                  <c:v>15190</c:v>
                </c:pt>
                <c:pt idx="15380">
                  <c:v>0</c:v>
                </c:pt>
                <c:pt idx="15381">
                  <c:v>0</c:v>
                </c:pt>
                <c:pt idx="15382">
                  <c:v>14475</c:v>
                </c:pt>
                <c:pt idx="15383">
                  <c:v>13269</c:v>
                </c:pt>
                <c:pt idx="15384">
                  <c:v>12180</c:v>
                </c:pt>
                <c:pt idx="15385">
                  <c:v>14341</c:v>
                </c:pt>
                <c:pt idx="15386">
                  <c:v>14341</c:v>
                </c:pt>
                <c:pt idx="15387">
                  <c:v>12180</c:v>
                </c:pt>
                <c:pt idx="15388">
                  <c:v>682</c:v>
                </c:pt>
                <c:pt idx="15389">
                  <c:v>0</c:v>
                </c:pt>
                <c:pt idx="15390">
                  <c:v>0</c:v>
                </c:pt>
                <c:pt idx="15391">
                  <c:v>0</c:v>
                </c:pt>
                <c:pt idx="15392">
                  <c:v>0</c:v>
                </c:pt>
                <c:pt idx="15393">
                  <c:v>105979</c:v>
                </c:pt>
                <c:pt idx="15394">
                  <c:v>9983</c:v>
                </c:pt>
                <c:pt idx="15395">
                  <c:v>82333</c:v>
                </c:pt>
                <c:pt idx="15396">
                  <c:v>3686</c:v>
                </c:pt>
                <c:pt idx="15397">
                  <c:v>6904</c:v>
                </c:pt>
                <c:pt idx="15398">
                  <c:v>7315</c:v>
                </c:pt>
                <c:pt idx="15399">
                  <c:v>3629</c:v>
                </c:pt>
                <c:pt idx="15400">
                  <c:v>3130</c:v>
                </c:pt>
                <c:pt idx="15401">
                  <c:v>71032</c:v>
                </c:pt>
                <c:pt idx="15402">
                  <c:v>10901</c:v>
                </c:pt>
                <c:pt idx="15403">
                  <c:v>10511</c:v>
                </c:pt>
                <c:pt idx="15404">
                  <c:v>10901</c:v>
                </c:pt>
                <c:pt idx="15405">
                  <c:v>74919</c:v>
                </c:pt>
                <c:pt idx="15406">
                  <c:v>74919</c:v>
                </c:pt>
                <c:pt idx="15407">
                  <c:v>74919</c:v>
                </c:pt>
                <c:pt idx="15408">
                  <c:v>8084</c:v>
                </c:pt>
                <c:pt idx="15409">
                  <c:v>8930</c:v>
                </c:pt>
                <c:pt idx="15410">
                  <c:v>74919</c:v>
                </c:pt>
                <c:pt idx="15411">
                  <c:v>71032</c:v>
                </c:pt>
                <c:pt idx="15412">
                  <c:v>71032</c:v>
                </c:pt>
                <c:pt idx="15413">
                  <c:v>8358</c:v>
                </c:pt>
                <c:pt idx="15414">
                  <c:v>9389</c:v>
                </c:pt>
                <c:pt idx="15415">
                  <c:v>9389</c:v>
                </c:pt>
                <c:pt idx="15416">
                  <c:v>8358</c:v>
                </c:pt>
                <c:pt idx="15417">
                  <c:v>7932</c:v>
                </c:pt>
                <c:pt idx="15418">
                  <c:v>9037</c:v>
                </c:pt>
                <c:pt idx="15419">
                  <c:v>13185</c:v>
                </c:pt>
                <c:pt idx="15420">
                  <c:v>12589</c:v>
                </c:pt>
                <c:pt idx="15421">
                  <c:v>19080</c:v>
                </c:pt>
                <c:pt idx="15422">
                  <c:v>19602</c:v>
                </c:pt>
                <c:pt idx="15423">
                  <c:v>7932</c:v>
                </c:pt>
                <c:pt idx="15424">
                  <c:v>9037</c:v>
                </c:pt>
                <c:pt idx="15425">
                  <c:v>5395</c:v>
                </c:pt>
                <c:pt idx="15426">
                  <c:v>13269</c:v>
                </c:pt>
                <c:pt idx="15427">
                  <c:v>14432</c:v>
                </c:pt>
                <c:pt idx="15428">
                  <c:v>9299</c:v>
                </c:pt>
                <c:pt idx="15429">
                  <c:v>9530</c:v>
                </c:pt>
                <c:pt idx="15430">
                  <c:v>9530</c:v>
                </c:pt>
                <c:pt idx="15431">
                  <c:v>9299</c:v>
                </c:pt>
                <c:pt idx="15432">
                  <c:v>1957</c:v>
                </c:pt>
                <c:pt idx="15433">
                  <c:v>1808</c:v>
                </c:pt>
                <c:pt idx="15434">
                  <c:v>5465</c:v>
                </c:pt>
                <c:pt idx="15435">
                  <c:v>5873</c:v>
                </c:pt>
                <c:pt idx="15436">
                  <c:v>8512</c:v>
                </c:pt>
                <c:pt idx="15437">
                  <c:v>7819</c:v>
                </c:pt>
                <c:pt idx="15438">
                  <c:v>1757</c:v>
                </c:pt>
                <c:pt idx="15439">
                  <c:v>2191</c:v>
                </c:pt>
                <c:pt idx="15440">
                  <c:v>2371</c:v>
                </c:pt>
                <c:pt idx="15441">
                  <c:v>2414</c:v>
                </c:pt>
                <c:pt idx="15442">
                  <c:v>7124</c:v>
                </c:pt>
                <c:pt idx="15443">
                  <c:v>7312</c:v>
                </c:pt>
                <c:pt idx="15444">
                  <c:v>1808</c:v>
                </c:pt>
                <c:pt idx="15445">
                  <c:v>1957</c:v>
                </c:pt>
                <c:pt idx="15446">
                  <c:v>563</c:v>
                </c:pt>
                <c:pt idx="15447">
                  <c:v>457</c:v>
                </c:pt>
                <c:pt idx="15448">
                  <c:v>5005</c:v>
                </c:pt>
                <c:pt idx="15449">
                  <c:v>5228</c:v>
                </c:pt>
                <c:pt idx="15450">
                  <c:v>6965</c:v>
                </c:pt>
                <c:pt idx="15451">
                  <c:v>8413</c:v>
                </c:pt>
                <c:pt idx="15452">
                  <c:v>14535</c:v>
                </c:pt>
                <c:pt idx="15453">
                  <c:v>5228</c:v>
                </c:pt>
                <c:pt idx="15454">
                  <c:v>5005</c:v>
                </c:pt>
                <c:pt idx="15455">
                  <c:v>3681</c:v>
                </c:pt>
                <c:pt idx="15456">
                  <c:v>8146</c:v>
                </c:pt>
                <c:pt idx="15457">
                  <c:v>9733</c:v>
                </c:pt>
                <c:pt idx="15458">
                  <c:v>1320</c:v>
                </c:pt>
                <c:pt idx="15459">
                  <c:v>1446</c:v>
                </c:pt>
                <c:pt idx="15460">
                  <c:v>19</c:v>
                </c:pt>
                <c:pt idx="15461">
                  <c:v>132</c:v>
                </c:pt>
                <c:pt idx="15462">
                  <c:v>8127</c:v>
                </c:pt>
                <c:pt idx="15463">
                  <c:v>9601</c:v>
                </c:pt>
                <c:pt idx="15464">
                  <c:v>79510</c:v>
                </c:pt>
                <c:pt idx="15465">
                  <c:v>14170</c:v>
                </c:pt>
                <c:pt idx="15466">
                  <c:v>9408</c:v>
                </c:pt>
                <c:pt idx="15467">
                  <c:v>8766</c:v>
                </c:pt>
                <c:pt idx="15468">
                  <c:v>5347</c:v>
                </c:pt>
                <c:pt idx="15469">
                  <c:v>5915</c:v>
                </c:pt>
                <c:pt idx="15470">
                  <c:v>5242</c:v>
                </c:pt>
                <c:pt idx="15471">
                  <c:v>8698</c:v>
                </c:pt>
                <c:pt idx="15472">
                  <c:v>100278</c:v>
                </c:pt>
                <c:pt idx="15473">
                  <c:v>10991</c:v>
                </c:pt>
                <c:pt idx="15474">
                  <c:v>13048</c:v>
                </c:pt>
                <c:pt idx="15475">
                  <c:v>6392</c:v>
                </c:pt>
                <c:pt idx="15476">
                  <c:v>4337</c:v>
                </c:pt>
                <c:pt idx="15477">
                  <c:v>7233</c:v>
                </c:pt>
                <c:pt idx="15478">
                  <c:v>6589</c:v>
                </c:pt>
                <c:pt idx="15479">
                  <c:v>0</c:v>
                </c:pt>
                <c:pt idx="15480">
                  <c:v>5720</c:v>
                </c:pt>
                <c:pt idx="15481">
                  <c:v>87986</c:v>
                </c:pt>
                <c:pt idx="15482">
                  <c:v>82266</c:v>
                </c:pt>
                <c:pt idx="15483">
                  <c:v>11206</c:v>
                </c:pt>
                <c:pt idx="15484">
                  <c:v>11267</c:v>
                </c:pt>
                <c:pt idx="15485">
                  <c:v>7838</c:v>
                </c:pt>
                <c:pt idx="15486">
                  <c:v>5346</c:v>
                </c:pt>
                <c:pt idx="15487">
                  <c:v>3539</c:v>
                </c:pt>
                <c:pt idx="15488">
                  <c:v>3845</c:v>
                </c:pt>
                <c:pt idx="15489">
                  <c:v>5347</c:v>
                </c:pt>
                <c:pt idx="15490">
                  <c:v>5915</c:v>
                </c:pt>
                <c:pt idx="15491">
                  <c:v>10462</c:v>
                </c:pt>
                <c:pt idx="15492">
                  <c:v>11758</c:v>
                </c:pt>
                <c:pt idx="15493">
                  <c:v>7037</c:v>
                </c:pt>
                <c:pt idx="15494">
                  <c:v>6309</c:v>
                </c:pt>
                <c:pt idx="15495">
                  <c:v>2848</c:v>
                </c:pt>
                <c:pt idx="15496">
                  <c:v>10416</c:v>
                </c:pt>
                <c:pt idx="15497">
                  <c:v>12321</c:v>
                </c:pt>
                <c:pt idx="15498">
                  <c:v>14266</c:v>
                </c:pt>
                <c:pt idx="15499">
                  <c:v>12488</c:v>
                </c:pt>
                <c:pt idx="15500">
                  <c:v>13263</c:v>
                </c:pt>
                <c:pt idx="15501">
                  <c:v>11402</c:v>
                </c:pt>
                <c:pt idx="15502">
                  <c:v>11402</c:v>
                </c:pt>
                <c:pt idx="15503">
                  <c:v>13263</c:v>
                </c:pt>
                <c:pt idx="15504">
                  <c:v>4237</c:v>
                </c:pt>
                <c:pt idx="15505">
                  <c:v>2105</c:v>
                </c:pt>
                <c:pt idx="15506">
                  <c:v>2443</c:v>
                </c:pt>
                <c:pt idx="15507">
                  <c:v>2075</c:v>
                </c:pt>
                <c:pt idx="15508">
                  <c:v>3019</c:v>
                </c:pt>
                <c:pt idx="15509">
                  <c:v>3019</c:v>
                </c:pt>
                <c:pt idx="15510">
                  <c:v>2075</c:v>
                </c:pt>
                <c:pt idx="15511">
                  <c:v>2829</c:v>
                </c:pt>
                <c:pt idx="15512">
                  <c:v>2760</c:v>
                </c:pt>
                <c:pt idx="15513">
                  <c:v>7545</c:v>
                </c:pt>
                <c:pt idx="15514">
                  <c:v>7765</c:v>
                </c:pt>
                <c:pt idx="15515">
                  <c:v>4936</c:v>
                </c:pt>
                <c:pt idx="15516">
                  <c:v>4785</c:v>
                </c:pt>
                <c:pt idx="15517">
                  <c:v>11715</c:v>
                </c:pt>
                <c:pt idx="15518">
                  <c:v>14564</c:v>
                </c:pt>
                <c:pt idx="15519">
                  <c:v>12152</c:v>
                </c:pt>
                <c:pt idx="15520">
                  <c:v>14963</c:v>
                </c:pt>
                <c:pt idx="15521">
                  <c:v>18075</c:v>
                </c:pt>
                <c:pt idx="15522">
                  <c:v>0</c:v>
                </c:pt>
                <c:pt idx="15523">
                  <c:v>1577</c:v>
                </c:pt>
                <c:pt idx="15524">
                  <c:v>1682</c:v>
                </c:pt>
                <c:pt idx="15525">
                  <c:v>15483</c:v>
                </c:pt>
                <c:pt idx="15526">
                  <c:v>18490</c:v>
                </c:pt>
                <c:pt idx="15527">
                  <c:v>1577</c:v>
                </c:pt>
                <c:pt idx="15528">
                  <c:v>1682</c:v>
                </c:pt>
                <c:pt idx="15529">
                  <c:v>7955</c:v>
                </c:pt>
                <c:pt idx="15530">
                  <c:v>6860</c:v>
                </c:pt>
                <c:pt idx="15531">
                  <c:v>6860</c:v>
                </c:pt>
                <c:pt idx="15532">
                  <c:v>7955</c:v>
                </c:pt>
                <c:pt idx="15533">
                  <c:v>12192</c:v>
                </c:pt>
                <c:pt idx="15534">
                  <c:v>11884</c:v>
                </c:pt>
                <c:pt idx="15535">
                  <c:v>2762</c:v>
                </c:pt>
                <c:pt idx="15536">
                  <c:v>4042</c:v>
                </c:pt>
                <c:pt idx="15537">
                  <c:v>17861</c:v>
                </c:pt>
                <c:pt idx="15538">
                  <c:v>7480</c:v>
                </c:pt>
                <c:pt idx="15539">
                  <c:v>7707</c:v>
                </c:pt>
                <c:pt idx="15540">
                  <c:v>9158</c:v>
                </c:pt>
                <c:pt idx="15541">
                  <c:v>8538</c:v>
                </c:pt>
                <c:pt idx="15542">
                  <c:v>6309</c:v>
                </c:pt>
                <c:pt idx="15543">
                  <c:v>7037</c:v>
                </c:pt>
                <c:pt idx="15544">
                  <c:v>13274</c:v>
                </c:pt>
                <c:pt idx="15545">
                  <c:v>14797</c:v>
                </c:pt>
                <c:pt idx="15546">
                  <c:v>23100</c:v>
                </c:pt>
                <c:pt idx="15547">
                  <c:v>13541</c:v>
                </c:pt>
                <c:pt idx="15548">
                  <c:v>96822</c:v>
                </c:pt>
                <c:pt idx="15549">
                  <c:v>9158</c:v>
                </c:pt>
                <c:pt idx="15550">
                  <c:v>8538</c:v>
                </c:pt>
                <c:pt idx="15551">
                  <c:v>4991</c:v>
                </c:pt>
                <c:pt idx="15552">
                  <c:v>4815</c:v>
                </c:pt>
                <c:pt idx="15553">
                  <c:v>12044</c:v>
                </c:pt>
                <c:pt idx="15554">
                  <c:v>11094</c:v>
                </c:pt>
                <c:pt idx="15555">
                  <c:v>16185</c:v>
                </c:pt>
                <c:pt idx="15556">
                  <c:v>91554</c:v>
                </c:pt>
                <c:pt idx="15557">
                  <c:v>89042</c:v>
                </c:pt>
                <c:pt idx="15558">
                  <c:v>11010</c:v>
                </c:pt>
                <c:pt idx="15559">
                  <c:v>79510</c:v>
                </c:pt>
                <c:pt idx="15560">
                  <c:v>8476</c:v>
                </c:pt>
                <c:pt idx="15561">
                  <c:v>96822</c:v>
                </c:pt>
                <c:pt idx="15562">
                  <c:v>8807</c:v>
                </c:pt>
                <c:pt idx="15563">
                  <c:v>8356</c:v>
                </c:pt>
                <c:pt idx="15564">
                  <c:v>12165</c:v>
                </c:pt>
                <c:pt idx="15565">
                  <c:v>7780</c:v>
                </c:pt>
                <c:pt idx="15566">
                  <c:v>1365</c:v>
                </c:pt>
                <c:pt idx="15567">
                  <c:v>5530</c:v>
                </c:pt>
                <c:pt idx="15568">
                  <c:v>5530</c:v>
                </c:pt>
                <c:pt idx="15569">
                  <c:v>1365</c:v>
                </c:pt>
                <c:pt idx="15570">
                  <c:v>4991</c:v>
                </c:pt>
                <c:pt idx="15571">
                  <c:v>4815</c:v>
                </c:pt>
                <c:pt idx="15572">
                  <c:v>12484</c:v>
                </c:pt>
                <c:pt idx="15573">
                  <c:v>8756</c:v>
                </c:pt>
                <c:pt idx="15574">
                  <c:v>8756</c:v>
                </c:pt>
                <c:pt idx="15575">
                  <c:v>12484</c:v>
                </c:pt>
                <c:pt idx="15576">
                  <c:v>10991</c:v>
                </c:pt>
                <c:pt idx="15577">
                  <c:v>7390</c:v>
                </c:pt>
                <c:pt idx="15578">
                  <c:v>3286</c:v>
                </c:pt>
                <c:pt idx="15579">
                  <c:v>2983</c:v>
                </c:pt>
                <c:pt idx="15580">
                  <c:v>515</c:v>
                </c:pt>
                <c:pt idx="15581">
                  <c:v>0</c:v>
                </c:pt>
                <c:pt idx="15582">
                  <c:v>99745</c:v>
                </c:pt>
                <c:pt idx="15583">
                  <c:v>95983</c:v>
                </c:pt>
                <c:pt idx="15584">
                  <c:v>4378</c:v>
                </c:pt>
                <c:pt idx="15585">
                  <c:v>87176</c:v>
                </c:pt>
                <c:pt idx="15586">
                  <c:v>10991</c:v>
                </c:pt>
                <c:pt idx="15587">
                  <c:v>6875</c:v>
                </c:pt>
                <c:pt idx="15588">
                  <c:v>100052</c:v>
                </c:pt>
                <c:pt idx="15589">
                  <c:v>0</c:v>
                </c:pt>
                <c:pt idx="15590">
                  <c:v>7312</c:v>
                </c:pt>
                <c:pt idx="15591">
                  <c:v>7124</c:v>
                </c:pt>
                <c:pt idx="15592">
                  <c:v>19080</c:v>
                </c:pt>
                <c:pt idx="15593">
                  <c:v>19602</c:v>
                </c:pt>
                <c:pt idx="15594">
                  <c:v>2379</c:v>
                </c:pt>
                <c:pt idx="15595">
                  <c:v>21727</c:v>
                </c:pt>
                <c:pt idx="15596">
                  <c:v>22666</c:v>
                </c:pt>
                <c:pt idx="15597">
                  <c:v>17979</c:v>
                </c:pt>
                <c:pt idx="15598">
                  <c:v>87986</c:v>
                </c:pt>
                <c:pt idx="15599">
                  <c:v>96822</c:v>
                </c:pt>
                <c:pt idx="15600">
                  <c:v>3030</c:v>
                </c:pt>
                <c:pt idx="15601">
                  <c:v>10727</c:v>
                </c:pt>
                <c:pt idx="15602">
                  <c:v>9110</c:v>
                </c:pt>
                <c:pt idx="15603">
                  <c:v>4785</c:v>
                </c:pt>
                <c:pt idx="15604">
                  <c:v>4936</c:v>
                </c:pt>
                <c:pt idx="15605">
                  <c:v>18707</c:v>
                </c:pt>
                <c:pt idx="15606">
                  <c:v>2760</c:v>
                </c:pt>
                <c:pt idx="15607">
                  <c:v>2829</c:v>
                </c:pt>
                <c:pt idx="15608">
                  <c:v>2191</c:v>
                </c:pt>
                <c:pt idx="15609">
                  <c:v>1757</c:v>
                </c:pt>
                <c:pt idx="15610">
                  <c:v>81738</c:v>
                </c:pt>
                <c:pt idx="15611">
                  <c:v>431</c:v>
                </c:pt>
                <c:pt idx="15612">
                  <c:v>3505</c:v>
                </c:pt>
                <c:pt idx="15613">
                  <c:v>9110</c:v>
                </c:pt>
                <c:pt idx="15614">
                  <c:v>10727</c:v>
                </c:pt>
                <c:pt idx="15615">
                  <c:v>12623</c:v>
                </c:pt>
                <c:pt idx="15616">
                  <c:v>11159</c:v>
                </c:pt>
                <c:pt idx="15617">
                  <c:v>1193</c:v>
                </c:pt>
                <c:pt idx="15618">
                  <c:v>986</c:v>
                </c:pt>
                <c:pt idx="15619">
                  <c:v>2324</c:v>
                </c:pt>
                <c:pt idx="15620">
                  <c:v>838</c:v>
                </c:pt>
                <c:pt idx="15621">
                  <c:v>844</c:v>
                </c:pt>
                <c:pt idx="15622">
                  <c:v>1492</c:v>
                </c:pt>
                <c:pt idx="15623">
                  <c:v>1480</c:v>
                </c:pt>
                <c:pt idx="15624">
                  <c:v>15483</c:v>
                </c:pt>
                <c:pt idx="15625">
                  <c:v>15483</c:v>
                </c:pt>
                <c:pt idx="15626">
                  <c:v>0</c:v>
                </c:pt>
                <c:pt idx="15627">
                  <c:v>0</c:v>
                </c:pt>
                <c:pt idx="15628">
                  <c:v>85828</c:v>
                </c:pt>
                <c:pt idx="15629">
                  <c:v>3209</c:v>
                </c:pt>
                <c:pt idx="15630">
                  <c:v>3348</c:v>
                </c:pt>
                <c:pt idx="15631">
                  <c:v>3348</c:v>
                </c:pt>
                <c:pt idx="15632">
                  <c:v>3209</c:v>
                </c:pt>
                <c:pt idx="15633">
                  <c:v>7832</c:v>
                </c:pt>
                <c:pt idx="15634">
                  <c:v>7553</c:v>
                </c:pt>
                <c:pt idx="15635">
                  <c:v>10663</c:v>
                </c:pt>
                <c:pt idx="15636">
                  <c:v>0</c:v>
                </c:pt>
                <c:pt idx="15637">
                  <c:v>0</c:v>
                </c:pt>
                <c:pt idx="15638">
                  <c:v>4023</c:v>
                </c:pt>
                <c:pt idx="15639">
                  <c:v>3969</c:v>
                </c:pt>
                <c:pt idx="15640">
                  <c:v>5878</c:v>
                </c:pt>
                <c:pt idx="15641">
                  <c:v>9605</c:v>
                </c:pt>
                <c:pt idx="15642">
                  <c:v>18490</c:v>
                </c:pt>
                <c:pt idx="15643">
                  <c:v>18018</c:v>
                </c:pt>
                <c:pt idx="15644">
                  <c:v>95578</c:v>
                </c:pt>
                <c:pt idx="15645">
                  <c:v>118969</c:v>
                </c:pt>
                <c:pt idx="15646">
                  <c:v>106180</c:v>
                </c:pt>
                <c:pt idx="15647">
                  <c:v>10893</c:v>
                </c:pt>
                <c:pt idx="15648">
                  <c:v>102014</c:v>
                </c:pt>
                <c:pt idx="15649">
                  <c:v>27196</c:v>
                </c:pt>
                <c:pt idx="15650">
                  <c:v>14258</c:v>
                </c:pt>
                <c:pt idx="15651">
                  <c:v>14591</c:v>
                </c:pt>
                <c:pt idx="15652">
                  <c:v>5276</c:v>
                </c:pt>
                <c:pt idx="15653">
                  <c:v>5617</c:v>
                </c:pt>
                <c:pt idx="15654">
                  <c:v>20208</c:v>
                </c:pt>
                <c:pt idx="15655">
                  <c:v>21920</c:v>
                </c:pt>
                <c:pt idx="15656">
                  <c:v>2697</c:v>
                </c:pt>
                <c:pt idx="15657">
                  <c:v>4621</c:v>
                </c:pt>
                <c:pt idx="15658">
                  <c:v>1378</c:v>
                </c:pt>
                <c:pt idx="15659">
                  <c:v>1821</c:v>
                </c:pt>
                <c:pt idx="15660">
                  <c:v>2977</c:v>
                </c:pt>
                <c:pt idx="15661">
                  <c:v>2800</c:v>
                </c:pt>
                <c:pt idx="15662">
                  <c:v>2093</c:v>
                </c:pt>
                <c:pt idx="15663">
                  <c:v>1920</c:v>
                </c:pt>
                <c:pt idx="15664">
                  <c:v>2305</c:v>
                </c:pt>
                <c:pt idx="15665">
                  <c:v>212</c:v>
                </c:pt>
                <c:pt idx="15666">
                  <c:v>227</c:v>
                </c:pt>
                <c:pt idx="15667">
                  <c:v>1138</c:v>
                </c:pt>
                <c:pt idx="15668">
                  <c:v>1560</c:v>
                </c:pt>
                <c:pt idx="15669">
                  <c:v>2603</c:v>
                </c:pt>
                <c:pt idx="15670">
                  <c:v>2427</c:v>
                </c:pt>
                <c:pt idx="15671">
                  <c:v>104711</c:v>
                </c:pt>
                <c:pt idx="15672">
                  <c:v>24617</c:v>
                </c:pt>
                <c:pt idx="15673">
                  <c:v>3006</c:v>
                </c:pt>
                <c:pt idx="15674">
                  <c:v>15012</c:v>
                </c:pt>
                <c:pt idx="15675">
                  <c:v>15484</c:v>
                </c:pt>
                <c:pt idx="15676">
                  <c:v>4724</c:v>
                </c:pt>
                <c:pt idx="15677">
                  <c:v>100302</c:v>
                </c:pt>
                <c:pt idx="15678">
                  <c:v>89455</c:v>
                </c:pt>
                <c:pt idx="15679">
                  <c:v>0</c:v>
                </c:pt>
                <c:pt idx="15680">
                  <c:v>0</c:v>
                </c:pt>
                <c:pt idx="15681">
                  <c:v>0</c:v>
                </c:pt>
                <c:pt idx="15682">
                  <c:v>76583</c:v>
                </c:pt>
                <c:pt idx="15683">
                  <c:v>0</c:v>
                </c:pt>
                <c:pt idx="15684">
                  <c:v>1569</c:v>
                </c:pt>
                <c:pt idx="15685">
                  <c:v>164</c:v>
                </c:pt>
                <c:pt idx="15686">
                  <c:v>191</c:v>
                </c:pt>
                <c:pt idx="15687">
                  <c:v>6477</c:v>
                </c:pt>
                <c:pt idx="15688">
                  <c:v>0</c:v>
                </c:pt>
                <c:pt idx="15689">
                  <c:v>147</c:v>
                </c:pt>
                <c:pt idx="15690">
                  <c:v>2427</c:v>
                </c:pt>
                <c:pt idx="15691">
                  <c:v>2603</c:v>
                </c:pt>
                <c:pt idx="15692">
                  <c:v>10034</c:v>
                </c:pt>
                <c:pt idx="15693">
                  <c:v>8896</c:v>
                </c:pt>
                <c:pt idx="15694">
                  <c:v>0</c:v>
                </c:pt>
                <c:pt idx="15695">
                  <c:v>87041</c:v>
                </c:pt>
                <c:pt idx="15696">
                  <c:v>45937</c:v>
                </c:pt>
                <c:pt idx="15697">
                  <c:v>46622</c:v>
                </c:pt>
                <c:pt idx="15698">
                  <c:v>91938</c:v>
                </c:pt>
                <c:pt idx="15699">
                  <c:v>19421</c:v>
                </c:pt>
                <c:pt idx="15700">
                  <c:v>19853</c:v>
                </c:pt>
                <c:pt idx="15701">
                  <c:v>86247</c:v>
                </c:pt>
                <c:pt idx="15702">
                  <c:v>50322</c:v>
                </c:pt>
                <c:pt idx="15703">
                  <c:v>6958</c:v>
                </c:pt>
                <c:pt idx="15704">
                  <c:v>8514</c:v>
                </c:pt>
                <c:pt idx="15705">
                  <c:v>3707</c:v>
                </c:pt>
                <c:pt idx="15706">
                  <c:v>4241</c:v>
                </c:pt>
                <c:pt idx="15707">
                  <c:v>7910</c:v>
                </c:pt>
                <c:pt idx="15708">
                  <c:v>0</c:v>
                </c:pt>
                <c:pt idx="15709">
                  <c:v>113596</c:v>
                </c:pt>
                <c:pt idx="15710">
                  <c:v>7610</c:v>
                </c:pt>
                <c:pt idx="15711">
                  <c:v>111359</c:v>
                </c:pt>
                <c:pt idx="15712">
                  <c:v>27463</c:v>
                </c:pt>
                <c:pt idx="15713">
                  <c:v>73400</c:v>
                </c:pt>
                <c:pt idx="15714">
                  <c:v>57280</c:v>
                </c:pt>
                <c:pt idx="15715">
                  <c:v>36469</c:v>
                </c:pt>
                <c:pt idx="15716">
                  <c:v>16037</c:v>
                </c:pt>
                <c:pt idx="15717">
                  <c:v>3236</c:v>
                </c:pt>
                <c:pt idx="15718">
                  <c:v>27349</c:v>
                </c:pt>
                <c:pt idx="15719">
                  <c:v>81953</c:v>
                </c:pt>
                <c:pt idx="15720">
                  <c:v>93749</c:v>
                </c:pt>
                <c:pt idx="15721">
                  <c:v>9128</c:v>
                </c:pt>
                <c:pt idx="15722">
                  <c:v>8615</c:v>
                </c:pt>
                <c:pt idx="15723">
                  <c:v>2057</c:v>
                </c:pt>
                <c:pt idx="15724">
                  <c:v>0</c:v>
                </c:pt>
                <c:pt idx="15725">
                  <c:v>4186</c:v>
                </c:pt>
                <c:pt idx="15726">
                  <c:v>4691</c:v>
                </c:pt>
                <c:pt idx="15727">
                  <c:v>4651</c:v>
                </c:pt>
                <c:pt idx="15728">
                  <c:v>4350</c:v>
                </c:pt>
                <c:pt idx="15729">
                  <c:v>2541</c:v>
                </c:pt>
                <c:pt idx="15730">
                  <c:v>2413</c:v>
                </c:pt>
                <c:pt idx="15731">
                  <c:v>2413</c:v>
                </c:pt>
                <c:pt idx="15732">
                  <c:v>2541</c:v>
                </c:pt>
                <c:pt idx="15733">
                  <c:v>7793</c:v>
                </c:pt>
                <c:pt idx="15734">
                  <c:v>7226</c:v>
                </c:pt>
                <c:pt idx="15735">
                  <c:v>6341</c:v>
                </c:pt>
                <c:pt idx="15736">
                  <c:v>8553</c:v>
                </c:pt>
                <c:pt idx="15737">
                  <c:v>9513</c:v>
                </c:pt>
                <c:pt idx="15738">
                  <c:v>12332</c:v>
                </c:pt>
                <c:pt idx="15739">
                  <c:v>6341</c:v>
                </c:pt>
                <c:pt idx="15740">
                  <c:v>7226</c:v>
                </c:pt>
                <c:pt idx="15741">
                  <c:v>2781</c:v>
                </c:pt>
                <c:pt idx="15742">
                  <c:v>7630</c:v>
                </c:pt>
                <c:pt idx="15743">
                  <c:v>118969</c:v>
                </c:pt>
                <c:pt idx="15744">
                  <c:v>113596</c:v>
                </c:pt>
                <c:pt idx="15745">
                  <c:v>52506</c:v>
                </c:pt>
                <c:pt idx="15746">
                  <c:v>144444</c:v>
                </c:pt>
                <c:pt idx="15747">
                  <c:v>17298</c:v>
                </c:pt>
                <c:pt idx="15748">
                  <c:v>99142</c:v>
                </c:pt>
                <c:pt idx="15749">
                  <c:v>36719</c:v>
                </c:pt>
                <c:pt idx="15750">
                  <c:v>9861</c:v>
                </c:pt>
                <c:pt idx="15751">
                  <c:v>12167</c:v>
                </c:pt>
                <c:pt idx="15752">
                  <c:v>10332</c:v>
                </c:pt>
                <c:pt idx="15753">
                  <c:v>992</c:v>
                </c:pt>
                <c:pt idx="15754">
                  <c:v>983</c:v>
                </c:pt>
                <c:pt idx="15755">
                  <c:v>5986</c:v>
                </c:pt>
                <c:pt idx="15756">
                  <c:v>7340</c:v>
                </c:pt>
                <c:pt idx="15757">
                  <c:v>2206</c:v>
                </c:pt>
                <c:pt idx="15758">
                  <c:v>2035</c:v>
                </c:pt>
                <c:pt idx="15759">
                  <c:v>0</c:v>
                </c:pt>
                <c:pt idx="15760">
                  <c:v>94262</c:v>
                </c:pt>
                <c:pt idx="15761">
                  <c:v>3923</c:v>
                </c:pt>
                <c:pt idx="15762">
                  <c:v>7453</c:v>
                </c:pt>
                <c:pt idx="15763">
                  <c:v>3048</c:v>
                </c:pt>
                <c:pt idx="15764">
                  <c:v>3187</c:v>
                </c:pt>
                <c:pt idx="15765">
                  <c:v>78423</c:v>
                </c:pt>
                <c:pt idx="15766">
                  <c:v>81953</c:v>
                </c:pt>
                <c:pt idx="15767">
                  <c:v>2823</c:v>
                </c:pt>
                <c:pt idx="15768">
                  <c:v>3649</c:v>
                </c:pt>
                <c:pt idx="15769">
                  <c:v>1111</c:v>
                </c:pt>
                <c:pt idx="15770">
                  <c:v>388</c:v>
                </c:pt>
                <c:pt idx="15771">
                  <c:v>1111</c:v>
                </c:pt>
                <c:pt idx="15772">
                  <c:v>388</c:v>
                </c:pt>
                <c:pt idx="15773">
                  <c:v>25830</c:v>
                </c:pt>
                <c:pt idx="15774">
                  <c:v>78423</c:v>
                </c:pt>
                <c:pt idx="15775">
                  <c:v>0</c:v>
                </c:pt>
                <c:pt idx="15776">
                  <c:v>0</c:v>
                </c:pt>
                <c:pt idx="15777">
                  <c:v>3048</c:v>
                </c:pt>
                <c:pt idx="15778">
                  <c:v>2493</c:v>
                </c:pt>
                <c:pt idx="15779">
                  <c:v>23528</c:v>
                </c:pt>
                <c:pt idx="15780">
                  <c:v>0</c:v>
                </c:pt>
                <c:pt idx="15781">
                  <c:v>0</c:v>
                </c:pt>
                <c:pt idx="15782">
                  <c:v>3087</c:v>
                </c:pt>
                <c:pt idx="15783">
                  <c:v>3868</c:v>
                </c:pt>
                <c:pt idx="15784">
                  <c:v>6907</c:v>
                </c:pt>
                <c:pt idx="15785">
                  <c:v>6759</c:v>
                </c:pt>
                <c:pt idx="15786">
                  <c:v>28849</c:v>
                </c:pt>
                <c:pt idx="15787">
                  <c:v>1738</c:v>
                </c:pt>
                <c:pt idx="15788">
                  <c:v>1759</c:v>
                </c:pt>
                <c:pt idx="15789">
                  <c:v>77</c:v>
                </c:pt>
                <c:pt idx="15790">
                  <c:v>161</c:v>
                </c:pt>
                <c:pt idx="15791">
                  <c:v>3065</c:v>
                </c:pt>
                <c:pt idx="15792">
                  <c:v>161</c:v>
                </c:pt>
                <c:pt idx="15793">
                  <c:v>77</c:v>
                </c:pt>
                <c:pt idx="15794">
                  <c:v>112907</c:v>
                </c:pt>
                <c:pt idx="15795">
                  <c:v>0</c:v>
                </c:pt>
                <c:pt idx="15796">
                  <c:v>1359</c:v>
                </c:pt>
                <c:pt idx="15797">
                  <c:v>340</c:v>
                </c:pt>
                <c:pt idx="15798">
                  <c:v>3127</c:v>
                </c:pt>
                <c:pt idx="15799">
                  <c:v>7446</c:v>
                </c:pt>
                <c:pt idx="15800">
                  <c:v>7498</c:v>
                </c:pt>
                <c:pt idx="15801">
                  <c:v>4479</c:v>
                </c:pt>
                <c:pt idx="15802">
                  <c:v>1565</c:v>
                </c:pt>
                <c:pt idx="15803">
                  <c:v>5552</c:v>
                </c:pt>
                <c:pt idx="15804">
                  <c:v>6657</c:v>
                </c:pt>
                <c:pt idx="15805">
                  <c:v>23209</c:v>
                </c:pt>
                <c:pt idx="15806">
                  <c:v>28849</c:v>
                </c:pt>
                <c:pt idx="15807">
                  <c:v>2781</c:v>
                </c:pt>
                <c:pt idx="15808">
                  <c:v>4394</c:v>
                </c:pt>
                <c:pt idx="15809">
                  <c:v>27196</c:v>
                </c:pt>
                <c:pt idx="15810">
                  <c:v>106180</c:v>
                </c:pt>
                <c:pt idx="15811">
                  <c:v>3892</c:v>
                </c:pt>
                <c:pt idx="15812">
                  <c:v>4782</c:v>
                </c:pt>
                <c:pt idx="15813">
                  <c:v>1871</c:v>
                </c:pt>
                <c:pt idx="15814">
                  <c:v>126</c:v>
                </c:pt>
                <c:pt idx="15815">
                  <c:v>123</c:v>
                </c:pt>
                <c:pt idx="15816">
                  <c:v>0</c:v>
                </c:pt>
                <c:pt idx="15817">
                  <c:v>0</c:v>
                </c:pt>
                <c:pt idx="15818">
                  <c:v>0</c:v>
                </c:pt>
                <c:pt idx="15819">
                  <c:v>86247</c:v>
                </c:pt>
                <c:pt idx="15820">
                  <c:v>111359</c:v>
                </c:pt>
                <c:pt idx="15821">
                  <c:v>92559</c:v>
                </c:pt>
                <c:pt idx="15822">
                  <c:v>7719</c:v>
                </c:pt>
                <c:pt idx="15823">
                  <c:v>5324</c:v>
                </c:pt>
                <c:pt idx="15824">
                  <c:v>6030</c:v>
                </c:pt>
                <c:pt idx="15825">
                  <c:v>5201</c:v>
                </c:pt>
                <c:pt idx="15826">
                  <c:v>8374</c:v>
                </c:pt>
                <c:pt idx="15827">
                  <c:v>1733</c:v>
                </c:pt>
                <c:pt idx="15828">
                  <c:v>12743</c:v>
                </c:pt>
                <c:pt idx="15829">
                  <c:v>6392</c:v>
                </c:pt>
                <c:pt idx="15830">
                  <c:v>4337</c:v>
                </c:pt>
                <c:pt idx="15831">
                  <c:v>4337</c:v>
                </c:pt>
                <c:pt idx="15832">
                  <c:v>6392</c:v>
                </c:pt>
                <c:pt idx="15833">
                  <c:v>93472</c:v>
                </c:pt>
                <c:pt idx="15834">
                  <c:v>7490</c:v>
                </c:pt>
                <c:pt idx="15835">
                  <c:v>0</c:v>
                </c:pt>
                <c:pt idx="15836">
                  <c:v>0</c:v>
                </c:pt>
                <c:pt idx="15837">
                  <c:v>1480</c:v>
                </c:pt>
                <c:pt idx="15838">
                  <c:v>1492</c:v>
                </c:pt>
                <c:pt idx="15839">
                  <c:v>2794</c:v>
                </c:pt>
                <c:pt idx="15840">
                  <c:v>3410</c:v>
                </c:pt>
                <c:pt idx="15841">
                  <c:v>1733</c:v>
                </c:pt>
                <c:pt idx="15842">
                  <c:v>1943</c:v>
                </c:pt>
                <c:pt idx="15843">
                  <c:v>2794</c:v>
                </c:pt>
                <c:pt idx="15844">
                  <c:v>0</c:v>
                </c:pt>
                <c:pt idx="15845">
                  <c:v>0</c:v>
                </c:pt>
                <c:pt idx="15846">
                  <c:v>6431</c:v>
                </c:pt>
                <c:pt idx="15847">
                  <c:v>1943</c:v>
                </c:pt>
                <c:pt idx="15848">
                  <c:v>1733</c:v>
                </c:pt>
                <c:pt idx="15849">
                  <c:v>1512</c:v>
                </c:pt>
                <c:pt idx="15850">
                  <c:v>1785</c:v>
                </c:pt>
                <c:pt idx="15851">
                  <c:v>1939</c:v>
                </c:pt>
                <c:pt idx="15852">
                  <c:v>3455</c:v>
                </c:pt>
                <c:pt idx="15853">
                  <c:v>3297</c:v>
                </c:pt>
                <c:pt idx="15854">
                  <c:v>7458</c:v>
                </c:pt>
                <c:pt idx="15855">
                  <c:v>2371</c:v>
                </c:pt>
                <c:pt idx="15856">
                  <c:v>2201</c:v>
                </c:pt>
                <c:pt idx="15857">
                  <c:v>7296</c:v>
                </c:pt>
                <c:pt idx="15858">
                  <c:v>7293</c:v>
                </c:pt>
                <c:pt idx="15859">
                  <c:v>9061</c:v>
                </c:pt>
                <c:pt idx="15860">
                  <c:v>4235</c:v>
                </c:pt>
                <c:pt idx="15861">
                  <c:v>4215</c:v>
                </c:pt>
                <c:pt idx="15862">
                  <c:v>3712</c:v>
                </c:pt>
                <c:pt idx="15863">
                  <c:v>3995</c:v>
                </c:pt>
                <c:pt idx="15864">
                  <c:v>6737</c:v>
                </c:pt>
                <c:pt idx="15865">
                  <c:v>6203</c:v>
                </c:pt>
                <c:pt idx="15866">
                  <c:v>8668</c:v>
                </c:pt>
                <c:pt idx="15867">
                  <c:v>8749</c:v>
                </c:pt>
                <c:pt idx="15868">
                  <c:v>2201</c:v>
                </c:pt>
                <c:pt idx="15869">
                  <c:v>2371</c:v>
                </c:pt>
                <c:pt idx="15870">
                  <c:v>26783</c:v>
                </c:pt>
                <c:pt idx="15871">
                  <c:v>27012</c:v>
                </c:pt>
                <c:pt idx="15872">
                  <c:v>27012</c:v>
                </c:pt>
                <c:pt idx="15873">
                  <c:v>26783</c:v>
                </c:pt>
                <c:pt idx="15874">
                  <c:v>3712</c:v>
                </c:pt>
                <c:pt idx="15875">
                  <c:v>3995</c:v>
                </c:pt>
                <c:pt idx="15876">
                  <c:v>91915</c:v>
                </c:pt>
                <c:pt idx="15877">
                  <c:v>56939</c:v>
                </c:pt>
                <c:pt idx="15878">
                  <c:v>49</c:v>
                </c:pt>
                <c:pt idx="15879">
                  <c:v>14134</c:v>
                </c:pt>
                <c:pt idx="15880">
                  <c:v>33503</c:v>
                </c:pt>
                <c:pt idx="15881">
                  <c:v>39152</c:v>
                </c:pt>
                <c:pt idx="15882">
                  <c:v>50588</c:v>
                </c:pt>
                <c:pt idx="15883">
                  <c:v>3200</c:v>
                </c:pt>
                <c:pt idx="15884">
                  <c:v>0</c:v>
                </c:pt>
                <c:pt idx="15885">
                  <c:v>41163</c:v>
                </c:pt>
                <c:pt idx="15886">
                  <c:v>19989</c:v>
                </c:pt>
                <c:pt idx="15887">
                  <c:v>20860</c:v>
                </c:pt>
                <c:pt idx="15888">
                  <c:v>34374</c:v>
                </c:pt>
                <c:pt idx="15889">
                  <c:v>13966</c:v>
                </c:pt>
                <c:pt idx="15890">
                  <c:v>23983</c:v>
                </c:pt>
                <c:pt idx="15891">
                  <c:v>24828</c:v>
                </c:pt>
                <c:pt idx="15892">
                  <c:v>2137</c:v>
                </c:pt>
                <c:pt idx="15893">
                  <c:v>4797</c:v>
                </c:pt>
                <c:pt idx="15894">
                  <c:v>14877</c:v>
                </c:pt>
                <c:pt idx="15895">
                  <c:v>263</c:v>
                </c:pt>
                <c:pt idx="15896">
                  <c:v>24146</c:v>
                </c:pt>
                <c:pt idx="15897">
                  <c:v>24534</c:v>
                </c:pt>
                <c:pt idx="15898">
                  <c:v>24146</c:v>
                </c:pt>
                <c:pt idx="15899">
                  <c:v>24534</c:v>
                </c:pt>
                <c:pt idx="15900">
                  <c:v>24146</c:v>
                </c:pt>
                <c:pt idx="15901">
                  <c:v>24534</c:v>
                </c:pt>
                <c:pt idx="15902">
                  <c:v>36622</c:v>
                </c:pt>
                <c:pt idx="15903">
                  <c:v>4541</c:v>
                </c:pt>
                <c:pt idx="15904">
                  <c:v>19418</c:v>
                </c:pt>
                <c:pt idx="15905">
                  <c:v>33885</c:v>
                </c:pt>
                <c:pt idx="15906">
                  <c:v>27313</c:v>
                </c:pt>
                <c:pt idx="15907">
                  <c:v>27313</c:v>
                </c:pt>
                <c:pt idx="15908">
                  <c:v>22691</c:v>
                </c:pt>
                <c:pt idx="15909">
                  <c:v>4789</c:v>
                </c:pt>
                <c:pt idx="15910">
                  <c:v>17902</c:v>
                </c:pt>
                <c:pt idx="15911">
                  <c:v>5821</c:v>
                </c:pt>
                <c:pt idx="15912">
                  <c:v>35335</c:v>
                </c:pt>
                <c:pt idx="15913">
                  <c:v>29096</c:v>
                </c:pt>
                <c:pt idx="15914">
                  <c:v>21492</c:v>
                </c:pt>
                <c:pt idx="15915">
                  <c:v>53237</c:v>
                </c:pt>
                <c:pt idx="15916">
                  <c:v>0</c:v>
                </c:pt>
                <c:pt idx="15917">
                  <c:v>0</c:v>
                </c:pt>
                <c:pt idx="15918">
                  <c:v>13080</c:v>
                </c:pt>
                <c:pt idx="15919">
                  <c:v>8714</c:v>
                </c:pt>
                <c:pt idx="15920">
                  <c:v>8714</c:v>
                </c:pt>
                <c:pt idx="15921">
                  <c:v>13080</c:v>
                </c:pt>
                <c:pt idx="15922">
                  <c:v>10400</c:v>
                </c:pt>
                <c:pt idx="15923">
                  <c:v>30724</c:v>
                </c:pt>
                <c:pt idx="15924">
                  <c:v>30778</c:v>
                </c:pt>
                <c:pt idx="15925">
                  <c:v>22691</c:v>
                </c:pt>
                <c:pt idx="15926">
                  <c:v>22057</c:v>
                </c:pt>
                <c:pt idx="15927">
                  <c:v>5256</c:v>
                </c:pt>
                <c:pt idx="15928">
                  <c:v>24594</c:v>
                </c:pt>
                <c:pt idx="15929">
                  <c:v>4935</c:v>
                </c:pt>
                <c:pt idx="15930">
                  <c:v>8880</c:v>
                </c:pt>
                <c:pt idx="15931">
                  <c:v>8880</c:v>
                </c:pt>
                <c:pt idx="15932">
                  <c:v>4935</c:v>
                </c:pt>
                <c:pt idx="15933">
                  <c:v>2023</c:v>
                </c:pt>
                <c:pt idx="15934">
                  <c:v>2117</c:v>
                </c:pt>
                <c:pt idx="15935">
                  <c:v>7387</c:v>
                </c:pt>
                <c:pt idx="15936">
                  <c:v>4499</c:v>
                </c:pt>
                <c:pt idx="15937">
                  <c:v>2476</c:v>
                </c:pt>
                <c:pt idx="15938">
                  <c:v>5270</c:v>
                </c:pt>
                <c:pt idx="15939">
                  <c:v>2023</c:v>
                </c:pt>
                <c:pt idx="15940">
                  <c:v>2117</c:v>
                </c:pt>
                <c:pt idx="15941">
                  <c:v>4626</c:v>
                </c:pt>
                <c:pt idx="15942">
                  <c:v>2813</c:v>
                </c:pt>
                <c:pt idx="15943">
                  <c:v>2911</c:v>
                </c:pt>
                <c:pt idx="15944">
                  <c:v>2813</c:v>
                </c:pt>
                <c:pt idx="15945">
                  <c:v>3820</c:v>
                </c:pt>
                <c:pt idx="15946">
                  <c:v>4325</c:v>
                </c:pt>
                <c:pt idx="15947">
                  <c:v>7236</c:v>
                </c:pt>
                <c:pt idx="15948">
                  <c:v>6633</c:v>
                </c:pt>
                <c:pt idx="15949">
                  <c:v>12443</c:v>
                </c:pt>
                <c:pt idx="15950">
                  <c:v>12693</c:v>
                </c:pt>
                <c:pt idx="15951">
                  <c:v>8714</c:v>
                </c:pt>
                <c:pt idx="15952">
                  <c:v>13080</c:v>
                </c:pt>
                <c:pt idx="15953">
                  <c:v>11684</c:v>
                </c:pt>
                <c:pt idx="15954">
                  <c:v>7586</c:v>
                </c:pt>
                <c:pt idx="15955">
                  <c:v>6355</c:v>
                </c:pt>
                <c:pt idx="15956">
                  <c:v>10275</c:v>
                </c:pt>
                <c:pt idx="15957">
                  <c:v>6355</c:v>
                </c:pt>
                <c:pt idx="15958">
                  <c:v>11684</c:v>
                </c:pt>
                <c:pt idx="15959">
                  <c:v>9482</c:v>
                </c:pt>
                <c:pt idx="15960">
                  <c:v>432</c:v>
                </c:pt>
                <c:pt idx="15961">
                  <c:v>9464</c:v>
                </c:pt>
                <c:pt idx="15962">
                  <c:v>2220</c:v>
                </c:pt>
                <c:pt idx="15963">
                  <c:v>2033</c:v>
                </c:pt>
                <c:pt idx="15964">
                  <c:v>811</c:v>
                </c:pt>
                <c:pt idx="15965">
                  <c:v>10275</c:v>
                </c:pt>
                <c:pt idx="15966">
                  <c:v>92027</c:v>
                </c:pt>
                <c:pt idx="15967">
                  <c:v>25338</c:v>
                </c:pt>
                <c:pt idx="15968">
                  <c:v>5553</c:v>
                </c:pt>
                <c:pt idx="15969">
                  <c:v>802</c:v>
                </c:pt>
                <c:pt idx="15970">
                  <c:v>2844</c:v>
                </c:pt>
                <c:pt idx="15971">
                  <c:v>3022</c:v>
                </c:pt>
                <c:pt idx="15972">
                  <c:v>10275</c:v>
                </c:pt>
                <c:pt idx="15973">
                  <c:v>6355</c:v>
                </c:pt>
                <c:pt idx="15974">
                  <c:v>4876</c:v>
                </c:pt>
                <c:pt idx="15975">
                  <c:v>8620</c:v>
                </c:pt>
                <c:pt idx="15976">
                  <c:v>4632</c:v>
                </c:pt>
                <c:pt idx="15977">
                  <c:v>3672</c:v>
                </c:pt>
                <c:pt idx="15978">
                  <c:v>3491</c:v>
                </c:pt>
                <c:pt idx="15979">
                  <c:v>2394</c:v>
                </c:pt>
                <c:pt idx="15980">
                  <c:v>2433</c:v>
                </c:pt>
                <c:pt idx="15981">
                  <c:v>1367</c:v>
                </c:pt>
                <c:pt idx="15982">
                  <c:v>1103</c:v>
                </c:pt>
                <c:pt idx="15983">
                  <c:v>10275</c:v>
                </c:pt>
                <c:pt idx="15984">
                  <c:v>666</c:v>
                </c:pt>
                <c:pt idx="15985">
                  <c:v>1477</c:v>
                </c:pt>
                <c:pt idx="15986">
                  <c:v>0</c:v>
                </c:pt>
                <c:pt idx="15987">
                  <c:v>11829</c:v>
                </c:pt>
                <c:pt idx="15988">
                  <c:v>7727</c:v>
                </c:pt>
                <c:pt idx="15989">
                  <c:v>7399</c:v>
                </c:pt>
                <c:pt idx="15990">
                  <c:v>1367</c:v>
                </c:pt>
                <c:pt idx="15991">
                  <c:v>1103</c:v>
                </c:pt>
                <c:pt idx="15992">
                  <c:v>10255</c:v>
                </c:pt>
                <c:pt idx="15993">
                  <c:v>5718</c:v>
                </c:pt>
                <c:pt idx="15994">
                  <c:v>10255</c:v>
                </c:pt>
                <c:pt idx="15995">
                  <c:v>5053</c:v>
                </c:pt>
                <c:pt idx="15996">
                  <c:v>5202</c:v>
                </c:pt>
                <c:pt idx="15997">
                  <c:v>3696</c:v>
                </c:pt>
                <c:pt idx="15998">
                  <c:v>1357</c:v>
                </c:pt>
                <c:pt idx="15999">
                  <c:v>3696</c:v>
                </c:pt>
                <c:pt idx="16000">
                  <c:v>7390</c:v>
                </c:pt>
                <c:pt idx="16001">
                  <c:v>10440</c:v>
                </c:pt>
                <c:pt idx="16002">
                  <c:v>6038</c:v>
                </c:pt>
                <c:pt idx="16003">
                  <c:v>10247</c:v>
                </c:pt>
                <c:pt idx="16004">
                  <c:v>10282</c:v>
                </c:pt>
                <c:pt idx="16005">
                  <c:v>9554</c:v>
                </c:pt>
                <c:pt idx="16006">
                  <c:v>10282</c:v>
                </c:pt>
                <c:pt idx="16007">
                  <c:v>14431</c:v>
                </c:pt>
                <c:pt idx="16008">
                  <c:v>13026</c:v>
                </c:pt>
                <c:pt idx="16009">
                  <c:v>4382</c:v>
                </c:pt>
                <c:pt idx="16010">
                  <c:v>6058</c:v>
                </c:pt>
                <c:pt idx="16011">
                  <c:v>5718</c:v>
                </c:pt>
                <c:pt idx="16012">
                  <c:v>15004</c:v>
                </c:pt>
                <c:pt idx="16013">
                  <c:v>12604</c:v>
                </c:pt>
                <c:pt idx="16014">
                  <c:v>3050</c:v>
                </c:pt>
                <c:pt idx="16015">
                  <c:v>9554</c:v>
                </c:pt>
                <c:pt idx="16016">
                  <c:v>1336</c:v>
                </c:pt>
                <c:pt idx="16017">
                  <c:v>8946</c:v>
                </c:pt>
                <c:pt idx="16018">
                  <c:v>6220</c:v>
                </c:pt>
                <c:pt idx="16019">
                  <c:v>10527</c:v>
                </c:pt>
                <c:pt idx="16020">
                  <c:v>6220</c:v>
                </c:pt>
                <c:pt idx="16021">
                  <c:v>10527</c:v>
                </c:pt>
                <c:pt idx="16022">
                  <c:v>9554</c:v>
                </c:pt>
                <c:pt idx="16023">
                  <c:v>10282</c:v>
                </c:pt>
                <c:pt idx="16024">
                  <c:v>2326</c:v>
                </c:pt>
                <c:pt idx="16025">
                  <c:v>11816</c:v>
                </c:pt>
                <c:pt idx="16026">
                  <c:v>12608</c:v>
                </c:pt>
                <c:pt idx="16027">
                  <c:v>9032</c:v>
                </c:pt>
                <c:pt idx="16028">
                  <c:v>211</c:v>
                </c:pt>
                <c:pt idx="16029">
                  <c:v>2470</c:v>
                </c:pt>
                <c:pt idx="16030">
                  <c:v>6220</c:v>
                </c:pt>
                <c:pt idx="16031">
                  <c:v>6220</c:v>
                </c:pt>
                <c:pt idx="16032">
                  <c:v>10527</c:v>
                </c:pt>
                <c:pt idx="16033">
                  <c:v>10527</c:v>
                </c:pt>
                <c:pt idx="16034">
                  <c:v>6220</c:v>
                </c:pt>
                <c:pt idx="16035">
                  <c:v>6857</c:v>
                </c:pt>
                <c:pt idx="16036">
                  <c:v>4546</c:v>
                </c:pt>
                <c:pt idx="16037">
                  <c:v>4604</c:v>
                </c:pt>
                <c:pt idx="16038">
                  <c:v>1156</c:v>
                </c:pt>
                <c:pt idx="16039">
                  <c:v>6678</c:v>
                </c:pt>
                <c:pt idx="16040">
                  <c:v>7006</c:v>
                </c:pt>
                <c:pt idx="16041">
                  <c:v>5850</c:v>
                </c:pt>
                <c:pt idx="16042">
                  <c:v>5793</c:v>
                </c:pt>
                <c:pt idx="16043">
                  <c:v>0</c:v>
                </c:pt>
                <c:pt idx="16044">
                  <c:v>6678</c:v>
                </c:pt>
                <c:pt idx="16045">
                  <c:v>7006</c:v>
                </c:pt>
                <c:pt idx="16046">
                  <c:v>41156</c:v>
                </c:pt>
                <c:pt idx="16047">
                  <c:v>33885</c:v>
                </c:pt>
                <c:pt idx="16048">
                  <c:v>1594</c:v>
                </c:pt>
                <c:pt idx="16049">
                  <c:v>1575</c:v>
                </c:pt>
                <c:pt idx="16050">
                  <c:v>1575</c:v>
                </c:pt>
                <c:pt idx="16051">
                  <c:v>1594</c:v>
                </c:pt>
                <c:pt idx="16052">
                  <c:v>2023</c:v>
                </c:pt>
                <c:pt idx="16053">
                  <c:v>2117</c:v>
                </c:pt>
                <c:pt idx="16054">
                  <c:v>1594</c:v>
                </c:pt>
                <c:pt idx="16055">
                  <c:v>1575</c:v>
                </c:pt>
                <c:pt idx="16056">
                  <c:v>7863</c:v>
                </c:pt>
                <c:pt idx="16057">
                  <c:v>5024</c:v>
                </c:pt>
                <c:pt idx="16058">
                  <c:v>7956</c:v>
                </c:pt>
                <c:pt idx="16059">
                  <c:v>12279</c:v>
                </c:pt>
                <c:pt idx="16060">
                  <c:v>15995</c:v>
                </c:pt>
                <c:pt idx="16061">
                  <c:v>28737</c:v>
                </c:pt>
                <c:pt idx="16062">
                  <c:v>4361</c:v>
                </c:pt>
                <c:pt idx="16063">
                  <c:v>4412</c:v>
                </c:pt>
                <c:pt idx="16064">
                  <c:v>8891</c:v>
                </c:pt>
                <c:pt idx="16065">
                  <c:v>17880</c:v>
                </c:pt>
                <c:pt idx="16066">
                  <c:v>41156</c:v>
                </c:pt>
                <c:pt idx="16067">
                  <c:v>4354</c:v>
                </c:pt>
                <c:pt idx="16068">
                  <c:v>29531</c:v>
                </c:pt>
                <c:pt idx="16069">
                  <c:v>2460</c:v>
                </c:pt>
                <c:pt idx="16070">
                  <c:v>2074</c:v>
                </c:pt>
                <c:pt idx="16071">
                  <c:v>2074</c:v>
                </c:pt>
                <c:pt idx="16072">
                  <c:v>2460</c:v>
                </c:pt>
                <c:pt idx="16073">
                  <c:v>8064</c:v>
                </c:pt>
                <c:pt idx="16074">
                  <c:v>7980</c:v>
                </c:pt>
                <c:pt idx="16075">
                  <c:v>6866</c:v>
                </c:pt>
                <c:pt idx="16076">
                  <c:v>3632</c:v>
                </c:pt>
                <c:pt idx="16077">
                  <c:v>8064</c:v>
                </c:pt>
                <c:pt idx="16078">
                  <c:v>6563</c:v>
                </c:pt>
                <c:pt idx="16079">
                  <c:v>3195</c:v>
                </c:pt>
                <c:pt idx="16080">
                  <c:v>2232</c:v>
                </c:pt>
                <c:pt idx="16081">
                  <c:v>3195</c:v>
                </c:pt>
                <c:pt idx="16082">
                  <c:v>2232</c:v>
                </c:pt>
                <c:pt idx="16083">
                  <c:v>3632</c:v>
                </c:pt>
                <c:pt idx="16084">
                  <c:v>8064</c:v>
                </c:pt>
                <c:pt idx="16085">
                  <c:v>3632</c:v>
                </c:pt>
                <c:pt idx="16086">
                  <c:v>6429</c:v>
                </c:pt>
                <c:pt idx="16087">
                  <c:v>10078</c:v>
                </c:pt>
                <c:pt idx="16088">
                  <c:v>14136</c:v>
                </c:pt>
                <c:pt idx="16089">
                  <c:v>11918</c:v>
                </c:pt>
                <c:pt idx="16090">
                  <c:v>4790</c:v>
                </c:pt>
                <c:pt idx="16091">
                  <c:v>8253</c:v>
                </c:pt>
                <c:pt idx="16092">
                  <c:v>6446</c:v>
                </c:pt>
                <c:pt idx="16093">
                  <c:v>16129</c:v>
                </c:pt>
                <c:pt idx="16094">
                  <c:v>14095</c:v>
                </c:pt>
                <c:pt idx="16095">
                  <c:v>12393</c:v>
                </c:pt>
                <c:pt idx="16096">
                  <c:v>16129</c:v>
                </c:pt>
                <c:pt idx="16097">
                  <c:v>17182</c:v>
                </c:pt>
                <c:pt idx="16098">
                  <c:v>12349</c:v>
                </c:pt>
                <c:pt idx="16099">
                  <c:v>15981</c:v>
                </c:pt>
                <c:pt idx="16100">
                  <c:v>15981</c:v>
                </c:pt>
                <c:pt idx="16101">
                  <c:v>0</c:v>
                </c:pt>
                <c:pt idx="16102">
                  <c:v>25027</c:v>
                </c:pt>
                <c:pt idx="16103">
                  <c:v>3710</c:v>
                </c:pt>
                <c:pt idx="16104">
                  <c:v>0</c:v>
                </c:pt>
                <c:pt idx="16105">
                  <c:v>0</c:v>
                </c:pt>
                <c:pt idx="16106">
                  <c:v>3693</c:v>
                </c:pt>
                <c:pt idx="16107">
                  <c:v>6886</c:v>
                </c:pt>
                <c:pt idx="16108">
                  <c:v>8253</c:v>
                </c:pt>
                <c:pt idx="16109">
                  <c:v>4790</c:v>
                </c:pt>
                <c:pt idx="16110">
                  <c:v>6586</c:v>
                </c:pt>
                <c:pt idx="16111">
                  <c:v>6856</c:v>
                </c:pt>
                <c:pt idx="16112">
                  <c:v>12497</c:v>
                </c:pt>
                <c:pt idx="16113">
                  <c:v>8814</c:v>
                </c:pt>
                <c:pt idx="16114">
                  <c:v>6841</c:v>
                </c:pt>
                <c:pt idx="16115">
                  <c:v>1736</c:v>
                </c:pt>
                <c:pt idx="16116">
                  <c:v>1841</c:v>
                </c:pt>
                <c:pt idx="16117">
                  <c:v>1397</c:v>
                </c:pt>
                <c:pt idx="16118">
                  <c:v>1325</c:v>
                </c:pt>
                <c:pt idx="16119">
                  <c:v>162</c:v>
                </c:pt>
                <c:pt idx="16120">
                  <c:v>1513</c:v>
                </c:pt>
                <c:pt idx="16121">
                  <c:v>2722</c:v>
                </c:pt>
                <c:pt idx="16122">
                  <c:v>1821</c:v>
                </c:pt>
                <c:pt idx="16123">
                  <c:v>1736</c:v>
                </c:pt>
                <c:pt idx="16124">
                  <c:v>712</c:v>
                </c:pt>
                <c:pt idx="16125">
                  <c:v>670</c:v>
                </c:pt>
                <c:pt idx="16126">
                  <c:v>670</c:v>
                </c:pt>
                <c:pt idx="16127">
                  <c:v>712</c:v>
                </c:pt>
                <c:pt idx="16128">
                  <c:v>2070</c:v>
                </c:pt>
                <c:pt idx="16129">
                  <c:v>2127</c:v>
                </c:pt>
                <c:pt idx="16130">
                  <c:v>6022</c:v>
                </c:pt>
                <c:pt idx="16131">
                  <c:v>2326</c:v>
                </c:pt>
                <c:pt idx="16132">
                  <c:v>11247</c:v>
                </c:pt>
                <c:pt idx="16133">
                  <c:v>20206</c:v>
                </c:pt>
                <c:pt idx="16134">
                  <c:v>11247</c:v>
                </c:pt>
                <c:pt idx="16135">
                  <c:v>20206</c:v>
                </c:pt>
                <c:pt idx="16136">
                  <c:v>20206</c:v>
                </c:pt>
                <c:pt idx="16137">
                  <c:v>6844</c:v>
                </c:pt>
                <c:pt idx="16138">
                  <c:v>0</c:v>
                </c:pt>
                <c:pt idx="16139">
                  <c:v>0</c:v>
                </c:pt>
                <c:pt idx="16140">
                  <c:v>863</c:v>
                </c:pt>
                <c:pt idx="16141">
                  <c:v>965</c:v>
                </c:pt>
                <c:pt idx="16142">
                  <c:v>320</c:v>
                </c:pt>
                <c:pt idx="16143">
                  <c:v>2671</c:v>
                </c:pt>
                <c:pt idx="16144">
                  <c:v>2470</c:v>
                </c:pt>
                <c:pt idx="16145">
                  <c:v>2774</c:v>
                </c:pt>
                <c:pt idx="16146">
                  <c:v>2991</c:v>
                </c:pt>
                <c:pt idx="16147">
                  <c:v>2671</c:v>
                </c:pt>
                <c:pt idx="16148">
                  <c:v>2470</c:v>
                </c:pt>
                <c:pt idx="16149">
                  <c:v>2774</c:v>
                </c:pt>
                <c:pt idx="16150">
                  <c:v>2991</c:v>
                </c:pt>
                <c:pt idx="16151">
                  <c:v>2774</c:v>
                </c:pt>
                <c:pt idx="16152">
                  <c:v>2991</c:v>
                </c:pt>
                <c:pt idx="16153">
                  <c:v>2774</c:v>
                </c:pt>
                <c:pt idx="16154">
                  <c:v>2991</c:v>
                </c:pt>
                <c:pt idx="16155">
                  <c:v>2774</c:v>
                </c:pt>
                <c:pt idx="16156">
                  <c:v>3450</c:v>
                </c:pt>
                <c:pt idx="16157">
                  <c:v>670</c:v>
                </c:pt>
                <c:pt idx="16158">
                  <c:v>712</c:v>
                </c:pt>
                <c:pt idx="16159">
                  <c:v>11247</c:v>
                </c:pt>
                <c:pt idx="16160">
                  <c:v>1592</c:v>
                </c:pt>
                <c:pt idx="16161">
                  <c:v>9850</c:v>
                </c:pt>
                <c:pt idx="16162">
                  <c:v>10680</c:v>
                </c:pt>
                <c:pt idx="16163">
                  <c:v>12184</c:v>
                </c:pt>
                <c:pt idx="16164">
                  <c:v>11442</c:v>
                </c:pt>
                <c:pt idx="16165">
                  <c:v>1005</c:v>
                </c:pt>
                <c:pt idx="16166">
                  <c:v>2565</c:v>
                </c:pt>
                <c:pt idx="16167">
                  <c:v>4980</c:v>
                </c:pt>
                <c:pt idx="16168">
                  <c:v>3378</c:v>
                </c:pt>
                <c:pt idx="16169">
                  <c:v>13089</c:v>
                </c:pt>
                <c:pt idx="16170">
                  <c:v>12586</c:v>
                </c:pt>
                <c:pt idx="16171">
                  <c:v>8581</c:v>
                </c:pt>
                <c:pt idx="16172">
                  <c:v>9126</c:v>
                </c:pt>
                <c:pt idx="16173">
                  <c:v>13793</c:v>
                </c:pt>
                <c:pt idx="16174">
                  <c:v>12723</c:v>
                </c:pt>
                <c:pt idx="16175">
                  <c:v>12723</c:v>
                </c:pt>
                <c:pt idx="16176">
                  <c:v>13793</c:v>
                </c:pt>
                <c:pt idx="16177">
                  <c:v>240</c:v>
                </c:pt>
                <c:pt idx="16178">
                  <c:v>1253</c:v>
                </c:pt>
                <c:pt idx="16179">
                  <c:v>2805</c:v>
                </c:pt>
                <c:pt idx="16180">
                  <c:v>1253</c:v>
                </c:pt>
                <c:pt idx="16181">
                  <c:v>2805</c:v>
                </c:pt>
                <c:pt idx="16182">
                  <c:v>15987</c:v>
                </c:pt>
                <c:pt idx="16183">
                  <c:v>13918</c:v>
                </c:pt>
                <c:pt idx="16184">
                  <c:v>3458</c:v>
                </c:pt>
                <c:pt idx="16185">
                  <c:v>3603</c:v>
                </c:pt>
                <c:pt idx="16186">
                  <c:v>751</c:v>
                </c:pt>
                <c:pt idx="16187">
                  <c:v>1269</c:v>
                </c:pt>
                <c:pt idx="16188">
                  <c:v>12541</c:v>
                </c:pt>
                <c:pt idx="16189">
                  <c:v>10646</c:v>
                </c:pt>
                <c:pt idx="16190">
                  <c:v>10646</c:v>
                </c:pt>
                <c:pt idx="16191">
                  <c:v>12541</c:v>
                </c:pt>
                <c:pt idx="16192">
                  <c:v>8680</c:v>
                </c:pt>
                <c:pt idx="16193">
                  <c:v>13782</c:v>
                </c:pt>
                <c:pt idx="16194">
                  <c:v>12426</c:v>
                </c:pt>
                <c:pt idx="16195">
                  <c:v>743</c:v>
                </c:pt>
                <c:pt idx="16196">
                  <c:v>1527</c:v>
                </c:pt>
                <c:pt idx="16197">
                  <c:v>1041</c:v>
                </c:pt>
                <c:pt idx="16198">
                  <c:v>298</c:v>
                </c:pt>
                <c:pt idx="16199">
                  <c:v>0</c:v>
                </c:pt>
                <c:pt idx="16200">
                  <c:v>3501</c:v>
                </c:pt>
                <c:pt idx="16201">
                  <c:v>2921</c:v>
                </c:pt>
                <c:pt idx="16202">
                  <c:v>3509</c:v>
                </c:pt>
                <c:pt idx="16203">
                  <c:v>1269</c:v>
                </c:pt>
                <c:pt idx="16204">
                  <c:v>751</c:v>
                </c:pt>
                <c:pt idx="16205">
                  <c:v>3062</c:v>
                </c:pt>
                <c:pt idx="16206">
                  <c:v>4395</c:v>
                </c:pt>
                <c:pt idx="16207">
                  <c:v>4808</c:v>
                </c:pt>
                <c:pt idx="16208">
                  <c:v>3458</c:v>
                </c:pt>
                <c:pt idx="16209">
                  <c:v>21791</c:v>
                </c:pt>
                <c:pt idx="16210">
                  <c:v>20312</c:v>
                </c:pt>
                <c:pt idx="16211">
                  <c:v>9445</c:v>
                </c:pt>
                <c:pt idx="16212">
                  <c:v>10883</c:v>
                </c:pt>
                <c:pt idx="16213">
                  <c:v>10867</c:v>
                </c:pt>
                <c:pt idx="16214">
                  <c:v>10908</c:v>
                </c:pt>
                <c:pt idx="16215">
                  <c:v>14878</c:v>
                </c:pt>
                <c:pt idx="16216">
                  <c:v>13159</c:v>
                </c:pt>
                <c:pt idx="16217">
                  <c:v>12486</c:v>
                </c:pt>
                <c:pt idx="16218">
                  <c:v>14070</c:v>
                </c:pt>
                <c:pt idx="16219">
                  <c:v>2205</c:v>
                </c:pt>
                <c:pt idx="16220">
                  <c:v>3704</c:v>
                </c:pt>
                <c:pt idx="16221">
                  <c:v>5062</c:v>
                </c:pt>
                <c:pt idx="16222">
                  <c:v>6401</c:v>
                </c:pt>
                <c:pt idx="16223">
                  <c:v>6549</c:v>
                </c:pt>
                <c:pt idx="16224">
                  <c:v>9669</c:v>
                </c:pt>
                <c:pt idx="16225">
                  <c:v>11280</c:v>
                </c:pt>
                <c:pt idx="16226">
                  <c:v>27349</c:v>
                </c:pt>
                <c:pt idx="16227">
                  <c:v>5228</c:v>
                </c:pt>
                <c:pt idx="16228">
                  <c:v>1173</c:v>
                </c:pt>
                <c:pt idx="16229">
                  <c:v>1276</c:v>
                </c:pt>
                <c:pt idx="16230">
                  <c:v>2205</c:v>
                </c:pt>
                <c:pt idx="16231">
                  <c:v>3704</c:v>
                </c:pt>
                <c:pt idx="16232">
                  <c:v>0</c:v>
                </c:pt>
                <c:pt idx="16233">
                  <c:v>977</c:v>
                </c:pt>
                <c:pt idx="16234">
                  <c:v>2961</c:v>
                </c:pt>
                <c:pt idx="16235">
                  <c:v>3598</c:v>
                </c:pt>
                <c:pt idx="16236">
                  <c:v>2805</c:v>
                </c:pt>
                <c:pt idx="16237">
                  <c:v>0</c:v>
                </c:pt>
                <c:pt idx="16238">
                  <c:v>0</c:v>
                </c:pt>
                <c:pt idx="16239">
                  <c:v>1253</c:v>
                </c:pt>
                <c:pt idx="16240">
                  <c:v>6072</c:v>
                </c:pt>
                <c:pt idx="16241">
                  <c:v>4625</c:v>
                </c:pt>
                <c:pt idx="16242">
                  <c:v>4625</c:v>
                </c:pt>
                <c:pt idx="16243">
                  <c:v>6072</c:v>
                </c:pt>
                <c:pt idx="16244">
                  <c:v>0</c:v>
                </c:pt>
                <c:pt idx="16245">
                  <c:v>257</c:v>
                </c:pt>
                <c:pt idx="16246">
                  <c:v>303</c:v>
                </c:pt>
                <c:pt idx="16247">
                  <c:v>303</c:v>
                </c:pt>
                <c:pt idx="16248">
                  <c:v>257</c:v>
                </c:pt>
                <c:pt idx="16249">
                  <c:v>1708</c:v>
                </c:pt>
                <c:pt idx="16250">
                  <c:v>1708</c:v>
                </c:pt>
                <c:pt idx="16251">
                  <c:v>0</c:v>
                </c:pt>
                <c:pt idx="16252">
                  <c:v>8400</c:v>
                </c:pt>
                <c:pt idx="16253">
                  <c:v>1389</c:v>
                </c:pt>
                <c:pt idx="16254">
                  <c:v>48</c:v>
                </c:pt>
                <c:pt idx="16255">
                  <c:v>7039</c:v>
                </c:pt>
                <c:pt idx="16256">
                  <c:v>8445</c:v>
                </c:pt>
                <c:pt idx="16257">
                  <c:v>0</c:v>
                </c:pt>
                <c:pt idx="16258">
                  <c:v>1389</c:v>
                </c:pt>
                <c:pt idx="16259">
                  <c:v>48</c:v>
                </c:pt>
                <c:pt idx="16260">
                  <c:v>4634</c:v>
                </c:pt>
                <c:pt idx="16261">
                  <c:v>4344</c:v>
                </c:pt>
                <c:pt idx="16262">
                  <c:v>4891</c:v>
                </c:pt>
                <c:pt idx="16263">
                  <c:v>4647</c:v>
                </c:pt>
                <c:pt idx="16264">
                  <c:v>4344</c:v>
                </c:pt>
                <c:pt idx="16265">
                  <c:v>4634</c:v>
                </c:pt>
                <c:pt idx="16266">
                  <c:v>0</c:v>
                </c:pt>
                <c:pt idx="16267">
                  <c:v>0</c:v>
                </c:pt>
                <c:pt idx="16268">
                  <c:v>0</c:v>
                </c:pt>
                <c:pt idx="16269">
                  <c:v>0</c:v>
                </c:pt>
                <c:pt idx="16270">
                  <c:v>0</c:v>
                </c:pt>
                <c:pt idx="16271">
                  <c:v>1253</c:v>
                </c:pt>
                <c:pt idx="16272">
                  <c:v>1253</c:v>
                </c:pt>
                <c:pt idx="16273">
                  <c:v>0</c:v>
                </c:pt>
                <c:pt idx="16274">
                  <c:v>0</c:v>
                </c:pt>
                <c:pt idx="16275">
                  <c:v>1584</c:v>
                </c:pt>
                <c:pt idx="16276">
                  <c:v>2035</c:v>
                </c:pt>
                <c:pt idx="16277">
                  <c:v>2035</c:v>
                </c:pt>
                <c:pt idx="16278">
                  <c:v>1584</c:v>
                </c:pt>
                <c:pt idx="16279">
                  <c:v>3697</c:v>
                </c:pt>
                <c:pt idx="16280">
                  <c:v>10207</c:v>
                </c:pt>
                <c:pt idx="16281">
                  <c:v>10115</c:v>
                </c:pt>
                <c:pt idx="16282">
                  <c:v>9180</c:v>
                </c:pt>
                <c:pt idx="16283">
                  <c:v>4062</c:v>
                </c:pt>
                <c:pt idx="16284">
                  <c:v>4523</c:v>
                </c:pt>
                <c:pt idx="16285">
                  <c:v>7253</c:v>
                </c:pt>
                <c:pt idx="16286">
                  <c:v>6056</c:v>
                </c:pt>
                <c:pt idx="16287">
                  <c:v>9950</c:v>
                </c:pt>
                <c:pt idx="16288">
                  <c:v>6056</c:v>
                </c:pt>
                <c:pt idx="16289">
                  <c:v>7253</c:v>
                </c:pt>
                <c:pt idx="16290">
                  <c:v>0</c:v>
                </c:pt>
                <c:pt idx="16291">
                  <c:v>0</c:v>
                </c:pt>
                <c:pt idx="16292">
                  <c:v>0</c:v>
                </c:pt>
                <c:pt idx="16293">
                  <c:v>11729</c:v>
                </c:pt>
                <c:pt idx="16294">
                  <c:v>3030</c:v>
                </c:pt>
                <c:pt idx="16295">
                  <c:v>166</c:v>
                </c:pt>
                <c:pt idx="16296">
                  <c:v>166</c:v>
                </c:pt>
                <c:pt idx="16297">
                  <c:v>4625</c:v>
                </c:pt>
                <c:pt idx="16298">
                  <c:v>7318</c:v>
                </c:pt>
                <c:pt idx="16299">
                  <c:v>1253</c:v>
                </c:pt>
                <c:pt idx="16300">
                  <c:v>1708</c:v>
                </c:pt>
                <c:pt idx="16301">
                  <c:v>0</c:v>
                </c:pt>
                <c:pt idx="16302">
                  <c:v>0</c:v>
                </c:pt>
                <c:pt idx="16303">
                  <c:v>0</c:v>
                </c:pt>
                <c:pt idx="16304">
                  <c:v>0</c:v>
                </c:pt>
                <c:pt idx="16305">
                  <c:v>0</c:v>
                </c:pt>
                <c:pt idx="16306">
                  <c:v>1584</c:v>
                </c:pt>
                <c:pt idx="16307">
                  <c:v>2035</c:v>
                </c:pt>
                <c:pt idx="16308">
                  <c:v>2035</c:v>
                </c:pt>
                <c:pt idx="16309">
                  <c:v>1584</c:v>
                </c:pt>
                <c:pt idx="16310">
                  <c:v>0</c:v>
                </c:pt>
                <c:pt idx="16311">
                  <c:v>0</c:v>
                </c:pt>
                <c:pt idx="16312">
                  <c:v>2035</c:v>
                </c:pt>
                <c:pt idx="16313">
                  <c:v>0</c:v>
                </c:pt>
                <c:pt idx="16314">
                  <c:v>0</c:v>
                </c:pt>
                <c:pt idx="16315">
                  <c:v>0</c:v>
                </c:pt>
                <c:pt idx="16316">
                  <c:v>0</c:v>
                </c:pt>
                <c:pt idx="16317">
                  <c:v>0</c:v>
                </c:pt>
                <c:pt idx="16318">
                  <c:v>0</c:v>
                </c:pt>
                <c:pt idx="16319">
                  <c:v>0</c:v>
                </c:pt>
                <c:pt idx="16320">
                  <c:v>0</c:v>
                </c:pt>
                <c:pt idx="16321">
                  <c:v>0</c:v>
                </c:pt>
                <c:pt idx="16322">
                  <c:v>0</c:v>
                </c:pt>
                <c:pt idx="16323">
                  <c:v>0</c:v>
                </c:pt>
                <c:pt idx="16324">
                  <c:v>0</c:v>
                </c:pt>
                <c:pt idx="16325">
                  <c:v>11200</c:v>
                </c:pt>
                <c:pt idx="16326">
                  <c:v>4960</c:v>
                </c:pt>
                <c:pt idx="16327">
                  <c:v>2327</c:v>
                </c:pt>
                <c:pt idx="16328">
                  <c:v>4062</c:v>
                </c:pt>
                <c:pt idx="16329">
                  <c:v>2537</c:v>
                </c:pt>
                <c:pt idx="16330">
                  <c:v>5671</c:v>
                </c:pt>
                <c:pt idx="16331">
                  <c:v>10927</c:v>
                </c:pt>
                <c:pt idx="16332">
                  <c:v>7287</c:v>
                </c:pt>
                <c:pt idx="16333">
                  <c:v>0</c:v>
                </c:pt>
                <c:pt idx="16334">
                  <c:v>8208</c:v>
                </c:pt>
                <c:pt idx="16335">
                  <c:v>8208</c:v>
                </c:pt>
                <c:pt idx="16336">
                  <c:v>2816</c:v>
                </c:pt>
                <c:pt idx="16337">
                  <c:v>3613</c:v>
                </c:pt>
                <c:pt idx="16338">
                  <c:v>6406</c:v>
                </c:pt>
                <c:pt idx="16339">
                  <c:v>2660</c:v>
                </c:pt>
                <c:pt idx="16340">
                  <c:v>2833</c:v>
                </c:pt>
                <c:pt idx="16341">
                  <c:v>2660</c:v>
                </c:pt>
                <c:pt idx="16342">
                  <c:v>0</c:v>
                </c:pt>
                <c:pt idx="16343">
                  <c:v>0</c:v>
                </c:pt>
                <c:pt idx="16344">
                  <c:v>11530</c:v>
                </c:pt>
                <c:pt idx="16345">
                  <c:v>14198</c:v>
                </c:pt>
                <c:pt idx="16346">
                  <c:v>0</c:v>
                </c:pt>
                <c:pt idx="16347">
                  <c:v>0</c:v>
                </c:pt>
                <c:pt idx="16348">
                  <c:v>3916</c:v>
                </c:pt>
                <c:pt idx="16349">
                  <c:v>4625</c:v>
                </c:pt>
                <c:pt idx="16350">
                  <c:v>3916</c:v>
                </c:pt>
                <c:pt idx="16351">
                  <c:v>380</c:v>
                </c:pt>
                <c:pt idx="16352">
                  <c:v>9445</c:v>
                </c:pt>
                <c:pt idx="16353">
                  <c:v>10883</c:v>
                </c:pt>
                <c:pt idx="16354">
                  <c:v>7642</c:v>
                </c:pt>
                <c:pt idx="16355">
                  <c:v>0</c:v>
                </c:pt>
                <c:pt idx="16356">
                  <c:v>0</c:v>
                </c:pt>
                <c:pt idx="16357">
                  <c:v>7359</c:v>
                </c:pt>
                <c:pt idx="16358">
                  <c:v>7737</c:v>
                </c:pt>
                <c:pt idx="16359">
                  <c:v>393</c:v>
                </c:pt>
                <c:pt idx="16360">
                  <c:v>76</c:v>
                </c:pt>
                <c:pt idx="16361">
                  <c:v>953</c:v>
                </c:pt>
                <c:pt idx="16362">
                  <c:v>76</c:v>
                </c:pt>
                <c:pt idx="16363">
                  <c:v>95</c:v>
                </c:pt>
                <c:pt idx="16364">
                  <c:v>985</c:v>
                </c:pt>
                <c:pt idx="16365">
                  <c:v>1029</c:v>
                </c:pt>
                <c:pt idx="16366">
                  <c:v>10867</c:v>
                </c:pt>
                <c:pt idx="16367">
                  <c:v>0</c:v>
                </c:pt>
                <c:pt idx="16368">
                  <c:v>0</c:v>
                </c:pt>
                <c:pt idx="16369">
                  <c:v>14198</c:v>
                </c:pt>
                <c:pt idx="16370">
                  <c:v>0</c:v>
                </c:pt>
                <c:pt idx="16371">
                  <c:v>2654</c:v>
                </c:pt>
                <c:pt idx="16372">
                  <c:v>11544</c:v>
                </c:pt>
                <c:pt idx="16373">
                  <c:v>3486</c:v>
                </c:pt>
                <c:pt idx="16374">
                  <c:v>0</c:v>
                </c:pt>
                <c:pt idx="16375">
                  <c:v>0</c:v>
                </c:pt>
                <c:pt idx="16376">
                  <c:v>8452</c:v>
                </c:pt>
                <c:pt idx="16377">
                  <c:v>17665</c:v>
                </c:pt>
                <c:pt idx="16378">
                  <c:v>9213</c:v>
                </c:pt>
                <c:pt idx="16379">
                  <c:v>2317</c:v>
                </c:pt>
                <c:pt idx="16380">
                  <c:v>0</c:v>
                </c:pt>
                <c:pt idx="16381">
                  <c:v>298</c:v>
                </c:pt>
                <c:pt idx="16382">
                  <c:v>0</c:v>
                </c:pt>
                <c:pt idx="16383">
                  <c:v>0</c:v>
                </c:pt>
                <c:pt idx="16384">
                  <c:v>298</c:v>
                </c:pt>
                <c:pt idx="16385">
                  <c:v>1029</c:v>
                </c:pt>
                <c:pt idx="16386">
                  <c:v>985</c:v>
                </c:pt>
                <c:pt idx="16387">
                  <c:v>13799</c:v>
                </c:pt>
                <c:pt idx="16388">
                  <c:v>7001</c:v>
                </c:pt>
                <c:pt idx="16389">
                  <c:v>10487</c:v>
                </c:pt>
                <c:pt idx="16390">
                  <c:v>15030</c:v>
                </c:pt>
                <c:pt idx="16391">
                  <c:v>17665</c:v>
                </c:pt>
                <c:pt idx="16392">
                  <c:v>15030</c:v>
                </c:pt>
                <c:pt idx="16393">
                  <c:v>1250</c:v>
                </c:pt>
                <c:pt idx="16394">
                  <c:v>1287</c:v>
                </c:pt>
                <c:pt idx="16395">
                  <c:v>1250</c:v>
                </c:pt>
                <c:pt idx="16396">
                  <c:v>11713</c:v>
                </c:pt>
                <c:pt idx="16397">
                  <c:v>3135</c:v>
                </c:pt>
                <c:pt idx="16398">
                  <c:v>4292</c:v>
                </c:pt>
                <c:pt idx="16399">
                  <c:v>3135</c:v>
                </c:pt>
                <c:pt idx="16400">
                  <c:v>4292</c:v>
                </c:pt>
                <c:pt idx="16401">
                  <c:v>11530</c:v>
                </c:pt>
                <c:pt idx="16402">
                  <c:v>12541</c:v>
                </c:pt>
                <c:pt idx="16403">
                  <c:v>575</c:v>
                </c:pt>
                <c:pt idx="16404">
                  <c:v>10071</c:v>
                </c:pt>
                <c:pt idx="16405">
                  <c:v>298</c:v>
                </c:pt>
                <c:pt idx="16406">
                  <c:v>0</c:v>
                </c:pt>
                <c:pt idx="16407">
                  <c:v>575</c:v>
                </c:pt>
                <c:pt idx="16408">
                  <c:v>0</c:v>
                </c:pt>
                <c:pt idx="16409">
                  <c:v>1527</c:v>
                </c:pt>
                <c:pt idx="16410">
                  <c:v>298</c:v>
                </c:pt>
                <c:pt idx="16411">
                  <c:v>298</c:v>
                </c:pt>
                <c:pt idx="16412">
                  <c:v>1527</c:v>
                </c:pt>
                <c:pt idx="16413">
                  <c:v>11598</c:v>
                </c:pt>
                <c:pt idx="16414">
                  <c:v>10646</c:v>
                </c:pt>
                <c:pt idx="16415">
                  <c:v>19735</c:v>
                </c:pt>
                <c:pt idx="16416">
                  <c:v>14517</c:v>
                </c:pt>
                <c:pt idx="16417">
                  <c:v>12541</c:v>
                </c:pt>
                <c:pt idx="16418">
                  <c:v>4521</c:v>
                </c:pt>
                <c:pt idx="16419">
                  <c:v>7287</c:v>
                </c:pt>
                <c:pt idx="16420">
                  <c:v>6406</c:v>
                </c:pt>
                <c:pt idx="16421">
                  <c:v>3613</c:v>
                </c:pt>
                <c:pt idx="16422">
                  <c:v>7642</c:v>
                </c:pt>
                <c:pt idx="16423">
                  <c:v>7283</c:v>
                </c:pt>
                <c:pt idx="16424">
                  <c:v>7283</c:v>
                </c:pt>
                <c:pt idx="16425">
                  <c:v>76</c:v>
                </c:pt>
                <c:pt idx="16426">
                  <c:v>95</c:v>
                </c:pt>
                <c:pt idx="16427">
                  <c:v>8310</c:v>
                </c:pt>
                <c:pt idx="16428">
                  <c:v>7334</c:v>
                </c:pt>
                <c:pt idx="16429">
                  <c:v>6885</c:v>
                </c:pt>
                <c:pt idx="16430">
                  <c:v>7843</c:v>
                </c:pt>
                <c:pt idx="16431">
                  <c:v>0</c:v>
                </c:pt>
                <c:pt idx="16432">
                  <c:v>0</c:v>
                </c:pt>
                <c:pt idx="16433">
                  <c:v>0</c:v>
                </c:pt>
                <c:pt idx="16434">
                  <c:v>24594</c:v>
                </c:pt>
                <c:pt idx="16435">
                  <c:v>14517</c:v>
                </c:pt>
                <c:pt idx="16436">
                  <c:v>10077</c:v>
                </c:pt>
                <c:pt idx="16437">
                  <c:v>19735</c:v>
                </c:pt>
                <c:pt idx="16438">
                  <c:v>12173</c:v>
                </c:pt>
                <c:pt idx="16439">
                  <c:v>22691</c:v>
                </c:pt>
                <c:pt idx="16440">
                  <c:v>8229</c:v>
                </c:pt>
                <c:pt idx="16441">
                  <c:v>1511</c:v>
                </c:pt>
                <c:pt idx="16442">
                  <c:v>10455</c:v>
                </c:pt>
                <c:pt idx="16443">
                  <c:v>6734</c:v>
                </c:pt>
                <c:pt idx="16444">
                  <c:v>0</c:v>
                </c:pt>
                <c:pt idx="16445">
                  <c:v>11482</c:v>
                </c:pt>
                <c:pt idx="16446">
                  <c:v>12135</c:v>
                </c:pt>
                <c:pt idx="16447">
                  <c:v>1680</c:v>
                </c:pt>
                <c:pt idx="16448">
                  <c:v>20364</c:v>
                </c:pt>
                <c:pt idx="16449">
                  <c:v>3191</c:v>
                </c:pt>
                <c:pt idx="16450">
                  <c:v>7797</c:v>
                </c:pt>
                <c:pt idx="16451">
                  <c:v>12635</c:v>
                </c:pt>
                <c:pt idx="16452">
                  <c:v>7642</c:v>
                </c:pt>
                <c:pt idx="16453">
                  <c:v>15453</c:v>
                </c:pt>
                <c:pt idx="16454">
                  <c:v>16973</c:v>
                </c:pt>
                <c:pt idx="16455">
                  <c:v>0</c:v>
                </c:pt>
                <c:pt idx="16456">
                  <c:v>10077</c:v>
                </c:pt>
                <c:pt idx="16457">
                  <c:v>13284</c:v>
                </c:pt>
                <c:pt idx="16458">
                  <c:v>10115</c:v>
                </c:pt>
                <c:pt idx="16459">
                  <c:v>2058</c:v>
                </c:pt>
                <c:pt idx="16460">
                  <c:v>9740</c:v>
                </c:pt>
                <c:pt idx="16461">
                  <c:v>375</c:v>
                </c:pt>
                <c:pt idx="16462">
                  <c:v>4128</c:v>
                </c:pt>
                <c:pt idx="16463">
                  <c:v>4182</c:v>
                </c:pt>
                <c:pt idx="16464">
                  <c:v>3218</c:v>
                </c:pt>
                <c:pt idx="16465">
                  <c:v>2747</c:v>
                </c:pt>
                <c:pt idx="16466">
                  <c:v>6996</c:v>
                </c:pt>
                <c:pt idx="16467">
                  <c:v>5965</c:v>
                </c:pt>
                <c:pt idx="16468">
                  <c:v>6438</c:v>
                </c:pt>
                <c:pt idx="16469">
                  <c:v>449</c:v>
                </c:pt>
                <c:pt idx="16470">
                  <c:v>6438</c:v>
                </c:pt>
                <c:pt idx="16471">
                  <c:v>3368</c:v>
                </c:pt>
                <c:pt idx="16472">
                  <c:v>2322</c:v>
                </c:pt>
                <c:pt idx="16473">
                  <c:v>19608</c:v>
                </c:pt>
                <c:pt idx="16474">
                  <c:v>3207</c:v>
                </c:pt>
                <c:pt idx="16475">
                  <c:v>16401</c:v>
                </c:pt>
                <c:pt idx="16476">
                  <c:v>18459</c:v>
                </c:pt>
                <c:pt idx="16477">
                  <c:v>16973</c:v>
                </c:pt>
                <c:pt idx="16478">
                  <c:v>772</c:v>
                </c:pt>
                <c:pt idx="16479">
                  <c:v>1373</c:v>
                </c:pt>
                <c:pt idx="16480">
                  <c:v>1390</c:v>
                </c:pt>
                <c:pt idx="16481">
                  <c:v>2132</c:v>
                </c:pt>
                <c:pt idx="16482">
                  <c:v>2145</c:v>
                </c:pt>
                <c:pt idx="16483">
                  <c:v>2156</c:v>
                </c:pt>
                <c:pt idx="16484">
                  <c:v>380</c:v>
                </c:pt>
                <c:pt idx="16485">
                  <c:v>3368</c:v>
                </c:pt>
                <c:pt idx="16486">
                  <c:v>380</c:v>
                </c:pt>
                <c:pt idx="16487">
                  <c:v>0</c:v>
                </c:pt>
                <c:pt idx="16488">
                  <c:v>12341</c:v>
                </c:pt>
                <c:pt idx="16489">
                  <c:v>7394</c:v>
                </c:pt>
                <c:pt idx="16490">
                  <c:v>17189</c:v>
                </c:pt>
                <c:pt idx="16491">
                  <c:v>2194</c:v>
                </c:pt>
                <c:pt idx="16492">
                  <c:v>15544</c:v>
                </c:pt>
                <c:pt idx="16493">
                  <c:v>16598</c:v>
                </c:pt>
                <c:pt idx="16494">
                  <c:v>0</c:v>
                </c:pt>
                <c:pt idx="16495">
                  <c:v>7330</c:v>
                </c:pt>
                <c:pt idx="16496">
                  <c:v>5636</c:v>
                </c:pt>
                <c:pt idx="16497">
                  <c:v>6650</c:v>
                </c:pt>
                <c:pt idx="16498">
                  <c:v>18459</c:v>
                </c:pt>
                <c:pt idx="16499">
                  <c:v>16598</c:v>
                </c:pt>
                <c:pt idx="16500">
                  <c:v>0</c:v>
                </c:pt>
                <c:pt idx="16501">
                  <c:v>16598</c:v>
                </c:pt>
                <c:pt idx="16502">
                  <c:v>7081</c:v>
                </c:pt>
                <c:pt idx="16503">
                  <c:v>13815</c:v>
                </c:pt>
                <c:pt idx="16504">
                  <c:v>0</c:v>
                </c:pt>
                <c:pt idx="16505">
                  <c:v>7100</c:v>
                </c:pt>
                <c:pt idx="16506">
                  <c:v>7417</c:v>
                </c:pt>
                <c:pt idx="16507">
                  <c:v>25876</c:v>
                </c:pt>
                <c:pt idx="16508">
                  <c:v>11200</c:v>
                </c:pt>
                <c:pt idx="16509">
                  <c:v>449</c:v>
                </c:pt>
                <c:pt idx="16510">
                  <c:v>10751</c:v>
                </c:pt>
                <c:pt idx="16511">
                  <c:v>5420</c:v>
                </c:pt>
                <c:pt idx="16512">
                  <c:v>5509</c:v>
                </c:pt>
                <c:pt idx="16513">
                  <c:v>5420</c:v>
                </c:pt>
                <c:pt idx="16514">
                  <c:v>12788</c:v>
                </c:pt>
                <c:pt idx="16515">
                  <c:v>12788</c:v>
                </c:pt>
                <c:pt idx="16516">
                  <c:v>0</c:v>
                </c:pt>
                <c:pt idx="16517">
                  <c:v>447</c:v>
                </c:pt>
                <c:pt idx="16518">
                  <c:v>743</c:v>
                </c:pt>
                <c:pt idx="16519">
                  <c:v>12541</c:v>
                </c:pt>
                <c:pt idx="16520">
                  <c:v>4670</c:v>
                </c:pt>
                <c:pt idx="16521">
                  <c:v>4776</c:v>
                </c:pt>
                <c:pt idx="16522">
                  <c:v>1971</c:v>
                </c:pt>
                <c:pt idx="16523">
                  <c:v>338</c:v>
                </c:pt>
                <c:pt idx="16524">
                  <c:v>7284</c:v>
                </c:pt>
                <c:pt idx="16525">
                  <c:v>7318</c:v>
                </c:pt>
                <c:pt idx="16526">
                  <c:v>7284</c:v>
                </c:pt>
                <c:pt idx="16527">
                  <c:v>0</c:v>
                </c:pt>
                <c:pt idx="16528">
                  <c:v>7318</c:v>
                </c:pt>
                <c:pt idx="16529">
                  <c:v>0</c:v>
                </c:pt>
                <c:pt idx="16530">
                  <c:v>7284</c:v>
                </c:pt>
                <c:pt idx="16531">
                  <c:v>0</c:v>
                </c:pt>
                <c:pt idx="16532">
                  <c:v>1339</c:v>
                </c:pt>
                <c:pt idx="16533">
                  <c:v>2711</c:v>
                </c:pt>
                <c:pt idx="16534">
                  <c:v>733</c:v>
                </c:pt>
                <c:pt idx="16535">
                  <c:v>0</c:v>
                </c:pt>
                <c:pt idx="16536">
                  <c:v>0</c:v>
                </c:pt>
                <c:pt idx="16537">
                  <c:v>0</c:v>
                </c:pt>
                <c:pt idx="16538">
                  <c:v>0</c:v>
                </c:pt>
                <c:pt idx="16539">
                  <c:v>0</c:v>
                </c:pt>
                <c:pt idx="16540">
                  <c:v>1253</c:v>
                </c:pt>
                <c:pt idx="16541">
                  <c:v>2805</c:v>
                </c:pt>
                <c:pt idx="16542">
                  <c:v>0</c:v>
                </c:pt>
                <c:pt idx="16543">
                  <c:v>0</c:v>
                </c:pt>
                <c:pt idx="16544">
                  <c:v>0</c:v>
                </c:pt>
                <c:pt idx="16545">
                  <c:v>0</c:v>
                </c:pt>
                <c:pt idx="16546">
                  <c:v>0</c:v>
                </c:pt>
                <c:pt idx="16547">
                  <c:v>0</c:v>
                </c:pt>
                <c:pt idx="16548">
                  <c:v>0</c:v>
                </c:pt>
                <c:pt idx="16549">
                  <c:v>0</c:v>
                </c:pt>
                <c:pt idx="16550">
                  <c:v>0</c:v>
                </c:pt>
                <c:pt idx="16551">
                  <c:v>1708</c:v>
                </c:pt>
                <c:pt idx="16552">
                  <c:v>0</c:v>
                </c:pt>
                <c:pt idx="16553">
                  <c:v>1253</c:v>
                </c:pt>
                <c:pt idx="16554">
                  <c:v>0</c:v>
                </c:pt>
                <c:pt idx="16555">
                  <c:v>1253</c:v>
                </c:pt>
                <c:pt idx="16556">
                  <c:v>1097</c:v>
                </c:pt>
                <c:pt idx="16557">
                  <c:v>1097</c:v>
                </c:pt>
                <c:pt idx="16558">
                  <c:v>4230</c:v>
                </c:pt>
                <c:pt idx="16559">
                  <c:v>1086</c:v>
                </c:pt>
                <c:pt idx="16560">
                  <c:v>3937</c:v>
                </c:pt>
                <c:pt idx="16561">
                  <c:v>2165</c:v>
                </c:pt>
                <c:pt idx="16562">
                  <c:v>3937</c:v>
                </c:pt>
                <c:pt idx="16563">
                  <c:v>0</c:v>
                </c:pt>
                <c:pt idx="16564">
                  <c:v>1097</c:v>
                </c:pt>
                <c:pt idx="16565">
                  <c:v>0</c:v>
                </c:pt>
                <c:pt idx="16566">
                  <c:v>0</c:v>
                </c:pt>
                <c:pt idx="16567">
                  <c:v>1708</c:v>
                </c:pt>
                <c:pt idx="16568">
                  <c:v>892</c:v>
                </c:pt>
                <c:pt idx="16569">
                  <c:v>12535</c:v>
                </c:pt>
                <c:pt idx="16570">
                  <c:v>12718</c:v>
                </c:pt>
                <c:pt idx="16571">
                  <c:v>0</c:v>
                </c:pt>
                <c:pt idx="16572">
                  <c:v>10105</c:v>
                </c:pt>
                <c:pt idx="16573">
                  <c:v>9580</c:v>
                </c:pt>
                <c:pt idx="16574">
                  <c:v>15857</c:v>
                </c:pt>
                <c:pt idx="16575">
                  <c:v>15795</c:v>
                </c:pt>
                <c:pt idx="16576">
                  <c:v>15795</c:v>
                </c:pt>
                <c:pt idx="16577">
                  <c:v>15857</c:v>
                </c:pt>
                <c:pt idx="16578">
                  <c:v>4716</c:v>
                </c:pt>
                <c:pt idx="16579">
                  <c:v>5056</c:v>
                </c:pt>
                <c:pt idx="16580">
                  <c:v>5442</c:v>
                </c:pt>
                <c:pt idx="16581">
                  <c:v>5442</c:v>
                </c:pt>
                <c:pt idx="16582">
                  <c:v>5056</c:v>
                </c:pt>
                <c:pt idx="16583">
                  <c:v>9693</c:v>
                </c:pt>
                <c:pt idx="16584">
                  <c:v>8438</c:v>
                </c:pt>
                <c:pt idx="16585">
                  <c:v>1715</c:v>
                </c:pt>
                <c:pt idx="16586">
                  <c:v>880</c:v>
                </c:pt>
                <c:pt idx="16587">
                  <c:v>3091</c:v>
                </c:pt>
                <c:pt idx="16588">
                  <c:v>16890</c:v>
                </c:pt>
                <c:pt idx="16589">
                  <c:v>16990</c:v>
                </c:pt>
                <c:pt idx="16590">
                  <c:v>11874</c:v>
                </c:pt>
                <c:pt idx="16591">
                  <c:v>4082</c:v>
                </c:pt>
                <c:pt idx="16592">
                  <c:v>1729</c:v>
                </c:pt>
                <c:pt idx="16593">
                  <c:v>4148</c:v>
                </c:pt>
                <c:pt idx="16594">
                  <c:v>11423</c:v>
                </c:pt>
                <c:pt idx="16595">
                  <c:v>1907</c:v>
                </c:pt>
                <c:pt idx="16596">
                  <c:v>8216</c:v>
                </c:pt>
                <c:pt idx="16597">
                  <c:v>7064</c:v>
                </c:pt>
                <c:pt idx="16598">
                  <c:v>9851</c:v>
                </c:pt>
                <c:pt idx="16599">
                  <c:v>7902</c:v>
                </c:pt>
                <c:pt idx="16600">
                  <c:v>17965</c:v>
                </c:pt>
                <c:pt idx="16601">
                  <c:v>2114</c:v>
                </c:pt>
                <c:pt idx="16602">
                  <c:v>3812</c:v>
                </c:pt>
                <c:pt idx="16603">
                  <c:v>3069</c:v>
                </c:pt>
                <c:pt idx="16604">
                  <c:v>6906</c:v>
                </c:pt>
                <c:pt idx="16605">
                  <c:v>7211</c:v>
                </c:pt>
                <c:pt idx="16606">
                  <c:v>11394</c:v>
                </c:pt>
                <c:pt idx="16607">
                  <c:v>4813</c:v>
                </c:pt>
                <c:pt idx="16608">
                  <c:v>3058</c:v>
                </c:pt>
                <c:pt idx="16609">
                  <c:v>7346</c:v>
                </c:pt>
                <c:pt idx="16610">
                  <c:v>7488</c:v>
                </c:pt>
                <c:pt idx="16611">
                  <c:v>3389</c:v>
                </c:pt>
                <c:pt idx="16612">
                  <c:v>4066</c:v>
                </c:pt>
                <c:pt idx="16613">
                  <c:v>3948</c:v>
                </c:pt>
                <c:pt idx="16614">
                  <c:v>11834</c:v>
                </c:pt>
                <c:pt idx="16615">
                  <c:v>171</c:v>
                </c:pt>
                <c:pt idx="16616">
                  <c:v>2489</c:v>
                </c:pt>
                <c:pt idx="16617">
                  <c:v>6192</c:v>
                </c:pt>
                <c:pt idx="16618">
                  <c:v>6029</c:v>
                </c:pt>
                <c:pt idx="16619">
                  <c:v>8045</c:v>
                </c:pt>
                <c:pt idx="16620">
                  <c:v>8911</c:v>
                </c:pt>
                <c:pt idx="16621">
                  <c:v>3846</c:v>
                </c:pt>
                <c:pt idx="16622">
                  <c:v>4532</c:v>
                </c:pt>
                <c:pt idx="16623">
                  <c:v>1673</c:v>
                </c:pt>
                <c:pt idx="16624">
                  <c:v>3331</c:v>
                </c:pt>
                <c:pt idx="16625">
                  <c:v>1624</c:v>
                </c:pt>
                <c:pt idx="16626">
                  <c:v>1624</c:v>
                </c:pt>
                <c:pt idx="16627">
                  <c:v>3331</c:v>
                </c:pt>
                <c:pt idx="16628">
                  <c:v>4612</c:v>
                </c:pt>
                <c:pt idx="16629">
                  <c:v>6784</c:v>
                </c:pt>
                <c:pt idx="16630">
                  <c:v>5109</c:v>
                </c:pt>
                <c:pt idx="16631">
                  <c:v>5502</c:v>
                </c:pt>
                <c:pt idx="16632">
                  <c:v>3413</c:v>
                </c:pt>
                <c:pt idx="16633">
                  <c:v>11261</c:v>
                </c:pt>
                <c:pt idx="16634">
                  <c:v>3194</c:v>
                </c:pt>
                <c:pt idx="16635">
                  <c:v>3659</c:v>
                </c:pt>
                <c:pt idx="16636">
                  <c:v>3868</c:v>
                </c:pt>
                <c:pt idx="16637">
                  <c:v>5491</c:v>
                </c:pt>
                <c:pt idx="16638">
                  <c:v>6067</c:v>
                </c:pt>
                <c:pt idx="16639">
                  <c:v>804</c:v>
                </c:pt>
                <c:pt idx="16640">
                  <c:v>2658</c:v>
                </c:pt>
                <c:pt idx="16641">
                  <c:v>61432</c:v>
                </c:pt>
                <c:pt idx="16642">
                  <c:v>61432</c:v>
                </c:pt>
                <c:pt idx="16643">
                  <c:v>90670</c:v>
                </c:pt>
                <c:pt idx="16644">
                  <c:v>15857</c:v>
                </c:pt>
                <c:pt idx="16645">
                  <c:v>6989</c:v>
                </c:pt>
                <c:pt idx="16646">
                  <c:v>6657</c:v>
                </c:pt>
                <c:pt idx="16647">
                  <c:v>1431</c:v>
                </c:pt>
                <c:pt idx="16648">
                  <c:v>5841</c:v>
                </c:pt>
                <c:pt idx="16649">
                  <c:v>7210</c:v>
                </c:pt>
                <c:pt idx="16650">
                  <c:v>7157</c:v>
                </c:pt>
                <c:pt idx="16651">
                  <c:v>7157</c:v>
                </c:pt>
                <c:pt idx="16652">
                  <c:v>7210</c:v>
                </c:pt>
                <c:pt idx="16653">
                  <c:v>6529</c:v>
                </c:pt>
                <c:pt idx="16654">
                  <c:v>6223</c:v>
                </c:pt>
                <c:pt idx="16655">
                  <c:v>6223</c:v>
                </c:pt>
                <c:pt idx="16656">
                  <c:v>6529</c:v>
                </c:pt>
                <c:pt idx="16657">
                  <c:v>8967</c:v>
                </c:pt>
                <c:pt idx="16658">
                  <c:v>9416</c:v>
                </c:pt>
                <c:pt idx="16659">
                  <c:v>14802</c:v>
                </c:pt>
                <c:pt idx="16660">
                  <c:v>14047</c:v>
                </c:pt>
                <c:pt idx="16661">
                  <c:v>6771</c:v>
                </c:pt>
                <c:pt idx="16662">
                  <c:v>3947</c:v>
                </c:pt>
                <c:pt idx="16663">
                  <c:v>4328</c:v>
                </c:pt>
                <c:pt idx="16664">
                  <c:v>14102</c:v>
                </c:pt>
                <c:pt idx="16665">
                  <c:v>14151</c:v>
                </c:pt>
                <c:pt idx="16666">
                  <c:v>5837</c:v>
                </c:pt>
                <c:pt idx="16667">
                  <c:v>5504</c:v>
                </c:pt>
                <c:pt idx="16668">
                  <c:v>10744</c:v>
                </c:pt>
                <c:pt idx="16669">
                  <c:v>10273</c:v>
                </c:pt>
                <c:pt idx="16670">
                  <c:v>5927</c:v>
                </c:pt>
                <c:pt idx="16671">
                  <c:v>5853</c:v>
                </c:pt>
                <c:pt idx="16672">
                  <c:v>5853</c:v>
                </c:pt>
                <c:pt idx="16673">
                  <c:v>5927</c:v>
                </c:pt>
                <c:pt idx="16674">
                  <c:v>11830</c:v>
                </c:pt>
                <c:pt idx="16675">
                  <c:v>8728</c:v>
                </c:pt>
                <c:pt idx="16676">
                  <c:v>8415</c:v>
                </c:pt>
                <c:pt idx="16677">
                  <c:v>8415</c:v>
                </c:pt>
                <c:pt idx="16678">
                  <c:v>8728</c:v>
                </c:pt>
                <c:pt idx="16679">
                  <c:v>1482</c:v>
                </c:pt>
                <c:pt idx="16680">
                  <c:v>1330</c:v>
                </c:pt>
                <c:pt idx="16681">
                  <c:v>4658</c:v>
                </c:pt>
                <c:pt idx="16682">
                  <c:v>4884</c:v>
                </c:pt>
                <c:pt idx="16683">
                  <c:v>941</c:v>
                </c:pt>
                <c:pt idx="16684">
                  <c:v>997</c:v>
                </c:pt>
                <c:pt idx="16685">
                  <c:v>12</c:v>
                </c:pt>
                <c:pt idx="16686">
                  <c:v>14</c:v>
                </c:pt>
                <c:pt idx="16687">
                  <c:v>985</c:v>
                </c:pt>
                <c:pt idx="16688">
                  <c:v>927</c:v>
                </c:pt>
                <c:pt idx="16689">
                  <c:v>8728</c:v>
                </c:pt>
                <c:pt idx="16690">
                  <c:v>8415</c:v>
                </c:pt>
                <c:pt idx="16691">
                  <c:v>8728</c:v>
                </c:pt>
                <c:pt idx="16692">
                  <c:v>8415</c:v>
                </c:pt>
                <c:pt idx="16693">
                  <c:v>2136</c:v>
                </c:pt>
                <c:pt idx="16694">
                  <c:v>2040</c:v>
                </c:pt>
                <c:pt idx="16695">
                  <c:v>5837</c:v>
                </c:pt>
                <c:pt idx="16696">
                  <c:v>5504</c:v>
                </c:pt>
                <c:pt idx="16697">
                  <c:v>2016</c:v>
                </c:pt>
                <c:pt idx="16698">
                  <c:v>1858</c:v>
                </c:pt>
                <c:pt idx="16699">
                  <c:v>2016</c:v>
                </c:pt>
                <c:pt idx="16700">
                  <c:v>1858</c:v>
                </c:pt>
                <c:pt idx="16701">
                  <c:v>21635</c:v>
                </c:pt>
                <c:pt idx="16702">
                  <c:v>20808</c:v>
                </c:pt>
                <c:pt idx="16703">
                  <c:v>6971</c:v>
                </c:pt>
                <c:pt idx="16704">
                  <c:v>7218</c:v>
                </c:pt>
                <c:pt idx="16705">
                  <c:v>19663</c:v>
                </c:pt>
                <c:pt idx="16706">
                  <c:v>20243</c:v>
                </c:pt>
                <c:pt idx="16707">
                  <c:v>3621</c:v>
                </c:pt>
                <c:pt idx="16708">
                  <c:v>3424</c:v>
                </c:pt>
                <c:pt idx="16709">
                  <c:v>3424</c:v>
                </c:pt>
                <c:pt idx="16710">
                  <c:v>3621</c:v>
                </c:pt>
                <c:pt idx="16711">
                  <c:v>998</c:v>
                </c:pt>
                <c:pt idx="16712">
                  <c:v>956</c:v>
                </c:pt>
                <c:pt idx="16713">
                  <c:v>838</c:v>
                </c:pt>
                <c:pt idx="16714">
                  <c:v>900</c:v>
                </c:pt>
                <c:pt idx="16715">
                  <c:v>305</c:v>
                </c:pt>
                <c:pt idx="16716">
                  <c:v>285</c:v>
                </c:pt>
                <c:pt idx="16717">
                  <c:v>4322</c:v>
                </c:pt>
                <c:pt idx="16718">
                  <c:v>4423</c:v>
                </c:pt>
                <c:pt idx="16719">
                  <c:v>4373</c:v>
                </c:pt>
                <c:pt idx="16720">
                  <c:v>21248</c:v>
                </c:pt>
                <c:pt idx="16721">
                  <c:v>20483</c:v>
                </c:pt>
                <c:pt idx="16722">
                  <c:v>900</c:v>
                </c:pt>
                <c:pt idx="16723">
                  <c:v>838</c:v>
                </c:pt>
                <c:pt idx="16724">
                  <c:v>5924</c:v>
                </c:pt>
                <c:pt idx="16725">
                  <c:v>1332</c:v>
                </c:pt>
                <c:pt idx="16726">
                  <c:v>1171</c:v>
                </c:pt>
                <c:pt idx="16727">
                  <c:v>17838</c:v>
                </c:pt>
                <c:pt idx="16728">
                  <c:v>18622</c:v>
                </c:pt>
                <c:pt idx="16729">
                  <c:v>1332</c:v>
                </c:pt>
                <c:pt idx="16730">
                  <c:v>1171</c:v>
                </c:pt>
                <c:pt idx="16731">
                  <c:v>737</c:v>
                </c:pt>
                <c:pt idx="16732">
                  <c:v>2015</c:v>
                </c:pt>
                <c:pt idx="16733">
                  <c:v>1982</c:v>
                </c:pt>
                <c:pt idx="16734">
                  <c:v>2413</c:v>
                </c:pt>
                <c:pt idx="16735">
                  <c:v>2417</c:v>
                </c:pt>
                <c:pt idx="16736">
                  <c:v>5837</c:v>
                </c:pt>
                <c:pt idx="16737">
                  <c:v>5504</c:v>
                </c:pt>
                <c:pt idx="16738">
                  <c:v>2875</c:v>
                </c:pt>
                <c:pt idx="16739">
                  <c:v>2409</c:v>
                </c:pt>
                <c:pt idx="16740">
                  <c:v>2370</c:v>
                </c:pt>
                <c:pt idx="16741">
                  <c:v>7326</c:v>
                </c:pt>
                <c:pt idx="16742">
                  <c:v>6914</c:v>
                </c:pt>
                <c:pt idx="16743">
                  <c:v>813</c:v>
                </c:pt>
                <c:pt idx="16744">
                  <c:v>853</c:v>
                </c:pt>
                <c:pt idx="16745">
                  <c:v>1525</c:v>
                </c:pt>
                <c:pt idx="16746">
                  <c:v>1485</c:v>
                </c:pt>
                <c:pt idx="16747">
                  <c:v>884</c:v>
                </c:pt>
                <c:pt idx="16748">
                  <c:v>885</c:v>
                </c:pt>
                <c:pt idx="16749">
                  <c:v>1525</c:v>
                </c:pt>
                <c:pt idx="16750">
                  <c:v>1485</c:v>
                </c:pt>
                <c:pt idx="16751">
                  <c:v>2628</c:v>
                </c:pt>
                <c:pt idx="16752">
                  <c:v>2606</c:v>
                </c:pt>
                <c:pt idx="16753">
                  <c:v>1721</c:v>
                </c:pt>
                <c:pt idx="16754">
                  <c:v>1744</c:v>
                </c:pt>
                <c:pt idx="16755">
                  <c:v>2678</c:v>
                </c:pt>
                <c:pt idx="16756">
                  <c:v>2602</c:v>
                </c:pt>
                <c:pt idx="16757">
                  <c:v>2602</c:v>
                </c:pt>
                <c:pt idx="16758">
                  <c:v>2678</c:v>
                </c:pt>
                <c:pt idx="16759">
                  <c:v>2274</c:v>
                </c:pt>
                <c:pt idx="16760">
                  <c:v>2207</c:v>
                </c:pt>
                <c:pt idx="16761">
                  <c:v>592</c:v>
                </c:pt>
                <c:pt idx="16762">
                  <c:v>637</c:v>
                </c:pt>
                <c:pt idx="16763">
                  <c:v>984</c:v>
                </c:pt>
                <c:pt idx="16764">
                  <c:v>9700</c:v>
                </c:pt>
                <c:pt idx="16765">
                  <c:v>9295</c:v>
                </c:pt>
                <c:pt idx="16766">
                  <c:v>3714</c:v>
                </c:pt>
                <c:pt idx="16767">
                  <c:v>3840</c:v>
                </c:pt>
                <c:pt idx="16768">
                  <c:v>1086</c:v>
                </c:pt>
                <c:pt idx="16769">
                  <c:v>1052</c:v>
                </c:pt>
                <c:pt idx="16770">
                  <c:v>9700</c:v>
                </c:pt>
                <c:pt idx="16771">
                  <c:v>9295</c:v>
                </c:pt>
                <c:pt idx="16772">
                  <c:v>415</c:v>
                </c:pt>
                <c:pt idx="16773">
                  <c:v>414</c:v>
                </c:pt>
                <c:pt idx="16774">
                  <c:v>9298</c:v>
                </c:pt>
                <c:pt idx="16775">
                  <c:v>8894</c:v>
                </c:pt>
                <c:pt idx="16776">
                  <c:v>3312</c:v>
                </c:pt>
                <c:pt idx="16777">
                  <c:v>415</c:v>
                </c:pt>
                <c:pt idx="16778">
                  <c:v>414</c:v>
                </c:pt>
                <c:pt idx="16779">
                  <c:v>3102</c:v>
                </c:pt>
                <c:pt idx="16780">
                  <c:v>2910</c:v>
                </c:pt>
                <c:pt idx="16781">
                  <c:v>4008</c:v>
                </c:pt>
                <c:pt idx="16782">
                  <c:v>1988</c:v>
                </c:pt>
                <c:pt idx="16783">
                  <c:v>1904</c:v>
                </c:pt>
                <c:pt idx="16784">
                  <c:v>3376</c:v>
                </c:pt>
                <c:pt idx="16785">
                  <c:v>3249</c:v>
                </c:pt>
                <c:pt idx="16786">
                  <c:v>1988</c:v>
                </c:pt>
                <c:pt idx="16787">
                  <c:v>1904</c:v>
                </c:pt>
                <c:pt idx="16788">
                  <c:v>3376</c:v>
                </c:pt>
                <c:pt idx="16789">
                  <c:v>3249</c:v>
                </c:pt>
                <c:pt idx="16790">
                  <c:v>3376</c:v>
                </c:pt>
                <c:pt idx="16791">
                  <c:v>3249</c:v>
                </c:pt>
                <c:pt idx="16792">
                  <c:v>4666</c:v>
                </c:pt>
                <c:pt idx="16793">
                  <c:v>4506</c:v>
                </c:pt>
                <c:pt idx="16794">
                  <c:v>2015</c:v>
                </c:pt>
                <c:pt idx="16795">
                  <c:v>1982</c:v>
                </c:pt>
                <c:pt idx="16796">
                  <c:v>835</c:v>
                </c:pt>
                <c:pt idx="16797">
                  <c:v>15488</c:v>
                </c:pt>
                <c:pt idx="16798">
                  <c:v>17138</c:v>
                </c:pt>
                <c:pt idx="16799">
                  <c:v>17401</c:v>
                </c:pt>
                <c:pt idx="16800">
                  <c:v>15621</c:v>
                </c:pt>
                <c:pt idx="16801">
                  <c:v>14046</c:v>
                </c:pt>
                <c:pt idx="16802">
                  <c:v>13875</c:v>
                </c:pt>
                <c:pt idx="16803">
                  <c:v>17284</c:v>
                </c:pt>
                <c:pt idx="16804">
                  <c:v>19151</c:v>
                </c:pt>
                <c:pt idx="16805">
                  <c:v>18471</c:v>
                </c:pt>
                <c:pt idx="16806">
                  <c:v>16775</c:v>
                </c:pt>
                <c:pt idx="16807">
                  <c:v>2997</c:v>
                </c:pt>
                <c:pt idx="16808">
                  <c:v>2455</c:v>
                </c:pt>
                <c:pt idx="16809">
                  <c:v>2368</c:v>
                </c:pt>
                <c:pt idx="16810">
                  <c:v>1074</c:v>
                </c:pt>
                <c:pt idx="16811">
                  <c:v>7086</c:v>
                </c:pt>
                <c:pt idx="16812">
                  <c:v>6460</c:v>
                </c:pt>
                <c:pt idx="16813">
                  <c:v>5386</c:v>
                </c:pt>
                <c:pt idx="16814">
                  <c:v>5973</c:v>
                </c:pt>
                <c:pt idx="16815">
                  <c:v>13541</c:v>
                </c:pt>
                <c:pt idx="16816">
                  <c:v>12432</c:v>
                </c:pt>
                <c:pt idx="16817">
                  <c:v>12432</c:v>
                </c:pt>
                <c:pt idx="16818">
                  <c:v>13541</c:v>
                </c:pt>
                <c:pt idx="16819">
                  <c:v>13269</c:v>
                </c:pt>
                <c:pt idx="16820">
                  <c:v>12200</c:v>
                </c:pt>
                <c:pt idx="16821">
                  <c:v>909</c:v>
                </c:pt>
                <c:pt idx="16822">
                  <c:v>869</c:v>
                </c:pt>
                <c:pt idx="16823">
                  <c:v>14046</c:v>
                </c:pt>
                <c:pt idx="16824">
                  <c:v>13875</c:v>
                </c:pt>
                <c:pt idx="16825">
                  <c:v>2617</c:v>
                </c:pt>
                <c:pt idx="16826">
                  <c:v>5362</c:v>
                </c:pt>
                <c:pt idx="16827">
                  <c:v>5147</c:v>
                </c:pt>
                <c:pt idx="16828">
                  <c:v>4288</c:v>
                </c:pt>
                <c:pt idx="16829">
                  <c:v>4152</c:v>
                </c:pt>
                <c:pt idx="16830">
                  <c:v>3239</c:v>
                </c:pt>
                <c:pt idx="16831">
                  <c:v>3977</c:v>
                </c:pt>
                <c:pt idx="16832">
                  <c:v>3965</c:v>
                </c:pt>
                <c:pt idx="16833">
                  <c:v>1612</c:v>
                </c:pt>
                <c:pt idx="16834">
                  <c:v>1675</c:v>
                </c:pt>
                <c:pt idx="16835">
                  <c:v>2793</c:v>
                </c:pt>
                <c:pt idx="16836">
                  <c:v>2598</c:v>
                </c:pt>
                <c:pt idx="16837">
                  <c:v>5328</c:v>
                </c:pt>
                <c:pt idx="16838">
                  <c:v>5537</c:v>
                </c:pt>
                <c:pt idx="16839">
                  <c:v>2092</c:v>
                </c:pt>
                <c:pt idx="16840">
                  <c:v>5961</c:v>
                </c:pt>
                <c:pt idx="16841">
                  <c:v>5862</c:v>
                </c:pt>
                <c:pt idx="16842">
                  <c:v>836</c:v>
                </c:pt>
                <c:pt idx="16843">
                  <c:v>1870</c:v>
                </c:pt>
                <c:pt idx="16844">
                  <c:v>1596</c:v>
                </c:pt>
                <c:pt idx="16845">
                  <c:v>4737</c:v>
                </c:pt>
                <c:pt idx="16846">
                  <c:v>4744</c:v>
                </c:pt>
                <c:pt idx="16847">
                  <c:v>10646</c:v>
                </c:pt>
                <c:pt idx="16848">
                  <c:v>10876</c:v>
                </c:pt>
                <c:pt idx="16849">
                  <c:v>10876</c:v>
                </c:pt>
                <c:pt idx="16850">
                  <c:v>10646</c:v>
                </c:pt>
                <c:pt idx="16851">
                  <c:v>15488</c:v>
                </c:pt>
                <c:pt idx="16852">
                  <c:v>17138</c:v>
                </c:pt>
                <c:pt idx="16853">
                  <c:v>19151</c:v>
                </c:pt>
                <c:pt idx="16854">
                  <c:v>17284</c:v>
                </c:pt>
                <c:pt idx="16855">
                  <c:v>13541</c:v>
                </c:pt>
                <c:pt idx="16856">
                  <c:v>12432</c:v>
                </c:pt>
                <c:pt idx="16857">
                  <c:v>16775</c:v>
                </c:pt>
                <c:pt idx="16858">
                  <c:v>18471</c:v>
                </c:pt>
                <c:pt idx="16859">
                  <c:v>10646</c:v>
                </c:pt>
                <c:pt idx="16860">
                  <c:v>10876</c:v>
                </c:pt>
                <c:pt idx="16861">
                  <c:v>2450</c:v>
                </c:pt>
                <c:pt idx="16862">
                  <c:v>2344</c:v>
                </c:pt>
                <c:pt idx="16863">
                  <c:v>2451</c:v>
                </c:pt>
                <c:pt idx="16864">
                  <c:v>1</c:v>
                </c:pt>
                <c:pt idx="16865">
                  <c:v>19</c:v>
                </c:pt>
                <c:pt idx="16866">
                  <c:v>10149</c:v>
                </c:pt>
                <c:pt idx="16867">
                  <c:v>10026</c:v>
                </c:pt>
                <c:pt idx="16868">
                  <c:v>1807</c:v>
                </c:pt>
                <c:pt idx="16869">
                  <c:v>2896</c:v>
                </c:pt>
                <c:pt idx="16870">
                  <c:v>2396</c:v>
                </c:pt>
                <c:pt idx="16871">
                  <c:v>4107</c:v>
                </c:pt>
                <c:pt idx="16872">
                  <c:v>1102</c:v>
                </c:pt>
                <c:pt idx="16873">
                  <c:v>1165</c:v>
                </c:pt>
                <c:pt idx="16874">
                  <c:v>14987</c:v>
                </c:pt>
                <c:pt idx="16875">
                  <c:v>14066</c:v>
                </c:pt>
                <c:pt idx="16876">
                  <c:v>10247</c:v>
                </c:pt>
                <c:pt idx="16877">
                  <c:v>10099</c:v>
                </c:pt>
                <c:pt idx="16878">
                  <c:v>1612</c:v>
                </c:pt>
                <c:pt idx="16879">
                  <c:v>1675</c:v>
                </c:pt>
                <c:pt idx="16880">
                  <c:v>11724</c:v>
                </c:pt>
                <c:pt idx="16881">
                  <c:v>12827</c:v>
                </c:pt>
                <c:pt idx="16882">
                  <c:v>15327</c:v>
                </c:pt>
                <c:pt idx="16883">
                  <c:v>13787</c:v>
                </c:pt>
                <c:pt idx="16884">
                  <c:v>2396</c:v>
                </c:pt>
                <c:pt idx="16885">
                  <c:v>2896</c:v>
                </c:pt>
                <c:pt idx="16886">
                  <c:v>5752</c:v>
                </c:pt>
                <c:pt idx="16887">
                  <c:v>4013</c:v>
                </c:pt>
                <c:pt idx="16888">
                  <c:v>4251</c:v>
                </c:pt>
                <c:pt idx="16889">
                  <c:v>4535</c:v>
                </c:pt>
                <c:pt idx="16890">
                  <c:v>4351</c:v>
                </c:pt>
                <c:pt idx="16891">
                  <c:v>14987</c:v>
                </c:pt>
                <c:pt idx="16892">
                  <c:v>14066</c:v>
                </c:pt>
                <c:pt idx="16893">
                  <c:v>11724</c:v>
                </c:pt>
                <c:pt idx="16894">
                  <c:v>12827</c:v>
                </c:pt>
                <c:pt idx="16895">
                  <c:v>15327</c:v>
                </c:pt>
                <c:pt idx="16896">
                  <c:v>13787</c:v>
                </c:pt>
                <c:pt idx="16897">
                  <c:v>4351</c:v>
                </c:pt>
                <c:pt idx="16898">
                  <c:v>4535</c:v>
                </c:pt>
                <c:pt idx="16899">
                  <c:v>4919</c:v>
                </c:pt>
                <c:pt idx="16900">
                  <c:v>4037</c:v>
                </c:pt>
                <c:pt idx="16901">
                  <c:v>10232</c:v>
                </c:pt>
                <c:pt idx="16902">
                  <c:v>9332</c:v>
                </c:pt>
                <c:pt idx="16903">
                  <c:v>13981</c:v>
                </c:pt>
                <c:pt idx="16904">
                  <c:v>15579</c:v>
                </c:pt>
                <c:pt idx="16905">
                  <c:v>3384</c:v>
                </c:pt>
                <c:pt idx="16906">
                  <c:v>3831</c:v>
                </c:pt>
                <c:pt idx="16907">
                  <c:v>1519</c:v>
                </c:pt>
                <c:pt idx="16908">
                  <c:v>1399</c:v>
                </c:pt>
                <c:pt idx="16909">
                  <c:v>4143</c:v>
                </c:pt>
                <c:pt idx="16910">
                  <c:v>4054</c:v>
                </c:pt>
                <c:pt idx="16911">
                  <c:v>2895</c:v>
                </c:pt>
                <c:pt idx="16912">
                  <c:v>3053</c:v>
                </c:pt>
                <c:pt idx="16913">
                  <c:v>3479</c:v>
                </c:pt>
                <c:pt idx="16914">
                  <c:v>4408</c:v>
                </c:pt>
                <c:pt idx="16915">
                  <c:v>4120</c:v>
                </c:pt>
                <c:pt idx="16916">
                  <c:v>825</c:v>
                </c:pt>
                <c:pt idx="16917">
                  <c:v>1070</c:v>
                </c:pt>
                <c:pt idx="16918">
                  <c:v>2598</c:v>
                </c:pt>
                <c:pt idx="16919">
                  <c:v>2793</c:v>
                </c:pt>
                <c:pt idx="16920">
                  <c:v>4408</c:v>
                </c:pt>
                <c:pt idx="16921">
                  <c:v>4120</c:v>
                </c:pt>
                <c:pt idx="16922">
                  <c:v>9332</c:v>
                </c:pt>
                <c:pt idx="16923">
                  <c:v>10232</c:v>
                </c:pt>
                <c:pt idx="16924">
                  <c:v>10232</c:v>
                </c:pt>
                <c:pt idx="16925">
                  <c:v>9332</c:v>
                </c:pt>
                <c:pt idx="16926">
                  <c:v>22467</c:v>
                </c:pt>
                <c:pt idx="16927">
                  <c:v>21706</c:v>
                </c:pt>
                <c:pt idx="16928">
                  <c:v>21008</c:v>
                </c:pt>
                <c:pt idx="16929">
                  <c:v>20258</c:v>
                </c:pt>
                <c:pt idx="16930">
                  <c:v>20258</c:v>
                </c:pt>
                <c:pt idx="16931">
                  <c:v>21008</c:v>
                </c:pt>
                <c:pt idx="16932">
                  <c:v>534</c:v>
                </c:pt>
                <c:pt idx="16933">
                  <c:v>9298</c:v>
                </c:pt>
                <c:pt idx="16934">
                  <c:v>8894</c:v>
                </c:pt>
                <c:pt idx="16935">
                  <c:v>11142</c:v>
                </c:pt>
                <c:pt idx="16936">
                  <c:v>12234</c:v>
                </c:pt>
                <c:pt idx="16937">
                  <c:v>12234</c:v>
                </c:pt>
                <c:pt idx="16938">
                  <c:v>11142</c:v>
                </c:pt>
                <c:pt idx="16939">
                  <c:v>4443</c:v>
                </c:pt>
                <c:pt idx="16940">
                  <c:v>3756</c:v>
                </c:pt>
                <c:pt idx="16941">
                  <c:v>20258</c:v>
                </c:pt>
                <c:pt idx="16942">
                  <c:v>21008</c:v>
                </c:pt>
                <c:pt idx="16943">
                  <c:v>23547</c:v>
                </c:pt>
                <c:pt idx="16944">
                  <c:v>23484</c:v>
                </c:pt>
                <c:pt idx="16945">
                  <c:v>941</c:v>
                </c:pt>
                <c:pt idx="16946">
                  <c:v>1705</c:v>
                </c:pt>
                <c:pt idx="16947">
                  <c:v>5575</c:v>
                </c:pt>
                <c:pt idx="16948">
                  <c:v>5499</c:v>
                </c:pt>
                <c:pt idx="16949">
                  <c:v>4290</c:v>
                </c:pt>
                <c:pt idx="16950">
                  <c:v>5733</c:v>
                </c:pt>
                <c:pt idx="16951">
                  <c:v>5733</c:v>
                </c:pt>
                <c:pt idx="16952">
                  <c:v>4290</c:v>
                </c:pt>
                <c:pt idx="16953">
                  <c:v>0</c:v>
                </c:pt>
                <c:pt idx="16954">
                  <c:v>4290</c:v>
                </c:pt>
                <c:pt idx="16955">
                  <c:v>5733</c:v>
                </c:pt>
                <c:pt idx="16956">
                  <c:v>8632</c:v>
                </c:pt>
                <c:pt idx="16957">
                  <c:v>8621</c:v>
                </c:pt>
                <c:pt idx="16958">
                  <c:v>7576</c:v>
                </c:pt>
                <c:pt idx="16959">
                  <c:v>7795</c:v>
                </c:pt>
                <c:pt idx="16960">
                  <c:v>1045</c:v>
                </c:pt>
                <c:pt idx="16961">
                  <c:v>837</c:v>
                </c:pt>
                <c:pt idx="16962">
                  <c:v>22694</c:v>
                </c:pt>
                <c:pt idx="16963">
                  <c:v>18384</c:v>
                </c:pt>
                <c:pt idx="16964">
                  <c:v>18503</c:v>
                </c:pt>
                <c:pt idx="16965">
                  <c:v>0</c:v>
                </c:pt>
                <c:pt idx="16966">
                  <c:v>0</c:v>
                </c:pt>
                <c:pt idx="16967">
                  <c:v>2964</c:v>
                </c:pt>
                <c:pt idx="16968">
                  <c:v>941</c:v>
                </c:pt>
                <c:pt idx="16969">
                  <c:v>1705</c:v>
                </c:pt>
                <c:pt idx="16970">
                  <c:v>941</c:v>
                </c:pt>
                <c:pt idx="16971">
                  <c:v>1705</c:v>
                </c:pt>
                <c:pt idx="16972">
                  <c:v>4443</c:v>
                </c:pt>
                <c:pt idx="16973">
                  <c:v>3756</c:v>
                </c:pt>
                <c:pt idx="16974">
                  <c:v>0</c:v>
                </c:pt>
                <c:pt idx="16975">
                  <c:v>0</c:v>
                </c:pt>
                <c:pt idx="16976">
                  <c:v>3361</c:v>
                </c:pt>
                <c:pt idx="16977">
                  <c:v>0</c:v>
                </c:pt>
                <c:pt idx="16978">
                  <c:v>3361</c:v>
                </c:pt>
                <c:pt idx="16979">
                  <c:v>31999</c:v>
                </c:pt>
                <c:pt idx="16980">
                  <c:v>34165</c:v>
                </c:pt>
                <c:pt idx="16981">
                  <c:v>20877</c:v>
                </c:pt>
                <c:pt idx="16982">
                  <c:v>19414</c:v>
                </c:pt>
                <c:pt idx="16983">
                  <c:v>15921</c:v>
                </c:pt>
                <c:pt idx="16984">
                  <c:v>15615</c:v>
                </c:pt>
                <c:pt idx="16985">
                  <c:v>22652</c:v>
                </c:pt>
                <c:pt idx="16986">
                  <c:v>22322</c:v>
                </c:pt>
                <c:pt idx="16987">
                  <c:v>29489</c:v>
                </c:pt>
                <c:pt idx="16988">
                  <c:v>31985</c:v>
                </c:pt>
                <c:pt idx="16989">
                  <c:v>31068</c:v>
                </c:pt>
                <c:pt idx="16990">
                  <c:v>23874</c:v>
                </c:pt>
                <c:pt idx="16991">
                  <c:v>25132</c:v>
                </c:pt>
                <c:pt idx="16992">
                  <c:v>148</c:v>
                </c:pt>
                <c:pt idx="16993">
                  <c:v>4642</c:v>
                </c:pt>
                <c:pt idx="16994">
                  <c:v>9298</c:v>
                </c:pt>
                <c:pt idx="16995">
                  <c:v>4290</c:v>
                </c:pt>
                <c:pt idx="16996">
                  <c:v>5733</c:v>
                </c:pt>
                <c:pt idx="16997">
                  <c:v>20258</c:v>
                </c:pt>
                <c:pt idx="16998">
                  <c:v>21008</c:v>
                </c:pt>
                <c:pt idx="16999">
                  <c:v>23547</c:v>
                </c:pt>
                <c:pt idx="17000">
                  <c:v>23484</c:v>
                </c:pt>
                <c:pt idx="17001">
                  <c:v>1133</c:v>
                </c:pt>
                <c:pt idx="17002">
                  <c:v>6171</c:v>
                </c:pt>
                <c:pt idx="17003">
                  <c:v>6199</c:v>
                </c:pt>
                <c:pt idx="17004">
                  <c:v>4744</c:v>
                </c:pt>
                <c:pt idx="17005">
                  <c:v>4737</c:v>
                </c:pt>
                <c:pt idx="17006">
                  <c:v>2433</c:v>
                </c:pt>
                <c:pt idx="17007">
                  <c:v>2964</c:v>
                </c:pt>
                <c:pt idx="17008">
                  <c:v>148</c:v>
                </c:pt>
                <c:pt idx="17009">
                  <c:v>352</c:v>
                </c:pt>
                <c:pt idx="17010">
                  <c:v>0</c:v>
                </c:pt>
                <c:pt idx="17011">
                  <c:v>4460</c:v>
                </c:pt>
                <c:pt idx="17012">
                  <c:v>3376</c:v>
                </c:pt>
                <c:pt idx="17013">
                  <c:v>3249</c:v>
                </c:pt>
                <c:pt idx="17014">
                  <c:v>10791</c:v>
                </c:pt>
                <c:pt idx="17015">
                  <c:v>5499</c:v>
                </c:pt>
                <c:pt idx="17016">
                  <c:v>5575</c:v>
                </c:pt>
                <c:pt idx="17017">
                  <c:v>3249</c:v>
                </c:pt>
                <c:pt idx="17018">
                  <c:v>3376</c:v>
                </c:pt>
                <c:pt idx="17019">
                  <c:v>7125</c:v>
                </c:pt>
                <c:pt idx="17020">
                  <c:v>7057</c:v>
                </c:pt>
                <c:pt idx="17021">
                  <c:v>4511</c:v>
                </c:pt>
                <c:pt idx="17022">
                  <c:v>4363</c:v>
                </c:pt>
                <c:pt idx="17023">
                  <c:v>617</c:v>
                </c:pt>
                <c:pt idx="17024">
                  <c:v>570</c:v>
                </c:pt>
                <c:pt idx="17025">
                  <c:v>54</c:v>
                </c:pt>
                <c:pt idx="17026">
                  <c:v>55</c:v>
                </c:pt>
                <c:pt idx="17027">
                  <c:v>4988</c:v>
                </c:pt>
                <c:pt idx="17028">
                  <c:v>5182</c:v>
                </c:pt>
                <c:pt idx="17029">
                  <c:v>3811</c:v>
                </c:pt>
                <c:pt idx="17030">
                  <c:v>3808</c:v>
                </c:pt>
                <c:pt idx="17031">
                  <c:v>2314</c:v>
                </c:pt>
                <c:pt idx="17032">
                  <c:v>2204</c:v>
                </c:pt>
                <c:pt idx="17033">
                  <c:v>3028</c:v>
                </c:pt>
                <c:pt idx="17034">
                  <c:v>3141</c:v>
                </c:pt>
                <c:pt idx="17035">
                  <c:v>3731</c:v>
                </c:pt>
                <c:pt idx="17036">
                  <c:v>5834</c:v>
                </c:pt>
                <c:pt idx="17037">
                  <c:v>5616</c:v>
                </c:pt>
                <c:pt idx="17038">
                  <c:v>3141</c:v>
                </c:pt>
                <c:pt idx="17039">
                  <c:v>3028</c:v>
                </c:pt>
                <c:pt idx="17040">
                  <c:v>7029</c:v>
                </c:pt>
                <c:pt idx="17041">
                  <c:v>5867</c:v>
                </c:pt>
                <c:pt idx="17042">
                  <c:v>1701</c:v>
                </c:pt>
                <c:pt idx="17043">
                  <c:v>1822</c:v>
                </c:pt>
                <c:pt idx="17044">
                  <c:v>6736</c:v>
                </c:pt>
                <c:pt idx="17045">
                  <c:v>4166</c:v>
                </c:pt>
                <c:pt idx="17046">
                  <c:v>4914</c:v>
                </c:pt>
                <c:pt idx="17047">
                  <c:v>16170</c:v>
                </c:pt>
                <c:pt idx="17048">
                  <c:v>15674</c:v>
                </c:pt>
                <c:pt idx="17049">
                  <c:v>11046</c:v>
                </c:pt>
                <c:pt idx="17050">
                  <c:v>11319</c:v>
                </c:pt>
                <c:pt idx="17051">
                  <c:v>6976</c:v>
                </c:pt>
                <c:pt idx="17052">
                  <c:v>7320</c:v>
                </c:pt>
                <c:pt idx="17053">
                  <c:v>39080</c:v>
                </c:pt>
                <c:pt idx="17054">
                  <c:v>36137</c:v>
                </c:pt>
                <c:pt idx="17055">
                  <c:v>20463</c:v>
                </c:pt>
                <c:pt idx="17056">
                  <c:v>22910</c:v>
                </c:pt>
                <c:pt idx="17057">
                  <c:v>8329</c:v>
                </c:pt>
                <c:pt idx="17058">
                  <c:v>5867</c:v>
                </c:pt>
                <c:pt idx="17059">
                  <c:v>5367</c:v>
                </c:pt>
                <c:pt idx="17060">
                  <c:v>1045</c:v>
                </c:pt>
                <c:pt idx="17061">
                  <c:v>5867</c:v>
                </c:pt>
                <c:pt idx="17062">
                  <c:v>3476</c:v>
                </c:pt>
                <c:pt idx="17063">
                  <c:v>1883</c:v>
                </c:pt>
                <c:pt idx="17064">
                  <c:v>18117</c:v>
                </c:pt>
                <c:pt idx="17065">
                  <c:v>22502</c:v>
                </c:pt>
                <c:pt idx="17066">
                  <c:v>19026</c:v>
                </c:pt>
                <c:pt idx="17067">
                  <c:v>16234</c:v>
                </c:pt>
                <c:pt idx="17068">
                  <c:v>10780</c:v>
                </c:pt>
                <c:pt idx="17069">
                  <c:v>10019</c:v>
                </c:pt>
                <c:pt idx="17070">
                  <c:v>5607</c:v>
                </c:pt>
                <c:pt idx="17071">
                  <c:v>5988</c:v>
                </c:pt>
                <c:pt idx="17072">
                  <c:v>32875</c:v>
                </c:pt>
                <c:pt idx="17073">
                  <c:v>30294</c:v>
                </c:pt>
                <c:pt idx="17074">
                  <c:v>36119</c:v>
                </c:pt>
                <c:pt idx="17075">
                  <c:v>39080</c:v>
                </c:pt>
                <c:pt idx="17076">
                  <c:v>10189</c:v>
                </c:pt>
                <c:pt idx="17077">
                  <c:v>10153</c:v>
                </c:pt>
                <c:pt idx="17078">
                  <c:v>12558</c:v>
                </c:pt>
                <c:pt idx="17079">
                  <c:v>18503</c:v>
                </c:pt>
                <c:pt idx="17080">
                  <c:v>18384</c:v>
                </c:pt>
                <c:pt idx="17081">
                  <c:v>8329</c:v>
                </c:pt>
                <c:pt idx="17082">
                  <c:v>23484</c:v>
                </c:pt>
                <c:pt idx="17083">
                  <c:v>23547</c:v>
                </c:pt>
                <c:pt idx="17084">
                  <c:v>5893</c:v>
                </c:pt>
                <c:pt idx="17085">
                  <c:v>4260</c:v>
                </c:pt>
                <c:pt idx="17086">
                  <c:v>4229</c:v>
                </c:pt>
                <c:pt idx="17087">
                  <c:v>837</c:v>
                </c:pt>
                <c:pt idx="17088">
                  <c:v>18</c:v>
                </c:pt>
                <c:pt idx="17089">
                  <c:v>5432</c:v>
                </c:pt>
                <c:pt idx="17090">
                  <c:v>18</c:v>
                </c:pt>
                <c:pt idx="17091">
                  <c:v>376</c:v>
                </c:pt>
                <c:pt idx="17092">
                  <c:v>4103</c:v>
                </c:pt>
                <c:pt idx="17093">
                  <c:v>4323</c:v>
                </c:pt>
                <c:pt idx="17094">
                  <c:v>6943</c:v>
                </c:pt>
                <c:pt idx="17095">
                  <c:v>6996</c:v>
                </c:pt>
                <c:pt idx="17096">
                  <c:v>10780</c:v>
                </c:pt>
                <c:pt idx="17097">
                  <c:v>10019</c:v>
                </c:pt>
                <c:pt idx="17098">
                  <c:v>376</c:v>
                </c:pt>
                <c:pt idx="17099">
                  <c:v>0</c:v>
                </c:pt>
                <c:pt idx="17100">
                  <c:v>0</c:v>
                </c:pt>
                <c:pt idx="17101">
                  <c:v>376</c:v>
                </c:pt>
                <c:pt idx="17102">
                  <c:v>5420</c:v>
                </c:pt>
                <c:pt idx="17103">
                  <c:v>7623</c:v>
                </c:pt>
                <c:pt idx="17104">
                  <c:v>1822</c:v>
                </c:pt>
                <c:pt idx="17105">
                  <c:v>0</c:v>
                </c:pt>
                <c:pt idx="17106">
                  <c:v>0</c:v>
                </c:pt>
                <c:pt idx="17107">
                  <c:v>2422</c:v>
                </c:pt>
                <c:pt idx="17108">
                  <c:v>5432</c:v>
                </c:pt>
                <c:pt idx="17109">
                  <c:v>6876</c:v>
                </c:pt>
                <c:pt idx="17110">
                  <c:v>890</c:v>
                </c:pt>
                <c:pt idx="17111">
                  <c:v>997</c:v>
                </c:pt>
                <c:pt idx="17112">
                  <c:v>30486</c:v>
                </c:pt>
                <c:pt idx="17113">
                  <c:v>32875</c:v>
                </c:pt>
                <c:pt idx="17114">
                  <c:v>31985</c:v>
                </c:pt>
                <c:pt idx="17115">
                  <c:v>29489</c:v>
                </c:pt>
                <c:pt idx="17116">
                  <c:v>0</c:v>
                </c:pt>
                <c:pt idx="17117">
                  <c:v>12</c:v>
                </c:pt>
                <c:pt idx="17118">
                  <c:v>32875</c:v>
                </c:pt>
                <c:pt idx="17119">
                  <c:v>30486</c:v>
                </c:pt>
                <c:pt idx="17120">
                  <c:v>7254</c:v>
                </c:pt>
                <c:pt idx="17121">
                  <c:v>6876</c:v>
                </c:pt>
                <c:pt idx="17122">
                  <c:v>0</c:v>
                </c:pt>
                <c:pt idx="17123">
                  <c:v>18</c:v>
                </c:pt>
                <c:pt idx="17124">
                  <c:v>7903</c:v>
                </c:pt>
                <c:pt idx="17125">
                  <c:v>4784</c:v>
                </c:pt>
                <c:pt idx="17126">
                  <c:v>7152</c:v>
                </c:pt>
                <c:pt idx="17127">
                  <c:v>6404</c:v>
                </c:pt>
                <c:pt idx="17128">
                  <c:v>0</c:v>
                </c:pt>
                <c:pt idx="17129">
                  <c:v>12</c:v>
                </c:pt>
                <c:pt idx="17130">
                  <c:v>7903</c:v>
                </c:pt>
                <c:pt idx="17131">
                  <c:v>837</c:v>
                </c:pt>
                <c:pt idx="17132">
                  <c:v>1045</c:v>
                </c:pt>
                <c:pt idx="17133">
                  <c:v>6876</c:v>
                </c:pt>
                <c:pt idx="17134">
                  <c:v>5893</c:v>
                </c:pt>
                <c:pt idx="17135">
                  <c:v>20381</c:v>
                </c:pt>
                <c:pt idx="17136">
                  <c:v>19870</c:v>
                </c:pt>
                <c:pt idx="17137">
                  <c:v>19870</c:v>
                </c:pt>
                <c:pt idx="17138">
                  <c:v>20381</c:v>
                </c:pt>
                <c:pt idx="17139">
                  <c:v>6385</c:v>
                </c:pt>
                <c:pt idx="17140">
                  <c:v>6385</c:v>
                </c:pt>
                <c:pt idx="17141">
                  <c:v>9603</c:v>
                </c:pt>
                <c:pt idx="17142">
                  <c:v>9301</c:v>
                </c:pt>
                <c:pt idx="17143">
                  <c:v>4964</c:v>
                </c:pt>
                <c:pt idx="17144">
                  <c:v>4987</c:v>
                </c:pt>
                <c:pt idx="17145">
                  <c:v>15112</c:v>
                </c:pt>
                <c:pt idx="17146">
                  <c:v>15391</c:v>
                </c:pt>
                <c:pt idx="17147">
                  <c:v>890</c:v>
                </c:pt>
                <c:pt idx="17148">
                  <c:v>1009</c:v>
                </c:pt>
                <c:pt idx="17149">
                  <c:v>12</c:v>
                </c:pt>
                <c:pt idx="17150">
                  <c:v>0</c:v>
                </c:pt>
                <c:pt idx="17151">
                  <c:v>9301</c:v>
                </c:pt>
                <c:pt idx="17152">
                  <c:v>9603</c:v>
                </c:pt>
                <c:pt idx="17153">
                  <c:v>9603</c:v>
                </c:pt>
                <c:pt idx="17154">
                  <c:v>9301</c:v>
                </c:pt>
                <c:pt idx="17155">
                  <c:v>0</c:v>
                </c:pt>
                <c:pt idx="17156">
                  <c:v>18</c:v>
                </c:pt>
                <c:pt idx="17157">
                  <c:v>18</c:v>
                </c:pt>
                <c:pt idx="17158">
                  <c:v>0</c:v>
                </c:pt>
                <c:pt idx="17159">
                  <c:v>376</c:v>
                </c:pt>
                <c:pt idx="17160">
                  <c:v>18</c:v>
                </c:pt>
                <c:pt idx="17161">
                  <c:v>5432</c:v>
                </c:pt>
                <c:pt idx="17162">
                  <c:v>6044</c:v>
                </c:pt>
                <c:pt idx="17163">
                  <c:v>6094</c:v>
                </c:pt>
                <c:pt idx="17164">
                  <c:v>9301</c:v>
                </c:pt>
                <c:pt idx="17165">
                  <c:v>9603</c:v>
                </c:pt>
                <c:pt idx="17166">
                  <c:v>8106</c:v>
                </c:pt>
                <c:pt idx="17167">
                  <c:v>7502</c:v>
                </c:pt>
                <c:pt idx="17168">
                  <c:v>7591</c:v>
                </c:pt>
                <c:pt idx="17169">
                  <c:v>7843</c:v>
                </c:pt>
                <c:pt idx="17170">
                  <c:v>7263</c:v>
                </c:pt>
                <c:pt idx="17171">
                  <c:v>7382</c:v>
                </c:pt>
                <c:pt idx="17172">
                  <c:v>545</c:v>
                </c:pt>
                <c:pt idx="17173">
                  <c:v>547</c:v>
                </c:pt>
                <c:pt idx="17174">
                  <c:v>5499</c:v>
                </c:pt>
                <c:pt idx="17175">
                  <c:v>5547</c:v>
                </c:pt>
                <c:pt idx="17176">
                  <c:v>20381</c:v>
                </c:pt>
                <c:pt idx="17177">
                  <c:v>19870</c:v>
                </c:pt>
                <c:pt idx="17178">
                  <c:v>837</c:v>
                </c:pt>
                <c:pt idx="17179">
                  <c:v>1045</c:v>
                </c:pt>
                <c:pt idx="17180">
                  <c:v>7808</c:v>
                </c:pt>
                <c:pt idx="17181">
                  <c:v>7929</c:v>
                </c:pt>
                <c:pt idx="17182">
                  <c:v>1375</c:v>
                </c:pt>
                <c:pt idx="17183">
                  <c:v>3007</c:v>
                </c:pt>
                <c:pt idx="17184">
                  <c:v>2811</c:v>
                </c:pt>
                <c:pt idx="17185">
                  <c:v>5461</c:v>
                </c:pt>
                <c:pt idx="17186">
                  <c:v>5236</c:v>
                </c:pt>
                <c:pt idx="17187">
                  <c:v>8042</c:v>
                </c:pt>
                <c:pt idx="17188">
                  <c:v>7522</c:v>
                </c:pt>
                <c:pt idx="17189">
                  <c:v>3971</c:v>
                </c:pt>
                <c:pt idx="17190">
                  <c:v>3968</c:v>
                </c:pt>
                <c:pt idx="17191">
                  <c:v>3036</c:v>
                </c:pt>
                <c:pt idx="17192">
                  <c:v>2830</c:v>
                </c:pt>
                <c:pt idx="17193">
                  <c:v>19</c:v>
                </c:pt>
                <c:pt idx="17194">
                  <c:v>29</c:v>
                </c:pt>
                <c:pt idx="17195">
                  <c:v>2636</c:v>
                </c:pt>
                <c:pt idx="17196">
                  <c:v>2460</c:v>
                </c:pt>
                <c:pt idx="17197">
                  <c:v>2050</c:v>
                </c:pt>
                <c:pt idx="17198">
                  <c:v>2021</c:v>
                </c:pt>
                <c:pt idx="17199">
                  <c:v>837</c:v>
                </c:pt>
                <c:pt idx="17200">
                  <c:v>1045</c:v>
                </c:pt>
                <c:pt idx="17201">
                  <c:v>6685</c:v>
                </c:pt>
                <c:pt idx="17202">
                  <c:v>6959</c:v>
                </c:pt>
                <c:pt idx="17203">
                  <c:v>9024</c:v>
                </c:pt>
                <c:pt idx="17204">
                  <c:v>8664</c:v>
                </c:pt>
                <c:pt idx="17205">
                  <c:v>1712</c:v>
                </c:pt>
                <c:pt idx="17206">
                  <c:v>1622</c:v>
                </c:pt>
                <c:pt idx="17207">
                  <c:v>2283</c:v>
                </c:pt>
                <c:pt idx="17208">
                  <c:v>2170</c:v>
                </c:pt>
                <c:pt idx="17209">
                  <c:v>7843</c:v>
                </c:pt>
                <c:pt idx="17210">
                  <c:v>7591</c:v>
                </c:pt>
                <c:pt idx="17211">
                  <c:v>1622</c:v>
                </c:pt>
                <c:pt idx="17212">
                  <c:v>1712</c:v>
                </c:pt>
                <c:pt idx="17213">
                  <c:v>8806</c:v>
                </c:pt>
                <c:pt idx="17214">
                  <c:v>9081</c:v>
                </c:pt>
                <c:pt idx="17215">
                  <c:v>1468</c:v>
                </c:pt>
                <c:pt idx="17216">
                  <c:v>1527</c:v>
                </c:pt>
                <c:pt idx="17217">
                  <c:v>5499</c:v>
                </c:pt>
                <c:pt idx="17218">
                  <c:v>5547</c:v>
                </c:pt>
                <c:pt idx="17219">
                  <c:v>4605</c:v>
                </c:pt>
                <c:pt idx="17220">
                  <c:v>4260</c:v>
                </c:pt>
                <c:pt idx="17221">
                  <c:v>20249</c:v>
                </c:pt>
                <c:pt idx="17222">
                  <c:v>20487</c:v>
                </c:pt>
                <c:pt idx="17223">
                  <c:v>4894</c:v>
                </c:pt>
                <c:pt idx="17224">
                  <c:v>5193</c:v>
                </c:pt>
                <c:pt idx="17225">
                  <c:v>4720</c:v>
                </c:pt>
                <c:pt idx="17226">
                  <c:v>4657</c:v>
                </c:pt>
                <c:pt idx="17227">
                  <c:v>20310</c:v>
                </c:pt>
                <c:pt idx="17228">
                  <c:v>19836</c:v>
                </c:pt>
                <c:pt idx="17229">
                  <c:v>6151</c:v>
                </c:pt>
                <c:pt idx="17230">
                  <c:v>26374</c:v>
                </c:pt>
                <c:pt idx="17231">
                  <c:v>25987</c:v>
                </c:pt>
                <c:pt idx="17232">
                  <c:v>19836</c:v>
                </c:pt>
                <c:pt idx="17233">
                  <c:v>20310</c:v>
                </c:pt>
                <c:pt idx="17234">
                  <c:v>1120</c:v>
                </c:pt>
                <c:pt idx="17235">
                  <c:v>1142</c:v>
                </c:pt>
                <c:pt idx="17236">
                  <c:v>9320</c:v>
                </c:pt>
                <c:pt idx="17237">
                  <c:v>9277</c:v>
                </c:pt>
                <c:pt idx="17238">
                  <c:v>1399</c:v>
                </c:pt>
                <c:pt idx="17239">
                  <c:v>1519</c:v>
                </c:pt>
                <c:pt idx="17240">
                  <c:v>1519</c:v>
                </c:pt>
                <c:pt idx="17241">
                  <c:v>1399</c:v>
                </c:pt>
                <c:pt idx="17242">
                  <c:v>1120</c:v>
                </c:pt>
                <c:pt idx="17243">
                  <c:v>1142</c:v>
                </c:pt>
                <c:pt idx="17244">
                  <c:v>837</c:v>
                </c:pt>
                <c:pt idx="17245">
                  <c:v>1142</c:v>
                </c:pt>
                <c:pt idx="17246">
                  <c:v>1120</c:v>
                </c:pt>
                <c:pt idx="17247">
                  <c:v>1563</c:v>
                </c:pt>
                <c:pt idx="17248">
                  <c:v>1535</c:v>
                </c:pt>
                <c:pt idx="17249">
                  <c:v>2360</c:v>
                </c:pt>
                <c:pt idx="17250">
                  <c:v>2633</c:v>
                </c:pt>
                <c:pt idx="17251">
                  <c:v>1563</c:v>
                </c:pt>
                <c:pt idx="17252">
                  <c:v>1365</c:v>
                </c:pt>
                <c:pt idx="17253">
                  <c:v>493</c:v>
                </c:pt>
                <c:pt idx="17254">
                  <c:v>414</c:v>
                </c:pt>
                <c:pt idx="17255">
                  <c:v>1115</c:v>
                </c:pt>
                <c:pt idx="17256">
                  <c:v>1212</c:v>
                </c:pt>
                <c:pt idx="17257">
                  <c:v>4255</c:v>
                </c:pt>
                <c:pt idx="17258">
                  <c:v>2633</c:v>
                </c:pt>
                <c:pt idx="17259">
                  <c:v>2360</c:v>
                </c:pt>
                <c:pt idx="17260">
                  <c:v>4894</c:v>
                </c:pt>
                <c:pt idx="17261">
                  <c:v>5193</c:v>
                </c:pt>
                <c:pt idx="17262">
                  <c:v>4894</c:v>
                </c:pt>
                <c:pt idx="17263">
                  <c:v>5193</c:v>
                </c:pt>
                <c:pt idx="17264">
                  <c:v>4835</c:v>
                </c:pt>
                <c:pt idx="17265">
                  <c:v>5047</c:v>
                </c:pt>
                <c:pt idx="17266">
                  <c:v>5047</c:v>
                </c:pt>
                <c:pt idx="17267">
                  <c:v>4835</c:v>
                </c:pt>
                <c:pt idx="17268">
                  <c:v>4926</c:v>
                </c:pt>
                <c:pt idx="17269">
                  <c:v>4917</c:v>
                </c:pt>
                <c:pt idx="17270">
                  <c:v>5366</c:v>
                </c:pt>
                <c:pt idx="17271">
                  <c:v>4771</c:v>
                </c:pt>
                <c:pt idx="17272">
                  <c:v>2530</c:v>
                </c:pt>
                <c:pt idx="17273">
                  <c:v>2473</c:v>
                </c:pt>
                <c:pt idx="17274">
                  <c:v>2834</c:v>
                </c:pt>
                <c:pt idx="17275">
                  <c:v>2882</c:v>
                </c:pt>
                <c:pt idx="17276">
                  <c:v>8228</c:v>
                </c:pt>
                <c:pt idx="17277">
                  <c:v>4835</c:v>
                </c:pt>
                <c:pt idx="17278">
                  <c:v>5047</c:v>
                </c:pt>
                <c:pt idx="17279">
                  <c:v>4956</c:v>
                </c:pt>
                <c:pt idx="17280">
                  <c:v>1969</c:v>
                </c:pt>
                <c:pt idx="17281">
                  <c:v>9277</c:v>
                </c:pt>
                <c:pt idx="17282">
                  <c:v>9320</c:v>
                </c:pt>
                <c:pt idx="17283">
                  <c:v>7351</c:v>
                </c:pt>
                <c:pt idx="17284">
                  <c:v>7468</c:v>
                </c:pt>
                <c:pt idx="17285">
                  <c:v>3996</c:v>
                </c:pt>
                <c:pt idx="17286">
                  <c:v>3865</c:v>
                </c:pt>
                <c:pt idx="17287">
                  <c:v>3865</c:v>
                </c:pt>
                <c:pt idx="17288">
                  <c:v>3996</c:v>
                </c:pt>
                <c:pt idx="17289">
                  <c:v>7826</c:v>
                </c:pt>
                <c:pt idx="17290">
                  <c:v>6286</c:v>
                </c:pt>
                <c:pt idx="17291">
                  <c:v>5769</c:v>
                </c:pt>
                <c:pt idx="17292">
                  <c:v>2195</c:v>
                </c:pt>
                <c:pt idx="17293">
                  <c:v>2253</c:v>
                </c:pt>
                <c:pt idx="17294">
                  <c:v>2253</c:v>
                </c:pt>
                <c:pt idx="17295">
                  <c:v>2195</c:v>
                </c:pt>
                <c:pt idx="17296">
                  <c:v>20258</c:v>
                </c:pt>
                <c:pt idx="17297">
                  <c:v>21008</c:v>
                </c:pt>
                <c:pt idx="17298">
                  <c:v>3996</c:v>
                </c:pt>
                <c:pt idx="17299">
                  <c:v>3865</c:v>
                </c:pt>
                <c:pt idx="17300">
                  <c:v>6286</c:v>
                </c:pt>
                <c:pt idx="17301">
                  <c:v>5769</c:v>
                </c:pt>
                <c:pt idx="17302">
                  <c:v>7012</c:v>
                </c:pt>
                <c:pt idx="17303">
                  <c:v>7074</c:v>
                </c:pt>
                <c:pt idx="17304">
                  <c:v>2611</c:v>
                </c:pt>
                <c:pt idx="17305">
                  <c:v>2797</c:v>
                </c:pt>
                <c:pt idx="17306">
                  <c:v>4848</c:v>
                </c:pt>
                <c:pt idx="17307">
                  <c:v>4806</c:v>
                </c:pt>
                <c:pt idx="17308">
                  <c:v>4811</c:v>
                </c:pt>
                <c:pt idx="17309">
                  <c:v>4414</c:v>
                </c:pt>
                <c:pt idx="17310">
                  <c:v>7128</c:v>
                </c:pt>
                <c:pt idx="17311">
                  <c:v>7587</c:v>
                </c:pt>
                <c:pt idx="17312">
                  <c:v>1865</c:v>
                </c:pt>
                <c:pt idx="17313">
                  <c:v>6692</c:v>
                </c:pt>
                <c:pt idx="17314">
                  <c:v>6279</c:v>
                </c:pt>
                <c:pt idx="17315">
                  <c:v>5182</c:v>
                </c:pt>
                <c:pt idx="17316">
                  <c:v>4988</c:v>
                </c:pt>
                <c:pt idx="17317">
                  <c:v>6331</c:v>
                </c:pt>
                <c:pt idx="17318">
                  <c:v>6365</c:v>
                </c:pt>
                <c:pt idx="17319">
                  <c:v>4506</c:v>
                </c:pt>
                <c:pt idx="17320">
                  <c:v>4666</c:v>
                </c:pt>
                <c:pt idx="17321">
                  <c:v>4076</c:v>
                </c:pt>
                <c:pt idx="17322">
                  <c:v>3954</c:v>
                </c:pt>
                <c:pt idx="17323">
                  <c:v>3895</c:v>
                </c:pt>
                <c:pt idx="17324">
                  <c:v>6365</c:v>
                </c:pt>
                <c:pt idx="17325">
                  <c:v>6331</c:v>
                </c:pt>
                <c:pt idx="17326">
                  <c:v>2169</c:v>
                </c:pt>
                <c:pt idx="17327">
                  <c:v>2097</c:v>
                </c:pt>
                <c:pt idx="17328">
                  <c:v>2867</c:v>
                </c:pt>
                <c:pt idx="17329">
                  <c:v>2880</c:v>
                </c:pt>
                <c:pt idx="17330">
                  <c:v>3358</c:v>
                </c:pt>
                <c:pt idx="17331">
                  <c:v>3323</c:v>
                </c:pt>
                <c:pt idx="17332">
                  <c:v>2308</c:v>
                </c:pt>
                <c:pt idx="17333">
                  <c:v>2271</c:v>
                </c:pt>
                <c:pt idx="17334">
                  <c:v>4943</c:v>
                </c:pt>
                <c:pt idx="17335">
                  <c:v>12901</c:v>
                </c:pt>
                <c:pt idx="17336">
                  <c:v>12390</c:v>
                </c:pt>
                <c:pt idx="17337">
                  <c:v>3323</c:v>
                </c:pt>
                <c:pt idx="17338">
                  <c:v>3358</c:v>
                </c:pt>
                <c:pt idx="17339">
                  <c:v>3189</c:v>
                </c:pt>
                <c:pt idx="17340">
                  <c:v>13473</c:v>
                </c:pt>
                <c:pt idx="17341">
                  <c:v>13081</c:v>
                </c:pt>
                <c:pt idx="17342">
                  <c:v>7658</c:v>
                </c:pt>
                <c:pt idx="17343">
                  <c:v>7387</c:v>
                </c:pt>
                <c:pt idx="17344">
                  <c:v>9514</c:v>
                </c:pt>
                <c:pt idx="17345">
                  <c:v>9344</c:v>
                </c:pt>
                <c:pt idx="17346">
                  <c:v>2019</c:v>
                </c:pt>
                <c:pt idx="17347">
                  <c:v>2068</c:v>
                </c:pt>
                <c:pt idx="17348">
                  <c:v>1570</c:v>
                </c:pt>
                <c:pt idx="17349">
                  <c:v>7550</c:v>
                </c:pt>
                <c:pt idx="17350">
                  <c:v>7258</c:v>
                </c:pt>
                <c:pt idx="17351">
                  <c:v>2829</c:v>
                </c:pt>
                <c:pt idx="17352">
                  <c:v>2724</c:v>
                </c:pt>
                <c:pt idx="17353">
                  <c:v>4721</c:v>
                </c:pt>
                <c:pt idx="17354">
                  <c:v>4534</c:v>
                </c:pt>
                <c:pt idx="17355">
                  <c:v>1712</c:v>
                </c:pt>
                <c:pt idx="17356">
                  <c:v>1622</c:v>
                </c:pt>
                <c:pt idx="17357">
                  <c:v>9675</c:v>
                </c:pt>
                <c:pt idx="17358">
                  <c:v>9924</c:v>
                </c:pt>
                <c:pt idx="17359">
                  <c:v>9924</c:v>
                </c:pt>
                <c:pt idx="17360">
                  <c:v>9675</c:v>
                </c:pt>
                <c:pt idx="17361">
                  <c:v>9949</c:v>
                </c:pt>
                <c:pt idx="17362">
                  <c:v>9778</c:v>
                </c:pt>
                <c:pt idx="17363">
                  <c:v>9778</c:v>
                </c:pt>
                <c:pt idx="17364">
                  <c:v>9949</c:v>
                </c:pt>
                <c:pt idx="17365">
                  <c:v>3944</c:v>
                </c:pt>
                <c:pt idx="17366">
                  <c:v>3936</c:v>
                </c:pt>
                <c:pt idx="17367">
                  <c:v>2692</c:v>
                </c:pt>
                <c:pt idx="17368">
                  <c:v>2740</c:v>
                </c:pt>
                <c:pt idx="17369">
                  <c:v>1858</c:v>
                </c:pt>
                <c:pt idx="17370">
                  <c:v>1802</c:v>
                </c:pt>
                <c:pt idx="17371">
                  <c:v>2284</c:v>
                </c:pt>
                <c:pt idx="17372">
                  <c:v>2264</c:v>
                </c:pt>
                <c:pt idx="17373">
                  <c:v>2264</c:v>
                </c:pt>
                <c:pt idx="17374">
                  <c:v>5275</c:v>
                </c:pt>
                <c:pt idx="17375">
                  <c:v>10832</c:v>
                </c:pt>
                <c:pt idx="17376">
                  <c:v>10392</c:v>
                </c:pt>
                <c:pt idx="17377">
                  <c:v>2999</c:v>
                </c:pt>
                <c:pt idx="17378">
                  <c:v>3128</c:v>
                </c:pt>
                <c:pt idx="17379">
                  <c:v>2960</c:v>
                </c:pt>
                <c:pt idx="17380">
                  <c:v>12997</c:v>
                </c:pt>
                <c:pt idx="17381">
                  <c:v>12532</c:v>
                </c:pt>
                <c:pt idx="17382">
                  <c:v>3684</c:v>
                </c:pt>
                <c:pt idx="17383">
                  <c:v>3685</c:v>
                </c:pt>
                <c:pt idx="17384">
                  <c:v>12997</c:v>
                </c:pt>
                <c:pt idx="17385">
                  <c:v>12532</c:v>
                </c:pt>
                <c:pt idx="17386">
                  <c:v>3569</c:v>
                </c:pt>
                <c:pt idx="17387">
                  <c:v>4259</c:v>
                </c:pt>
                <c:pt idx="17388">
                  <c:v>4439</c:v>
                </c:pt>
                <c:pt idx="17389">
                  <c:v>10271</c:v>
                </c:pt>
                <c:pt idx="17390">
                  <c:v>12532</c:v>
                </c:pt>
                <c:pt idx="17391">
                  <c:v>12997</c:v>
                </c:pt>
                <c:pt idx="17392">
                  <c:v>14775</c:v>
                </c:pt>
                <c:pt idx="17393">
                  <c:v>14327</c:v>
                </c:pt>
                <c:pt idx="17394">
                  <c:v>21919</c:v>
                </c:pt>
                <c:pt idx="17395">
                  <c:v>14327</c:v>
                </c:pt>
                <c:pt idx="17396">
                  <c:v>14775</c:v>
                </c:pt>
                <c:pt idx="17397">
                  <c:v>3785</c:v>
                </c:pt>
                <c:pt idx="17398">
                  <c:v>3749</c:v>
                </c:pt>
                <c:pt idx="17399">
                  <c:v>27602</c:v>
                </c:pt>
                <c:pt idx="17400">
                  <c:v>1164</c:v>
                </c:pt>
                <c:pt idx="17401">
                  <c:v>1020</c:v>
                </c:pt>
                <c:pt idx="17402">
                  <c:v>18259</c:v>
                </c:pt>
                <c:pt idx="17403">
                  <c:v>14533</c:v>
                </c:pt>
                <c:pt idx="17404">
                  <c:v>13696</c:v>
                </c:pt>
                <c:pt idx="17405">
                  <c:v>1164</c:v>
                </c:pt>
                <c:pt idx="17406">
                  <c:v>1020</c:v>
                </c:pt>
                <c:pt idx="17407">
                  <c:v>22972</c:v>
                </c:pt>
                <c:pt idx="17408">
                  <c:v>5931</c:v>
                </c:pt>
                <c:pt idx="17409">
                  <c:v>17939</c:v>
                </c:pt>
                <c:pt idx="17410">
                  <c:v>3980</c:v>
                </c:pt>
                <c:pt idx="17411">
                  <c:v>26800</c:v>
                </c:pt>
                <c:pt idx="17412">
                  <c:v>12483</c:v>
                </c:pt>
                <c:pt idx="17413">
                  <c:v>1519</c:v>
                </c:pt>
                <c:pt idx="17414">
                  <c:v>26800</c:v>
                </c:pt>
                <c:pt idx="17415">
                  <c:v>2143</c:v>
                </c:pt>
                <c:pt idx="17416">
                  <c:v>8799</c:v>
                </c:pt>
                <c:pt idx="17417">
                  <c:v>8517</c:v>
                </c:pt>
                <c:pt idx="17418">
                  <c:v>8797</c:v>
                </c:pt>
                <c:pt idx="17419">
                  <c:v>9000</c:v>
                </c:pt>
                <c:pt idx="17420">
                  <c:v>3281</c:v>
                </c:pt>
                <c:pt idx="17421">
                  <c:v>3229</c:v>
                </c:pt>
                <c:pt idx="17422">
                  <c:v>4932</c:v>
                </c:pt>
                <c:pt idx="17423">
                  <c:v>4615</c:v>
                </c:pt>
                <c:pt idx="17424">
                  <c:v>6262</c:v>
                </c:pt>
                <c:pt idx="17425">
                  <c:v>6349</c:v>
                </c:pt>
                <c:pt idx="17426">
                  <c:v>4680</c:v>
                </c:pt>
                <c:pt idx="17427">
                  <c:v>3229</c:v>
                </c:pt>
                <c:pt idx="17428">
                  <c:v>3281</c:v>
                </c:pt>
                <c:pt idx="17429">
                  <c:v>9713</c:v>
                </c:pt>
                <c:pt idx="17430">
                  <c:v>9780</c:v>
                </c:pt>
                <c:pt idx="17431">
                  <c:v>31859</c:v>
                </c:pt>
                <c:pt idx="17432">
                  <c:v>14002</c:v>
                </c:pt>
                <c:pt idx="17433">
                  <c:v>4257</c:v>
                </c:pt>
                <c:pt idx="17434">
                  <c:v>34305</c:v>
                </c:pt>
                <c:pt idx="17435">
                  <c:v>5208</c:v>
                </c:pt>
                <c:pt idx="17436">
                  <c:v>7292</c:v>
                </c:pt>
                <c:pt idx="17437">
                  <c:v>6975</c:v>
                </c:pt>
                <c:pt idx="17438">
                  <c:v>4615</c:v>
                </c:pt>
                <c:pt idx="17439">
                  <c:v>4932</c:v>
                </c:pt>
                <c:pt idx="17440">
                  <c:v>31859</c:v>
                </c:pt>
                <c:pt idx="17441">
                  <c:v>27602</c:v>
                </c:pt>
                <c:pt idx="17442">
                  <c:v>6349</c:v>
                </c:pt>
                <c:pt idx="17443">
                  <c:v>6262</c:v>
                </c:pt>
                <c:pt idx="17444">
                  <c:v>6262</c:v>
                </c:pt>
                <c:pt idx="17445">
                  <c:v>6349</c:v>
                </c:pt>
                <c:pt idx="17446">
                  <c:v>1058</c:v>
                </c:pt>
                <c:pt idx="17447">
                  <c:v>8655</c:v>
                </c:pt>
                <c:pt idx="17448">
                  <c:v>8582</c:v>
                </c:pt>
                <c:pt idx="17449">
                  <c:v>4630</c:v>
                </c:pt>
                <c:pt idx="17450">
                  <c:v>13309</c:v>
                </c:pt>
                <c:pt idx="17451">
                  <c:v>9024</c:v>
                </c:pt>
                <c:pt idx="17452">
                  <c:v>25281</c:v>
                </c:pt>
                <c:pt idx="17453">
                  <c:v>2897</c:v>
                </c:pt>
                <c:pt idx="17454">
                  <c:v>6687</c:v>
                </c:pt>
                <c:pt idx="17455">
                  <c:v>6527</c:v>
                </c:pt>
                <c:pt idx="17456">
                  <c:v>8493</c:v>
                </c:pt>
                <c:pt idx="17457">
                  <c:v>8202</c:v>
                </c:pt>
                <c:pt idx="17458">
                  <c:v>8202</c:v>
                </c:pt>
                <c:pt idx="17459">
                  <c:v>8493</c:v>
                </c:pt>
                <c:pt idx="17460">
                  <c:v>1329</c:v>
                </c:pt>
                <c:pt idx="17461">
                  <c:v>3068</c:v>
                </c:pt>
                <c:pt idx="17462">
                  <c:v>3065</c:v>
                </c:pt>
                <c:pt idx="17463">
                  <c:v>9081</c:v>
                </c:pt>
                <c:pt idx="17464">
                  <c:v>8806</c:v>
                </c:pt>
                <c:pt idx="17465">
                  <c:v>8613</c:v>
                </c:pt>
                <c:pt idx="17466">
                  <c:v>8546</c:v>
                </c:pt>
                <c:pt idx="17467">
                  <c:v>7085</c:v>
                </c:pt>
                <c:pt idx="17468">
                  <c:v>8202</c:v>
                </c:pt>
                <c:pt idx="17469">
                  <c:v>2794</c:v>
                </c:pt>
                <c:pt idx="17470">
                  <c:v>1744</c:v>
                </c:pt>
                <c:pt idx="17471">
                  <c:v>1189</c:v>
                </c:pt>
                <c:pt idx="17472">
                  <c:v>1478</c:v>
                </c:pt>
                <c:pt idx="17473">
                  <c:v>1576</c:v>
                </c:pt>
                <c:pt idx="17474">
                  <c:v>6990</c:v>
                </c:pt>
                <c:pt idx="17475">
                  <c:v>5780</c:v>
                </c:pt>
                <c:pt idx="17476">
                  <c:v>1408</c:v>
                </c:pt>
                <c:pt idx="17477">
                  <c:v>6990</c:v>
                </c:pt>
                <c:pt idx="17478">
                  <c:v>7188</c:v>
                </c:pt>
                <c:pt idx="17479">
                  <c:v>4218</c:v>
                </c:pt>
                <c:pt idx="17480">
                  <c:v>4157</c:v>
                </c:pt>
                <c:pt idx="17481">
                  <c:v>2195</c:v>
                </c:pt>
                <c:pt idx="17482">
                  <c:v>2253</c:v>
                </c:pt>
                <c:pt idx="17483">
                  <c:v>7839</c:v>
                </c:pt>
                <c:pt idx="17484">
                  <c:v>7989</c:v>
                </c:pt>
                <c:pt idx="17485">
                  <c:v>5779</c:v>
                </c:pt>
                <c:pt idx="17486">
                  <c:v>5732</c:v>
                </c:pt>
                <c:pt idx="17487">
                  <c:v>5679</c:v>
                </c:pt>
                <c:pt idx="17488">
                  <c:v>5872</c:v>
                </c:pt>
                <c:pt idx="17489">
                  <c:v>8879</c:v>
                </c:pt>
                <c:pt idx="17490">
                  <c:v>8583</c:v>
                </c:pt>
                <c:pt idx="17491">
                  <c:v>7076</c:v>
                </c:pt>
                <c:pt idx="17492">
                  <c:v>2309</c:v>
                </c:pt>
                <c:pt idx="17493">
                  <c:v>2407</c:v>
                </c:pt>
                <c:pt idx="17494">
                  <c:v>483</c:v>
                </c:pt>
                <c:pt idx="17495">
                  <c:v>461</c:v>
                </c:pt>
                <c:pt idx="17496">
                  <c:v>2309</c:v>
                </c:pt>
                <c:pt idx="17497">
                  <c:v>2407</c:v>
                </c:pt>
                <c:pt idx="17498">
                  <c:v>483</c:v>
                </c:pt>
                <c:pt idx="17499">
                  <c:v>461</c:v>
                </c:pt>
                <c:pt idx="17500">
                  <c:v>461</c:v>
                </c:pt>
                <c:pt idx="17501">
                  <c:v>483</c:v>
                </c:pt>
                <c:pt idx="17502">
                  <c:v>8583</c:v>
                </c:pt>
                <c:pt idx="17503">
                  <c:v>8879</c:v>
                </c:pt>
                <c:pt idx="17504">
                  <c:v>6040</c:v>
                </c:pt>
                <c:pt idx="17505">
                  <c:v>8720</c:v>
                </c:pt>
                <c:pt idx="17506">
                  <c:v>8336</c:v>
                </c:pt>
                <c:pt idx="17507">
                  <c:v>8056</c:v>
                </c:pt>
                <c:pt idx="17508">
                  <c:v>2357</c:v>
                </c:pt>
                <c:pt idx="17509">
                  <c:v>2411</c:v>
                </c:pt>
                <c:pt idx="17510">
                  <c:v>5872</c:v>
                </c:pt>
                <c:pt idx="17511">
                  <c:v>5679</c:v>
                </c:pt>
                <c:pt idx="17512">
                  <c:v>6309</c:v>
                </c:pt>
                <c:pt idx="17513">
                  <c:v>5979</c:v>
                </c:pt>
                <c:pt idx="17514">
                  <c:v>0</c:v>
                </c:pt>
                <c:pt idx="17515">
                  <c:v>0</c:v>
                </c:pt>
                <c:pt idx="17516">
                  <c:v>14763</c:v>
                </c:pt>
                <c:pt idx="17517">
                  <c:v>14403</c:v>
                </c:pt>
                <c:pt idx="17518">
                  <c:v>5979</c:v>
                </c:pt>
                <c:pt idx="17519">
                  <c:v>6309</c:v>
                </c:pt>
                <c:pt idx="17520">
                  <c:v>11114</c:v>
                </c:pt>
                <c:pt idx="17521">
                  <c:v>11294</c:v>
                </c:pt>
                <c:pt idx="17522">
                  <c:v>2830</c:v>
                </c:pt>
                <c:pt idx="17523">
                  <c:v>2850</c:v>
                </c:pt>
                <c:pt idx="17524">
                  <c:v>2850</c:v>
                </c:pt>
                <c:pt idx="17525">
                  <c:v>2830</c:v>
                </c:pt>
                <c:pt idx="17526">
                  <c:v>0</c:v>
                </c:pt>
                <c:pt idx="17527">
                  <c:v>0</c:v>
                </c:pt>
                <c:pt idx="17528">
                  <c:v>5199</c:v>
                </c:pt>
                <c:pt idx="17529">
                  <c:v>5245</c:v>
                </c:pt>
                <c:pt idx="17530">
                  <c:v>5245</c:v>
                </c:pt>
                <c:pt idx="17531">
                  <c:v>5199</c:v>
                </c:pt>
                <c:pt idx="17532">
                  <c:v>12639</c:v>
                </c:pt>
                <c:pt idx="17533">
                  <c:v>12852</c:v>
                </c:pt>
                <c:pt idx="17534">
                  <c:v>7554</c:v>
                </c:pt>
                <c:pt idx="17535">
                  <c:v>2018</c:v>
                </c:pt>
                <c:pt idx="17536">
                  <c:v>1951</c:v>
                </c:pt>
                <c:pt idx="17537">
                  <c:v>2830</c:v>
                </c:pt>
                <c:pt idx="17538">
                  <c:v>2850</c:v>
                </c:pt>
                <c:pt idx="17539">
                  <c:v>14403</c:v>
                </c:pt>
                <c:pt idx="17540">
                  <c:v>14763</c:v>
                </c:pt>
                <c:pt idx="17541">
                  <c:v>12852</c:v>
                </c:pt>
                <c:pt idx="17542">
                  <c:v>12639</c:v>
                </c:pt>
                <c:pt idx="17543">
                  <c:v>8075</c:v>
                </c:pt>
                <c:pt idx="17544">
                  <c:v>5779</c:v>
                </c:pt>
                <c:pt idx="17545">
                  <c:v>5732</c:v>
                </c:pt>
                <c:pt idx="17546">
                  <c:v>14372</c:v>
                </c:pt>
                <c:pt idx="17547">
                  <c:v>11294</c:v>
                </c:pt>
                <c:pt idx="17548">
                  <c:v>11114</c:v>
                </c:pt>
                <c:pt idx="17549">
                  <c:v>15475</c:v>
                </c:pt>
                <c:pt idx="17550">
                  <c:v>15783</c:v>
                </c:pt>
                <c:pt idx="17551">
                  <c:v>7296</c:v>
                </c:pt>
                <c:pt idx="17552">
                  <c:v>6780</c:v>
                </c:pt>
                <c:pt idx="17553">
                  <c:v>6772</c:v>
                </c:pt>
                <c:pt idx="17554">
                  <c:v>2865</c:v>
                </c:pt>
                <c:pt idx="17555">
                  <c:v>4861</c:v>
                </c:pt>
                <c:pt idx="17556">
                  <c:v>4816</c:v>
                </c:pt>
                <c:pt idx="17557">
                  <c:v>13906</c:v>
                </c:pt>
                <c:pt idx="17558">
                  <c:v>13798</c:v>
                </c:pt>
                <c:pt idx="17559">
                  <c:v>13798</c:v>
                </c:pt>
                <c:pt idx="17560">
                  <c:v>13906</c:v>
                </c:pt>
                <c:pt idx="17561">
                  <c:v>12639</c:v>
                </c:pt>
                <c:pt idx="17562">
                  <c:v>12852</c:v>
                </c:pt>
                <c:pt idx="17563">
                  <c:v>1102</c:v>
                </c:pt>
                <c:pt idx="17564">
                  <c:v>1165</c:v>
                </c:pt>
                <c:pt idx="17565">
                  <c:v>827</c:v>
                </c:pt>
                <c:pt idx="17566">
                  <c:v>871</c:v>
                </c:pt>
                <c:pt idx="17567">
                  <c:v>10758</c:v>
                </c:pt>
                <c:pt idx="17568">
                  <c:v>10598</c:v>
                </c:pt>
                <c:pt idx="17569">
                  <c:v>6772</c:v>
                </c:pt>
                <c:pt idx="17570">
                  <c:v>6780</c:v>
                </c:pt>
                <c:pt idx="17571">
                  <c:v>6234</c:v>
                </c:pt>
                <c:pt idx="17572">
                  <c:v>6155</c:v>
                </c:pt>
                <c:pt idx="17573">
                  <c:v>3219</c:v>
                </c:pt>
                <c:pt idx="17574">
                  <c:v>3245</c:v>
                </c:pt>
                <c:pt idx="17575">
                  <c:v>3623</c:v>
                </c:pt>
                <c:pt idx="17576">
                  <c:v>4816</c:v>
                </c:pt>
                <c:pt idx="17577">
                  <c:v>4861</c:v>
                </c:pt>
                <c:pt idx="17578">
                  <c:v>0</c:v>
                </c:pt>
                <c:pt idx="17579">
                  <c:v>0</c:v>
                </c:pt>
                <c:pt idx="17580">
                  <c:v>1744</c:v>
                </c:pt>
                <c:pt idx="17581">
                  <c:v>1802</c:v>
                </c:pt>
                <c:pt idx="17582">
                  <c:v>1744</c:v>
                </c:pt>
                <c:pt idx="17583">
                  <c:v>1802</c:v>
                </c:pt>
                <c:pt idx="17584">
                  <c:v>1744</c:v>
                </c:pt>
                <c:pt idx="17585">
                  <c:v>5499</c:v>
                </c:pt>
                <c:pt idx="17586">
                  <c:v>5575</c:v>
                </c:pt>
                <c:pt idx="17587">
                  <c:v>129</c:v>
                </c:pt>
                <c:pt idx="17588">
                  <c:v>114</c:v>
                </c:pt>
                <c:pt idx="17589">
                  <c:v>0</c:v>
                </c:pt>
                <c:pt idx="17590">
                  <c:v>0</c:v>
                </c:pt>
                <c:pt idx="17591">
                  <c:v>6996</c:v>
                </c:pt>
                <c:pt idx="17592">
                  <c:v>6943</c:v>
                </c:pt>
                <c:pt idx="17593">
                  <c:v>0</c:v>
                </c:pt>
                <c:pt idx="17594">
                  <c:v>0</c:v>
                </c:pt>
                <c:pt idx="17595">
                  <c:v>114</c:v>
                </c:pt>
                <c:pt idx="17596">
                  <c:v>129</c:v>
                </c:pt>
                <c:pt idx="17597">
                  <c:v>4232</c:v>
                </c:pt>
                <c:pt idx="17598">
                  <c:v>4437</c:v>
                </c:pt>
                <c:pt idx="17599">
                  <c:v>2073</c:v>
                </c:pt>
                <c:pt idx="17600">
                  <c:v>10398</c:v>
                </c:pt>
                <c:pt idx="17601">
                  <c:v>7261</c:v>
                </c:pt>
                <c:pt idx="17602">
                  <c:v>4167</c:v>
                </c:pt>
                <c:pt idx="17603">
                  <c:v>6289</c:v>
                </c:pt>
                <c:pt idx="17604">
                  <c:v>1767</c:v>
                </c:pt>
                <c:pt idx="17605">
                  <c:v>5758</c:v>
                </c:pt>
                <c:pt idx="17606">
                  <c:v>14763</c:v>
                </c:pt>
                <c:pt idx="17607">
                  <c:v>14403</c:v>
                </c:pt>
                <c:pt idx="17608">
                  <c:v>4986</c:v>
                </c:pt>
                <c:pt idx="17609">
                  <c:v>15783</c:v>
                </c:pt>
                <c:pt idx="17610">
                  <c:v>15475</c:v>
                </c:pt>
                <c:pt idx="17611">
                  <c:v>15783</c:v>
                </c:pt>
                <c:pt idx="17612">
                  <c:v>15475</c:v>
                </c:pt>
                <c:pt idx="17613">
                  <c:v>2413</c:v>
                </c:pt>
                <c:pt idx="17614">
                  <c:v>2284</c:v>
                </c:pt>
                <c:pt idx="17615">
                  <c:v>2264</c:v>
                </c:pt>
                <c:pt idx="17616">
                  <c:v>216</c:v>
                </c:pt>
                <c:pt idx="17617">
                  <c:v>3276</c:v>
                </c:pt>
                <c:pt idx="17618">
                  <c:v>4036</c:v>
                </c:pt>
                <c:pt idx="17619">
                  <c:v>11615</c:v>
                </c:pt>
                <c:pt idx="17620">
                  <c:v>342</c:v>
                </c:pt>
                <c:pt idx="17621">
                  <c:v>9479</c:v>
                </c:pt>
                <c:pt idx="17622">
                  <c:v>1459</c:v>
                </c:pt>
                <c:pt idx="17623">
                  <c:v>1114</c:v>
                </c:pt>
                <c:pt idx="17624">
                  <c:v>0</c:v>
                </c:pt>
                <c:pt idx="17625">
                  <c:v>0</c:v>
                </c:pt>
                <c:pt idx="17626">
                  <c:v>0</c:v>
                </c:pt>
                <c:pt idx="17627">
                  <c:v>0</c:v>
                </c:pt>
                <c:pt idx="17628">
                  <c:v>3830</c:v>
                </c:pt>
                <c:pt idx="17629">
                  <c:v>282</c:v>
                </c:pt>
                <c:pt idx="17630">
                  <c:v>3480</c:v>
                </c:pt>
                <c:pt idx="17631">
                  <c:v>3549</c:v>
                </c:pt>
                <c:pt idx="17632">
                  <c:v>3549</c:v>
                </c:pt>
                <c:pt idx="17633">
                  <c:v>3480</c:v>
                </c:pt>
                <c:pt idx="17634">
                  <c:v>3480</c:v>
                </c:pt>
                <c:pt idx="17635">
                  <c:v>3549</c:v>
                </c:pt>
                <c:pt idx="17636">
                  <c:v>2926</c:v>
                </c:pt>
                <c:pt idx="17637">
                  <c:v>2812</c:v>
                </c:pt>
                <c:pt idx="17638">
                  <c:v>2742</c:v>
                </c:pt>
                <c:pt idx="17639">
                  <c:v>2883</c:v>
                </c:pt>
                <c:pt idx="17640">
                  <c:v>2948</c:v>
                </c:pt>
                <c:pt idx="17641">
                  <c:v>1452</c:v>
                </c:pt>
                <c:pt idx="17642">
                  <c:v>1297</c:v>
                </c:pt>
                <c:pt idx="17643">
                  <c:v>0</c:v>
                </c:pt>
                <c:pt idx="17644">
                  <c:v>0</c:v>
                </c:pt>
                <c:pt idx="17645">
                  <c:v>1360</c:v>
                </c:pt>
                <c:pt idx="17646">
                  <c:v>1445</c:v>
                </c:pt>
                <c:pt idx="17647">
                  <c:v>4126</c:v>
                </c:pt>
                <c:pt idx="17648">
                  <c:v>4347</c:v>
                </c:pt>
                <c:pt idx="17649">
                  <c:v>4640</c:v>
                </c:pt>
                <c:pt idx="17650">
                  <c:v>4334</c:v>
                </c:pt>
                <c:pt idx="17651">
                  <c:v>1444</c:v>
                </c:pt>
                <c:pt idx="17652">
                  <c:v>1374</c:v>
                </c:pt>
                <c:pt idx="17653">
                  <c:v>49357</c:v>
                </c:pt>
                <c:pt idx="17654">
                  <c:v>0</c:v>
                </c:pt>
                <c:pt idx="17655">
                  <c:v>0</c:v>
                </c:pt>
                <c:pt idx="17656">
                  <c:v>0</c:v>
                </c:pt>
                <c:pt idx="17657">
                  <c:v>0</c:v>
                </c:pt>
                <c:pt idx="17658">
                  <c:v>0</c:v>
                </c:pt>
                <c:pt idx="17659">
                  <c:v>0</c:v>
                </c:pt>
                <c:pt idx="17660">
                  <c:v>1520</c:v>
                </c:pt>
                <c:pt idx="17661">
                  <c:v>3061</c:v>
                </c:pt>
                <c:pt idx="17662">
                  <c:v>2945</c:v>
                </c:pt>
                <c:pt idx="17663">
                  <c:v>0</c:v>
                </c:pt>
                <c:pt idx="17664">
                  <c:v>0</c:v>
                </c:pt>
                <c:pt idx="17665">
                  <c:v>3480</c:v>
                </c:pt>
                <c:pt idx="17666">
                  <c:v>3549</c:v>
                </c:pt>
                <c:pt idx="17667">
                  <c:v>12142</c:v>
                </c:pt>
                <c:pt idx="17668">
                  <c:v>12469</c:v>
                </c:pt>
                <c:pt idx="17669">
                  <c:v>13732</c:v>
                </c:pt>
                <c:pt idx="17670">
                  <c:v>13632</c:v>
                </c:pt>
                <c:pt idx="17671">
                  <c:v>1826</c:v>
                </c:pt>
                <c:pt idx="17672">
                  <c:v>9939</c:v>
                </c:pt>
                <c:pt idx="17673">
                  <c:v>10267</c:v>
                </c:pt>
                <c:pt idx="17674">
                  <c:v>17753</c:v>
                </c:pt>
                <c:pt idx="17675">
                  <c:v>17112</c:v>
                </c:pt>
                <c:pt idx="17676">
                  <c:v>13492</c:v>
                </c:pt>
                <c:pt idx="17677">
                  <c:v>13863</c:v>
                </c:pt>
                <c:pt idx="17678">
                  <c:v>4126</c:v>
                </c:pt>
                <c:pt idx="17679">
                  <c:v>4347</c:v>
                </c:pt>
                <c:pt idx="17680">
                  <c:v>3332</c:v>
                </c:pt>
                <c:pt idx="17681">
                  <c:v>6508</c:v>
                </c:pt>
                <c:pt idx="17682">
                  <c:v>6799</c:v>
                </c:pt>
                <c:pt idx="17683">
                  <c:v>49357</c:v>
                </c:pt>
                <c:pt idx="17684">
                  <c:v>13863</c:v>
                </c:pt>
                <c:pt idx="17685">
                  <c:v>13492</c:v>
                </c:pt>
                <c:pt idx="17686">
                  <c:v>3265</c:v>
                </c:pt>
                <c:pt idx="17687">
                  <c:v>3034</c:v>
                </c:pt>
                <c:pt idx="17688">
                  <c:v>6801</c:v>
                </c:pt>
                <c:pt idx="17689">
                  <c:v>7360</c:v>
                </c:pt>
                <c:pt idx="17690">
                  <c:v>9342</c:v>
                </c:pt>
                <c:pt idx="17691">
                  <c:v>9122</c:v>
                </c:pt>
                <c:pt idx="17692">
                  <c:v>123</c:v>
                </c:pt>
                <c:pt idx="17693">
                  <c:v>140</c:v>
                </c:pt>
                <c:pt idx="17694">
                  <c:v>16786</c:v>
                </c:pt>
                <c:pt idx="17695">
                  <c:v>16348</c:v>
                </c:pt>
                <c:pt idx="17696">
                  <c:v>11948</c:v>
                </c:pt>
                <c:pt idx="17697">
                  <c:v>11572</c:v>
                </c:pt>
                <c:pt idx="17698">
                  <c:v>15792</c:v>
                </c:pt>
                <c:pt idx="17699">
                  <c:v>16308</c:v>
                </c:pt>
                <c:pt idx="17700">
                  <c:v>5108</c:v>
                </c:pt>
                <c:pt idx="17701">
                  <c:v>4968</c:v>
                </c:pt>
                <c:pt idx="17702">
                  <c:v>903</c:v>
                </c:pt>
                <c:pt idx="17703">
                  <c:v>877</c:v>
                </c:pt>
                <c:pt idx="17704">
                  <c:v>12746</c:v>
                </c:pt>
                <c:pt idx="17705">
                  <c:v>13052</c:v>
                </c:pt>
                <c:pt idx="17706">
                  <c:v>10676</c:v>
                </c:pt>
                <c:pt idx="17707">
                  <c:v>10338</c:v>
                </c:pt>
                <c:pt idx="17708">
                  <c:v>3657</c:v>
                </c:pt>
                <c:pt idx="17709">
                  <c:v>3715</c:v>
                </c:pt>
                <c:pt idx="17710">
                  <c:v>3041</c:v>
                </c:pt>
                <c:pt idx="17711">
                  <c:v>3143</c:v>
                </c:pt>
                <c:pt idx="17712">
                  <c:v>3181</c:v>
                </c:pt>
                <c:pt idx="17713">
                  <c:v>140</c:v>
                </c:pt>
                <c:pt idx="17714">
                  <c:v>123</c:v>
                </c:pt>
                <c:pt idx="17715">
                  <c:v>2266</c:v>
                </c:pt>
                <c:pt idx="17716">
                  <c:v>2278</c:v>
                </c:pt>
                <c:pt idx="17717">
                  <c:v>1174</c:v>
                </c:pt>
                <c:pt idx="17718">
                  <c:v>3097</c:v>
                </c:pt>
                <c:pt idx="17719">
                  <c:v>6492</c:v>
                </c:pt>
                <c:pt idx="17720">
                  <c:v>6363</c:v>
                </c:pt>
                <c:pt idx="17721">
                  <c:v>4968</c:v>
                </c:pt>
                <c:pt idx="17722">
                  <c:v>5108</c:v>
                </c:pt>
                <c:pt idx="17723">
                  <c:v>3563</c:v>
                </c:pt>
                <c:pt idx="17724">
                  <c:v>6110</c:v>
                </c:pt>
                <c:pt idx="17725">
                  <c:v>5857</c:v>
                </c:pt>
                <c:pt idx="17726">
                  <c:v>6208</c:v>
                </c:pt>
                <c:pt idx="17727">
                  <c:v>6320</c:v>
                </c:pt>
                <c:pt idx="17728">
                  <c:v>7177</c:v>
                </c:pt>
                <c:pt idx="17729">
                  <c:v>6683</c:v>
                </c:pt>
                <c:pt idx="17730">
                  <c:v>5857</c:v>
                </c:pt>
                <c:pt idx="17731">
                  <c:v>6110</c:v>
                </c:pt>
                <c:pt idx="17732">
                  <c:v>1056</c:v>
                </c:pt>
                <c:pt idx="17733">
                  <c:v>1105</c:v>
                </c:pt>
                <c:pt idx="17734">
                  <c:v>7329</c:v>
                </c:pt>
                <c:pt idx="17735">
                  <c:v>6848</c:v>
                </c:pt>
                <c:pt idx="17736">
                  <c:v>7778</c:v>
                </c:pt>
                <c:pt idx="17737">
                  <c:v>8210</c:v>
                </c:pt>
                <c:pt idx="17738">
                  <c:v>2195</c:v>
                </c:pt>
                <c:pt idx="17739">
                  <c:v>1190</c:v>
                </c:pt>
                <c:pt idx="17740">
                  <c:v>7347</c:v>
                </c:pt>
                <c:pt idx="17741">
                  <c:v>7510</c:v>
                </c:pt>
                <c:pt idx="17742">
                  <c:v>0</c:v>
                </c:pt>
                <c:pt idx="17743">
                  <c:v>0</c:v>
                </c:pt>
                <c:pt idx="17744">
                  <c:v>1137</c:v>
                </c:pt>
                <c:pt idx="17745">
                  <c:v>0</c:v>
                </c:pt>
                <c:pt idx="17746">
                  <c:v>22</c:v>
                </c:pt>
                <c:pt idx="17747">
                  <c:v>2574</c:v>
                </c:pt>
                <c:pt idx="17748">
                  <c:v>2835</c:v>
                </c:pt>
                <c:pt idx="17749">
                  <c:v>2742</c:v>
                </c:pt>
                <c:pt idx="17750">
                  <c:v>2424</c:v>
                </c:pt>
                <c:pt idx="17751">
                  <c:v>468</c:v>
                </c:pt>
                <c:pt idx="17752">
                  <c:v>892</c:v>
                </c:pt>
                <c:pt idx="17753">
                  <c:v>982</c:v>
                </c:pt>
                <c:pt idx="17754">
                  <c:v>0</c:v>
                </c:pt>
                <c:pt idx="17755">
                  <c:v>0</c:v>
                </c:pt>
                <c:pt idx="17756">
                  <c:v>0</c:v>
                </c:pt>
                <c:pt idx="17757">
                  <c:v>0</c:v>
                </c:pt>
                <c:pt idx="17758">
                  <c:v>4672</c:v>
                </c:pt>
                <c:pt idx="17759">
                  <c:v>4525</c:v>
                </c:pt>
                <c:pt idx="17760">
                  <c:v>3543</c:v>
                </c:pt>
                <c:pt idx="17761">
                  <c:v>3780</c:v>
                </c:pt>
                <c:pt idx="17762">
                  <c:v>0</c:v>
                </c:pt>
                <c:pt idx="17763">
                  <c:v>0</c:v>
                </c:pt>
                <c:pt idx="17764">
                  <c:v>4015</c:v>
                </c:pt>
                <c:pt idx="17765">
                  <c:v>3795</c:v>
                </c:pt>
                <c:pt idx="17766">
                  <c:v>657</c:v>
                </c:pt>
                <c:pt idx="17767">
                  <c:v>730</c:v>
                </c:pt>
                <c:pt idx="17768">
                  <c:v>2917</c:v>
                </c:pt>
                <c:pt idx="17769">
                  <c:v>6373</c:v>
                </c:pt>
                <c:pt idx="17770">
                  <c:v>5204</c:v>
                </c:pt>
                <c:pt idx="17771">
                  <c:v>4855</c:v>
                </c:pt>
                <c:pt idx="17772">
                  <c:v>5226</c:v>
                </c:pt>
                <c:pt idx="17773">
                  <c:v>730</c:v>
                </c:pt>
                <c:pt idx="17774">
                  <c:v>657</c:v>
                </c:pt>
                <c:pt idx="17775">
                  <c:v>2978</c:v>
                </c:pt>
                <c:pt idx="17776">
                  <c:v>3701</c:v>
                </c:pt>
                <c:pt idx="17777">
                  <c:v>4673</c:v>
                </c:pt>
                <c:pt idx="17778">
                  <c:v>2726</c:v>
                </c:pt>
                <c:pt idx="17779">
                  <c:v>2686</c:v>
                </c:pt>
                <c:pt idx="17780">
                  <c:v>6067</c:v>
                </c:pt>
                <c:pt idx="17781">
                  <c:v>8018</c:v>
                </c:pt>
                <c:pt idx="17782">
                  <c:v>8573</c:v>
                </c:pt>
                <c:pt idx="17783">
                  <c:v>3701</c:v>
                </c:pt>
                <c:pt idx="17784">
                  <c:v>2978</c:v>
                </c:pt>
                <c:pt idx="17785">
                  <c:v>339</c:v>
                </c:pt>
                <c:pt idx="17786">
                  <c:v>356</c:v>
                </c:pt>
                <c:pt idx="17787">
                  <c:v>3795</c:v>
                </c:pt>
                <c:pt idx="17788">
                  <c:v>4015</c:v>
                </c:pt>
                <c:pt idx="17789">
                  <c:v>11524</c:v>
                </c:pt>
                <c:pt idx="17790">
                  <c:v>10396</c:v>
                </c:pt>
                <c:pt idx="17791">
                  <c:v>1542</c:v>
                </c:pt>
                <c:pt idx="17792">
                  <c:v>1365</c:v>
                </c:pt>
                <c:pt idx="17793">
                  <c:v>1365</c:v>
                </c:pt>
                <c:pt idx="17794">
                  <c:v>1542</c:v>
                </c:pt>
                <c:pt idx="17795">
                  <c:v>4855</c:v>
                </c:pt>
                <c:pt idx="17796">
                  <c:v>5226</c:v>
                </c:pt>
                <c:pt idx="17797">
                  <c:v>6843</c:v>
                </c:pt>
                <c:pt idx="17798">
                  <c:v>7221</c:v>
                </c:pt>
                <c:pt idx="17799">
                  <c:v>6843</c:v>
                </c:pt>
                <c:pt idx="17800">
                  <c:v>7221</c:v>
                </c:pt>
                <c:pt idx="17801">
                  <c:v>356</c:v>
                </c:pt>
                <c:pt idx="17802">
                  <c:v>339</c:v>
                </c:pt>
                <c:pt idx="17803">
                  <c:v>1374</c:v>
                </c:pt>
                <c:pt idx="17804">
                  <c:v>1444</c:v>
                </c:pt>
                <c:pt idx="17805">
                  <c:v>1783</c:v>
                </c:pt>
                <c:pt idx="17806">
                  <c:v>1730</c:v>
                </c:pt>
                <c:pt idx="17807">
                  <c:v>554</c:v>
                </c:pt>
                <c:pt idx="17808">
                  <c:v>595</c:v>
                </c:pt>
                <c:pt idx="17809">
                  <c:v>4816</c:v>
                </c:pt>
                <c:pt idx="17810">
                  <c:v>5378</c:v>
                </c:pt>
                <c:pt idx="17811">
                  <c:v>2224</c:v>
                </c:pt>
                <c:pt idx="17812">
                  <c:v>1560</c:v>
                </c:pt>
                <c:pt idx="17813">
                  <c:v>3936</c:v>
                </c:pt>
                <c:pt idx="17814">
                  <c:v>3997</c:v>
                </c:pt>
                <c:pt idx="17815">
                  <c:v>5441</c:v>
                </c:pt>
                <c:pt idx="17816">
                  <c:v>8261</c:v>
                </c:pt>
                <c:pt idx="17817">
                  <c:v>8605</c:v>
                </c:pt>
                <c:pt idx="17818">
                  <c:v>1545</c:v>
                </c:pt>
                <c:pt idx="17819">
                  <c:v>1510</c:v>
                </c:pt>
                <c:pt idx="17820">
                  <c:v>17820</c:v>
                </c:pt>
                <c:pt idx="17821">
                  <c:v>6582</c:v>
                </c:pt>
                <c:pt idx="17822">
                  <c:v>5609</c:v>
                </c:pt>
                <c:pt idx="17823">
                  <c:v>10711</c:v>
                </c:pt>
                <c:pt idx="17824">
                  <c:v>9274</c:v>
                </c:pt>
                <c:pt idx="17825">
                  <c:v>15754</c:v>
                </c:pt>
                <c:pt idx="17826">
                  <c:v>8605</c:v>
                </c:pt>
                <c:pt idx="17827">
                  <c:v>8261</c:v>
                </c:pt>
                <c:pt idx="17828">
                  <c:v>2742</c:v>
                </c:pt>
                <c:pt idx="17829">
                  <c:v>2424</c:v>
                </c:pt>
                <c:pt idx="17830">
                  <c:v>2424</c:v>
                </c:pt>
                <c:pt idx="17831">
                  <c:v>2742</c:v>
                </c:pt>
                <c:pt idx="17832">
                  <c:v>9274</c:v>
                </c:pt>
                <c:pt idx="17833">
                  <c:v>15754</c:v>
                </c:pt>
                <c:pt idx="17834">
                  <c:v>15754</c:v>
                </c:pt>
                <c:pt idx="17835">
                  <c:v>9274</c:v>
                </c:pt>
                <c:pt idx="17836">
                  <c:v>19365</c:v>
                </c:pt>
                <c:pt idx="17837">
                  <c:v>8092</c:v>
                </c:pt>
                <c:pt idx="17838">
                  <c:v>6582</c:v>
                </c:pt>
                <c:pt idx="17839">
                  <c:v>17820</c:v>
                </c:pt>
                <c:pt idx="17840">
                  <c:v>1510</c:v>
                </c:pt>
                <c:pt idx="17841">
                  <c:v>1545</c:v>
                </c:pt>
                <c:pt idx="17842">
                  <c:v>8092</c:v>
                </c:pt>
                <c:pt idx="17843">
                  <c:v>19365</c:v>
                </c:pt>
                <c:pt idx="17844">
                  <c:v>24808</c:v>
                </c:pt>
                <c:pt idx="17845">
                  <c:v>15393</c:v>
                </c:pt>
                <c:pt idx="17846">
                  <c:v>9567</c:v>
                </c:pt>
                <c:pt idx="17847">
                  <c:v>9710</c:v>
                </c:pt>
                <c:pt idx="17848">
                  <c:v>10711</c:v>
                </c:pt>
                <c:pt idx="17849">
                  <c:v>5609</c:v>
                </c:pt>
                <c:pt idx="17850">
                  <c:v>5609</c:v>
                </c:pt>
                <c:pt idx="17851">
                  <c:v>10711</c:v>
                </c:pt>
                <c:pt idx="17852">
                  <c:v>8324</c:v>
                </c:pt>
                <c:pt idx="17853">
                  <c:v>24265</c:v>
                </c:pt>
                <c:pt idx="17854">
                  <c:v>11749</c:v>
                </c:pt>
                <c:pt idx="17855">
                  <c:v>8324</c:v>
                </c:pt>
                <c:pt idx="17856">
                  <c:v>3204</c:v>
                </c:pt>
                <c:pt idx="17857">
                  <c:v>2228</c:v>
                </c:pt>
                <c:pt idx="17858">
                  <c:v>4926</c:v>
                </c:pt>
                <c:pt idx="17859">
                  <c:v>5054</c:v>
                </c:pt>
                <c:pt idx="17860">
                  <c:v>5863</c:v>
                </c:pt>
                <c:pt idx="17861">
                  <c:v>6711</c:v>
                </c:pt>
                <c:pt idx="17862">
                  <c:v>1671</c:v>
                </c:pt>
                <c:pt idx="17863">
                  <c:v>1724</c:v>
                </c:pt>
                <c:pt idx="17864">
                  <c:v>12815</c:v>
                </c:pt>
                <c:pt idx="17865">
                  <c:v>12550</c:v>
                </c:pt>
                <c:pt idx="17866">
                  <c:v>488</c:v>
                </c:pt>
                <c:pt idx="17867">
                  <c:v>468</c:v>
                </c:pt>
                <c:pt idx="17868">
                  <c:v>5373</c:v>
                </c:pt>
                <c:pt idx="17869">
                  <c:v>5826</c:v>
                </c:pt>
                <c:pt idx="17870">
                  <c:v>9554</c:v>
                </c:pt>
                <c:pt idx="17871">
                  <c:v>9398</c:v>
                </c:pt>
                <c:pt idx="17872">
                  <c:v>807</c:v>
                </c:pt>
                <c:pt idx="17873">
                  <c:v>864</c:v>
                </c:pt>
                <c:pt idx="17874">
                  <c:v>6821</c:v>
                </c:pt>
                <c:pt idx="17875">
                  <c:v>6130</c:v>
                </c:pt>
                <c:pt idx="17876">
                  <c:v>6185</c:v>
                </c:pt>
                <c:pt idx="17877">
                  <c:v>5843</c:v>
                </c:pt>
                <c:pt idx="17878">
                  <c:v>5271</c:v>
                </c:pt>
                <c:pt idx="17879">
                  <c:v>5886</c:v>
                </c:pt>
                <c:pt idx="17880">
                  <c:v>5886</c:v>
                </c:pt>
                <c:pt idx="17881">
                  <c:v>5271</c:v>
                </c:pt>
                <c:pt idx="17882">
                  <c:v>1056</c:v>
                </c:pt>
                <c:pt idx="17883">
                  <c:v>1105</c:v>
                </c:pt>
                <c:pt idx="17884">
                  <c:v>5271</c:v>
                </c:pt>
                <c:pt idx="17885">
                  <c:v>5886</c:v>
                </c:pt>
                <c:pt idx="17886">
                  <c:v>11299</c:v>
                </c:pt>
                <c:pt idx="17887">
                  <c:v>5402</c:v>
                </c:pt>
                <c:pt idx="17888">
                  <c:v>20826</c:v>
                </c:pt>
                <c:pt idx="17889">
                  <c:v>0</c:v>
                </c:pt>
                <c:pt idx="17890">
                  <c:v>5897</c:v>
                </c:pt>
                <c:pt idx="17891">
                  <c:v>20826</c:v>
                </c:pt>
                <c:pt idx="17892">
                  <c:v>19453</c:v>
                </c:pt>
                <c:pt idx="17893">
                  <c:v>13556</c:v>
                </c:pt>
                <c:pt idx="17894">
                  <c:v>3543</c:v>
                </c:pt>
                <c:pt idx="17895">
                  <c:v>4177</c:v>
                </c:pt>
                <c:pt idx="17896">
                  <c:v>4011</c:v>
                </c:pt>
                <c:pt idx="17897">
                  <c:v>1907</c:v>
                </c:pt>
                <c:pt idx="17898">
                  <c:v>1473</c:v>
                </c:pt>
                <c:pt idx="17899">
                  <c:v>1473</c:v>
                </c:pt>
                <c:pt idx="17900">
                  <c:v>1907</c:v>
                </c:pt>
                <c:pt idx="17901">
                  <c:v>5373</c:v>
                </c:pt>
                <c:pt idx="17902">
                  <c:v>5826</c:v>
                </c:pt>
                <c:pt idx="17903">
                  <c:v>4719</c:v>
                </c:pt>
                <c:pt idx="17904">
                  <c:v>17573</c:v>
                </c:pt>
                <c:pt idx="17905">
                  <c:v>16863</c:v>
                </c:pt>
                <c:pt idx="17906">
                  <c:v>16485</c:v>
                </c:pt>
                <c:pt idx="17907">
                  <c:v>15746</c:v>
                </c:pt>
                <c:pt idx="17908">
                  <c:v>4552</c:v>
                </c:pt>
                <c:pt idx="17909">
                  <c:v>5046</c:v>
                </c:pt>
                <c:pt idx="17910">
                  <c:v>9554</c:v>
                </c:pt>
                <c:pt idx="17911">
                  <c:v>9398</c:v>
                </c:pt>
                <c:pt idx="17912">
                  <c:v>1</c:v>
                </c:pt>
                <c:pt idx="17913">
                  <c:v>749</c:v>
                </c:pt>
                <c:pt idx="17914">
                  <c:v>749</c:v>
                </c:pt>
                <c:pt idx="17915">
                  <c:v>1</c:v>
                </c:pt>
                <c:pt idx="17916">
                  <c:v>1</c:v>
                </c:pt>
                <c:pt idx="17917">
                  <c:v>806</c:v>
                </c:pt>
                <c:pt idx="17918">
                  <c:v>57</c:v>
                </c:pt>
                <c:pt idx="17919">
                  <c:v>11851</c:v>
                </c:pt>
                <c:pt idx="17920">
                  <c:v>18141</c:v>
                </c:pt>
                <c:pt idx="17921">
                  <c:v>18948</c:v>
                </c:pt>
                <c:pt idx="17922">
                  <c:v>12715</c:v>
                </c:pt>
                <c:pt idx="17923">
                  <c:v>1742</c:v>
                </c:pt>
                <c:pt idx="17924">
                  <c:v>10732</c:v>
                </c:pt>
                <c:pt idx="17925">
                  <c:v>17107</c:v>
                </c:pt>
                <c:pt idx="17926">
                  <c:v>1</c:v>
                </c:pt>
                <c:pt idx="17927">
                  <c:v>806</c:v>
                </c:pt>
                <c:pt idx="17928">
                  <c:v>17573</c:v>
                </c:pt>
                <c:pt idx="17929">
                  <c:v>16806</c:v>
                </c:pt>
                <c:pt idx="17930">
                  <c:v>16856</c:v>
                </c:pt>
                <c:pt idx="17931">
                  <c:v>1907</c:v>
                </c:pt>
                <c:pt idx="17932">
                  <c:v>1473</c:v>
                </c:pt>
                <c:pt idx="17933">
                  <c:v>5826</c:v>
                </c:pt>
                <c:pt idx="17934">
                  <c:v>5373</c:v>
                </c:pt>
                <c:pt idx="17935">
                  <c:v>11375</c:v>
                </c:pt>
                <c:pt idx="17936">
                  <c:v>10069</c:v>
                </c:pt>
                <c:pt idx="17937">
                  <c:v>5401</c:v>
                </c:pt>
                <c:pt idx="17938">
                  <c:v>6818</c:v>
                </c:pt>
                <c:pt idx="17939">
                  <c:v>8305</c:v>
                </c:pt>
                <c:pt idx="17940">
                  <c:v>8505</c:v>
                </c:pt>
                <c:pt idx="17941">
                  <c:v>9144</c:v>
                </c:pt>
                <c:pt idx="17942">
                  <c:v>8833</c:v>
                </c:pt>
                <c:pt idx="17943">
                  <c:v>10110</c:v>
                </c:pt>
                <c:pt idx="17944">
                  <c:v>15988</c:v>
                </c:pt>
                <c:pt idx="17945">
                  <c:v>15988</c:v>
                </c:pt>
                <c:pt idx="17946">
                  <c:v>10110</c:v>
                </c:pt>
                <c:pt idx="17947">
                  <c:v>5716</c:v>
                </c:pt>
                <c:pt idx="17948">
                  <c:v>6169</c:v>
                </c:pt>
                <c:pt idx="17949">
                  <c:v>6169</c:v>
                </c:pt>
                <c:pt idx="17950">
                  <c:v>5716</c:v>
                </c:pt>
                <c:pt idx="17951">
                  <c:v>25084</c:v>
                </c:pt>
                <c:pt idx="17952">
                  <c:v>24184</c:v>
                </c:pt>
                <c:pt idx="17953">
                  <c:v>8438</c:v>
                </c:pt>
                <c:pt idx="17954">
                  <c:v>8599</c:v>
                </c:pt>
                <c:pt idx="17955">
                  <c:v>10303</c:v>
                </c:pt>
                <c:pt idx="17956">
                  <c:v>9399</c:v>
                </c:pt>
                <c:pt idx="17957">
                  <c:v>9675</c:v>
                </c:pt>
                <c:pt idx="17958">
                  <c:v>17264</c:v>
                </c:pt>
                <c:pt idx="17959">
                  <c:v>15888</c:v>
                </c:pt>
                <c:pt idx="17960">
                  <c:v>11248</c:v>
                </c:pt>
                <c:pt idx="17961">
                  <c:v>7776</c:v>
                </c:pt>
                <c:pt idx="17962">
                  <c:v>10705</c:v>
                </c:pt>
                <c:pt idx="17963">
                  <c:v>15988</c:v>
                </c:pt>
                <c:pt idx="17964">
                  <c:v>10110</c:v>
                </c:pt>
                <c:pt idx="17965">
                  <c:v>6216</c:v>
                </c:pt>
                <c:pt idx="17966">
                  <c:v>14042</c:v>
                </c:pt>
                <c:pt idx="17967">
                  <c:v>3808</c:v>
                </c:pt>
                <c:pt idx="17968">
                  <c:v>3571</c:v>
                </c:pt>
                <c:pt idx="17969">
                  <c:v>8056</c:v>
                </c:pt>
                <c:pt idx="17970">
                  <c:v>10711</c:v>
                </c:pt>
                <c:pt idx="17971">
                  <c:v>5609</c:v>
                </c:pt>
                <c:pt idx="17972">
                  <c:v>18102</c:v>
                </c:pt>
                <c:pt idx="17973">
                  <c:v>1730</c:v>
                </c:pt>
                <c:pt idx="17974">
                  <c:v>6703</c:v>
                </c:pt>
                <c:pt idx="17975">
                  <c:v>9752</c:v>
                </c:pt>
                <c:pt idx="17976">
                  <c:v>9106</c:v>
                </c:pt>
                <c:pt idx="17977">
                  <c:v>8855</c:v>
                </c:pt>
                <c:pt idx="17978">
                  <c:v>9530</c:v>
                </c:pt>
                <c:pt idx="17979">
                  <c:v>1271</c:v>
                </c:pt>
                <c:pt idx="17980">
                  <c:v>1242</c:v>
                </c:pt>
                <c:pt idx="17981">
                  <c:v>5771</c:v>
                </c:pt>
                <c:pt idx="17982">
                  <c:v>11356</c:v>
                </c:pt>
                <c:pt idx="17983">
                  <c:v>4470</c:v>
                </c:pt>
                <c:pt idx="17984">
                  <c:v>4759</c:v>
                </c:pt>
                <c:pt idx="17985">
                  <c:v>20450</c:v>
                </c:pt>
                <c:pt idx="17986">
                  <c:v>19079</c:v>
                </c:pt>
                <c:pt idx="17987">
                  <c:v>17127</c:v>
                </c:pt>
                <c:pt idx="17988">
                  <c:v>18102</c:v>
                </c:pt>
                <c:pt idx="17989">
                  <c:v>7001</c:v>
                </c:pt>
                <c:pt idx="17990">
                  <c:v>7108</c:v>
                </c:pt>
                <c:pt idx="17991">
                  <c:v>0</c:v>
                </c:pt>
                <c:pt idx="17992">
                  <c:v>8972</c:v>
                </c:pt>
                <c:pt idx="17993">
                  <c:v>8528</c:v>
                </c:pt>
                <c:pt idx="17994">
                  <c:v>4380</c:v>
                </c:pt>
                <c:pt idx="17995">
                  <c:v>4457</c:v>
                </c:pt>
                <c:pt idx="17996">
                  <c:v>11294</c:v>
                </c:pt>
                <c:pt idx="17997">
                  <c:v>11950</c:v>
                </c:pt>
                <c:pt idx="17998">
                  <c:v>1068</c:v>
                </c:pt>
                <c:pt idx="17999">
                  <c:v>8684</c:v>
                </c:pt>
                <c:pt idx="18000">
                  <c:v>8056</c:v>
                </c:pt>
                <c:pt idx="18001">
                  <c:v>20450</c:v>
                </c:pt>
                <c:pt idx="18002">
                  <c:v>19079</c:v>
                </c:pt>
                <c:pt idx="18003">
                  <c:v>4144</c:v>
                </c:pt>
                <c:pt idx="18004">
                  <c:v>9333</c:v>
                </c:pt>
                <c:pt idx="18005">
                  <c:v>11540</c:v>
                </c:pt>
                <c:pt idx="18006">
                  <c:v>16866</c:v>
                </c:pt>
                <c:pt idx="18007">
                  <c:v>14361</c:v>
                </c:pt>
                <c:pt idx="18008">
                  <c:v>1867</c:v>
                </c:pt>
                <c:pt idx="18009">
                  <c:v>2151</c:v>
                </c:pt>
                <c:pt idx="18010">
                  <c:v>5130</c:v>
                </c:pt>
                <c:pt idx="18011">
                  <c:v>3634</c:v>
                </c:pt>
                <c:pt idx="18012">
                  <c:v>2956</c:v>
                </c:pt>
                <c:pt idx="18013">
                  <c:v>2954</c:v>
                </c:pt>
                <c:pt idx="18014">
                  <c:v>4179</c:v>
                </c:pt>
                <c:pt idx="18015">
                  <c:v>4086</c:v>
                </c:pt>
                <c:pt idx="18016">
                  <c:v>0</c:v>
                </c:pt>
                <c:pt idx="18017">
                  <c:v>0</c:v>
                </c:pt>
                <c:pt idx="18018">
                  <c:v>1656</c:v>
                </c:pt>
                <c:pt idx="18019">
                  <c:v>1609</c:v>
                </c:pt>
                <c:pt idx="18020">
                  <c:v>2845</c:v>
                </c:pt>
                <c:pt idx="18021">
                  <c:v>2458</c:v>
                </c:pt>
                <c:pt idx="18022">
                  <c:v>0</c:v>
                </c:pt>
                <c:pt idx="18023">
                  <c:v>0</c:v>
                </c:pt>
                <c:pt idx="18024">
                  <c:v>17127</c:v>
                </c:pt>
                <c:pt idx="18025">
                  <c:v>3445</c:v>
                </c:pt>
                <c:pt idx="18026">
                  <c:v>3453</c:v>
                </c:pt>
                <c:pt idx="18027">
                  <c:v>3541</c:v>
                </c:pt>
                <c:pt idx="18028">
                  <c:v>3484</c:v>
                </c:pt>
                <c:pt idx="18029">
                  <c:v>6465</c:v>
                </c:pt>
                <c:pt idx="18030">
                  <c:v>6534</c:v>
                </c:pt>
                <c:pt idx="18031">
                  <c:v>3626</c:v>
                </c:pt>
                <c:pt idx="18032">
                  <c:v>3795</c:v>
                </c:pt>
                <c:pt idx="18033">
                  <c:v>8098</c:v>
                </c:pt>
                <c:pt idx="18034">
                  <c:v>7767</c:v>
                </c:pt>
                <c:pt idx="18035">
                  <c:v>1830</c:v>
                </c:pt>
                <c:pt idx="18036">
                  <c:v>15743</c:v>
                </c:pt>
                <c:pt idx="18037">
                  <c:v>13129</c:v>
                </c:pt>
                <c:pt idx="18038">
                  <c:v>7981</c:v>
                </c:pt>
                <c:pt idx="18039">
                  <c:v>4485</c:v>
                </c:pt>
                <c:pt idx="18040">
                  <c:v>17573</c:v>
                </c:pt>
                <c:pt idx="18041">
                  <c:v>12466</c:v>
                </c:pt>
                <c:pt idx="18042">
                  <c:v>13129</c:v>
                </c:pt>
                <c:pt idx="18043">
                  <c:v>12480</c:v>
                </c:pt>
                <c:pt idx="18044">
                  <c:v>14</c:v>
                </c:pt>
                <c:pt idx="18045">
                  <c:v>9175</c:v>
                </c:pt>
                <c:pt idx="18046">
                  <c:v>1124</c:v>
                </c:pt>
                <c:pt idx="18047">
                  <c:v>5167</c:v>
                </c:pt>
                <c:pt idx="18048">
                  <c:v>4528</c:v>
                </c:pt>
                <c:pt idx="18049">
                  <c:v>13129</c:v>
                </c:pt>
                <c:pt idx="18050">
                  <c:v>15193</c:v>
                </c:pt>
                <c:pt idx="18051">
                  <c:v>3128</c:v>
                </c:pt>
                <c:pt idx="18052">
                  <c:v>2843</c:v>
                </c:pt>
                <c:pt idx="18053">
                  <c:v>18857</c:v>
                </c:pt>
                <c:pt idx="18054">
                  <c:v>20581</c:v>
                </c:pt>
                <c:pt idx="18055">
                  <c:v>6834</c:v>
                </c:pt>
                <c:pt idx="18056">
                  <c:v>6520</c:v>
                </c:pt>
                <c:pt idx="18057">
                  <c:v>20581</c:v>
                </c:pt>
                <c:pt idx="18058">
                  <c:v>18857</c:v>
                </c:pt>
                <c:pt idx="18059">
                  <c:v>7410</c:v>
                </c:pt>
                <c:pt idx="18060">
                  <c:v>7751</c:v>
                </c:pt>
                <c:pt idx="18061">
                  <c:v>13189</c:v>
                </c:pt>
                <c:pt idx="18062">
                  <c:v>13626</c:v>
                </c:pt>
                <c:pt idx="18063">
                  <c:v>11618</c:v>
                </c:pt>
                <c:pt idx="18064">
                  <c:v>12564</c:v>
                </c:pt>
                <c:pt idx="18065">
                  <c:v>9666</c:v>
                </c:pt>
                <c:pt idx="18066">
                  <c:v>4043</c:v>
                </c:pt>
                <c:pt idx="18067">
                  <c:v>4109</c:v>
                </c:pt>
                <c:pt idx="18068">
                  <c:v>3851</c:v>
                </c:pt>
                <c:pt idx="18069">
                  <c:v>1950</c:v>
                </c:pt>
                <c:pt idx="18070">
                  <c:v>2366</c:v>
                </c:pt>
                <c:pt idx="18071">
                  <c:v>17222</c:v>
                </c:pt>
                <c:pt idx="18072">
                  <c:v>13240</c:v>
                </c:pt>
                <c:pt idx="18073">
                  <c:v>3982</c:v>
                </c:pt>
                <c:pt idx="18074">
                  <c:v>13254</c:v>
                </c:pt>
                <c:pt idx="18075">
                  <c:v>9666</c:v>
                </c:pt>
                <c:pt idx="18076">
                  <c:v>4843</c:v>
                </c:pt>
                <c:pt idx="18077">
                  <c:v>14495</c:v>
                </c:pt>
                <c:pt idx="18078">
                  <c:v>13240</c:v>
                </c:pt>
                <c:pt idx="18079">
                  <c:v>3564</c:v>
                </c:pt>
                <c:pt idx="18080">
                  <c:v>4030</c:v>
                </c:pt>
                <c:pt idx="18081">
                  <c:v>16086</c:v>
                </c:pt>
                <c:pt idx="18082">
                  <c:v>16955</c:v>
                </c:pt>
                <c:pt idx="18083">
                  <c:v>736</c:v>
                </c:pt>
                <c:pt idx="18084">
                  <c:v>656</c:v>
                </c:pt>
                <c:pt idx="18085">
                  <c:v>5046</c:v>
                </c:pt>
                <c:pt idx="18086">
                  <c:v>4552</c:v>
                </c:pt>
                <c:pt idx="18087">
                  <c:v>4769</c:v>
                </c:pt>
                <c:pt idx="18088">
                  <c:v>4869</c:v>
                </c:pt>
                <c:pt idx="18089">
                  <c:v>6520</c:v>
                </c:pt>
                <c:pt idx="18090">
                  <c:v>6834</c:v>
                </c:pt>
                <c:pt idx="18091">
                  <c:v>656</c:v>
                </c:pt>
                <c:pt idx="18092">
                  <c:v>736</c:v>
                </c:pt>
                <c:pt idx="18093">
                  <c:v>14509</c:v>
                </c:pt>
                <c:pt idx="18094">
                  <c:v>14151</c:v>
                </c:pt>
                <c:pt idx="18095">
                  <c:v>26228</c:v>
                </c:pt>
                <c:pt idx="18096">
                  <c:v>8825</c:v>
                </c:pt>
                <c:pt idx="18097">
                  <c:v>3666</c:v>
                </c:pt>
                <c:pt idx="18098">
                  <c:v>12077</c:v>
                </c:pt>
                <c:pt idx="18099">
                  <c:v>14</c:v>
                </c:pt>
                <c:pt idx="18100">
                  <c:v>6946</c:v>
                </c:pt>
                <c:pt idx="18101">
                  <c:v>7781</c:v>
                </c:pt>
                <c:pt idx="18102">
                  <c:v>7781</c:v>
                </c:pt>
                <c:pt idx="18103">
                  <c:v>6946</c:v>
                </c:pt>
                <c:pt idx="18104">
                  <c:v>7576</c:v>
                </c:pt>
                <c:pt idx="18105">
                  <c:v>8683</c:v>
                </c:pt>
                <c:pt idx="18106">
                  <c:v>8995</c:v>
                </c:pt>
                <c:pt idx="18107">
                  <c:v>4415</c:v>
                </c:pt>
                <c:pt idx="18108">
                  <c:v>4374</c:v>
                </c:pt>
                <c:pt idx="18109">
                  <c:v>13626</c:v>
                </c:pt>
                <c:pt idx="18110">
                  <c:v>13189</c:v>
                </c:pt>
                <c:pt idx="18111">
                  <c:v>1872</c:v>
                </c:pt>
                <c:pt idx="18112">
                  <c:v>1924</c:v>
                </c:pt>
                <c:pt idx="18113">
                  <c:v>9070</c:v>
                </c:pt>
                <c:pt idx="18114">
                  <c:v>9020</c:v>
                </c:pt>
                <c:pt idx="18115">
                  <c:v>10872</c:v>
                </c:pt>
                <c:pt idx="18116">
                  <c:v>10870</c:v>
                </c:pt>
                <c:pt idx="18117">
                  <c:v>23763</c:v>
                </c:pt>
                <c:pt idx="18118">
                  <c:v>10449</c:v>
                </c:pt>
                <c:pt idx="18119">
                  <c:v>10442</c:v>
                </c:pt>
                <c:pt idx="18120">
                  <c:v>3795</c:v>
                </c:pt>
                <c:pt idx="18121">
                  <c:v>3626</c:v>
                </c:pt>
                <c:pt idx="18122">
                  <c:v>9567</c:v>
                </c:pt>
                <c:pt idx="18123">
                  <c:v>9695</c:v>
                </c:pt>
                <c:pt idx="18124">
                  <c:v>9547</c:v>
                </c:pt>
                <c:pt idx="18125">
                  <c:v>9776</c:v>
                </c:pt>
                <c:pt idx="18126">
                  <c:v>4642</c:v>
                </c:pt>
                <c:pt idx="18127">
                  <c:v>4346</c:v>
                </c:pt>
                <c:pt idx="18128">
                  <c:v>5838</c:v>
                </c:pt>
                <c:pt idx="18129">
                  <c:v>5898</c:v>
                </c:pt>
                <c:pt idx="18130">
                  <c:v>9776</c:v>
                </c:pt>
                <c:pt idx="18131">
                  <c:v>9547</c:v>
                </c:pt>
                <c:pt idx="18132">
                  <c:v>7751</c:v>
                </c:pt>
                <c:pt idx="18133">
                  <c:v>7410</c:v>
                </c:pt>
                <c:pt idx="18134">
                  <c:v>0</c:v>
                </c:pt>
                <c:pt idx="18135">
                  <c:v>0</c:v>
                </c:pt>
                <c:pt idx="18136">
                  <c:v>0</c:v>
                </c:pt>
                <c:pt idx="18137">
                  <c:v>9695</c:v>
                </c:pt>
                <c:pt idx="18138">
                  <c:v>9567</c:v>
                </c:pt>
                <c:pt idx="18139">
                  <c:v>12357</c:v>
                </c:pt>
                <c:pt idx="18140">
                  <c:v>12241</c:v>
                </c:pt>
                <c:pt idx="18141">
                  <c:v>2477</c:v>
                </c:pt>
                <c:pt idx="18142">
                  <c:v>2689</c:v>
                </c:pt>
                <c:pt idx="18143">
                  <c:v>8184</c:v>
                </c:pt>
                <c:pt idx="18144">
                  <c:v>8074</c:v>
                </c:pt>
                <c:pt idx="18145">
                  <c:v>9015</c:v>
                </c:pt>
                <c:pt idx="18146">
                  <c:v>8913</c:v>
                </c:pt>
                <c:pt idx="18147">
                  <c:v>9009</c:v>
                </c:pt>
                <c:pt idx="18148">
                  <c:v>8119</c:v>
                </c:pt>
                <c:pt idx="18149">
                  <c:v>2366</c:v>
                </c:pt>
                <c:pt idx="18150">
                  <c:v>1950</c:v>
                </c:pt>
                <c:pt idx="18151">
                  <c:v>0</c:v>
                </c:pt>
                <c:pt idx="18152">
                  <c:v>2374</c:v>
                </c:pt>
                <c:pt idx="18153">
                  <c:v>2319</c:v>
                </c:pt>
                <c:pt idx="18154">
                  <c:v>2866</c:v>
                </c:pt>
                <c:pt idx="18155">
                  <c:v>3132</c:v>
                </c:pt>
                <c:pt idx="18156">
                  <c:v>1253</c:v>
                </c:pt>
                <c:pt idx="18157">
                  <c:v>1199</c:v>
                </c:pt>
                <c:pt idx="18158">
                  <c:v>7045</c:v>
                </c:pt>
                <c:pt idx="18159">
                  <c:v>9020</c:v>
                </c:pt>
                <c:pt idx="18160">
                  <c:v>9070</c:v>
                </c:pt>
                <c:pt idx="18161">
                  <c:v>4914</c:v>
                </c:pt>
                <c:pt idx="18162">
                  <c:v>5045</c:v>
                </c:pt>
                <c:pt idx="18163">
                  <c:v>8995</c:v>
                </c:pt>
                <c:pt idx="18164">
                  <c:v>8683</c:v>
                </c:pt>
                <c:pt idx="18165">
                  <c:v>6957</c:v>
                </c:pt>
                <c:pt idx="18166">
                  <c:v>1199</c:v>
                </c:pt>
                <c:pt idx="18167">
                  <c:v>1253</c:v>
                </c:pt>
                <c:pt idx="18168">
                  <c:v>5045</c:v>
                </c:pt>
                <c:pt idx="18169">
                  <c:v>4914</c:v>
                </c:pt>
                <c:pt idx="18170">
                  <c:v>4374</c:v>
                </c:pt>
                <c:pt idx="18171">
                  <c:v>4415</c:v>
                </c:pt>
                <c:pt idx="18172">
                  <c:v>2319</c:v>
                </c:pt>
                <c:pt idx="18173">
                  <c:v>2374</c:v>
                </c:pt>
                <c:pt idx="18174">
                  <c:v>1119</c:v>
                </c:pt>
                <c:pt idx="18175">
                  <c:v>3962</c:v>
                </c:pt>
                <c:pt idx="18176">
                  <c:v>4244</c:v>
                </c:pt>
                <c:pt idx="18177">
                  <c:v>3571</c:v>
                </c:pt>
                <c:pt idx="18178">
                  <c:v>3808</c:v>
                </c:pt>
                <c:pt idx="18179">
                  <c:v>5463</c:v>
                </c:pt>
                <c:pt idx="18180">
                  <c:v>8859</c:v>
                </c:pt>
                <c:pt idx="18181">
                  <c:v>11134</c:v>
                </c:pt>
                <c:pt idx="18182">
                  <c:v>5070</c:v>
                </c:pt>
                <c:pt idx="18183">
                  <c:v>12921</c:v>
                </c:pt>
                <c:pt idx="18184">
                  <c:v>1360</c:v>
                </c:pt>
                <c:pt idx="18185">
                  <c:v>1335</c:v>
                </c:pt>
                <c:pt idx="18186">
                  <c:v>1360</c:v>
                </c:pt>
                <c:pt idx="18187">
                  <c:v>1335</c:v>
                </c:pt>
                <c:pt idx="18188">
                  <c:v>1335</c:v>
                </c:pt>
                <c:pt idx="18189">
                  <c:v>1360</c:v>
                </c:pt>
                <c:pt idx="18190">
                  <c:v>2713</c:v>
                </c:pt>
                <c:pt idx="18191">
                  <c:v>7246</c:v>
                </c:pt>
                <c:pt idx="18192">
                  <c:v>15400</c:v>
                </c:pt>
                <c:pt idx="18193">
                  <c:v>1072</c:v>
                </c:pt>
                <c:pt idx="18194">
                  <c:v>1191</c:v>
                </c:pt>
                <c:pt idx="18195">
                  <c:v>6619</c:v>
                </c:pt>
                <c:pt idx="18196">
                  <c:v>14654</c:v>
                </c:pt>
                <c:pt idx="18197">
                  <c:v>1072</c:v>
                </c:pt>
                <c:pt idx="18198">
                  <c:v>1191</c:v>
                </c:pt>
                <c:pt idx="18199">
                  <c:v>9919</c:v>
                </c:pt>
                <c:pt idx="18200">
                  <c:v>45581</c:v>
                </c:pt>
                <c:pt idx="18201">
                  <c:v>42249</c:v>
                </c:pt>
                <c:pt idx="18202">
                  <c:v>9716</c:v>
                </c:pt>
                <c:pt idx="18203">
                  <c:v>1184</c:v>
                </c:pt>
                <c:pt idx="18204">
                  <c:v>1409</c:v>
                </c:pt>
                <c:pt idx="18205">
                  <c:v>7649</c:v>
                </c:pt>
                <c:pt idx="18206">
                  <c:v>42466</c:v>
                </c:pt>
                <c:pt idx="18207">
                  <c:v>3421</c:v>
                </c:pt>
                <c:pt idx="18208">
                  <c:v>6555</c:v>
                </c:pt>
                <c:pt idx="18209">
                  <c:v>2660</c:v>
                </c:pt>
                <c:pt idx="18210">
                  <c:v>7131</c:v>
                </c:pt>
                <c:pt idx="18211">
                  <c:v>47256</c:v>
                </c:pt>
                <c:pt idx="18212">
                  <c:v>67415</c:v>
                </c:pt>
                <c:pt idx="18213">
                  <c:v>1320</c:v>
                </c:pt>
                <c:pt idx="18214">
                  <c:v>10112</c:v>
                </c:pt>
                <c:pt idx="18215">
                  <c:v>37576</c:v>
                </c:pt>
                <c:pt idx="18216">
                  <c:v>3219</c:v>
                </c:pt>
                <c:pt idx="18217">
                  <c:v>8520</c:v>
                </c:pt>
                <c:pt idx="18218">
                  <c:v>16760</c:v>
                </c:pt>
                <c:pt idx="18219">
                  <c:v>3962</c:v>
                </c:pt>
                <c:pt idx="18220">
                  <c:v>4244</c:v>
                </c:pt>
                <c:pt idx="18221">
                  <c:v>4244</c:v>
                </c:pt>
                <c:pt idx="18222">
                  <c:v>3962</c:v>
                </c:pt>
                <c:pt idx="18223">
                  <c:v>2263</c:v>
                </c:pt>
                <c:pt idx="18224">
                  <c:v>1335</c:v>
                </c:pt>
                <c:pt idx="18225">
                  <c:v>1360</c:v>
                </c:pt>
                <c:pt idx="18226">
                  <c:v>4814</c:v>
                </c:pt>
                <c:pt idx="18227">
                  <c:v>7036</c:v>
                </c:pt>
                <c:pt idx="18228">
                  <c:v>827</c:v>
                </c:pt>
                <c:pt idx="18229">
                  <c:v>1739</c:v>
                </c:pt>
                <c:pt idx="18230">
                  <c:v>11197</c:v>
                </c:pt>
                <c:pt idx="18231">
                  <c:v>8066</c:v>
                </c:pt>
                <c:pt idx="18232">
                  <c:v>6812</c:v>
                </c:pt>
                <c:pt idx="18233">
                  <c:v>10908</c:v>
                </c:pt>
                <c:pt idx="18234">
                  <c:v>5134</c:v>
                </c:pt>
                <c:pt idx="18235">
                  <c:v>4169</c:v>
                </c:pt>
                <c:pt idx="18236">
                  <c:v>11197</c:v>
                </c:pt>
                <c:pt idx="18237">
                  <c:v>8066</c:v>
                </c:pt>
                <c:pt idx="18238">
                  <c:v>11197</c:v>
                </c:pt>
                <c:pt idx="18239">
                  <c:v>8066</c:v>
                </c:pt>
                <c:pt idx="18240">
                  <c:v>3809</c:v>
                </c:pt>
                <c:pt idx="18241">
                  <c:v>1209</c:v>
                </c:pt>
                <c:pt idx="18242">
                  <c:v>9001</c:v>
                </c:pt>
                <c:pt idx="18243">
                  <c:v>5570</c:v>
                </c:pt>
                <c:pt idx="18244">
                  <c:v>0</c:v>
                </c:pt>
                <c:pt idx="18245">
                  <c:v>10127</c:v>
                </c:pt>
                <c:pt idx="18246">
                  <c:v>13923</c:v>
                </c:pt>
                <c:pt idx="18247">
                  <c:v>10862</c:v>
                </c:pt>
                <c:pt idx="18248">
                  <c:v>7793</c:v>
                </c:pt>
                <c:pt idx="18249">
                  <c:v>10972</c:v>
                </c:pt>
                <c:pt idx="18250">
                  <c:v>3191</c:v>
                </c:pt>
                <c:pt idx="18251">
                  <c:v>2670</c:v>
                </c:pt>
                <c:pt idx="18252">
                  <c:v>7851</c:v>
                </c:pt>
                <c:pt idx="18253">
                  <c:v>10862</c:v>
                </c:pt>
                <c:pt idx="18254">
                  <c:v>7793</c:v>
                </c:pt>
                <c:pt idx="18255">
                  <c:v>9117</c:v>
                </c:pt>
                <c:pt idx="18256">
                  <c:v>6905</c:v>
                </c:pt>
                <c:pt idx="18257">
                  <c:v>3733</c:v>
                </c:pt>
                <c:pt idx="18258">
                  <c:v>6905</c:v>
                </c:pt>
                <c:pt idx="18259">
                  <c:v>3733</c:v>
                </c:pt>
                <c:pt idx="18260">
                  <c:v>1759</c:v>
                </c:pt>
                <c:pt idx="18261">
                  <c:v>12155</c:v>
                </c:pt>
                <c:pt idx="18262">
                  <c:v>4360</c:v>
                </c:pt>
                <c:pt idx="18263">
                  <c:v>0</c:v>
                </c:pt>
                <c:pt idx="18264">
                  <c:v>51347</c:v>
                </c:pt>
                <c:pt idx="18265">
                  <c:v>4574</c:v>
                </c:pt>
                <c:pt idx="18266">
                  <c:v>8671</c:v>
                </c:pt>
                <c:pt idx="18267">
                  <c:v>12386</c:v>
                </c:pt>
                <c:pt idx="18268">
                  <c:v>1926</c:v>
                </c:pt>
                <c:pt idx="18269">
                  <c:v>65489</c:v>
                </c:pt>
                <c:pt idx="18270">
                  <c:v>0</c:v>
                </c:pt>
                <c:pt idx="18271">
                  <c:v>8574</c:v>
                </c:pt>
                <c:pt idx="18272">
                  <c:v>8719</c:v>
                </c:pt>
                <c:pt idx="18273">
                  <c:v>5273</c:v>
                </c:pt>
                <c:pt idx="18274">
                  <c:v>4181</c:v>
                </c:pt>
                <c:pt idx="18275">
                  <c:v>5662</c:v>
                </c:pt>
                <c:pt idx="18276">
                  <c:v>3126</c:v>
                </c:pt>
                <c:pt idx="18277">
                  <c:v>3126</c:v>
                </c:pt>
                <c:pt idx="18278">
                  <c:v>5662</c:v>
                </c:pt>
                <c:pt idx="18279">
                  <c:v>43058</c:v>
                </c:pt>
                <c:pt idx="18280">
                  <c:v>0</c:v>
                </c:pt>
                <c:pt idx="18281">
                  <c:v>43059</c:v>
                </c:pt>
                <c:pt idx="18282">
                  <c:v>0</c:v>
                </c:pt>
                <c:pt idx="18283">
                  <c:v>74063</c:v>
                </c:pt>
                <c:pt idx="18284">
                  <c:v>8448</c:v>
                </c:pt>
                <c:pt idx="18285">
                  <c:v>65615</c:v>
                </c:pt>
                <c:pt idx="18286">
                  <c:v>15928</c:v>
                </c:pt>
                <c:pt idx="18287">
                  <c:v>17989</c:v>
                </c:pt>
                <c:pt idx="18288">
                  <c:v>17989</c:v>
                </c:pt>
                <c:pt idx="18289">
                  <c:v>15928</c:v>
                </c:pt>
                <c:pt idx="18290">
                  <c:v>6827</c:v>
                </c:pt>
                <c:pt idx="18291">
                  <c:v>6186</c:v>
                </c:pt>
                <c:pt idx="18292">
                  <c:v>12979</c:v>
                </c:pt>
                <c:pt idx="18293">
                  <c:v>15681</c:v>
                </c:pt>
                <c:pt idx="18294">
                  <c:v>0</c:v>
                </c:pt>
                <c:pt idx="18295">
                  <c:v>10001</c:v>
                </c:pt>
                <c:pt idx="18296">
                  <c:v>18360</c:v>
                </c:pt>
                <c:pt idx="18297">
                  <c:v>8567</c:v>
                </c:pt>
                <c:pt idx="18298">
                  <c:v>16760</c:v>
                </c:pt>
                <c:pt idx="18299">
                  <c:v>8520</c:v>
                </c:pt>
                <c:pt idx="18300">
                  <c:v>983</c:v>
                </c:pt>
                <c:pt idx="18301">
                  <c:v>0</c:v>
                </c:pt>
                <c:pt idx="18302">
                  <c:v>10834</c:v>
                </c:pt>
                <c:pt idx="18303">
                  <c:v>14331</c:v>
                </c:pt>
                <c:pt idx="18304">
                  <c:v>5662</c:v>
                </c:pt>
                <c:pt idx="18305">
                  <c:v>3126</c:v>
                </c:pt>
                <c:pt idx="18306">
                  <c:v>571</c:v>
                </c:pt>
                <c:pt idx="18307">
                  <c:v>2473</c:v>
                </c:pt>
                <c:pt idx="18308">
                  <c:v>12813</c:v>
                </c:pt>
                <c:pt idx="18309">
                  <c:v>9950</c:v>
                </c:pt>
                <c:pt idx="18310">
                  <c:v>9312</c:v>
                </c:pt>
                <c:pt idx="18311">
                  <c:v>4894</c:v>
                </c:pt>
                <c:pt idx="18312">
                  <c:v>11408</c:v>
                </c:pt>
                <c:pt idx="18313">
                  <c:v>11052</c:v>
                </c:pt>
                <c:pt idx="18314">
                  <c:v>4360</c:v>
                </c:pt>
                <c:pt idx="18315">
                  <c:v>12155</c:v>
                </c:pt>
                <c:pt idx="18316">
                  <c:v>13414</c:v>
                </c:pt>
                <c:pt idx="18317">
                  <c:v>10393</c:v>
                </c:pt>
                <c:pt idx="18318">
                  <c:v>6827</c:v>
                </c:pt>
                <c:pt idx="18319">
                  <c:v>6186</c:v>
                </c:pt>
                <c:pt idx="18320">
                  <c:v>74182</c:v>
                </c:pt>
                <c:pt idx="18321">
                  <c:v>6254</c:v>
                </c:pt>
                <c:pt idx="18322">
                  <c:v>7103</c:v>
                </c:pt>
                <c:pt idx="18323">
                  <c:v>4030</c:v>
                </c:pt>
                <c:pt idx="18324">
                  <c:v>2350</c:v>
                </c:pt>
                <c:pt idx="18325">
                  <c:v>4651</c:v>
                </c:pt>
                <c:pt idx="18326">
                  <c:v>5482</c:v>
                </c:pt>
                <c:pt idx="18327">
                  <c:v>790</c:v>
                </c:pt>
                <c:pt idx="18328">
                  <c:v>1191</c:v>
                </c:pt>
                <c:pt idx="18329">
                  <c:v>1072</c:v>
                </c:pt>
                <c:pt idx="18330">
                  <c:v>282</c:v>
                </c:pt>
                <c:pt idx="18331">
                  <c:v>419</c:v>
                </c:pt>
                <c:pt idx="18332">
                  <c:v>74182</c:v>
                </c:pt>
                <c:pt idx="18333">
                  <c:v>7343</c:v>
                </c:pt>
                <c:pt idx="18334">
                  <c:v>5482</c:v>
                </c:pt>
                <c:pt idx="18335">
                  <c:v>4651</c:v>
                </c:pt>
                <c:pt idx="18336">
                  <c:v>42076</c:v>
                </c:pt>
                <c:pt idx="18337">
                  <c:v>7281</c:v>
                </c:pt>
                <c:pt idx="18338">
                  <c:v>1575</c:v>
                </c:pt>
                <c:pt idx="18339">
                  <c:v>1780</c:v>
                </c:pt>
                <c:pt idx="18340">
                  <c:v>7103</c:v>
                </c:pt>
                <c:pt idx="18341">
                  <c:v>6254</c:v>
                </c:pt>
                <c:pt idx="18342">
                  <c:v>11383</c:v>
                </c:pt>
                <c:pt idx="18343">
                  <c:v>10931</c:v>
                </c:pt>
                <c:pt idx="18344">
                  <c:v>11408</c:v>
                </c:pt>
                <c:pt idx="18345">
                  <c:v>11052</c:v>
                </c:pt>
                <c:pt idx="18346">
                  <c:v>6219</c:v>
                </c:pt>
                <c:pt idx="18347">
                  <c:v>6250</c:v>
                </c:pt>
                <c:pt idx="18348">
                  <c:v>5785</c:v>
                </c:pt>
                <c:pt idx="18349">
                  <c:v>74182</c:v>
                </c:pt>
                <c:pt idx="18350">
                  <c:v>13129</c:v>
                </c:pt>
                <c:pt idx="18351">
                  <c:v>13129</c:v>
                </c:pt>
                <c:pt idx="18352">
                  <c:v>9497</c:v>
                </c:pt>
                <c:pt idx="18353">
                  <c:v>6250</c:v>
                </c:pt>
                <c:pt idx="18354">
                  <c:v>5785</c:v>
                </c:pt>
                <c:pt idx="18355">
                  <c:v>14614</c:v>
                </c:pt>
                <c:pt idx="18356">
                  <c:v>9497</c:v>
                </c:pt>
                <c:pt idx="18357">
                  <c:v>8853</c:v>
                </c:pt>
                <c:pt idx="18358">
                  <c:v>10931</c:v>
                </c:pt>
                <c:pt idx="18359">
                  <c:v>11383</c:v>
                </c:pt>
                <c:pt idx="18360">
                  <c:v>9497</c:v>
                </c:pt>
                <c:pt idx="18361">
                  <c:v>8853</c:v>
                </c:pt>
                <c:pt idx="18362">
                  <c:v>71767</c:v>
                </c:pt>
                <c:pt idx="18363">
                  <c:v>0</c:v>
                </c:pt>
                <c:pt idx="18364">
                  <c:v>0</c:v>
                </c:pt>
                <c:pt idx="18365">
                  <c:v>0</c:v>
                </c:pt>
                <c:pt idx="18366">
                  <c:v>0</c:v>
                </c:pt>
                <c:pt idx="18367">
                  <c:v>6110</c:v>
                </c:pt>
                <c:pt idx="18368">
                  <c:v>6944</c:v>
                </c:pt>
                <c:pt idx="18369">
                  <c:v>6944</c:v>
                </c:pt>
                <c:pt idx="18370">
                  <c:v>6110</c:v>
                </c:pt>
                <c:pt idx="18371">
                  <c:v>6621</c:v>
                </c:pt>
                <c:pt idx="18372">
                  <c:v>5924</c:v>
                </c:pt>
                <c:pt idx="18373">
                  <c:v>6110</c:v>
                </c:pt>
                <c:pt idx="18374">
                  <c:v>6944</c:v>
                </c:pt>
                <c:pt idx="18375">
                  <c:v>419</c:v>
                </c:pt>
                <c:pt idx="18376">
                  <c:v>282</c:v>
                </c:pt>
                <c:pt idx="18377">
                  <c:v>14971</c:v>
                </c:pt>
                <c:pt idx="18378">
                  <c:v>16305</c:v>
                </c:pt>
                <c:pt idx="18379">
                  <c:v>9958</c:v>
                </c:pt>
                <c:pt idx="18380">
                  <c:v>9458</c:v>
                </c:pt>
                <c:pt idx="18381">
                  <c:v>1347</c:v>
                </c:pt>
                <c:pt idx="18382">
                  <c:v>1304</c:v>
                </c:pt>
                <c:pt idx="18383">
                  <c:v>9342</c:v>
                </c:pt>
                <c:pt idx="18384">
                  <c:v>7995</c:v>
                </c:pt>
                <c:pt idx="18385">
                  <c:v>1304</c:v>
                </c:pt>
                <c:pt idx="18386">
                  <c:v>7348</c:v>
                </c:pt>
                <c:pt idx="18387">
                  <c:v>9497</c:v>
                </c:pt>
                <c:pt idx="18388">
                  <c:v>7348</c:v>
                </c:pt>
                <c:pt idx="18389">
                  <c:v>9458</c:v>
                </c:pt>
                <c:pt idx="18390">
                  <c:v>9958</c:v>
                </c:pt>
                <c:pt idx="18391">
                  <c:v>9958</c:v>
                </c:pt>
                <c:pt idx="18392">
                  <c:v>9458</c:v>
                </c:pt>
                <c:pt idx="18393">
                  <c:v>8853</c:v>
                </c:pt>
                <c:pt idx="18394">
                  <c:v>8652</c:v>
                </c:pt>
                <c:pt idx="18395">
                  <c:v>9342</c:v>
                </c:pt>
                <c:pt idx="18396">
                  <c:v>7995</c:v>
                </c:pt>
                <c:pt idx="18397">
                  <c:v>16188</c:v>
                </c:pt>
                <c:pt idx="18398">
                  <c:v>7348</c:v>
                </c:pt>
                <c:pt idx="18399">
                  <c:v>7506</c:v>
                </c:pt>
                <c:pt idx="18400">
                  <c:v>0</c:v>
                </c:pt>
                <c:pt idx="18401">
                  <c:v>0</c:v>
                </c:pt>
                <c:pt idx="18402">
                  <c:v>0</c:v>
                </c:pt>
                <c:pt idx="18403">
                  <c:v>1304</c:v>
                </c:pt>
                <c:pt idx="18404">
                  <c:v>8193</c:v>
                </c:pt>
                <c:pt idx="18405">
                  <c:v>2249</c:v>
                </c:pt>
                <c:pt idx="18406">
                  <c:v>14854</c:v>
                </c:pt>
                <c:pt idx="18407">
                  <c:v>96563</c:v>
                </c:pt>
                <c:pt idx="18408">
                  <c:v>0</c:v>
                </c:pt>
                <c:pt idx="18409">
                  <c:v>4835</c:v>
                </c:pt>
                <c:pt idx="18410">
                  <c:v>4983</c:v>
                </c:pt>
                <c:pt idx="18411">
                  <c:v>4983</c:v>
                </c:pt>
                <c:pt idx="18412">
                  <c:v>4835</c:v>
                </c:pt>
                <c:pt idx="18413">
                  <c:v>4503</c:v>
                </c:pt>
                <c:pt idx="18414">
                  <c:v>9529</c:v>
                </c:pt>
                <c:pt idx="18415">
                  <c:v>0</c:v>
                </c:pt>
                <c:pt idx="18416">
                  <c:v>9596</c:v>
                </c:pt>
                <c:pt idx="18417">
                  <c:v>8258</c:v>
                </c:pt>
                <c:pt idx="18418">
                  <c:v>8258</c:v>
                </c:pt>
                <c:pt idx="18419">
                  <c:v>9556</c:v>
                </c:pt>
                <c:pt idx="18420">
                  <c:v>9486</c:v>
                </c:pt>
                <c:pt idx="18421">
                  <c:v>1999</c:v>
                </c:pt>
                <c:pt idx="18422">
                  <c:v>2329</c:v>
                </c:pt>
                <c:pt idx="18423">
                  <c:v>7764</c:v>
                </c:pt>
                <c:pt idx="18424">
                  <c:v>7820</c:v>
                </c:pt>
                <c:pt idx="18425">
                  <c:v>2901</c:v>
                </c:pt>
                <c:pt idx="18426">
                  <c:v>2472</c:v>
                </c:pt>
                <c:pt idx="18427">
                  <c:v>8465</c:v>
                </c:pt>
                <c:pt idx="18428">
                  <c:v>9428</c:v>
                </c:pt>
                <c:pt idx="18429">
                  <c:v>3233</c:v>
                </c:pt>
                <c:pt idx="18430">
                  <c:v>2882</c:v>
                </c:pt>
                <c:pt idx="18431">
                  <c:v>8194</c:v>
                </c:pt>
                <c:pt idx="18432">
                  <c:v>7912</c:v>
                </c:pt>
                <c:pt idx="18433">
                  <c:v>5255</c:v>
                </c:pt>
                <c:pt idx="18434">
                  <c:v>5175</c:v>
                </c:pt>
                <c:pt idx="18435">
                  <c:v>1162</c:v>
                </c:pt>
                <c:pt idx="18436">
                  <c:v>1165</c:v>
                </c:pt>
                <c:pt idx="18437">
                  <c:v>4016</c:v>
                </c:pt>
                <c:pt idx="18438">
                  <c:v>4093</c:v>
                </c:pt>
                <c:pt idx="18439">
                  <c:v>4872</c:v>
                </c:pt>
                <c:pt idx="18440">
                  <c:v>4773</c:v>
                </c:pt>
                <c:pt idx="18441">
                  <c:v>7838</c:v>
                </c:pt>
                <c:pt idx="18442">
                  <c:v>10296</c:v>
                </c:pt>
                <c:pt idx="18443">
                  <c:v>10518</c:v>
                </c:pt>
                <c:pt idx="18444">
                  <c:v>10607</c:v>
                </c:pt>
                <c:pt idx="18445">
                  <c:v>5690</c:v>
                </c:pt>
                <c:pt idx="18446">
                  <c:v>8078</c:v>
                </c:pt>
                <c:pt idx="18447">
                  <c:v>3053</c:v>
                </c:pt>
                <c:pt idx="18448">
                  <c:v>13129</c:v>
                </c:pt>
                <c:pt idx="18449">
                  <c:v>15497</c:v>
                </c:pt>
                <c:pt idx="18450">
                  <c:v>17001</c:v>
                </c:pt>
                <c:pt idx="18451">
                  <c:v>14500</c:v>
                </c:pt>
                <c:pt idx="18452">
                  <c:v>2216</c:v>
                </c:pt>
                <c:pt idx="18453">
                  <c:v>13667</c:v>
                </c:pt>
                <c:pt idx="18454">
                  <c:v>875</c:v>
                </c:pt>
                <c:pt idx="18455">
                  <c:v>289</c:v>
                </c:pt>
                <c:pt idx="18456">
                  <c:v>282</c:v>
                </c:pt>
                <c:pt idx="18457">
                  <c:v>1165</c:v>
                </c:pt>
                <c:pt idx="18458">
                  <c:v>1164</c:v>
                </c:pt>
                <c:pt idx="18459">
                  <c:v>16</c:v>
                </c:pt>
                <c:pt idx="18460">
                  <c:v>3259</c:v>
                </c:pt>
                <c:pt idx="18461">
                  <c:v>3104</c:v>
                </c:pt>
                <c:pt idx="18462">
                  <c:v>4872</c:v>
                </c:pt>
                <c:pt idx="18463">
                  <c:v>66895</c:v>
                </c:pt>
                <c:pt idx="18464">
                  <c:v>9142</c:v>
                </c:pt>
                <c:pt idx="18465">
                  <c:v>81426</c:v>
                </c:pt>
                <c:pt idx="18466">
                  <c:v>19476</c:v>
                </c:pt>
                <c:pt idx="18467">
                  <c:v>23941</c:v>
                </c:pt>
                <c:pt idx="18468">
                  <c:v>14353</c:v>
                </c:pt>
                <c:pt idx="18469">
                  <c:v>12921</c:v>
                </c:pt>
                <c:pt idx="18470">
                  <c:v>13695</c:v>
                </c:pt>
                <c:pt idx="18471">
                  <c:v>7573</c:v>
                </c:pt>
                <c:pt idx="18472">
                  <c:v>7589</c:v>
                </c:pt>
                <c:pt idx="18473">
                  <c:v>772</c:v>
                </c:pt>
                <c:pt idx="18474">
                  <c:v>860</c:v>
                </c:pt>
                <c:pt idx="18475">
                  <c:v>6492</c:v>
                </c:pt>
                <c:pt idx="18476">
                  <c:v>6477</c:v>
                </c:pt>
                <c:pt idx="18477">
                  <c:v>15883</c:v>
                </c:pt>
                <c:pt idx="18478">
                  <c:v>83642</c:v>
                </c:pt>
                <c:pt idx="18479">
                  <c:v>13667</c:v>
                </c:pt>
                <c:pt idx="18480">
                  <c:v>0</c:v>
                </c:pt>
                <c:pt idx="18481">
                  <c:v>8078</c:v>
                </c:pt>
                <c:pt idx="18482">
                  <c:v>7692</c:v>
                </c:pt>
                <c:pt idx="18483">
                  <c:v>3876</c:v>
                </c:pt>
                <c:pt idx="18484">
                  <c:v>5720</c:v>
                </c:pt>
                <c:pt idx="18485">
                  <c:v>9199</c:v>
                </c:pt>
                <c:pt idx="18486">
                  <c:v>4409</c:v>
                </c:pt>
                <c:pt idx="18487">
                  <c:v>4395</c:v>
                </c:pt>
                <c:pt idx="18488">
                  <c:v>96563</c:v>
                </c:pt>
                <c:pt idx="18489">
                  <c:v>8546</c:v>
                </c:pt>
                <c:pt idx="18490">
                  <c:v>2639</c:v>
                </c:pt>
                <c:pt idx="18491">
                  <c:v>2415</c:v>
                </c:pt>
                <c:pt idx="18492">
                  <c:v>4872</c:v>
                </c:pt>
                <c:pt idx="18493">
                  <c:v>4856</c:v>
                </c:pt>
                <c:pt idx="18494">
                  <c:v>7348</c:v>
                </c:pt>
                <c:pt idx="18495">
                  <c:v>3306</c:v>
                </c:pt>
                <c:pt idx="18496">
                  <c:v>6151</c:v>
                </c:pt>
                <c:pt idx="18497">
                  <c:v>2292</c:v>
                </c:pt>
                <c:pt idx="18498">
                  <c:v>14124</c:v>
                </c:pt>
                <c:pt idx="18499">
                  <c:v>15856</c:v>
                </c:pt>
                <c:pt idx="18500">
                  <c:v>2262</c:v>
                </c:pt>
                <c:pt idx="18501">
                  <c:v>2691</c:v>
                </c:pt>
                <c:pt idx="18502">
                  <c:v>2262</c:v>
                </c:pt>
                <c:pt idx="18503">
                  <c:v>2691</c:v>
                </c:pt>
                <c:pt idx="18504">
                  <c:v>2691</c:v>
                </c:pt>
                <c:pt idx="18505">
                  <c:v>2262</c:v>
                </c:pt>
                <c:pt idx="18506">
                  <c:v>2440</c:v>
                </c:pt>
                <c:pt idx="18507">
                  <c:v>15278</c:v>
                </c:pt>
                <c:pt idx="18508">
                  <c:v>16926</c:v>
                </c:pt>
                <c:pt idx="18509">
                  <c:v>5530</c:v>
                </c:pt>
                <c:pt idx="18510">
                  <c:v>8823</c:v>
                </c:pt>
                <c:pt idx="18511">
                  <c:v>28027</c:v>
                </c:pt>
                <c:pt idx="18512">
                  <c:v>9993</c:v>
                </c:pt>
                <c:pt idx="18513">
                  <c:v>3317</c:v>
                </c:pt>
                <c:pt idx="18514">
                  <c:v>19768</c:v>
                </c:pt>
                <c:pt idx="18515">
                  <c:v>20231</c:v>
                </c:pt>
                <c:pt idx="18516">
                  <c:v>6248</c:v>
                </c:pt>
                <c:pt idx="18517">
                  <c:v>6485</c:v>
                </c:pt>
                <c:pt idx="18518">
                  <c:v>6000</c:v>
                </c:pt>
                <c:pt idx="18519">
                  <c:v>21264</c:v>
                </c:pt>
                <c:pt idx="18520">
                  <c:v>90568</c:v>
                </c:pt>
                <c:pt idx="18521">
                  <c:v>20888</c:v>
                </c:pt>
                <c:pt idx="18522">
                  <c:v>46040</c:v>
                </c:pt>
                <c:pt idx="18523">
                  <c:v>4878</c:v>
                </c:pt>
                <c:pt idx="18524">
                  <c:v>69304</c:v>
                </c:pt>
                <c:pt idx="18525">
                  <c:v>49357</c:v>
                </c:pt>
                <c:pt idx="18526">
                  <c:v>1688</c:v>
                </c:pt>
                <c:pt idx="18527">
                  <c:v>7111</c:v>
                </c:pt>
                <c:pt idx="18528">
                  <c:v>6786</c:v>
                </c:pt>
                <c:pt idx="18529">
                  <c:v>6786</c:v>
                </c:pt>
                <c:pt idx="18530">
                  <c:v>7111</c:v>
                </c:pt>
                <c:pt idx="18531">
                  <c:v>9066</c:v>
                </c:pt>
                <c:pt idx="18532">
                  <c:v>8825</c:v>
                </c:pt>
                <c:pt idx="18533">
                  <c:v>12168</c:v>
                </c:pt>
                <c:pt idx="18534">
                  <c:v>12734</c:v>
                </c:pt>
                <c:pt idx="18535">
                  <c:v>7111</c:v>
                </c:pt>
                <c:pt idx="18536">
                  <c:v>6786</c:v>
                </c:pt>
                <c:pt idx="18537">
                  <c:v>4944</c:v>
                </c:pt>
                <c:pt idx="18538">
                  <c:v>5332</c:v>
                </c:pt>
                <c:pt idx="18539">
                  <c:v>5332</c:v>
                </c:pt>
                <c:pt idx="18540">
                  <c:v>4944</c:v>
                </c:pt>
                <c:pt idx="18541">
                  <c:v>2435</c:v>
                </c:pt>
                <c:pt idx="18542">
                  <c:v>3252</c:v>
                </c:pt>
                <c:pt idx="18543">
                  <c:v>13282</c:v>
                </c:pt>
                <c:pt idx="18544">
                  <c:v>6269</c:v>
                </c:pt>
                <c:pt idx="18545">
                  <c:v>6522</c:v>
                </c:pt>
                <c:pt idx="18546">
                  <c:v>7412</c:v>
                </c:pt>
                <c:pt idx="18547">
                  <c:v>6386</c:v>
                </c:pt>
                <c:pt idx="18548">
                  <c:v>5615</c:v>
                </c:pt>
                <c:pt idx="18549">
                  <c:v>5720</c:v>
                </c:pt>
                <c:pt idx="18550">
                  <c:v>8387</c:v>
                </c:pt>
                <c:pt idx="18551">
                  <c:v>5957</c:v>
                </c:pt>
                <c:pt idx="18552">
                  <c:v>4518</c:v>
                </c:pt>
                <c:pt idx="18553">
                  <c:v>6386</c:v>
                </c:pt>
                <c:pt idx="18554">
                  <c:v>7412</c:v>
                </c:pt>
                <c:pt idx="18555">
                  <c:v>13441</c:v>
                </c:pt>
                <c:pt idx="18556">
                  <c:v>14236</c:v>
                </c:pt>
                <c:pt idx="18557">
                  <c:v>3252</c:v>
                </c:pt>
                <c:pt idx="18558">
                  <c:v>2435</c:v>
                </c:pt>
                <c:pt idx="18559">
                  <c:v>10499</c:v>
                </c:pt>
                <c:pt idx="18560">
                  <c:v>24978</c:v>
                </c:pt>
                <c:pt idx="18561">
                  <c:v>12578</c:v>
                </c:pt>
                <c:pt idx="18562">
                  <c:v>12400</c:v>
                </c:pt>
                <c:pt idx="18563">
                  <c:v>22220</c:v>
                </c:pt>
                <c:pt idx="18564">
                  <c:v>0</c:v>
                </c:pt>
                <c:pt idx="18565">
                  <c:v>9642</c:v>
                </c:pt>
                <c:pt idx="18566">
                  <c:v>7359</c:v>
                </c:pt>
                <c:pt idx="18567">
                  <c:v>5130</c:v>
                </c:pt>
                <c:pt idx="18568">
                  <c:v>6785</c:v>
                </c:pt>
                <c:pt idx="18569">
                  <c:v>5929</c:v>
                </c:pt>
                <c:pt idx="18570">
                  <c:v>15495</c:v>
                </c:pt>
                <c:pt idx="18571">
                  <c:v>14820</c:v>
                </c:pt>
                <c:pt idx="18572">
                  <c:v>13841</c:v>
                </c:pt>
                <c:pt idx="18573">
                  <c:v>13671</c:v>
                </c:pt>
                <c:pt idx="18574">
                  <c:v>4049</c:v>
                </c:pt>
                <c:pt idx="18575">
                  <c:v>5831</c:v>
                </c:pt>
                <c:pt idx="18576">
                  <c:v>2777</c:v>
                </c:pt>
                <c:pt idx="18577">
                  <c:v>2157</c:v>
                </c:pt>
                <c:pt idx="18578">
                  <c:v>2157</c:v>
                </c:pt>
                <c:pt idx="18579">
                  <c:v>2777</c:v>
                </c:pt>
                <c:pt idx="18580">
                  <c:v>6965</c:v>
                </c:pt>
                <c:pt idx="18581">
                  <c:v>10818</c:v>
                </c:pt>
                <c:pt idx="18582">
                  <c:v>3895</c:v>
                </c:pt>
                <c:pt idx="18583">
                  <c:v>4189</c:v>
                </c:pt>
                <c:pt idx="18584">
                  <c:v>830</c:v>
                </c:pt>
                <c:pt idx="18585">
                  <c:v>5424</c:v>
                </c:pt>
                <c:pt idx="18586">
                  <c:v>5005</c:v>
                </c:pt>
                <c:pt idx="18587">
                  <c:v>8965</c:v>
                </c:pt>
                <c:pt idx="18588">
                  <c:v>9206</c:v>
                </c:pt>
                <c:pt idx="18589">
                  <c:v>3859</c:v>
                </c:pt>
                <c:pt idx="18590">
                  <c:v>4043</c:v>
                </c:pt>
                <c:pt idx="18591">
                  <c:v>1116</c:v>
                </c:pt>
                <c:pt idx="18592">
                  <c:v>6081</c:v>
                </c:pt>
                <c:pt idx="18593">
                  <c:v>5251</c:v>
                </c:pt>
                <c:pt idx="18594">
                  <c:v>71767</c:v>
                </c:pt>
                <c:pt idx="18595">
                  <c:v>1852</c:v>
                </c:pt>
                <c:pt idx="18596">
                  <c:v>12738</c:v>
                </c:pt>
                <c:pt idx="18597">
                  <c:v>9212</c:v>
                </c:pt>
                <c:pt idx="18598">
                  <c:v>10252</c:v>
                </c:pt>
                <c:pt idx="18599">
                  <c:v>14590</c:v>
                </c:pt>
                <c:pt idx="18600">
                  <c:v>10252</c:v>
                </c:pt>
                <c:pt idx="18601">
                  <c:v>9212</c:v>
                </c:pt>
                <c:pt idx="18602">
                  <c:v>9212</c:v>
                </c:pt>
                <c:pt idx="18603">
                  <c:v>10252</c:v>
                </c:pt>
                <c:pt idx="18604">
                  <c:v>7812</c:v>
                </c:pt>
                <c:pt idx="18605">
                  <c:v>12315</c:v>
                </c:pt>
                <c:pt idx="18606">
                  <c:v>0</c:v>
                </c:pt>
                <c:pt idx="18607">
                  <c:v>0</c:v>
                </c:pt>
                <c:pt idx="18608">
                  <c:v>12736</c:v>
                </c:pt>
                <c:pt idx="18609">
                  <c:v>12315</c:v>
                </c:pt>
                <c:pt idx="18610">
                  <c:v>0</c:v>
                </c:pt>
                <c:pt idx="18611">
                  <c:v>0</c:v>
                </c:pt>
                <c:pt idx="18612">
                  <c:v>5044</c:v>
                </c:pt>
                <c:pt idx="18613">
                  <c:v>5663</c:v>
                </c:pt>
                <c:pt idx="18614">
                  <c:v>18013</c:v>
                </c:pt>
                <c:pt idx="18615">
                  <c:v>5960</c:v>
                </c:pt>
                <c:pt idx="18616">
                  <c:v>23556</c:v>
                </c:pt>
                <c:pt idx="18617">
                  <c:v>23973</c:v>
                </c:pt>
                <c:pt idx="18618">
                  <c:v>17783</c:v>
                </c:pt>
                <c:pt idx="18619">
                  <c:v>63955</c:v>
                </c:pt>
                <c:pt idx="18620">
                  <c:v>109452</c:v>
                </c:pt>
                <c:pt idx="18621">
                  <c:v>10391</c:v>
                </c:pt>
                <c:pt idx="18622">
                  <c:v>10193</c:v>
                </c:pt>
                <c:pt idx="18623">
                  <c:v>10193</c:v>
                </c:pt>
                <c:pt idx="18624">
                  <c:v>10391</c:v>
                </c:pt>
                <c:pt idx="18625">
                  <c:v>7764</c:v>
                </c:pt>
                <c:pt idx="18626">
                  <c:v>282</c:v>
                </c:pt>
                <c:pt idx="18627">
                  <c:v>289</c:v>
                </c:pt>
                <c:pt idx="18628">
                  <c:v>13768</c:v>
                </c:pt>
                <c:pt idx="18629">
                  <c:v>0</c:v>
                </c:pt>
                <c:pt idx="18630">
                  <c:v>0</c:v>
                </c:pt>
                <c:pt idx="18631">
                  <c:v>11715</c:v>
                </c:pt>
                <c:pt idx="18632">
                  <c:v>11788</c:v>
                </c:pt>
                <c:pt idx="18633">
                  <c:v>444</c:v>
                </c:pt>
                <c:pt idx="18634">
                  <c:v>424</c:v>
                </c:pt>
                <c:pt idx="18635">
                  <c:v>5720</c:v>
                </c:pt>
                <c:pt idx="18636">
                  <c:v>5615</c:v>
                </c:pt>
                <c:pt idx="18637">
                  <c:v>11788</c:v>
                </c:pt>
                <c:pt idx="18638">
                  <c:v>11715</c:v>
                </c:pt>
                <c:pt idx="18639">
                  <c:v>402</c:v>
                </c:pt>
                <c:pt idx="18640">
                  <c:v>425</c:v>
                </c:pt>
                <c:pt idx="18641">
                  <c:v>43</c:v>
                </c:pt>
                <c:pt idx="18642">
                  <c:v>0</c:v>
                </c:pt>
                <c:pt idx="18643">
                  <c:v>401</c:v>
                </c:pt>
                <c:pt idx="18644">
                  <c:v>7805</c:v>
                </c:pt>
                <c:pt idx="18645">
                  <c:v>59090</c:v>
                </c:pt>
                <c:pt idx="18646">
                  <c:v>66928</c:v>
                </c:pt>
                <c:pt idx="18647">
                  <c:v>12921</c:v>
                </c:pt>
                <c:pt idx="18648">
                  <c:v>6788</c:v>
                </c:pt>
                <c:pt idx="18649">
                  <c:v>7088</c:v>
                </c:pt>
                <c:pt idx="18650">
                  <c:v>5831</c:v>
                </c:pt>
                <c:pt idx="18651">
                  <c:v>4049</c:v>
                </c:pt>
                <c:pt idx="18652">
                  <c:v>10207</c:v>
                </c:pt>
                <c:pt idx="18653">
                  <c:v>9879</c:v>
                </c:pt>
                <c:pt idx="18654">
                  <c:v>9873</c:v>
                </c:pt>
                <c:pt idx="18655">
                  <c:v>10082</c:v>
                </c:pt>
                <c:pt idx="18656">
                  <c:v>7866</c:v>
                </c:pt>
                <c:pt idx="18657">
                  <c:v>7997</c:v>
                </c:pt>
                <c:pt idx="18658">
                  <c:v>1344</c:v>
                </c:pt>
                <c:pt idx="18659">
                  <c:v>1332</c:v>
                </c:pt>
                <c:pt idx="18660">
                  <c:v>7102</c:v>
                </c:pt>
                <c:pt idx="18661">
                  <c:v>7272</c:v>
                </c:pt>
                <c:pt idx="18662">
                  <c:v>3675</c:v>
                </c:pt>
                <c:pt idx="18663">
                  <c:v>184</c:v>
                </c:pt>
                <c:pt idx="18664">
                  <c:v>194</c:v>
                </c:pt>
                <c:pt idx="18665">
                  <c:v>4043</c:v>
                </c:pt>
                <c:pt idx="18666">
                  <c:v>3859</c:v>
                </c:pt>
                <c:pt idx="18667">
                  <c:v>3946</c:v>
                </c:pt>
                <c:pt idx="18668">
                  <c:v>3967</c:v>
                </c:pt>
                <c:pt idx="18669">
                  <c:v>3967</c:v>
                </c:pt>
                <c:pt idx="18670">
                  <c:v>3946</c:v>
                </c:pt>
                <c:pt idx="18671">
                  <c:v>2100</c:v>
                </c:pt>
                <c:pt idx="18672">
                  <c:v>7231</c:v>
                </c:pt>
                <c:pt idx="18673">
                  <c:v>87232</c:v>
                </c:pt>
                <c:pt idx="18674">
                  <c:v>9331</c:v>
                </c:pt>
                <c:pt idx="18675">
                  <c:v>2232</c:v>
                </c:pt>
                <c:pt idx="18676">
                  <c:v>2139</c:v>
                </c:pt>
                <c:pt idx="18677">
                  <c:v>3255</c:v>
                </c:pt>
                <c:pt idx="18678">
                  <c:v>2934</c:v>
                </c:pt>
                <c:pt idx="18679">
                  <c:v>6135</c:v>
                </c:pt>
                <c:pt idx="18680">
                  <c:v>6130</c:v>
                </c:pt>
                <c:pt idx="18681">
                  <c:v>3946</c:v>
                </c:pt>
                <c:pt idx="18682">
                  <c:v>3967</c:v>
                </c:pt>
                <c:pt idx="18683">
                  <c:v>8318</c:v>
                </c:pt>
                <c:pt idx="18684">
                  <c:v>3959</c:v>
                </c:pt>
                <c:pt idx="18685">
                  <c:v>4088</c:v>
                </c:pt>
                <c:pt idx="18686">
                  <c:v>1541</c:v>
                </c:pt>
                <c:pt idx="18687">
                  <c:v>1599</c:v>
                </c:pt>
                <c:pt idx="18688">
                  <c:v>7637</c:v>
                </c:pt>
                <c:pt idx="18689">
                  <c:v>12336</c:v>
                </c:pt>
                <c:pt idx="18690">
                  <c:v>7272</c:v>
                </c:pt>
                <c:pt idx="18691">
                  <c:v>7102</c:v>
                </c:pt>
                <c:pt idx="18692">
                  <c:v>1332</c:v>
                </c:pt>
                <c:pt idx="18693">
                  <c:v>1344</c:v>
                </c:pt>
                <c:pt idx="18694">
                  <c:v>8446</c:v>
                </c:pt>
                <c:pt idx="18695">
                  <c:v>8604</c:v>
                </c:pt>
                <c:pt idx="18696">
                  <c:v>2236</c:v>
                </c:pt>
                <c:pt idx="18697">
                  <c:v>1967</c:v>
                </c:pt>
                <c:pt idx="18698">
                  <c:v>8604</c:v>
                </c:pt>
                <c:pt idx="18699">
                  <c:v>8446</c:v>
                </c:pt>
                <c:pt idx="18700">
                  <c:v>10172</c:v>
                </c:pt>
                <c:pt idx="18701">
                  <c:v>10599</c:v>
                </c:pt>
                <c:pt idx="18702">
                  <c:v>9471</c:v>
                </c:pt>
                <c:pt idx="18703">
                  <c:v>1541</c:v>
                </c:pt>
                <c:pt idx="18704">
                  <c:v>1599</c:v>
                </c:pt>
                <c:pt idx="18705">
                  <c:v>1541</c:v>
                </c:pt>
                <c:pt idx="18706">
                  <c:v>1123</c:v>
                </c:pt>
                <c:pt idx="18707">
                  <c:v>912</c:v>
                </c:pt>
                <c:pt idx="18708">
                  <c:v>1191</c:v>
                </c:pt>
                <c:pt idx="18709">
                  <c:v>1072</c:v>
                </c:pt>
                <c:pt idx="18710">
                  <c:v>10172</c:v>
                </c:pt>
                <c:pt idx="18711">
                  <c:v>10599</c:v>
                </c:pt>
                <c:pt idx="18712">
                  <c:v>10599</c:v>
                </c:pt>
                <c:pt idx="18713">
                  <c:v>10172</c:v>
                </c:pt>
                <c:pt idx="18714">
                  <c:v>10172</c:v>
                </c:pt>
                <c:pt idx="18715">
                  <c:v>10599</c:v>
                </c:pt>
                <c:pt idx="18716">
                  <c:v>10172</c:v>
                </c:pt>
                <c:pt idx="18717">
                  <c:v>3549</c:v>
                </c:pt>
                <c:pt idx="18718">
                  <c:v>4395</c:v>
                </c:pt>
                <c:pt idx="18719">
                  <c:v>4409</c:v>
                </c:pt>
                <c:pt idx="18720">
                  <c:v>3959</c:v>
                </c:pt>
                <c:pt idx="18721">
                  <c:v>4088</c:v>
                </c:pt>
                <c:pt idx="18722">
                  <c:v>8311</c:v>
                </c:pt>
                <c:pt idx="18723">
                  <c:v>746</c:v>
                </c:pt>
                <c:pt idx="18724">
                  <c:v>689</c:v>
                </c:pt>
                <c:pt idx="18725">
                  <c:v>43</c:v>
                </c:pt>
                <c:pt idx="18726">
                  <c:v>969</c:v>
                </c:pt>
                <c:pt idx="18727">
                  <c:v>912</c:v>
                </c:pt>
                <c:pt idx="18728">
                  <c:v>1123</c:v>
                </c:pt>
                <c:pt idx="18729">
                  <c:v>9070</c:v>
                </c:pt>
                <c:pt idx="18730">
                  <c:v>9020</c:v>
                </c:pt>
                <c:pt idx="18731">
                  <c:v>919</c:v>
                </c:pt>
                <c:pt idx="18732">
                  <c:v>3570</c:v>
                </c:pt>
                <c:pt idx="18733">
                  <c:v>14833</c:v>
                </c:pt>
                <c:pt idx="18734">
                  <c:v>5785</c:v>
                </c:pt>
                <c:pt idx="18735">
                  <c:v>6250</c:v>
                </c:pt>
                <c:pt idx="18736">
                  <c:v>1981</c:v>
                </c:pt>
                <c:pt idx="18737">
                  <c:v>1280</c:v>
                </c:pt>
                <c:pt idx="18738">
                  <c:v>1056</c:v>
                </c:pt>
                <c:pt idx="18739">
                  <c:v>4097</c:v>
                </c:pt>
                <c:pt idx="18740">
                  <c:v>16760</c:v>
                </c:pt>
                <c:pt idx="18741">
                  <c:v>8520</c:v>
                </c:pt>
                <c:pt idx="18742">
                  <c:v>24808</c:v>
                </c:pt>
                <c:pt idx="18743">
                  <c:v>15393</c:v>
                </c:pt>
                <c:pt idx="18744">
                  <c:v>4086</c:v>
                </c:pt>
                <c:pt idx="18745">
                  <c:v>1374</c:v>
                </c:pt>
                <c:pt idx="18746">
                  <c:v>1444</c:v>
                </c:pt>
                <c:pt idx="18747">
                  <c:v>5416</c:v>
                </c:pt>
                <c:pt idx="18748">
                  <c:v>3671</c:v>
                </c:pt>
                <c:pt idx="18749">
                  <c:v>4881</c:v>
                </c:pt>
                <c:pt idx="18750">
                  <c:v>4796</c:v>
                </c:pt>
                <c:pt idx="18751">
                  <c:v>7900</c:v>
                </c:pt>
                <c:pt idx="18752">
                  <c:v>6711</c:v>
                </c:pt>
                <c:pt idx="18753">
                  <c:v>5863</c:v>
                </c:pt>
                <c:pt idx="18754">
                  <c:v>973</c:v>
                </c:pt>
                <c:pt idx="18755">
                  <c:v>7182</c:v>
                </c:pt>
                <c:pt idx="18756">
                  <c:v>6816</c:v>
                </c:pt>
                <c:pt idx="18757">
                  <c:v>884</c:v>
                </c:pt>
                <c:pt idx="18758">
                  <c:v>3706</c:v>
                </c:pt>
                <c:pt idx="18759">
                  <c:v>5716</c:v>
                </c:pt>
                <c:pt idx="18760">
                  <c:v>6169</c:v>
                </c:pt>
                <c:pt idx="18761">
                  <c:v>4317</c:v>
                </c:pt>
                <c:pt idx="18762">
                  <c:v>8563</c:v>
                </c:pt>
                <c:pt idx="18763">
                  <c:v>1754</c:v>
                </c:pt>
                <c:pt idx="18764">
                  <c:v>5570</c:v>
                </c:pt>
                <c:pt idx="18765">
                  <c:v>9001</c:v>
                </c:pt>
                <c:pt idx="18766">
                  <c:v>8928</c:v>
                </c:pt>
                <c:pt idx="18767">
                  <c:v>5387</c:v>
                </c:pt>
                <c:pt idx="18768">
                  <c:v>1989</c:v>
                </c:pt>
                <c:pt idx="18769">
                  <c:v>511</c:v>
                </c:pt>
                <c:pt idx="18770">
                  <c:v>3733</c:v>
                </c:pt>
                <c:pt idx="18771">
                  <c:v>6905</c:v>
                </c:pt>
                <c:pt idx="18772">
                  <c:v>4663</c:v>
                </c:pt>
                <c:pt idx="18773">
                  <c:v>6254</c:v>
                </c:pt>
                <c:pt idx="18774">
                  <c:v>7103</c:v>
                </c:pt>
                <c:pt idx="18775">
                  <c:v>1557</c:v>
                </c:pt>
                <c:pt idx="18776">
                  <c:v>11267</c:v>
                </c:pt>
                <c:pt idx="18777">
                  <c:v>8305</c:v>
                </c:pt>
                <c:pt idx="18778">
                  <c:v>8505</c:v>
                </c:pt>
                <c:pt idx="18779">
                  <c:v>8505</c:v>
                </c:pt>
                <c:pt idx="18780">
                  <c:v>8305</c:v>
                </c:pt>
                <c:pt idx="18781">
                  <c:v>5401</c:v>
                </c:pt>
                <c:pt idx="18782">
                  <c:v>6818</c:v>
                </c:pt>
                <c:pt idx="18783">
                  <c:v>6093</c:v>
                </c:pt>
                <c:pt idx="18784">
                  <c:v>2285</c:v>
                </c:pt>
                <c:pt idx="18785">
                  <c:v>1253</c:v>
                </c:pt>
                <c:pt idx="18786">
                  <c:v>1199</c:v>
                </c:pt>
                <c:pt idx="18787">
                  <c:v>4395</c:v>
                </c:pt>
                <c:pt idx="18788">
                  <c:v>10870</c:v>
                </c:pt>
                <c:pt idx="18789">
                  <c:v>10872</c:v>
                </c:pt>
                <c:pt idx="18790">
                  <c:v>6269</c:v>
                </c:pt>
                <c:pt idx="18791">
                  <c:v>6522</c:v>
                </c:pt>
                <c:pt idx="18792">
                  <c:v>4966</c:v>
                </c:pt>
                <c:pt idx="18793">
                  <c:v>5042</c:v>
                </c:pt>
                <c:pt idx="18794">
                  <c:v>5399</c:v>
                </c:pt>
                <c:pt idx="18795">
                  <c:v>5576</c:v>
                </c:pt>
                <c:pt idx="18796">
                  <c:v>4872</c:v>
                </c:pt>
                <c:pt idx="18797">
                  <c:v>4856</c:v>
                </c:pt>
                <c:pt idx="18798">
                  <c:v>5045</c:v>
                </c:pt>
                <c:pt idx="18799">
                  <c:v>6074</c:v>
                </c:pt>
                <c:pt idx="18800">
                  <c:v>7764</c:v>
                </c:pt>
                <c:pt idx="18801">
                  <c:v>0</c:v>
                </c:pt>
                <c:pt idx="18802">
                  <c:v>0</c:v>
                </c:pt>
                <c:pt idx="18803">
                  <c:v>2783</c:v>
                </c:pt>
                <c:pt idx="18804">
                  <c:v>8258</c:v>
                </c:pt>
                <c:pt idx="18805">
                  <c:v>7751</c:v>
                </c:pt>
                <c:pt idx="18806">
                  <c:v>7410</c:v>
                </c:pt>
                <c:pt idx="18807">
                  <c:v>0</c:v>
                </c:pt>
                <c:pt idx="18808">
                  <c:v>3128</c:v>
                </c:pt>
                <c:pt idx="18809">
                  <c:v>2843</c:v>
                </c:pt>
                <c:pt idx="18810">
                  <c:v>3564</c:v>
                </c:pt>
                <c:pt idx="18811">
                  <c:v>4030</c:v>
                </c:pt>
                <c:pt idx="18812">
                  <c:v>5818</c:v>
                </c:pt>
                <c:pt idx="18813">
                  <c:v>5259</c:v>
                </c:pt>
                <c:pt idx="18814">
                  <c:v>6520</c:v>
                </c:pt>
                <c:pt idx="18815">
                  <c:v>6834</c:v>
                </c:pt>
                <c:pt idx="18816">
                  <c:v>13243</c:v>
                </c:pt>
                <c:pt idx="18817">
                  <c:v>1950</c:v>
                </c:pt>
                <c:pt idx="18818">
                  <c:v>2366</c:v>
                </c:pt>
                <c:pt idx="18819">
                  <c:v>6333</c:v>
                </c:pt>
                <c:pt idx="18820">
                  <c:v>3815</c:v>
                </c:pt>
                <c:pt idx="18821">
                  <c:v>6148</c:v>
                </c:pt>
                <c:pt idx="18822">
                  <c:v>6848</c:v>
                </c:pt>
                <c:pt idx="18823">
                  <c:v>7329</c:v>
                </c:pt>
                <c:pt idx="18824">
                  <c:v>566</c:v>
                </c:pt>
                <c:pt idx="18825">
                  <c:v>3238</c:v>
                </c:pt>
                <c:pt idx="18826">
                  <c:v>2203</c:v>
                </c:pt>
                <c:pt idx="18827">
                  <c:v>7177</c:v>
                </c:pt>
                <c:pt idx="18828">
                  <c:v>6683</c:v>
                </c:pt>
                <c:pt idx="18829">
                  <c:v>3057</c:v>
                </c:pt>
                <c:pt idx="18830">
                  <c:v>3396</c:v>
                </c:pt>
                <c:pt idx="18831">
                  <c:v>1907</c:v>
                </c:pt>
                <c:pt idx="18832">
                  <c:v>1473</c:v>
                </c:pt>
                <c:pt idx="18833">
                  <c:v>3541</c:v>
                </c:pt>
                <c:pt idx="18834">
                  <c:v>3484</c:v>
                </c:pt>
                <c:pt idx="18835">
                  <c:v>9170</c:v>
                </c:pt>
                <c:pt idx="18836">
                  <c:v>4709</c:v>
                </c:pt>
                <c:pt idx="18837">
                  <c:v>2417</c:v>
                </c:pt>
                <c:pt idx="18838">
                  <c:v>4298</c:v>
                </c:pt>
                <c:pt idx="18839">
                  <c:v>8566</c:v>
                </c:pt>
                <c:pt idx="18840">
                  <c:v>1544</c:v>
                </c:pt>
                <c:pt idx="18841">
                  <c:v>0</c:v>
                </c:pt>
                <c:pt idx="18842">
                  <c:v>912</c:v>
                </c:pt>
                <c:pt idx="18843">
                  <c:v>492</c:v>
                </c:pt>
                <c:pt idx="18844">
                  <c:v>3622</c:v>
                </c:pt>
                <c:pt idx="18845">
                  <c:v>3334</c:v>
                </c:pt>
                <c:pt idx="18846">
                  <c:v>2843</c:v>
                </c:pt>
                <c:pt idx="18847">
                  <c:v>2051</c:v>
                </c:pt>
                <c:pt idx="18848">
                  <c:v>184</c:v>
                </c:pt>
                <c:pt idx="18849">
                  <c:v>194</c:v>
                </c:pt>
                <c:pt idx="18850">
                  <c:v>7354</c:v>
                </c:pt>
                <c:pt idx="18851">
                  <c:v>9206</c:v>
                </c:pt>
                <c:pt idx="18852">
                  <c:v>8965</c:v>
                </c:pt>
                <c:pt idx="18853">
                  <c:v>4043</c:v>
                </c:pt>
                <c:pt idx="18854">
                  <c:v>3859</c:v>
                </c:pt>
                <c:pt idx="18855">
                  <c:v>7672</c:v>
                </c:pt>
                <c:pt idx="18856">
                  <c:v>1344</c:v>
                </c:pt>
                <c:pt idx="18857">
                  <c:v>1332</c:v>
                </c:pt>
                <c:pt idx="18858">
                  <c:v>497</c:v>
                </c:pt>
                <c:pt idx="18859">
                  <c:v>414</c:v>
                </c:pt>
                <c:pt idx="18860">
                  <c:v>3895</c:v>
                </c:pt>
                <c:pt idx="18861">
                  <c:v>4018</c:v>
                </c:pt>
                <c:pt idx="18862">
                  <c:v>1976</c:v>
                </c:pt>
                <c:pt idx="18863">
                  <c:v>1565</c:v>
                </c:pt>
                <c:pt idx="18864">
                  <c:v>1296</c:v>
                </c:pt>
                <c:pt idx="18865">
                  <c:v>86</c:v>
                </c:pt>
                <c:pt idx="18866">
                  <c:v>132</c:v>
                </c:pt>
                <c:pt idx="18867">
                  <c:v>159</c:v>
                </c:pt>
                <c:pt idx="18868">
                  <c:v>2889</c:v>
                </c:pt>
                <c:pt idx="18869">
                  <c:v>12743</c:v>
                </c:pt>
                <c:pt idx="18870">
                  <c:v>6973</c:v>
                </c:pt>
                <c:pt idx="18871">
                  <c:v>11628</c:v>
                </c:pt>
                <c:pt idx="18872">
                  <c:v>11605</c:v>
                </c:pt>
                <c:pt idx="18873">
                  <c:v>6262</c:v>
                </c:pt>
                <c:pt idx="18874">
                  <c:v>6349</c:v>
                </c:pt>
                <c:pt idx="18875">
                  <c:v>34305</c:v>
                </c:pt>
                <c:pt idx="18876">
                  <c:v>28976</c:v>
                </c:pt>
                <c:pt idx="18877">
                  <c:v>2883</c:v>
                </c:pt>
                <c:pt idx="18878">
                  <c:v>8800</c:v>
                </c:pt>
                <c:pt idx="18879">
                  <c:v>31416</c:v>
                </c:pt>
                <c:pt idx="18880">
                  <c:v>37890</c:v>
                </c:pt>
                <c:pt idx="18881">
                  <c:v>5986</c:v>
                </c:pt>
                <c:pt idx="18882">
                  <c:v>2458</c:v>
                </c:pt>
                <c:pt idx="18883">
                  <c:v>2591</c:v>
                </c:pt>
                <c:pt idx="18884">
                  <c:v>6349</c:v>
                </c:pt>
                <c:pt idx="18885">
                  <c:v>6181</c:v>
                </c:pt>
                <c:pt idx="18886">
                  <c:v>7018</c:v>
                </c:pt>
                <c:pt idx="18887">
                  <c:v>7070</c:v>
                </c:pt>
                <c:pt idx="18888">
                  <c:v>1404</c:v>
                </c:pt>
                <c:pt idx="18889">
                  <c:v>1492</c:v>
                </c:pt>
                <c:pt idx="18890">
                  <c:v>1054</c:v>
                </c:pt>
                <c:pt idx="18891">
                  <c:v>1099</c:v>
                </c:pt>
                <c:pt idx="18892">
                  <c:v>0</c:v>
                </c:pt>
                <c:pt idx="18893">
                  <c:v>8914</c:v>
                </c:pt>
                <c:pt idx="18894">
                  <c:v>8291</c:v>
                </c:pt>
                <c:pt idx="18895">
                  <c:v>8456</c:v>
                </c:pt>
                <c:pt idx="18896">
                  <c:v>86</c:v>
                </c:pt>
                <c:pt idx="18897">
                  <c:v>132</c:v>
                </c:pt>
                <c:pt idx="18898">
                  <c:v>6181</c:v>
                </c:pt>
                <c:pt idx="18899">
                  <c:v>6349</c:v>
                </c:pt>
                <c:pt idx="18900">
                  <c:v>2460</c:v>
                </c:pt>
                <c:pt idx="18901">
                  <c:v>2503</c:v>
                </c:pt>
                <c:pt idx="18902">
                  <c:v>43983</c:v>
                </c:pt>
                <c:pt idx="18903">
                  <c:v>40216</c:v>
                </c:pt>
                <c:pt idx="18904">
                  <c:v>36393</c:v>
                </c:pt>
                <c:pt idx="18905">
                  <c:v>1497</c:v>
                </c:pt>
                <c:pt idx="18906">
                  <c:v>39009</c:v>
                </c:pt>
                <c:pt idx="18907">
                  <c:v>7275</c:v>
                </c:pt>
                <c:pt idx="18908">
                  <c:v>6161</c:v>
                </c:pt>
                <c:pt idx="18909">
                  <c:v>3406</c:v>
                </c:pt>
                <c:pt idx="18910">
                  <c:v>3351</c:v>
                </c:pt>
                <c:pt idx="18911">
                  <c:v>2788</c:v>
                </c:pt>
                <c:pt idx="18912">
                  <c:v>2729</c:v>
                </c:pt>
                <c:pt idx="18913">
                  <c:v>2193</c:v>
                </c:pt>
                <c:pt idx="18914">
                  <c:v>2288</c:v>
                </c:pt>
                <c:pt idx="18915">
                  <c:v>7590</c:v>
                </c:pt>
                <c:pt idx="18916">
                  <c:v>9385</c:v>
                </c:pt>
                <c:pt idx="18917">
                  <c:v>9497</c:v>
                </c:pt>
                <c:pt idx="18918">
                  <c:v>4650</c:v>
                </c:pt>
                <c:pt idx="18919">
                  <c:v>10631</c:v>
                </c:pt>
                <c:pt idx="18920">
                  <c:v>172</c:v>
                </c:pt>
                <c:pt idx="18921">
                  <c:v>310</c:v>
                </c:pt>
                <c:pt idx="18922">
                  <c:v>310</c:v>
                </c:pt>
                <c:pt idx="18923">
                  <c:v>172</c:v>
                </c:pt>
                <c:pt idx="18924">
                  <c:v>3611</c:v>
                </c:pt>
                <c:pt idx="18925">
                  <c:v>3439</c:v>
                </c:pt>
                <c:pt idx="18926">
                  <c:v>1210</c:v>
                </c:pt>
                <c:pt idx="18927">
                  <c:v>1231</c:v>
                </c:pt>
                <c:pt idx="18928">
                  <c:v>5988</c:v>
                </c:pt>
                <c:pt idx="18929">
                  <c:v>6251</c:v>
                </c:pt>
                <c:pt idx="18930">
                  <c:v>1207</c:v>
                </c:pt>
                <c:pt idx="18931">
                  <c:v>5692</c:v>
                </c:pt>
                <c:pt idx="18932">
                  <c:v>5894</c:v>
                </c:pt>
                <c:pt idx="18933">
                  <c:v>5894</c:v>
                </c:pt>
                <c:pt idx="18934">
                  <c:v>5692</c:v>
                </c:pt>
                <c:pt idx="18935">
                  <c:v>1669</c:v>
                </c:pt>
                <c:pt idx="18936">
                  <c:v>7277</c:v>
                </c:pt>
                <c:pt idx="18937">
                  <c:v>7271</c:v>
                </c:pt>
                <c:pt idx="18938">
                  <c:v>737</c:v>
                </c:pt>
                <c:pt idx="18939">
                  <c:v>971</c:v>
                </c:pt>
                <c:pt idx="18940">
                  <c:v>4450</c:v>
                </c:pt>
                <c:pt idx="18941">
                  <c:v>4460</c:v>
                </c:pt>
                <c:pt idx="18942">
                  <c:v>11593</c:v>
                </c:pt>
                <c:pt idx="18943">
                  <c:v>11577</c:v>
                </c:pt>
                <c:pt idx="18944">
                  <c:v>4261</c:v>
                </c:pt>
                <c:pt idx="18945">
                  <c:v>4156</c:v>
                </c:pt>
                <c:pt idx="18946">
                  <c:v>4140</c:v>
                </c:pt>
                <c:pt idx="18947">
                  <c:v>4223</c:v>
                </c:pt>
                <c:pt idx="18948">
                  <c:v>16</c:v>
                </c:pt>
                <c:pt idx="18949">
                  <c:v>38</c:v>
                </c:pt>
                <c:pt idx="18950">
                  <c:v>0</c:v>
                </c:pt>
                <c:pt idx="18951">
                  <c:v>0</c:v>
                </c:pt>
                <c:pt idx="18952">
                  <c:v>106</c:v>
                </c:pt>
                <c:pt idx="18953">
                  <c:v>286</c:v>
                </c:pt>
                <c:pt idx="18954">
                  <c:v>286</c:v>
                </c:pt>
                <c:pt idx="18955">
                  <c:v>106</c:v>
                </c:pt>
                <c:pt idx="18956">
                  <c:v>38857</c:v>
                </c:pt>
                <c:pt idx="18957">
                  <c:v>10874</c:v>
                </c:pt>
                <c:pt idx="18958">
                  <c:v>897</c:v>
                </c:pt>
                <c:pt idx="18959">
                  <c:v>4018</c:v>
                </c:pt>
                <c:pt idx="18960">
                  <c:v>4933</c:v>
                </c:pt>
                <c:pt idx="18961">
                  <c:v>5750</c:v>
                </c:pt>
                <c:pt idx="18962">
                  <c:v>4915</c:v>
                </c:pt>
                <c:pt idx="18963">
                  <c:v>5750</c:v>
                </c:pt>
                <c:pt idx="18964">
                  <c:v>4915</c:v>
                </c:pt>
                <c:pt idx="18965">
                  <c:v>4915</c:v>
                </c:pt>
                <c:pt idx="18966">
                  <c:v>5750</c:v>
                </c:pt>
                <c:pt idx="18967">
                  <c:v>2971</c:v>
                </c:pt>
                <c:pt idx="18968">
                  <c:v>2931</c:v>
                </c:pt>
                <c:pt idx="18969">
                  <c:v>2931</c:v>
                </c:pt>
                <c:pt idx="18970">
                  <c:v>2971</c:v>
                </c:pt>
                <c:pt idx="18971">
                  <c:v>46284</c:v>
                </c:pt>
                <c:pt idx="18972">
                  <c:v>6566</c:v>
                </c:pt>
                <c:pt idx="18973">
                  <c:v>37417</c:v>
                </c:pt>
                <c:pt idx="18974">
                  <c:v>10518</c:v>
                </c:pt>
                <c:pt idx="18975">
                  <c:v>10123</c:v>
                </c:pt>
                <c:pt idx="18976">
                  <c:v>14898</c:v>
                </c:pt>
                <c:pt idx="18977">
                  <c:v>9370</c:v>
                </c:pt>
                <c:pt idx="18978">
                  <c:v>8547</c:v>
                </c:pt>
                <c:pt idx="18979">
                  <c:v>47935</c:v>
                </c:pt>
                <c:pt idx="18980">
                  <c:v>6236</c:v>
                </c:pt>
                <c:pt idx="18981">
                  <c:v>18399</c:v>
                </c:pt>
                <c:pt idx="18982">
                  <c:v>17071</c:v>
                </c:pt>
                <c:pt idx="18983">
                  <c:v>1077</c:v>
                </c:pt>
                <c:pt idx="18984">
                  <c:v>2581</c:v>
                </c:pt>
                <c:pt idx="18985">
                  <c:v>17199</c:v>
                </c:pt>
                <c:pt idx="18986">
                  <c:v>17023</c:v>
                </c:pt>
                <c:pt idx="18987">
                  <c:v>0</c:v>
                </c:pt>
                <c:pt idx="18988">
                  <c:v>0</c:v>
                </c:pt>
                <c:pt idx="18989">
                  <c:v>18399</c:v>
                </c:pt>
                <c:pt idx="18990">
                  <c:v>17071</c:v>
                </c:pt>
                <c:pt idx="18991">
                  <c:v>7427</c:v>
                </c:pt>
                <c:pt idx="18992">
                  <c:v>12689</c:v>
                </c:pt>
                <c:pt idx="18993">
                  <c:v>14249</c:v>
                </c:pt>
                <c:pt idx="18994">
                  <c:v>14249</c:v>
                </c:pt>
                <c:pt idx="18995">
                  <c:v>12689</c:v>
                </c:pt>
                <c:pt idx="18996">
                  <c:v>2955</c:v>
                </c:pt>
                <c:pt idx="18997">
                  <c:v>3186</c:v>
                </c:pt>
                <c:pt idx="18998">
                  <c:v>9002</c:v>
                </c:pt>
                <c:pt idx="18999">
                  <c:v>8919</c:v>
                </c:pt>
                <c:pt idx="19000">
                  <c:v>9527</c:v>
                </c:pt>
                <c:pt idx="19001">
                  <c:v>10883</c:v>
                </c:pt>
                <c:pt idx="19002">
                  <c:v>279</c:v>
                </c:pt>
                <c:pt idx="19003">
                  <c:v>1985</c:v>
                </c:pt>
                <c:pt idx="19004">
                  <c:v>3250</c:v>
                </c:pt>
                <c:pt idx="19005">
                  <c:v>5912</c:v>
                </c:pt>
                <c:pt idx="19006">
                  <c:v>4786</c:v>
                </c:pt>
                <c:pt idx="19007">
                  <c:v>1985</c:v>
                </c:pt>
                <c:pt idx="19008">
                  <c:v>3250</c:v>
                </c:pt>
                <c:pt idx="19009">
                  <c:v>16955</c:v>
                </c:pt>
                <c:pt idx="19010">
                  <c:v>6076</c:v>
                </c:pt>
                <c:pt idx="19011">
                  <c:v>8695</c:v>
                </c:pt>
                <c:pt idx="19012">
                  <c:v>11338</c:v>
                </c:pt>
                <c:pt idx="19013">
                  <c:v>13522</c:v>
                </c:pt>
                <c:pt idx="19014">
                  <c:v>12439</c:v>
                </c:pt>
                <c:pt idx="19015">
                  <c:v>45773</c:v>
                </c:pt>
                <c:pt idx="19016">
                  <c:v>56137</c:v>
                </c:pt>
                <c:pt idx="19017">
                  <c:v>45773</c:v>
                </c:pt>
                <c:pt idx="19018">
                  <c:v>42615</c:v>
                </c:pt>
                <c:pt idx="19019">
                  <c:v>6650</c:v>
                </c:pt>
                <c:pt idx="19020">
                  <c:v>6896</c:v>
                </c:pt>
                <c:pt idx="19021">
                  <c:v>7066</c:v>
                </c:pt>
                <c:pt idx="19022">
                  <c:v>6934</c:v>
                </c:pt>
                <c:pt idx="19023">
                  <c:v>573</c:v>
                </c:pt>
                <c:pt idx="19024">
                  <c:v>459</c:v>
                </c:pt>
                <c:pt idx="19025">
                  <c:v>5451</c:v>
                </c:pt>
                <c:pt idx="19026">
                  <c:v>6597</c:v>
                </c:pt>
                <c:pt idx="19027">
                  <c:v>9661</c:v>
                </c:pt>
                <c:pt idx="19028">
                  <c:v>8761</c:v>
                </c:pt>
                <c:pt idx="19029">
                  <c:v>3783</c:v>
                </c:pt>
                <c:pt idx="19030">
                  <c:v>3934</c:v>
                </c:pt>
                <c:pt idx="19031">
                  <c:v>3241</c:v>
                </c:pt>
                <c:pt idx="19032">
                  <c:v>4236</c:v>
                </c:pt>
                <c:pt idx="19033">
                  <c:v>3958</c:v>
                </c:pt>
                <c:pt idx="19034">
                  <c:v>5320</c:v>
                </c:pt>
                <c:pt idx="19035">
                  <c:v>2920</c:v>
                </c:pt>
                <c:pt idx="19036">
                  <c:v>3301</c:v>
                </c:pt>
                <c:pt idx="19037">
                  <c:v>3958</c:v>
                </c:pt>
                <c:pt idx="19038">
                  <c:v>56137</c:v>
                </c:pt>
                <c:pt idx="19039">
                  <c:v>58212</c:v>
                </c:pt>
                <c:pt idx="19040">
                  <c:v>2920</c:v>
                </c:pt>
                <c:pt idx="19041">
                  <c:v>3301</c:v>
                </c:pt>
                <c:pt idx="19042">
                  <c:v>3301</c:v>
                </c:pt>
                <c:pt idx="19043">
                  <c:v>2920</c:v>
                </c:pt>
                <c:pt idx="19044">
                  <c:v>49731</c:v>
                </c:pt>
                <c:pt idx="19045">
                  <c:v>42615</c:v>
                </c:pt>
                <c:pt idx="19046">
                  <c:v>5320</c:v>
                </c:pt>
                <c:pt idx="19047">
                  <c:v>5320</c:v>
                </c:pt>
                <c:pt idx="19048">
                  <c:v>3958</c:v>
                </c:pt>
                <c:pt idx="19049">
                  <c:v>56137</c:v>
                </c:pt>
                <c:pt idx="19050">
                  <c:v>9968</c:v>
                </c:pt>
                <c:pt idx="19051">
                  <c:v>4156</c:v>
                </c:pt>
                <c:pt idx="19052">
                  <c:v>4103</c:v>
                </c:pt>
                <c:pt idx="19053">
                  <c:v>2565</c:v>
                </c:pt>
                <c:pt idx="19054">
                  <c:v>2423</c:v>
                </c:pt>
                <c:pt idx="19055">
                  <c:v>4156</c:v>
                </c:pt>
                <c:pt idx="19056">
                  <c:v>4103</c:v>
                </c:pt>
                <c:pt idx="19057">
                  <c:v>7939</c:v>
                </c:pt>
                <c:pt idx="19058">
                  <c:v>8037</c:v>
                </c:pt>
                <c:pt idx="19059">
                  <c:v>1426</c:v>
                </c:pt>
                <c:pt idx="19060">
                  <c:v>2339</c:v>
                </c:pt>
                <c:pt idx="19061">
                  <c:v>2744</c:v>
                </c:pt>
                <c:pt idx="19062">
                  <c:v>58212</c:v>
                </c:pt>
                <c:pt idx="19063">
                  <c:v>3278</c:v>
                </c:pt>
                <c:pt idx="19064">
                  <c:v>4290</c:v>
                </c:pt>
                <c:pt idx="19065">
                  <c:v>4068</c:v>
                </c:pt>
                <c:pt idx="19066">
                  <c:v>4321</c:v>
                </c:pt>
                <c:pt idx="19067">
                  <c:v>4068</c:v>
                </c:pt>
                <c:pt idx="19068">
                  <c:v>4321</c:v>
                </c:pt>
                <c:pt idx="19069">
                  <c:v>4321</c:v>
                </c:pt>
                <c:pt idx="19070">
                  <c:v>4068</c:v>
                </c:pt>
                <c:pt idx="19071">
                  <c:v>0</c:v>
                </c:pt>
                <c:pt idx="19072">
                  <c:v>0</c:v>
                </c:pt>
                <c:pt idx="19073">
                  <c:v>4068</c:v>
                </c:pt>
                <c:pt idx="19074">
                  <c:v>4321</c:v>
                </c:pt>
                <c:pt idx="19075">
                  <c:v>13181</c:v>
                </c:pt>
                <c:pt idx="19076">
                  <c:v>15371</c:v>
                </c:pt>
                <c:pt idx="19077">
                  <c:v>15681</c:v>
                </c:pt>
                <c:pt idx="19078">
                  <c:v>17271</c:v>
                </c:pt>
                <c:pt idx="19079">
                  <c:v>15675</c:v>
                </c:pt>
                <c:pt idx="19080">
                  <c:v>42041</c:v>
                </c:pt>
                <c:pt idx="19081">
                  <c:v>71032</c:v>
                </c:pt>
                <c:pt idx="19082">
                  <c:v>1668</c:v>
                </c:pt>
                <c:pt idx="19083">
                  <c:v>26253</c:v>
                </c:pt>
                <c:pt idx="19084">
                  <c:v>17271</c:v>
                </c:pt>
                <c:pt idx="19085">
                  <c:v>15675</c:v>
                </c:pt>
                <c:pt idx="19086">
                  <c:v>58212</c:v>
                </c:pt>
                <c:pt idx="19087">
                  <c:v>46447</c:v>
                </c:pt>
                <c:pt idx="19088">
                  <c:v>20322</c:v>
                </c:pt>
                <c:pt idx="19089">
                  <c:v>10632</c:v>
                </c:pt>
                <c:pt idx="19090">
                  <c:v>56745</c:v>
                </c:pt>
                <c:pt idx="19091">
                  <c:v>32254</c:v>
                </c:pt>
                <c:pt idx="19092">
                  <c:v>43947</c:v>
                </c:pt>
                <c:pt idx="19093">
                  <c:v>1434</c:v>
                </c:pt>
                <c:pt idx="19094">
                  <c:v>13127</c:v>
                </c:pt>
                <c:pt idx="19095">
                  <c:v>20658</c:v>
                </c:pt>
                <c:pt idx="19096">
                  <c:v>21383</c:v>
                </c:pt>
                <c:pt idx="19097">
                  <c:v>7159</c:v>
                </c:pt>
                <c:pt idx="19098">
                  <c:v>5625</c:v>
                </c:pt>
                <c:pt idx="19099">
                  <c:v>5625</c:v>
                </c:pt>
                <c:pt idx="19100">
                  <c:v>7159</c:v>
                </c:pt>
                <c:pt idx="19101">
                  <c:v>1037</c:v>
                </c:pt>
                <c:pt idx="19102">
                  <c:v>975</c:v>
                </c:pt>
                <c:pt idx="19103">
                  <c:v>975</c:v>
                </c:pt>
                <c:pt idx="19104">
                  <c:v>1037</c:v>
                </c:pt>
                <c:pt idx="19105">
                  <c:v>11959</c:v>
                </c:pt>
                <c:pt idx="19106">
                  <c:v>12233</c:v>
                </c:pt>
                <c:pt idx="19107">
                  <c:v>721</c:v>
                </c:pt>
                <c:pt idx="19108">
                  <c:v>0</c:v>
                </c:pt>
                <c:pt idx="19109">
                  <c:v>13844</c:v>
                </c:pt>
                <c:pt idx="19110">
                  <c:v>0</c:v>
                </c:pt>
                <c:pt idx="19111">
                  <c:v>0</c:v>
                </c:pt>
                <c:pt idx="19112">
                  <c:v>56839</c:v>
                </c:pt>
                <c:pt idx="19113">
                  <c:v>4678</c:v>
                </c:pt>
                <c:pt idx="19114">
                  <c:v>4177</c:v>
                </c:pt>
                <c:pt idx="19115">
                  <c:v>7192</c:v>
                </c:pt>
                <c:pt idx="19116">
                  <c:v>49553</c:v>
                </c:pt>
                <c:pt idx="19117">
                  <c:v>14291</c:v>
                </c:pt>
                <c:pt idx="19118">
                  <c:v>7099</c:v>
                </c:pt>
                <c:pt idx="19119">
                  <c:v>9881</c:v>
                </c:pt>
                <c:pt idx="19120">
                  <c:v>1887</c:v>
                </c:pt>
                <c:pt idx="19121">
                  <c:v>10522</c:v>
                </c:pt>
                <c:pt idx="19122">
                  <c:v>15866</c:v>
                </c:pt>
                <c:pt idx="19123">
                  <c:v>57340</c:v>
                </c:pt>
                <c:pt idx="19124">
                  <c:v>12012</c:v>
                </c:pt>
                <c:pt idx="19125">
                  <c:v>11606</c:v>
                </c:pt>
                <c:pt idx="19126">
                  <c:v>2195</c:v>
                </c:pt>
                <c:pt idx="19127">
                  <c:v>2875</c:v>
                </c:pt>
                <c:pt idx="19128">
                  <c:v>10844</c:v>
                </c:pt>
                <c:pt idx="19129">
                  <c:v>5652</c:v>
                </c:pt>
                <c:pt idx="19130">
                  <c:v>5740</c:v>
                </c:pt>
                <c:pt idx="19131">
                  <c:v>66047</c:v>
                </c:pt>
                <c:pt idx="19132">
                  <c:v>56166</c:v>
                </c:pt>
                <c:pt idx="19133">
                  <c:v>9881</c:v>
                </c:pt>
                <c:pt idx="19134">
                  <c:v>7231</c:v>
                </c:pt>
                <c:pt idx="19135">
                  <c:v>1923</c:v>
                </c:pt>
                <c:pt idx="19136">
                  <c:v>4181</c:v>
                </c:pt>
                <c:pt idx="19137">
                  <c:v>205</c:v>
                </c:pt>
                <c:pt idx="19138">
                  <c:v>709</c:v>
                </c:pt>
                <c:pt idx="19139">
                  <c:v>58469</c:v>
                </c:pt>
                <c:pt idx="19140">
                  <c:v>4410</c:v>
                </c:pt>
                <c:pt idx="19141">
                  <c:v>3834</c:v>
                </c:pt>
                <c:pt idx="19142">
                  <c:v>1934</c:v>
                </c:pt>
                <c:pt idx="19143">
                  <c:v>3160</c:v>
                </c:pt>
                <c:pt idx="19144">
                  <c:v>6994</c:v>
                </c:pt>
                <c:pt idx="19145">
                  <c:v>6344</c:v>
                </c:pt>
                <c:pt idx="19146">
                  <c:v>65975</c:v>
                </c:pt>
                <c:pt idx="19147">
                  <c:v>39408</c:v>
                </c:pt>
                <c:pt idx="19148">
                  <c:v>26656</c:v>
                </c:pt>
                <c:pt idx="19149">
                  <c:v>10477</c:v>
                </c:pt>
                <c:pt idx="19150">
                  <c:v>40427</c:v>
                </c:pt>
                <c:pt idx="19151">
                  <c:v>50904</c:v>
                </c:pt>
                <c:pt idx="19152">
                  <c:v>31813</c:v>
                </c:pt>
                <c:pt idx="19153">
                  <c:v>11523</c:v>
                </c:pt>
                <c:pt idx="19154">
                  <c:v>58201</c:v>
                </c:pt>
                <c:pt idx="19155">
                  <c:v>7846</c:v>
                </c:pt>
                <c:pt idx="19156">
                  <c:v>27885</c:v>
                </c:pt>
                <c:pt idx="19157">
                  <c:v>30316</c:v>
                </c:pt>
                <c:pt idx="19158">
                  <c:v>17254</c:v>
                </c:pt>
                <c:pt idx="19159">
                  <c:v>745</c:v>
                </c:pt>
                <c:pt idx="19160">
                  <c:v>0</c:v>
                </c:pt>
                <c:pt idx="19161">
                  <c:v>487</c:v>
                </c:pt>
                <c:pt idx="19162">
                  <c:v>1569</c:v>
                </c:pt>
                <c:pt idx="19163">
                  <c:v>15826</c:v>
                </c:pt>
                <c:pt idx="19164">
                  <c:v>15685</c:v>
                </c:pt>
                <c:pt idx="19165">
                  <c:v>0</c:v>
                </c:pt>
                <c:pt idx="19166">
                  <c:v>745</c:v>
                </c:pt>
                <c:pt idx="19167">
                  <c:v>2409</c:v>
                </c:pt>
                <c:pt idx="19168">
                  <c:v>1401</c:v>
                </c:pt>
                <c:pt idx="19169">
                  <c:v>2122</c:v>
                </c:pt>
                <c:pt idx="19170">
                  <c:v>1664</c:v>
                </c:pt>
                <c:pt idx="19171">
                  <c:v>487</c:v>
                </c:pt>
                <c:pt idx="19172">
                  <c:v>1569</c:v>
                </c:pt>
                <c:pt idx="19173">
                  <c:v>3166</c:v>
                </c:pt>
                <c:pt idx="19174">
                  <c:v>2838</c:v>
                </c:pt>
                <c:pt idx="19175">
                  <c:v>8588</c:v>
                </c:pt>
                <c:pt idx="19176">
                  <c:v>7760</c:v>
                </c:pt>
                <c:pt idx="19177">
                  <c:v>10109</c:v>
                </c:pt>
                <c:pt idx="19178">
                  <c:v>12073</c:v>
                </c:pt>
                <c:pt idx="19179">
                  <c:v>4728</c:v>
                </c:pt>
                <c:pt idx="19180">
                  <c:v>3592</c:v>
                </c:pt>
                <c:pt idx="19181">
                  <c:v>6908</c:v>
                </c:pt>
                <c:pt idx="19182">
                  <c:v>6006</c:v>
                </c:pt>
                <c:pt idx="19183">
                  <c:v>6006</c:v>
                </c:pt>
                <c:pt idx="19184">
                  <c:v>6908</c:v>
                </c:pt>
                <c:pt idx="19185">
                  <c:v>9521</c:v>
                </c:pt>
                <c:pt idx="19186">
                  <c:v>37133</c:v>
                </c:pt>
                <c:pt idx="19187">
                  <c:v>40310</c:v>
                </c:pt>
                <c:pt idx="19188">
                  <c:v>15490</c:v>
                </c:pt>
                <c:pt idx="19189">
                  <c:v>6871</c:v>
                </c:pt>
                <c:pt idx="19190">
                  <c:v>7506</c:v>
                </c:pt>
                <c:pt idx="19191">
                  <c:v>14888</c:v>
                </c:pt>
                <c:pt idx="19192">
                  <c:v>12764</c:v>
                </c:pt>
                <c:pt idx="19193">
                  <c:v>5439</c:v>
                </c:pt>
                <c:pt idx="19194">
                  <c:v>9185</c:v>
                </c:pt>
                <c:pt idx="19195">
                  <c:v>4562</c:v>
                </c:pt>
                <c:pt idx="19196">
                  <c:v>10446</c:v>
                </c:pt>
                <c:pt idx="19197">
                  <c:v>2174</c:v>
                </c:pt>
                <c:pt idx="19198">
                  <c:v>2911</c:v>
                </c:pt>
                <c:pt idx="19199">
                  <c:v>3363</c:v>
                </c:pt>
                <c:pt idx="19200">
                  <c:v>2462</c:v>
                </c:pt>
                <c:pt idx="19201">
                  <c:v>1390</c:v>
                </c:pt>
                <c:pt idx="19202">
                  <c:v>10111</c:v>
                </c:pt>
                <c:pt idx="19203">
                  <c:v>50904</c:v>
                </c:pt>
                <c:pt idx="19204">
                  <c:v>39408</c:v>
                </c:pt>
                <c:pt idx="19205">
                  <c:v>37133</c:v>
                </c:pt>
                <c:pt idx="19206">
                  <c:v>49837</c:v>
                </c:pt>
                <c:pt idx="19207">
                  <c:v>43336</c:v>
                </c:pt>
                <c:pt idx="19208">
                  <c:v>31953</c:v>
                </c:pt>
                <c:pt idx="19209">
                  <c:v>6499</c:v>
                </c:pt>
                <c:pt idx="19210">
                  <c:v>1191</c:v>
                </c:pt>
                <c:pt idx="19211">
                  <c:v>1191</c:v>
                </c:pt>
                <c:pt idx="19212">
                  <c:v>6499</c:v>
                </c:pt>
                <c:pt idx="19213">
                  <c:v>2788</c:v>
                </c:pt>
                <c:pt idx="19214">
                  <c:v>2729</c:v>
                </c:pt>
                <c:pt idx="19215">
                  <c:v>79</c:v>
                </c:pt>
                <c:pt idx="19216">
                  <c:v>10960</c:v>
                </c:pt>
                <c:pt idx="19217">
                  <c:v>770</c:v>
                </c:pt>
                <c:pt idx="19218">
                  <c:v>79</c:v>
                </c:pt>
                <c:pt idx="19219">
                  <c:v>10822</c:v>
                </c:pt>
                <c:pt idx="19220">
                  <c:v>632</c:v>
                </c:pt>
                <c:pt idx="19221">
                  <c:v>79</c:v>
                </c:pt>
                <c:pt idx="19222">
                  <c:v>10960</c:v>
                </c:pt>
                <c:pt idx="19223">
                  <c:v>15842</c:v>
                </c:pt>
                <c:pt idx="19224">
                  <c:v>8450</c:v>
                </c:pt>
                <c:pt idx="19225">
                  <c:v>18825</c:v>
                </c:pt>
                <c:pt idx="19226">
                  <c:v>2023</c:v>
                </c:pt>
                <c:pt idx="19227">
                  <c:v>2039</c:v>
                </c:pt>
                <c:pt idx="19228">
                  <c:v>2926</c:v>
                </c:pt>
                <c:pt idx="19229">
                  <c:v>1548</c:v>
                </c:pt>
                <c:pt idx="19230">
                  <c:v>1190</c:v>
                </c:pt>
                <c:pt idx="19231">
                  <c:v>4128</c:v>
                </c:pt>
                <c:pt idx="19232">
                  <c:v>3592</c:v>
                </c:pt>
                <c:pt idx="19233">
                  <c:v>4728</c:v>
                </c:pt>
                <c:pt idx="19234">
                  <c:v>3592</c:v>
                </c:pt>
                <c:pt idx="19235">
                  <c:v>4728</c:v>
                </c:pt>
                <c:pt idx="19236">
                  <c:v>4728</c:v>
                </c:pt>
                <c:pt idx="19237">
                  <c:v>3592</c:v>
                </c:pt>
                <c:pt idx="19238">
                  <c:v>6257</c:v>
                </c:pt>
                <c:pt idx="19239">
                  <c:v>4400</c:v>
                </c:pt>
                <c:pt idx="19240">
                  <c:v>4211</c:v>
                </c:pt>
                <c:pt idx="19241">
                  <c:v>2945</c:v>
                </c:pt>
                <c:pt idx="19242">
                  <c:v>3829</c:v>
                </c:pt>
                <c:pt idx="19243">
                  <c:v>1190</c:v>
                </c:pt>
                <c:pt idx="19244">
                  <c:v>1548</c:v>
                </c:pt>
                <c:pt idx="19245">
                  <c:v>1229</c:v>
                </c:pt>
                <c:pt idx="19246">
                  <c:v>1716</c:v>
                </c:pt>
                <c:pt idx="19247">
                  <c:v>2026</c:v>
                </c:pt>
                <c:pt idx="19248">
                  <c:v>5856</c:v>
                </c:pt>
                <c:pt idx="19249">
                  <c:v>742</c:v>
                </c:pt>
                <c:pt idx="19250">
                  <c:v>1342</c:v>
                </c:pt>
                <c:pt idx="19251">
                  <c:v>8686</c:v>
                </c:pt>
                <c:pt idx="19252">
                  <c:v>8109</c:v>
                </c:pt>
                <c:pt idx="19253">
                  <c:v>16134</c:v>
                </c:pt>
                <c:pt idx="19254">
                  <c:v>0</c:v>
                </c:pt>
                <c:pt idx="19255">
                  <c:v>400</c:v>
                </c:pt>
                <c:pt idx="19256">
                  <c:v>3818</c:v>
                </c:pt>
                <c:pt idx="19257">
                  <c:v>4868</c:v>
                </c:pt>
                <c:pt idx="19258">
                  <c:v>4517</c:v>
                </c:pt>
                <c:pt idx="19259">
                  <c:v>11043</c:v>
                </c:pt>
                <c:pt idx="19260">
                  <c:v>9532</c:v>
                </c:pt>
                <c:pt idx="19261">
                  <c:v>4903</c:v>
                </c:pt>
                <c:pt idx="19262">
                  <c:v>4950</c:v>
                </c:pt>
                <c:pt idx="19263">
                  <c:v>5439</c:v>
                </c:pt>
                <c:pt idx="19264">
                  <c:v>9185</c:v>
                </c:pt>
                <c:pt idx="19265">
                  <c:v>9185</c:v>
                </c:pt>
                <c:pt idx="19266">
                  <c:v>5439</c:v>
                </c:pt>
                <c:pt idx="19267">
                  <c:v>10570</c:v>
                </c:pt>
                <c:pt idx="19268">
                  <c:v>2460</c:v>
                </c:pt>
                <c:pt idx="19269">
                  <c:v>2504</c:v>
                </c:pt>
                <c:pt idx="19270">
                  <c:v>1937</c:v>
                </c:pt>
                <c:pt idx="19271">
                  <c:v>701</c:v>
                </c:pt>
                <c:pt idx="19272">
                  <c:v>1846</c:v>
                </c:pt>
                <c:pt idx="19273">
                  <c:v>3038</c:v>
                </c:pt>
                <c:pt idx="19274">
                  <c:v>7487</c:v>
                </c:pt>
                <c:pt idx="19275">
                  <c:v>6871</c:v>
                </c:pt>
                <c:pt idx="19276">
                  <c:v>15490</c:v>
                </c:pt>
                <c:pt idx="19277">
                  <c:v>2996</c:v>
                </c:pt>
                <c:pt idx="19278">
                  <c:v>3070</c:v>
                </c:pt>
                <c:pt idx="19279">
                  <c:v>3070</c:v>
                </c:pt>
                <c:pt idx="19280">
                  <c:v>2996</c:v>
                </c:pt>
                <c:pt idx="19281">
                  <c:v>610</c:v>
                </c:pt>
                <c:pt idx="19282">
                  <c:v>467</c:v>
                </c:pt>
                <c:pt idx="19283">
                  <c:v>554</c:v>
                </c:pt>
                <c:pt idx="19284">
                  <c:v>1166</c:v>
                </c:pt>
                <c:pt idx="19285">
                  <c:v>1077</c:v>
                </c:pt>
                <c:pt idx="19286">
                  <c:v>4209</c:v>
                </c:pt>
                <c:pt idx="19287">
                  <c:v>0</c:v>
                </c:pt>
                <c:pt idx="19288">
                  <c:v>4950</c:v>
                </c:pt>
                <c:pt idx="19289">
                  <c:v>4903</c:v>
                </c:pt>
                <c:pt idx="19290">
                  <c:v>3239</c:v>
                </c:pt>
                <c:pt idx="19291">
                  <c:v>2828</c:v>
                </c:pt>
                <c:pt idx="19292">
                  <c:v>865</c:v>
                </c:pt>
                <c:pt idx="19293">
                  <c:v>2374</c:v>
                </c:pt>
                <c:pt idx="19294">
                  <c:v>1941</c:v>
                </c:pt>
                <c:pt idx="19295">
                  <c:v>7231</c:v>
                </c:pt>
                <c:pt idx="19296">
                  <c:v>16479</c:v>
                </c:pt>
                <c:pt idx="19297">
                  <c:v>13269</c:v>
                </c:pt>
                <c:pt idx="19298">
                  <c:v>14432</c:v>
                </c:pt>
                <c:pt idx="19299">
                  <c:v>5238</c:v>
                </c:pt>
                <c:pt idx="19300">
                  <c:v>11191</c:v>
                </c:pt>
                <c:pt idx="19301">
                  <c:v>12043</c:v>
                </c:pt>
                <c:pt idx="19302">
                  <c:v>37554</c:v>
                </c:pt>
                <c:pt idx="19303">
                  <c:v>25672</c:v>
                </c:pt>
                <c:pt idx="19304">
                  <c:v>12119</c:v>
                </c:pt>
                <c:pt idx="19305">
                  <c:v>5625</c:v>
                </c:pt>
                <c:pt idx="19306">
                  <c:v>7159</c:v>
                </c:pt>
                <c:pt idx="19307">
                  <c:v>9992</c:v>
                </c:pt>
                <c:pt idx="19308">
                  <c:v>9029</c:v>
                </c:pt>
                <c:pt idx="19309">
                  <c:v>16479</c:v>
                </c:pt>
                <c:pt idx="19310">
                  <c:v>10974</c:v>
                </c:pt>
                <c:pt idx="19311">
                  <c:v>10191</c:v>
                </c:pt>
                <c:pt idx="19312">
                  <c:v>9029</c:v>
                </c:pt>
                <c:pt idx="19313">
                  <c:v>9992</c:v>
                </c:pt>
                <c:pt idx="19314">
                  <c:v>6613</c:v>
                </c:pt>
                <c:pt idx="19315">
                  <c:v>7231</c:v>
                </c:pt>
                <c:pt idx="19316">
                  <c:v>27182</c:v>
                </c:pt>
                <c:pt idx="19317">
                  <c:v>10135</c:v>
                </c:pt>
                <c:pt idx="19318">
                  <c:v>39802</c:v>
                </c:pt>
                <c:pt idx="19319">
                  <c:v>30366</c:v>
                </c:pt>
                <c:pt idx="19320">
                  <c:v>25859</c:v>
                </c:pt>
                <c:pt idx="19321">
                  <c:v>3648</c:v>
                </c:pt>
                <c:pt idx="19322">
                  <c:v>1580</c:v>
                </c:pt>
                <c:pt idx="19323">
                  <c:v>3904</c:v>
                </c:pt>
                <c:pt idx="19324">
                  <c:v>3184</c:v>
                </c:pt>
                <c:pt idx="19325">
                  <c:v>16796</c:v>
                </c:pt>
                <c:pt idx="19326">
                  <c:v>6857</c:v>
                </c:pt>
                <c:pt idx="19327">
                  <c:v>5182</c:v>
                </c:pt>
                <c:pt idx="19328">
                  <c:v>8170</c:v>
                </c:pt>
                <c:pt idx="19329">
                  <c:v>4990</c:v>
                </c:pt>
                <c:pt idx="19330">
                  <c:v>6344</c:v>
                </c:pt>
                <c:pt idx="19331">
                  <c:v>6994</c:v>
                </c:pt>
                <c:pt idx="19332">
                  <c:v>472</c:v>
                </c:pt>
                <c:pt idx="19333">
                  <c:v>13943</c:v>
                </c:pt>
                <c:pt idx="19334">
                  <c:v>13627</c:v>
                </c:pt>
                <c:pt idx="19335">
                  <c:v>14053</c:v>
                </c:pt>
                <c:pt idx="19336">
                  <c:v>29807</c:v>
                </c:pt>
                <c:pt idx="19337">
                  <c:v>5011</c:v>
                </c:pt>
                <c:pt idx="19338">
                  <c:v>7981</c:v>
                </c:pt>
                <c:pt idx="19339">
                  <c:v>4494</c:v>
                </c:pt>
                <c:pt idx="19340">
                  <c:v>4494</c:v>
                </c:pt>
                <c:pt idx="19341">
                  <c:v>7981</c:v>
                </c:pt>
                <c:pt idx="19342">
                  <c:v>0</c:v>
                </c:pt>
                <c:pt idx="19343">
                  <c:v>11</c:v>
                </c:pt>
                <c:pt idx="19344">
                  <c:v>4360</c:v>
                </c:pt>
                <c:pt idx="19345">
                  <c:v>4209</c:v>
                </c:pt>
                <c:pt idx="19346">
                  <c:v>4209</c:v>
                </c:pt>
                <c:pt idx="19347">
                  <c:v>4349</c:v>
                </c:pt>
                <c:pt idx="19348">
                  <c:v>4859</c:v>
                </c:pt>
                <c:pt idx="19349">
                  <c:v>4758</c:v>
                </c:pt>
                <c:pt idx="19350">
                  <c:v>58</c:v>
                </c:pt>
                <c:pt idx="19351">
                  <c:v>4700</c:v>
                </c:pt>
                <c:pt idx="19352">
                  <c:v>4870</c:v>
                </c:pt>
                <c:pt idx="19353">
                  <c:v>2037</c:v>
                </c:pt>
                <c:pt idx="19354">
                  <c:v>27770</c:v>
                </c:pt>
                <c:pt idx="19355">
                  <c:v>24473</c:v>
                </c:pt>
                <c:pt idx="19356">
                  <c:v>5951</c:v>
                </c:pt>
                <c:pt idx="19357">
                  <c:v>4870</c:v>
                </c:pt>
                <c:pt idx="19358">
                  <c:v>4700</c:v>
                </c:pt>
                <c:pt idx="19359">
                  <c:v>7115</c:v>
                </c:pt>
                <c:pt idx="19360">
                  <c:v>0</c:v>
                </c:pt>
                <c:pt idx="19361">
                  <c:v>0</c:v>
                </c:pt>
                <c:pt idx="19362">
                  <c:v>9152</c:v>
                </c:pt>
                <c:pt idx="19363">
                  <c:v>6121</c:v>
                </c:pt>
                <c:pt idx="19364">
                  <c:v>3096</c:v>
                </c:pt>
                <c:pt idx="19365">
                  <c:v>0</c:v>
                </c:pt>
                <c:pt idx="19366">
                  <c:v>31588</c:v>
                </c:pt>
                <c:pt idx="19367">
                  <c:v>3221</c:v>
                </c:pt>
                <c:pt idx="19368">
                  <c:v>27645</c:v>
                </c:pt>
                <c:pt idx="19369">
                  <c:v>7115</c:v>
                </c:pt>
                <c:pt idx="19370">
                  <c:v>24473</c:v>
                </c:pt>
                <c:pt idx="19371">
                  <c:v>3904</c:v>
                </c:pt>
                <c:pt idx="19372">
                  <c:v>3994</c:v>
                </c:pt>
                <c:pt idx="19373">
                  <c:v>3994</c:v>
                </c:pt>
                <c:pt idx="19374">
                  <c:v>3904</c:v>
                </c:pt>
                <c:pt idx="19375">
                  <c:v>29807</c:v>
                </c:pt>
                <c:pt idx="19376">
                  <c:v>0</c:v>
                </c:pt>
                <c:pt idx="19377">
                  <c:v>3904</c:v>
                </c:pt>
                <c:pt idx="19378">
                  <c:v>3994</c:v>
                </c:pt>
                <c:pt idx="19379">
                  <c:v>29982</c:v>
                </c:pt>
                <c:pt idx="19380">
                  <c:v>17208</c:v>
                </c:pt>
                <c:pt idx="19381">
                  <c:v>10199</c:v>
                </c:pt>
                <c:pt idx="19382">
                  <c:v>24473</c:v>
                </c:pt>
                <c:pt idx="19383">
                  <c:v>9376</c:v>
                </c:pt>
                <c:pt idx="19384">
                  <c:v>42</c:v>
                </c:pt>
                <c:pt idx="19385">
                  <c:v>158</c:v>
                </c:pt>
                <c:pt idx="19386">
                  <c:v>42</c:v>
                </c:pt>
                <c:pt idx="19387">
                  <c:v>158</c:v>
                </c:pt>
                <c:pt idx="19388">
                  <c:v>5689</c:v>
                </c:pt>
                <c:pt idx="19389">
                  <c:v>764</c:v>
                </c:pt>
                <c:pt idx="19390">
                  <c:v>751</c:v>
                </c:pt>
                <c:pt idx="19391">
                  <c:v>2088</c:v>
                </c:pt>
                <c:pt idx="19392">
                  <c:v>2244</c:v>
                </c:pt>
                <c:pt idx="19393">
                  <c:v>4668</c:v>
                </c:pt>
                <c:pt idx="19394">
                  <c:v>4745</c:v>
                </c:pt>
                <c:pt idx="19395">
                  <c:v>42</c:v>
                </c:pt>
                <c:pt idx="19396">
                  <c:v>158</c:v>
                </c:pt>
                <c:pt idx="19397">
                  <c:v>4735</c:v>
                </c:pt>
                <c:pt idx="19398">
                  <c:v>4541</c:v>
                </c:pt>
                <c:pt idx="19399">
                  <c:v>8479</c:v>
                </c:pt>
                <c:pt idx="19400">
                  <c:v>7919</c:v>
                </c:pt>
                <c:pt idx="19401">
                  <c:v>12179</c:v>
                </c:pt>
                <c:pt idx="19402">
                  <c:v>12995</c:v>
                </c:pt>
                <c:pt idx="19403">
                  <c:v>660</c:v>
                </c:pt>
                <c:pt idx="19404">
                  <c:v>598</c:v>
                </c:pt>
                <c:pt idx="19405">
                  <c:v>5821</c:v>
                </c:pt>
                <c:pt idx="19406">
                  <c:v>2904</c:v>
                </c:pt>
                <c:pt idx="19407">
                  <c:v>3099</c:v>
                </c:pt>
                <c:pt idx="19408">
                  <c:v>3137</c:v>
                </c:pt>
                <c:pt idx="19409">
                  <c:v>2996</c:v>
                </c:pt>
                <c:pt idx="19410">
                  <c:v>893</c:v>
                </c:pt>
                <c:pt idx="19411">
                  <c:v>859</c:v>
                </c:pt>
                <c:pt idx="19412">
                  <c:v>2904</c:v>
                </c:pt>
                <c:pt idx="19413">
                  <c:v>4697</c:v>
                </c:pt>
                <c:pt idx="19414">
                  <c:v>4495</c:v>
                </c:pt>
                <c:pt idx="19415">
                  <c:v>38</c:v>
                </c:pt>
                <c:pt idx="19416">
                  <c:v>46</c:v>
                </c:pt>
                <c:pt idx="19417">
                  <c:v>7792</c:v>
                </c:pt>
                <c:pt idx="19418">
                  <c:v>7555</c:v>
                </c:pt>
                <c:pt idx="19419">
                  <c:v>1812</c:v>
                </c:pt>
                <c:pt idx="19420">
                  <c:v>2383</c:v>
                </c:pt>
                <c:pt idx="19421">
                  <c:v>4288</c:v>
                </c:pt>
                <c:pt idx="19422">
                  <c:v>3752</c:v>
                </c:pt>
                <c:pt idx="19423">
                  <c:v>1830</c:v>
                </c:pt>
                <c:pt idx="19424">
                  <c:v>2097</c:v>
                </c:pt>
                <c:pt idx="19425">
                  <c:v>2051</c:v>
                </c:pt>
                <c:pt idx="19426">
                  <c:v>1792</c:v>
                </c:pt>
                <c:pt idx="19427">
                  <c:v>1830</c:v>
                </c:pt>
                <c:pt idx="19428">
                  <c:v>2097</c:v>
                </c:pt>
                <c:pt idx="19429">
                  <c:v>3967</c:v>
                </c:pt>
                <c:pt idx="19430">
                  <c:v>7199</c:v>
                </c:pt>
                <c:pt idx="19431">
                  <c:v>6902</c:v>
                </c:pt>
                <c:pt idx="19432">
                  <c:v>5344</c:v>
                </c:pt>
                <c:pt idx="19433">
                  <c:v>5520</c:v>
                </c:pt>
                <c:pt idx="19434">
                  <c:v>0</c:v>
                </c:pt>
                <c:pt idx="19435">
                  <c:v>0</c:v>
                </c:pt>
                <c:pt idx="19436">
                  <c:v>3419</c:v>
                </c:pt>
                <c:pt idx="19437">
                  <c:v>3290</c:v>
                </c:pt>
                <c:pt idx="19438">
                  <c:v>1573</c:v>
                </c:pt>
                <c:pt idx="19439">
                  <c:v>1717</c:v>
                </c:pt>
                <c:pt idx="19440">
                  <c:v>1922</c:v>
                </c:pt>
                <c:pt idx="19441">
                  <c:v>2095</c:v>
                </c:pt>
                <c:pt idx="19442">
                  <c:v>792</c:v>
                </c:pt>
                <c:pt idx="19443">
                  <c:v>921</c:v>
                </c:pt>
                <c:pt idx="19444">
                  <c:v>1755</c:v>
                </c:pt>
                <c:pt idx="19445">
                  <c:v>1571</c:v>
                </c:pt>
                <c:pt idx="19446">
                  <c:v>975</c:v>
                </c:pt>
                <c:pt idx="19447">
                  <c:v>1037</c:v>
                </c:pt>
                <c:pt idx="19448">
                  <c:v>286</c:v>
                </c:pt>
                <c:pt idx="19449">
                  <c:v>106</c:v>
                </c:pt>
                <c:pt idx="19450">
                  <c:v>106</c:v>
                </c:pt>
                <c:pt idx="19451">
                  <c:v>286</c:v>
                </c:pt>
                <c:pt idx="19452">
                  <c:v>291</c:v>
                </c:pt>
                <c:pt idx="19453">
                  <c:v>451</c:v>
                </c:pt>
                <c:pt idx="19454">
                  <c:v>921</c:v>
                </c:pt>
                <c:pt idx="19455">
                  <c:v>792</c:v>
                </c:pt>
                <c:pt idx="19456">
                  <c:v>657</c:v>
                </c:pt>
                <c:pt idx="19457">
                  <c:v>6234</c:v>
                </c:pt>
                <c:pt idx="19458">
                  <c:v>6222</c:v>
                </c:pt>
                <c:pt idx="19459">
                  <c:v>3023</c:v>
                </c:pt>
                <c:pt idx="19460">
                  <c:v>3235</c:v>
                </c:pt>
                <c:pt idx="19461">
                  <c:v>10459</c:v>
                </c:pt>
                <c:pt idx="19462">
                  <c:v>9327</c:v>
                </c:pt>
                <c:pt idx="19463">
                  <c:v>10459</c:v>
                </c:pt>
                <c:pt idx="19464">
                  <c:v>9327</c:v>
                </c:pt>
                <c:pt idx="19465">
                  <c:v>9327</c:v>
                </c:pt>
                <c:pt idx="19466">
                  <c:v>9438</c:v>
                </c:pt>
                <c:pt idx="19467">
                  <c:v>1021</c:v>
                </c:pt>
                <c:pt idx="19468">
                  <c:v>0</c:v>
                </c:pt>
                <c:pt idx="19469">
                  <c:v>5484</c:v>
                </c:pt>
                <c:pt idx="19470">
                  <c:v>634</c:v>
                </c:pt>
                <c:pt idx="19471">
                  <c:v>15967</c:v>
                </c:pt>
                <c:pt idx="19472">
                  <c:v>5490</c:v>
                </c:pt>
                <c:pt idx="19473">
                  <c:v>8739</c:v>
                </c:pt>
                <c:pt idx="19474">
                  <c:v>7865</c:v>
                </c:pt>
                <c:pt idx="19475">
                  <c:v>4472</c:v>
                </c:pt>
                <c:pt idx="19476">
                  <c:v>3848</c:v>
                </c:pt>
                <c:pt idx="19477">
                  <c:v>7064</c:v>
                </c:pt>
                <c:pt idx="19478">
                  <c:v>6987</c:v>
                </c:pt>
                <c:pt idx="19479">
                  <c:v>7792</c:v>
                </c:pt>
                <c:pt idx="19480">
                  <c:v>8693</c:v>
                </c:pt>
                <c:pt idx="19481">
                  <c:v>11985</c:v>
                </c:pt>
                <c:pt idx="19482">
                  <c:v>20120</c:v>
                </c:pt>
                <c:pt idx="19483">
                  <c:v>286</c:v>
                </c:pt>
                <c:pt idx="19484">
                  <c:v>106</c:v>
                </c:pt>
                <c:pt idx="19485">
                  <c:v>2433</c:v>
                </c:pt>
                <c:pt idx="19486">
                  <c:v>4375</c:v>
                </c:pt>
                <c:pt idx="19487">
                  <c:v>4282</c:v>
                </c:pt>
                <c:pt idx="19488">
                  <c:v>0</c:v>
                </c:pt>
                <c:pt idx="19489">
                  <c:v>10682</c:v>
                </c:pt>
                <c:pt idx="19490">
                  <c:v>8620</c:v>
                </c:pt>
                <c:pt idx="19491">
                  <c:v>8323</c:v>
                </c:pt>
                <c:pt idx="19492">
                  <c:v>7515</c:v>
                </c:pt>
                <c:pt idx="19493">
                  <c:v>7753</c:v>
                </c:pt>
                <c:pt idx="19494">
                  <c:v>106</c:v>
                </c:pt>
                <c:pt idx="19495">
                  <c:v>286</c:v>
                </c:pt>
                <c:pt idx="19496">
                  <c:v>286</c:v>
                </c:pt>
                <c:pt idx="19497">
                  <c:v>106</c:v>
                </c:pt>
                <c:pt idx="19498">
                  <c:v>10972</c:v>
                </c:pt>
                <c:pt idx="19499">
                  <c:v>22596</c:v>
                </c:pt>
                <c:pt idx="19500">
                  <c:v>0</c:v>
                </c:pt>
                <c:pt idx="19501">
                  <c:v>0</c:v>
                </c:pt>
                <c:pt idx="19502">
                  <c:v>0</c:v>
                </c:pt>
                <c:pt idx="19503">
                  <c:v>22596</c:v>
                </c:pt>
                <c:pt idx="19504">
                  <c:v>10972</c:v>
                </c:pt>
                <c:pt idx="19505">
                  <c:v>0</c:v>
                </c:pt>
                <c:pt idx="19506">
                  <c:v>0</c:v>
                </c:pt>
                <c:pt idx="19507">
                  <c:v>0</c:v>
                </c:pt>
                <c:pt idx="19508">
                  <c:v>0</c:v>
                </c:pt>
                <c:pt idx="19509">
                  <c:v>8993</c:v>
                </c:pt>
                <c:pt idx="19510">
                  <c:v>1442</c:v>
                </c:pt>
                <c:pt idx="19511">
                  <c:v>16082</c:v>
                </c:pt>
                <c:pt idx="19512">
                  <c:v>10418</c:v>
                </c:pt>
                <c:pt idx="19513">
                  <c:v>10209</c:v>
                </c:pt>
                <c:pt idx="19514">
                  <c:v>6330</c:v>
                </c:pt>
                <c:pt idx="19515">
                  <c:v>7150</c:v>
                </c:pt>
                <c:pt idx="19516">
                  <c:v>4088</c:v>
                </c:pt>
                <c:pt idx="19517">
                  <c:v>3059</c:v>
                </c:pt>
                <c:pt idx="19518">
                  <c:v>10209</c:v>
                </c:pt>
                <c:pt idx="19519">
                  <c:v>10418</c:v>
                </c:pt>
                <c:pt idx="19520">
                  <c:v>1381</c:v>
                </c:pt>
                <c:pt idx="19521">
                  <c:v>3711</c:v>
                </c:pt>
                <c:pt idx="19522">
                  <c:v>3624</c:v>
                </c:pt>
                <c:pt idx="19523">
                  <c:v>6522</c:v>
                </c:pt>
                <c:pt idx="19524">
                  <c:v>6536</c:v>
                </c:pt>
                <c:pt idx="19525">
                  <c:v>4133</c:v>
                </c:pt>
                <c:pt idx="19526">
                  <c:v>4279</c:v>
                </c:pt>
                <c:pt idx="19527">
                  <c:v>2506</c:v>
                </c:pt>
                <c:pt idx="19528">
                  <c:v>2585</c:v>
                </c:pt>
                <c:pt idx="19529">
                  <c:v>4496</c:v>
                </c:pt>
                <c:pt idx="19530">
                  <c:v>4655</c:v>
                </c:pt>
                <c:pt idx="19531">
                  <c:v>12736</c:v>
                </c:pt>
                <c:pt idx="19532">
                  <c:v>9413</c:v>
                </c:pt>
                <c:pt idx="19533">
                  <c:v>9597</c:v>
                </c:pt>
                <c:pt idx="19534">
                  <c:v>4279</c:v>
                </c:pt>
                <c:pt idx="19535">
                  <c:v>4133</c:v>
                </c:pt>
                <c:pt idx="19536">
                  <c:v>6946</c:v>
                </c:pt>
                <c:pt idx="19537">
                  <c:v>7950</c:v>
                </c:pt>
                <c:pt idx="19538">
                  <c:v>7150</c:v>
                </c:pt>
                <c:pt idx="19539">
                  <c:v>6330</c:v>
                </c:pt>
                <c:pt idx="19540">
                  <c:v>1905</c:v>
                </c:pt>
                <c:pt idx="19541">
                  <c:v>4206</c:v>
                </c:pt>
                <c:pt idx="19542">
                  <c:v>4218</c:v>
                </c:pt>
                <c:pt idx="19543">
                  <c:v>6330</c:v>
                </c:pt>
                <c:pt idx="19544">
                  <c:v>7150</c:v>
                </c:pt>
                <c:pt idx="19545">
                  <c:v>1573</c:v>
                </c:pt>
                <c:pt idx="19546">
                  <c:v>1717</c:v>
                </c:pt>
                <c:pt idx="19547">
                  <c:v>7846</c:v>
                </c:pt>
                <c:pt idx="19548">
                  <c:v>8228</c:v>
                </c:pt>
                <c:pt idx="19549">
                  <c:v>8761</c:v>
                </c:pt>
                <c:pt idx="19550">
                  <c:v>400</c:v>
                </c:pt>
                <c:pt idx="19551">
                  <c:v>0</c:v>
                </c:pt>
                <c:pt idx="19552">
                  <c:v>2946</c:v>
                </c:pt>
                <c:pt idx="19553">
                  <c:v>2623</c:v>
                </c:pt>
                <c:pt idx="19554">
                  <c:v>6594</c:v>
                </c:pt>
                <c:pt idx="19555">
                  <c:v>8545</c:v>
                </c:pt>
                <c:pt idx="19556">
                  <c:v>8545</c:v>
                </c:pt>
                <c:pt idx="19557">
                  <c:v>6594</c:v>
                </c:pt>
                <c:pt idx="19558">
                  <c:v>2038</c:v>
                </c:pt>
                <c:pt idx="19559">
                  <c:v>7231</c:v>
                </c:pt>
                <c:pt idx="19560">
                  <c:v>6617</c:v>
                </c:pt>
                <c:pt idx="19561">
                  <c:v>2623</c:v>
                </c:pt>
                <c:pt idx="19562">
                  <c:v>2946</c:v>
                </c:pt>
                <c:pt idx="19563">
                  <c:v>18249</c:v>
                </c:pt>
                <c:pt idx="19564">
                  <c:v>19190</c:v>
                </c:pt>
                <c:pt idx="19565">
                  <c:v>0</c:v>
                </c:pt>
                <c:pt idx="19566">
                  <c:v>21007</c:v>
                </c:pt>
                <c:pt idx="19567">
                  <c:v>20599</c:v>
                </c:pt>
                <c:pt idx="19568">
                  <c:v>25402</c:v>
                </c:pt>
                <c:pt idx="19569">
                  <c:v>6928</c:v>
                </c:pt>
                <c:pt idx="19570">
                  <c:v>9838</c:v>
                </c:pt>
                <c:pt idx="19571">
                  <c:v>3281</c:v>
                </c:pt>
                <c:pt idx="19572">
                  <c:v>8922</c:v>
                </c:pt>
                <c:pt idx="19573">
                  <c:v>17423</c:v>
                </c:pt>
                <c:pt idx="19574">
                  <c:v>0</c:v>
                </c:pt>
                <c:pt idx="19575">
                  <c:v>22492</c:v>
                </c:pt>
                <c:pt idx="19576">
                  <c:v>0</c:v>
                </c:pt>
                <c:pt idx="19577">
                  <c:v>5257</c:v>
                </c:pt>
                <c:pt idx="19578">
                  <c:v>0</c:v>
                </c:pt>
                <c:pt idx="19579">
                  <c:v>12891</c:v>
                </c:pt>
                <c:pt idx="19580">
                  <c:v>21813</c:v>
                </c:pt>
                <c:pt idx="19581">
                  <c:v>17235</c:v>
                </c:pt>
                <c:pt idx="19582">
                  <c:v>3637</c:v>
                </c:pt>
                <c:pt idx="19583">
                  <c:v>0</c:v>
                </c:pt>
                <c:pt idx="19584">
                  <c:v>32181</c:v>
                </c:pt>
                <c:pt idx="19585">
                  <c:v>47317</c:v>
                </c:pt>
                <c:pt idx="19586">
                  <c:v>35818</c:v>
                </c:pt>
                <c:pt idx="19587">
                  <c:v>29894</c:v>
                </c:pt>
                <c:pt idx="19588">
                  <c:v>20872</c:v>
                </c:pt>
                <c:pt idx="19589">
                  <c:v>0</c:v>
                </c:pt>
                <c:pt idx="19590">
                  <c:v>35818</c:v>
                </c:pt>
                <c:pt idx="19591">
                  <c:v>35151</c:v>
                </c:pt>
                <c:pt idx="19592">
                  <c:v>0</c:v>
                </c:pt>
                <c:pt idx="19593">
                  <c:v>11944</c:v>
                </c:pt>
                <c:pt idx="19594">
                  <c:v>11944</c:v>
                </c:pt>
                <c:pt idx="19595">
                  <c:v>0</c:v>
                </c:pt>
                <c:pt idx="19596">
                  <c:v>3723</c:v>
                </c:pt>
                <c:pt idx="19597">
                  <c:v>20599</c:v>
                </c:pt>
                <c:pt idx="19598">
                  <c:v>21007</c:v>
                </c:pt>
                <c:pt idx="19599">
                  <c:v>21007</c:v>
                </c:pt>
                <c:pt idx="19600">
                  <c:v>32543</c:v>
                </c:pt>
                <c:pt idx="19601">
                  <c:v>0</c:v>
                </c:pt>
                <c:pt idx="19602">
                  <c:v>11944</c:v>
                </c:pt>
                <c:pt idx="19603">
                  <c:v>3644</c:v>
                </c:pt>
                <c:pt idx="19604">
                  <c:v>3644</c:v>
                </c:pt>
                <c:pt idx="19605">
                  <c:v>0</c:v>
                </c:pt>
                <c:pt idx="19606">
                  <c:v>32174</c:v>
                </c:pt>
                <c:pt idx="19607">
                  <c:v>3644</c:v>
                </c:pt>
                <c:pt idx="19608">
                  <c:v>35151</c:v>
                </c:pt>
                <c:pt idx="19609">
                  <c:v>3719</c:v>
                </c:pt>
                <c:pt idx="19610">
                  <c:v>7033</c:v>
                </c:pt>
                <c:pt idx="19611">
                  <c:v>2568</c:v>
                </c:pt>
                <c:pt idx="19612">
                  <c:v>10</c:v>
                </c:pt>
                <c:pt idx="19613">
                  <c:v>7693</c:v>
                </c:pt>
                <c:pt idx="19614">
                  <c:v>7137</c:v>
                </c:pt>
                <c:pt idx="19615">
                  <c:v>8876</c:v>
                </c:pt>
                <c:pt idx="19616">
                  <c:v>6041</c:v>
                </c:pt>
                <c:pt idx="19617">
                  <c:v>8311</c:v>
                </c:pt>
                <c:pt idx="19618">
                  <c:v>11637</c:v>
                </c:pt>
                <c:pt idx="19619">
                  <c:v>17583</c:v>
                </c:pt>
                <c:pt idx="19620">
                  <c:v>14352</c:v>
                </c:pt>
                <c:pt idx="19621">
                  <c:v>44118</c:v>
                </c:pt>
                <c:pt idx="19622">
                  <c:v>11944</c:v>
                </c:pt>
                <c:pt idx="19623">
                  <c:v>5675</c:v>
                </c:pt>
                <c:pt idx="19624">
                  <c:v>6534</c:v>
                </c:pt>
                <c:pt idx="19625">
                  <c:v>5060</c:v>
                </c:pt>
                <c:pt idx="19626">
                  <c:v>5205</c:v>
                </c:pt>
                <c:pt idx="19627">
                  <c:v>3690</c:v>
                </c:pt>
                <c:pt idx="19628">
                  <c:v>4817</c:v>
                </c:pt>
                <c:pt idx="19629">
                  <c:v>5896</c:v>
                </c:pt>
                <c:pt idx="19630">
                  <c:v>42775</c:v>
                </c:pt>
                <c:pt idx="19631">
                  <c:v>7950</c:v>
                </c:pt>
                <c:pt idx="19632">
                  <c:v>7091</c:v>
                </c:pt>
                <c:pt idx="19633">
                  <c:v>8864</c:v>
                </c:pt>
                <c:pt idx="19634">
                  <c:v>8839</c:v>
                </c:pt>
                <c:pt idx="19635">
                  <c:v>28101</c:v>
                </c:pt>
                <c:pt idx="19636">
                  <c:v>1881</c:v>
                </c:pt>
                <c:pt idx="19637">
                  <c:v>5789</c:v>
                </c:pt>
                <c:pt idx="19638">
                  <c:v>6784</c:v>
                </c:pt>
                <c:pt idx="19639">
                  <c:v>3114</c:v>
                </c:pt>
                <c:pt idx="19640">
                  <c:v>1260</c:v>
                </c:pt>
                <c:pt idx="19641">
                  <c:v>8311</c:v>
                </c:pt>
                <c:pt idx="19642">
                  <c:v>11637</c:v>
                </c:pt>
                <c:pt idx="19643">
                  <c:v>2812</c:v>
                </c:pt>
                <c:pt idx="19644">
                  <c:v>5748</c:v>
                </c:pt>
                <c:pt idx="19645">
                  <c:v>5423</c:v>
                </c:pt>
                <c:pt idx="19646">
                  <c:v>3686</c:v>
                </c:pt>
                <c:pt idx="19647">
                  <c:v>2801</c:v>
                </c:pt>
                <c:pt idx="19648">
                  <c:v>5090</c:v>
                </c:pt>
                <c:pt idx="19649">
                  <c:v>7113</c:v>
                </c:pt>
                <c:pt idx="19650">
                  <c:v>1442</c:v>
                </c:pt>
                <c:pt idx="19651">
                  <c:v>12438</c:v>
                </c:pt>
                <c:pt idx="19652">
                  <c:v>7967</c:v>
                </c:pt>
                <c:pt idx="19653">
                  <c:v>13705</c:v>
                </c:pt>
                <c:pt idx="19654">
                  <c:v>13949</c:v>
                </c:pt>
                <c:pt idx="19655">
                  <c:v>12438</c:v>
                </c:pt>
                <c:pt idx="19656">
                  <c:v>1442</c:v>
                </c:pt>
                <c:pt idx="19657">
                  <c:v>6707</c:v>
                </c:pt>
                <c:pt idx="19658">
                  <c:v>0</c:v>
                </c:pt>
                <c:pt idx="19659">
                  <c:v>1198</c:v>
                </c:pt>
                <c:pt idx="19660">
                  <c:v>1260</c:v>
                </c:pt>
                <c:pt idx="19661">
                  <c:v>3114</c:v>
                </c:pt>
                <c:pt idx="19662">
                  <c:v>46100</c:v>
                </c:pt>
                <c:pt idx="19663">
                  <c:v>35151</c:v>
                </c:pt>
                <c:pt idx="19664">
                  <c:v>7376</c:v>
                </c:pt>
                <c:pt idx="19665">
                  <c:v>5289</c:v>
                </c:pt>
                <c:pt idx="19666">
                  <c:v>44013</c:v>
                </c:pt>
                <c:pt idx="19667">
                  <c:v>16384</c:v>
                </c:pt>
                <c:pt idx="19668">
                  <c:v>28085</c:v>
                </c:pt>
                <c:pt idx="19669">
                  <c:v>1982</c:v>
                </c:pt>
                <c:pt idx="19670">
                  <c:v>5538</c:v>
                </c:pt>
                <c:pt idx="19671">
                  <c:v>16036</c:v>
                </c:pt>
                <c:pt idx="19672">
                  <c:v>69</c:v>
                </c:pt>
                <c:pt idx="19673">
                  <c:v>850</c:v>
                </c:pt>
                <c:pt idx="19674">
                  <c:v>86</c:v>
                </c:pt>
                <c:pt idx="19675">
                  <c:v>503</c:v>
                </c:pt>
                <c:pt idx="19676">
                  <c:v>1103</c:v>
                </c:pt>
                <c:pt idx="19677">
                  <c:v>69</c:v>
                </c:pt>
                <c:pt idx="19678">
                  <c:v>0</c:v>
                </c:pt>
                <c:pt idx="19679">
                  <c:v>30</c:v>
                </c:pt>
                <c:pt idx="19680">
                  <c:v>0</c:v>
                </c:pt>
                <c:pt idx="19681">
                  <c:v>0</c:v>
                </c:pt>
                <c:pt idx="19682">
                  <c:v>8433</c:v>
                </c:pt>
                <c:pt idx="19683">
                  <c:v>230</c:v>
                </c:pt>
                <c:pt idx="19684">
                  <c:v>0</c:v>
                </c:pt>
                <c:pt idx="19685">
                  <c:v>0</c:v>
                </c:pt>
                <c:pt idx="19686">
                  <c:v>8170</c:v>
                </c:pt>
                <c:pt idx="19687">
                  <c:v>5182</c:v>
                </c:pt>
                <c:pt idx="19688">
                  <c:v>5182</c:v>
                </c:pt>
                <c:pt idx="19689">
                  <c:v>8170</c:v>
                </c:pt>
                <c:pt idx="19690">
                  <c:v>2905</c:v>
                </c:pt>
                <c:pt idx="19691">
                  <c:v>2801</c:v>
                </c:pt>
                <c:pt idx="19692">
                  <c:v>3686</c:v>
                </c:pt>
                <c:pt idx="19693">
                  <c:v>3051</c:v>
                </c:pt>
                <c:pt idx="19694">
                  <c:v>503</c:v>
                </c:pt>
                <c:pt idx="19695">
                  <c:v>86</c:v>
                </c:pt>
                <c:pt idx="19696">
                  <c:v>6095</c:v>
                </c:pt>
                <c:pt idx="19697">
                  <c:v>3051</c:v>
                </c:pt>
                <c:pt idx="19698">
                  <c:v>13669</c:v>
                </c:pt>
                <c:pt idx="19699">
                  <c:v>2715</c:v>
                </c:pt>
                <c:pt idx="19700">
                  <c:v>13669</c:v>
                </c:pt>
                <c:pt idx="19701">
                  <c:v>4987</c:v>
                </c:pt>
                <c:pt idx="19702">
                  <c:v>11049</c:v>
                </c:pt>
                <c:pt idx="19703">
                  <c:v>33072</c:v>
                </c:pt>
                <c:pt idx="19704">
                  <c:v>12511</c:v>
                </c:pt>
                <c:pt idx="19705">
                  <c:v>3277</c:v>
                </c:pt>
                <c:pt idx="19706">
                  <c:v>1340</c:v>
                </c:pt>
                <c:pt idx="19707">
                  <c:v>1200</c:v>
                </c:pt>
                <c:pt idx="19708">
                  <c:v>3277</c:v>
                </c:pt>
                <c:pt idx="19709">
                  <c:v>140</c:v>
                </c:pt>
                <c:pt idx="19710">
                  <c:v>0</c:v>
                </c:pt>
                <c:pt idx="19711">
                  <c:v>1701</c:v>
                </c:pt>
                <c:pt idx="19712">
                  <c:v>2384</c:v>
                </c:pt>
                <c:pt idx="19713">
                  <c:v>7972</c:v>
                </c:pt>
                <c:pt idx="19714">
                  <c:v>8262</c:v>
                </c:pt>
                <c:pt idx="19715">
                  <c:v>9599</c:v>
                </c:pt>
                <c:pt idx="19716">
                  <c:v>13764</c:v>
                </c:pt>
                <c:pt idx="19717">
                  <c:v>9599</c:v>
                </c:pt>
                <c:pt idx="19718">
                  <c:v>19207</c:v>
                </c:pt>
                <c:pt idx="19719">
                  <c:v>13350</c:v>
                </c:pt>
                <c:pt idx="19720">
                  <c:v>12511</c:v>
                </c:pt>
                <c:pt idx="19721">
                  <c:v>2299</c:v>
                </c:pt>
                <c:pt idx="19722">
                  <c:v>2079</c:v>
                </c:pt>
                <c:pt idx="19723">
                  <c:v>7520</c:v>
                </c:pt>
                <c:pt idx="19724">
                  <c:v>13764</c:v>
                </c:pt>
                <c:pt idx="19725">
                  <c:v>14810</c:v>
                </c:pt>
                <c:pt idx="19726">
                  <c:v>10459</c:v>
                </c:pt>
                <c:pt idx="19727">
                  <c:v>11391</c:v>
                </c:pt>
                <c:pt idx="19728">
                  <c:v>9675</c:v>
                </c:pt>
                <c:pt idx="19729">
                  <c:v>9675</c:v>
                </c:pt>
                <c:pt idx="19730">
                  <c:v>11391</c:v>
                </c:pt>
                <c:pt idx="19731">
                  <c:v>5660</c:v>
                </c:pt>
                <c:pt idx="19732">
                  <c:v>5139</c:v>
                </c:pt>
                <c:pt idx="19733">
                  <c:v>5438</c:v>
                </c:pt>
                <c:pt idx="19734">
                  <c:v>5618</c:v>
                </c:pt>
                <c:pt idx="19735">
                  <c:v>426</c:v>
                </c:pt>
                <c:pt idx="19736">
                  <c:v>767</c:v>
                </c:pt>
                <c:pt idx="19737">
                  <c:v>5660</c:v>
                </c:pt>
                <c:pt idx="19738">
                  <c:v>5139</c:v>
                </c:pt>
                <c:pt idx="19739">
                  <c:v>13350</c:v>
                </c:pt>
                <c:pt idx="19740">
                  <c:v>6236</c:v>
                </c:pt>
                <c:pt idx="19741">
                  <c:v>0</c:v>
                </c:pt>
                <c:pt idx="19742">
                  <c:v>7126</c:v>
                </c:pt>
                <c:pt idx="19743">
                  <c:v>13350</c:v>
                </c:pt>
                <c:pt idx="19744">
                  <c:v>1868</c:v>
                </c:pt>
                <c:pt idx="19745">
                  <c:v>0</c:v>
                </c:pt>
                <c:pt idx="19746">
                  <c:v>10481</c:v>
                </c:pt>
                <c:pt idx="19747">
                  <c:v>17525</c:v>
                </c:pt>
                <c:pt idx="19748">
                  <c:v>3277</c:v>
                </c:pt>
                <c:pt idx="19749">
                  <c:v>1200</c:v>
                </c:pt>
                <c:pt idx="19750">
                  <c:v>1200</c:v>
                </c:pt>
                <c:pt idx="19751">
                  <c:v>3277</c:v>
                </c:pt>
                <c:pt idx="19752">
                  <c:v>5427</c:v>
                </c:pt>
                <c:pt idx="19753">
                  <c:v>4800</c:v>
                </c:pt>
                <c:pt idx="19754">
                  <c:v>1077</c:v>
                </c:pt>
                <c:pt idx="19755">
                  <c:v>6444</c:v>
                </c:pt>
                <c:pt idx="19756">
                  <c:v>5195</c:v>
                </c:pt>
                <c:pt idx="19757">
                  <c:v>2784</c:v>
                </c:pt>
                <c:pt idx="19758">
                  <c:v>2836</c:v>
                </c:pt>
                <c:pt idx="19759">
                  <c:v>4329</c:v>
                </c:pt>
                <c:pt idx="19760">
                  <c:v>1868</c:v>
                </c:pt>
                <c:pt idx="19761">
                  <c:v>1569</c:v>
                </c:pt>
                <c:pt idx="19762">
                  <c:v>3981</c:v>
                </c:pt>
                <c:pt idx="19763">
                  <c:v>3198</c:v>
                </c:pt>
                <c:pt idx="19764">
                  <c:v>4719</c:v>
                </c:pt>
                <c:pt idx="19765">
                  <c:v>5697</c:v>
                </c:pt>
                <c:pt idx="19766">
                  <c:v>18452</c:v>
                </c:pt>
                <c:pt idx="19767">
                  <c:v>23398</c:v>
                </c:pt>
                <c:pt idx="19768">
                  <c:v>18452</c:v>
                </c:pt>
                <c:pt idx="19769">
                  <c:v>4281</c:v>
                </c:pt>
                <c:pt idx="19770">
                  <c:v>140</c:v>
                </c:pt>
                <c:pt idx="19771">
                  <c:v>0</c:v>
                </c:pt>
                <c:pt idx="19772">
                  <c:v>7602</c:v>
                </c:pt>
                <c:pt idx="19773">
                  <c:v>15796</c:v>
                </c:pt>
                <c:pt idx="19774">
                  <c:v>16153</c:v>
                </c:pt>
                <c:pt idx="19775">
                  <c:v>12502</c:v>
                </c:pt>
                <c:pt idx="19776">
                  <c:v>722</c:v>
                </c:pt>
                <c:pt idx="19777">
                  <c:v>19382</c:v>
                </c:pt>
                <c:pt idx="19778">
                  <c:v>28307</c:v>
                </c:pt>
                <c:pt idx="19779">
                  <c:v>4411</c:v>
                </c:pt>
                <c:pt idx="19780">
                  <c:v>2765</c:v>
                </c:pt>
                <c:pt idx="19781">
                  <c:v>28307</c:v>
                </c:pt>
                <c:pt idx="19782">
                  <c:v>1005</c:v>
                </c:pt>
                <c:pt idx="19783">
                  <c:v>5478</c:v>
                </c:pt>
                <c:pt idx="19784">
                  <c:v>5438</c:v>
                </c:pt>
                <c:pt idx="19785">
                  <c:v>4433</c:v>
                </c:pt>
                <c:pt idx="19786">
                  <c:v>4060</c:v>
                </c:pt>
                <c:pt idx="19787">
                  <c:v>1352</c:v>
                </c:pt>
                <c:pt idx="19788">
                  <c:v>1028</c:v>
                </c:pt>
                <c:pt idx="19789">
                  <c:v>1028</c:v>
                </c:pt>
                <c:pt idx="19790">
                  <c:v>1352</c:v>
                </c:pt>
                <c:pt idx="19791">
                  <c:v>10104</c:v>
                </c:pt>
                <c:pt idx="19792">
                  <c:v>7176</c:v>
                </c:pt>
                <c:pt idx="19793">
                  <c:v>10481</c:v>
                </c:pt>
                <c:pt idx="19794">
                  <c:v>7279</c:v>
                </c:pt>
                <c:pt idx="19795">
                  <c:v>8119</c:v>
                </c:pt>
                <c:pt idx="19796">
                  <c:v>1227</c:v>
                </c:pt>
                <c:pt idx="19797">
                  <c:v>5705</c:v>
                </c:pt>
                <c:pt idx="19798">
                  <c:v>43336</c:v>
                </c:pt>
                <c:pt idx="19799">
                  <c:v>3932</c:v>
                </c:pt>
                <c:pt idx="19800">
                  <c:v>13</c:v>
                </c:pt>
                <c:pt idx="19801">
                  <c:v>11743</c:v>
                </c:pt>
                <c:pt idx="19802">
                  <c:v>3092</c:v>
                </c:pt>
                <c:pt idx="19803">
                  <c:v>42253</c:v>
                </c:pt>
                <c:pt idx="19804">
                  <c:v>18275</c:v>
                </c:pt>
                <c:pt idx="19805">
                  <c:v>4456</c:v>
                </c:pt>
                <c:pt idx="19806">
                  <c:v>1637</c:v>
                </c:pt>
                <c:pt idx="19807">
                  <c:v>13315</c:v>
                </c:pt>
                <c:pt idx="19808">
                  <c:v>45072</c:v>
                </c:pt>
                <c:pt idx="19809">
                  <c:v>47255</c:v>
                </c:pt>
                <c:pt idx="19810">
                  <c:v>3957</c:v>
                </c:pt>
                <c:pt idx="19811">
                  <c:v>3895</c:v>
                </c:pt>
                <c:pt idx="19812">
                  <c:v>4027</c:v>
                </c:pt>
                <c:pt idx="19813">
                  <c:v>2443</c:v>
                </c:pt>
                <c:pt idx="19814">
                  <c:v>6499</c:v>
                </c:pt>
                <c:pt idx="19815">
                  <c:v>1191</c:v>
                </c:pt>
                <c:pt idx="19816">
                  <c:v>13377</c:v>
                </c:pt>
                <c:pt idx="19817">
                  <c:v>9624</c:v>
                </c:pt>
                <c:pt idx="19818">
                  <c:v>9624</c:v>
                </c:pt>
                <c:pt idx="19819">
                  <c:v>2299</c:v>
                </c:pt>
                <c:pt idx="19820">
                  <c:v>11051</c:v>
                </c:pt>
                <c:pt idx="19821">
                  <c:v>0</c:v>
                </c:pt>
                <c:pt idx="19822">
                  <c:v>8252</c:v>
                </c:pt>
                <c:pt idx="19823">
                  <c:v>6471</c:v>
                </c:pt>
                <c:pt idx="19824">
                  <c:v>291</c:v>
                </c:pt>
                <c:pt idx="19825">
                  <c:v>1701</c:v>
                </c:pt>
                <c:pt idx="19826">
                  <c:v>2384</c:v>
                </c:pt>
                <c:pt idx="19827">
                  <c:v>31953</c:v>
                </c:pt>
                <c:pt idx="19828">
                  <c:v>632</c:v>
                </c:pt>
                <c:pt idx="19829">
                  <c:v>2954</c:v>
                </c:pt>
                <c:pt idx="19830">
                  <c:v>783</c:v>
                </c:pt>
                <c:pt idx="19831">
                  <c:v>4888</c:v>
                </c:pt>
                <c:pt idx="19832">
                  <c:v>10481</c:v>
                </c:pt>
                <c:pt idx="19833">
                  <c:v>1214</c:v>
                </c:pt>
                <c:pt idx="19834">
                  <c:v>6835</c:v>
                </c:pt>
                <c:pt idx="19835">
                  <c:v>6897</c:v>
                </c:pt>
                <c:pt idx="19836">
                  <c:v>1490</c:v>
                </c:pt>
                <c:pt idx="19837">
                  <c:v>1365</c:v>
                </c:pt>
                <c:pt idx="19838">
                  <c:v>460</c:v>
                </c:pt>
                <c:pt idx="19839">
                  <c:v>1351</c:v>
                </c:pt>
                <c:pt idx="19840">
                  <c:v>460</c:v>
                </c:pt>
                <c:pt idx="19841">
                  <c:v>460</c:v>
                </c:pt>
                <c:pt idx="19842">
                  <c:v>1351</c:v>
                </c:pt>
                <c:pt idx="19843">
                  <c:v>2976</c:v>
                </c:pt>
                <c:pt idx="19844">
                  <c:v>5338</c:v>
                </c:pt>
                <c:pt idx="19845">
                  <c:v>30669</c:v>
                </c:pt>
                <c:pt idx="19846">
                  <c:v>133</c:v>
                </c:pt>
                <c:pt idx="19847">
                  <c:v>2511</c:v>
                </c:pt>
                <c:pt idx="19848">
                  <c:v>22</c:v>
                </c:pt>
                <c:pt idx="19849">
                  <c:v>10481</c:v>
                </c:pt>
                <c:pt idx="19850">
                  <c:v>6997</c:v>
                </c:pt>
                <c:pt idx="19851">
                  <c:v>3295</c:v>
                </c:pt>
                <c:pt idx="19852">
                  <c:v>1490</c:v>
                </c:pt>
                <c:pt idx="19853">
                  <c:v>6193</c:v>
                </c:pt>
                <c:pt idx="19854">
                  <c:v>5565</c:v>
                </c:pt>
                <c:pt idx="19855">
                  <c:v>4564</c:v>
                </c:pt>
                <c:pt idx="19856">
                  <c:v>5222</c:v>
                </c:pt>
                <c:pt idx="19857">
                  <c:v>6584</c:v>
                </c:pt>
                <c:pt idx="19858">
                  <c:v>11714</c:v>
                </c:pt>
                <c:pt idx="19859">
                  <c:v>14334</c:v>
                </c:pt>
                <c:pt idx="19860">
                  <c:v>9112</c:v>
                </c:pt>
                <c:pt idx="19861">
                  <c:v>5222</c:v>
                </c:pt>
                <c:pt idx="19862">
                  <c:v>12828</c:v>
                </c:pt>
                <c:pt idx="19863">
                  <c:v>7596</c:v>
                </c:pt>
                <c:pt idx="19864">
                  <c:v>5968</c:v>
                </c:pt>
                <c:pt idx="19865">
                  <c:v>7319</c:v>
                </c:pt>
                <c:pt idx="19866">
                  <c:v>8056</c:v>
                </c:pt>
                <c:pt idx="19867">
                  <c:v>2900</c:v>
                </c:pt>
                <c:pt idx="19868">
                  <c:v>4434</c:v>
                </c:pt>
                <c:pt idx="19869">
                  <c:v>6529</c:v>
                </c:pt>
                <c:pt idx="19870">
                  <c:v>3528</c:v>
                </c:pt>
                <c:pt idx="19871">
                  <c:v>2476</c:v>
                </c:pt>
                <c:pt idx="19872">
                  <c:v>3943</c:v>
                </c:pt>
                <c:pt idx="19873">
                  <c:v>4486</c:v>
                </c:pt>
                <c:pt idx="19874">
                  <c:v>7314</c:v>
                </c:pt>
                <c:pt idx="19875">
                  <c:v>7785</c:v>
                </c:pt>
                <c:pt idx="19876">
                  <c:v>8056</c:v>
                </c:pt>
                <c:pt idx="19877">
                  <c:v>7319</c:v>
                </c:pt>
                <c:pt idx="19878">
                  <c:v>4719</c:v>
                </c:pt>
                <c:pt idx="19879">
                  <c:v>3198</c:v>
                </c:pt>
                <c:pt idx="19880">
                  <c:v>8606</c:v>
                </c:pt>
                <c:pt idx="19881">
                  <c:v>7314</c:v>
                </c:pt>
                <c:pt idx="19882">
                  <c:v>547</c:v>
                </c:pt>
                <c:pt idx="19883">
                  <c:v>359</c:v>
                </c:pt>
                <c:pt idx="19884">
                  <c:v>0</c:v>
                </c:pt>
                <c:pt idx="19885">
                  <c:v>8676</c:v>
                </c:pt>
                <c:pt idx="19886">
                  <c:v>0</c:v>
                </c:pt>
                <c:pt idx="19887">
                  <c:v>8876</c:v>
                </c:pt>
                <c:pt idx="19888">
                  <c:v>110487</c:v>
                </c:pt>
                <c:pt idx="19889">
                  <c:v>119364</c:v>
                </c:pt>
                <c:pt idx="19890">
                  <c:v>4695</c:v>
                </c:pt>
                <c:pt idx="19891">
                  <c:v>4306</c:v>
                </c:pt>
                <c:pt idx="19892">
                  <c:v>4945</c:v>
                </c:pt>
                <c:pt idx="19893">
                  <c:v>5224</c:v>
                </c:pt>
                <c:pt idx="19894">
                  <c:v>797</c:v>
                </c:pt>
                <c:pt idx="19895">
                  <c:v>907</c:v>
                </c:pt>
                <c:pt idx="19896">
                  <c:v>18600</c:v>
                </c:pt>
                <c:pt idx="19897">
                  <c:v>14277</c:v>
                </c:pt>
                <c:pt idx="19898">
                  <c:v>106164</c:v>
                </c:pt>
                <c:pt idx="19899">
                  <c:v>119364</c:v>
                </c:pt>
                <c:pt idx="19900">
                  <c:v>13533</c:v>
                </c:pt>
                <c:pt idx="19901">
                  <c:v>13672</c:v>
                </c:pt>
                <c:pt idx="19902">
                  <c:v>52639</c:v>
                </c:pt>
                <c:pt idx="19903">
                  <c:v>15941</c:v>
                </c:pt>
                <c:pt idx="19904">
                  <c:v>10876</c:v>
                </c:pt>
                <c:pt idx="19905">
                  <c:v>56699</c:v>
                </c:pt>
                <c:pt idx="19906">
                  <c:v>17292</c:v>
                </c:pt>
                <c:pt idx="19907">
                  <c:v>12265</c:v>
                </c:pt>
                <c:pt idx="19908">
                  <c:v>47612</c:v>
                </c:pt>
                <c:pt idx="19909">
                  <c:v>52376</c:v>
                </c:pt>
                <c:pt idx="19910">
                  <c:v>5211</c:v>
                </c:pt>
                <c:pt idx="19911">
                  <c:v>4212</c:v>
                </c:pt>
                <c:pt idx="19912">
                  <c:v>2715</c:v>
                </c:pt>
                <c:pt idx="19913">
                  <c:v>2465</c:v>
                </c:pt>
                <c:pt idx="19914">
                  <c:v>14216</c:v>
                </c:pt>
                <c:pt idx="19915">
                  <c:v>3898</c:v>
                </c:pt>
                <c:pt idx="19916">
                  <c:v>44469</c:v>
                </c:pt>
                <c:pt idx="19917">
                  <c:v>2403</c:v>
                </c:pt>
                <c:pt idx="19918">
                  <c:v>4323</c:v>
                </c:pt>
                <c:pt idx="19919">
                  <c:v>23</c:v>
                </c:pt>
                <c:pt idx="19920">
                  <c:v>336</c:v>
                </c:pt>
                <c:pt idx="19921">
                  <c:v>111229</c:v>
                </c:pt>
                <c:pt idx="19922">
                  <c:v>119225</c:v>
                </c:pt>
                <c:pt idx="19923">
                  <c:v>23312</c:v>
                </c:pt>
                <c:pt idx="19924">
                  <c:v>96715</c:v>
                </c:pt>
                <c:pt idx="19925">
                  <c:v>123417</c:v>
                </c:pt>
                <c:pt idx="19926">
                  <c:v>2997</c:v>
                </c:pt>
                <c:pt idx="19927">
                  <c:v>2610</c:v>
                </c:pt>
                <c:pt idx="19928">
                  <c:v>1175</c:v>
                </c:pt>
                <c:pt idx="19929">
                  <c:v>1912</c:v>
                </c:pt>
                <c:pt idx="19930">
                  <c:v>1524</c:v>
                </c:pt>
                <c:pt idx="19931">
                  <c:v>1174</c:v>
                </c:pt>
                <c:pt idx="19932">
                  <c:v>1805</c:v>
                </c:pt>
                <c:pt idx="19933">
                  <c:v>1663</c:v>
                </c:pt>
                <c:pt idx="19934">
                  <c:v>833</c:v>
                </c:pt>
                <c:pt idx="19935">
                  <c:v>400</c:v>
                </c:pt>
                <c:pt idx="19936">
                  <c:v>359</c:v>
                </c:pt>
                <c:pt idx="19937">
                  <c:v>547</c:v>
                </c:pt>
                <c:pt idx="19938">
                  <c:v>28655</c:v>
                </c:pt>
                <c:pt idx="19939">
                  <c:v>4674</c:v>
                </c:pt>
                <c:pt idx="19940">
                  <c:v>7692</c:v>
                </c:pt>
                <c:pt idx="19941">
                  <c:v>9365</c:v>
                </c:pt>
                <c:pt idx="19942">
                  <c:v>4691</c:v>
                </c:pt>
                <c:pt idx="19943">
                  <c:v>3624</c:v>
                </c:pt>
                <c:pt idx="19944">
                  <c:v>26301</c:v>
                </c:pt>
                <c:pt idx="19945">
                  <c:v>6389</c:v>
                </c:pt>
                <c:pt idx="19946">
                  <c:v>15720</c:v>
                </c:pt>
                <c:pt idx="19947">
                  <c:v>7592</c:v>
                </c:pt>
                <c:pt idx="19948">
                  <c:v>6236</c:v>
                </c:pt>
                <c:pt idx="19949">
                  <c:v>13146</c:v>
                </c:pt>
                <c:pt idx="19950">
                  <c:v>2765</c:v>
                </c:pt>
                <c:pt idx="19951">
                  <c:v>0</c:v>
                </c:pt>
                <c:pt idx="19952">
                  <c:v>12041</c:v>
                </c:pt>
                <c:pt idx="19953">
                  <c:v>18628</c:v>
                </c:pt>
                <c:pt idx="19954">
                  <c:v>32690</c:v>
                </c:pt>
                <c:pt idx="19955">
                  <c:v>17503</c:v>
                </c:pt>
                <c:pt idx="19956">
                  <c:v>6803</c:v>
                </c:pt>
                <c:pt idx="19957">
                  <c:v>7234</c:v>
                </c:pt>
                <c:pt idx="19958">
                  <c:v>110487</c:v>
                </c:pt>
                <c:pt idx="19959">
                  <c:v>15452</c:v>
                </c:pt>
                <c:pt idx="19960">
                  <c:v>103912</c:v>
                </c:pt>
                <c:pt idx="19961">
                  <c:v>4366</c:v>
                </c:pt>
                <c:pt idx="19962">
                  <c:v>6437</c:v>
                </c:pt>
                <c:pt idx="19963">
                  <c:v>9654</c:v>
                </c:pt>
                <c:pt idx="19964">
                  <c:v>190</c:v>
                </c:pt>
                <c:pt idx="19965">
                  <c:v>204</c:v>
                </c:pt>
                <c:pt idx="19966">
                  <c:v>7666</c:v>
                </c:pt>
                <c:pt idx="19967">
                  <c:v>7509</c:v>
                </c:pt>
                <c:pt idx="19968">
                  <c:v>660</c:v>
                </c:pt>
                <c:pt idx="19969">
                  <c:v>0</c:v>
                </c:pt>
                <c:pt idx="19970">
                  <c:v>0</c:v>
                </c:pt>
                <c:pt idx="19971">
                  <c:v>29507</c:v>
                </c:pt>
                <c:pt idx="19972">
                  <c:v>735</c:v>
                </c:pt>
                <c:pt idx="19973">
                  <c:v>817</c:v>
                </c:pt>
                <c:pt idx="19974">
                  <c:v>735</c:v>
                </c:pt>
                <c:pt idx="19975">
                  <c:v>817</c:v>
                </c:pt>
                <c:pt idx="19976">
                  <c:v>30366</c:v>
                </c:pt>
                <c:pt idx="19977">
                  <c:v>20678</c:v>
                </c:pt>
                <c:pt idx="19978">
                  <c:v>9688</c:v>
                </c:pt>
                <c:pt idx="19979">
                  <c:v>29507</c:v>
                </c:pt>
                <c:pt idx="19980">
                  <c:v>1551</c:v>
                </c:pt>
                <c:pt idx="19981">
                  <c:v>5689</c:v>
                </c:pt>
                <c:pt idx="19982">
                  <c:v>6660</c:v>
                </c:pt>
                <c:pt idx="19983">
                  <c:v>3797</c:v>
                </c:pt>
                <c:pt idx="19984">
                  <c:v>3974</c:v>
                </c:pt>
                <c:pt idx="19985">
                  <c:v>3678</c:v>
                </c:pt>
                <c:pt idx="19986">
                  <c:v>3789</c:v>
                </c:pt>
                <c:pt idx="19987">
                  <c:v>8069</c:v>
                </c:pt>
                <c:pt idx="19988">
                  <c:v>8929</c:v>
                </c:pt>
                <c:pt idx="19989">
                  <c:v>3985</c:v>
                </c:pt>
                <c:pt idx="19990">
                  <c:v>11467</c:v>
                </c:pt>
                <c:pt idx="19991">
                  <c:v>53493</c:v>
                </c:pt>
                <c:pt idx="19992">
                  <c:v>42645</c:v>
                </c:pt>
                <c:pt idx="19993">
                  <c:v>8720</c:v>
                </c:pt>
                <c:pt idx="19994">
                  <c:v>41796</c:v>
                </c:pt>
                <c:pt idx="19995">
                  <c:v>14903</c:v>
                </c:pt>
                <c:pt idx="19996">
                  <c:v>57704</c:v>
                </c:pt>
                <c:pt idx="19997">
                  <c:v>16970</c:v>
                </c:pt>
                <c:pt idx="19998">
                  <c:v>1731</c:v>
                </c:pt>
                <c:pt idx="19999">
                  <c:v>4360</c:v>
                </c:pt>
                <c:pt idx="20000">
                  <c:v>39653</c:v>
                </c:pt>
                <c:pt idx="20001">
                  <c:v>11637</c:v>
                </c:pt>
                <c:pt idx="20002">
                  <c:v>9188</c:v>
                </c:pt>
                <c:pt idx="20003">
                  <c:v>11391</c:v>
                </c:pt>
                <c:pt idx="20004">
                  <c:v>9675</c:v>
                </c:pt>
                <c:pt idx="20005">
                  <c:v>7580</c:v>
                </c:pt>
                <c:pt idx="20006">
                  <c:v>5971</c:v>
                </c:pt>
                <c:pt idx="20007">
                  <c:v>5971</c:v>
                </c:pt>
                <c:pt idx="20008">
                  <c:v>98446</c:v>
                </c:pt>
                <c:pt idx="20009">
                  <c:v>18701</c:v>
                </c:pt>
                <c:pt idx="20010">
                  <c:v>116614</c:v>
                </c:pt>
                <c:pt idx="20011">
                  <c:v>6750</c:v>
                </c:pt>
                <c:pt idx="20012">
                  <c:v>279</c:v>
                </c:pt>
                <c:pt idx="20013">
                  <c:v>9387</c:v>
                </c:pt>
                <c:pt idx="20014">
                  <c:v>572</c:v>
                </c:pt>
                <c:pt idx="20015">
                  <c:v>3488</c:v>
                </c:pt>
                <c:pt idx="20016">
                  <c:v>6633</c:v>
                </c:pt>
                <c:pt idx="20017">
                  <c:v>13255</c:v>
                </c:pt>
                <c:pt idx="20018">
                  <c:v>12604</c:v>
                </c:pt>
                <c:pt idx="20019">
                  <c:v>21822</c:v>
                </c:pt>
                <c:pt idx="20020">
                  <c:v>101595</c:v>
                </c:pt>
                <c:pt idx="20021">
                  <c:v>112907</c:v>
                </c:pt>
                <c:pt idx="20022">
                  <c:v>5675</c:v>
                </c:pt>
                <c:pt idx="20023">
                  <c:v>44732</c:v>
                </c:pt>
                <c:pt idx="20024">
                  <c:v>51884</c:v>
                </c:pt>
                <c:pt idx="20025">
                  <c:v>51365</c:v>
                </c:pt>
                <c:pt idx="20026">
                  <c:v>7580</c:v>
                </c:pt>
                <c:pt idx="20027">
                  <c:v>45913</c:v>
                </c:pt>
                <c:pt idx="20028">
                  <c:v>7831</c:v>
                </c:pt>
                <c:pt idx="20029">
                  <c:v>5726</c:v>
                </c:pt>
                <c:pt idx="20030">
                  <c:v>3806</c:v>
                </c:pt>
                <c:pt idx="20031">
                  <c:v>3462</c:v>
                </c:pt>
                <c:pt idx="20032">
                  <c:v>13518</c:v>
                </c:pt>
                <c:pt idx="20033">
                  <c:v>12702</c:v>
                </c:pt>
                <c:pt idx="20034">
                  <c:v>26220</c:v>
                </c:pt>
                <c:pt idx="20035">
                  <c:v>120027</c:v>
                </c:pt>
                <c:pt idx="20036">
                  <c:v>0</c:v>
                </c:pt>
                <c:pt idx="20037">
                  <c:v>33474</c:v>
                </c:pt>
                <c:pt idx="20038">
                  <c:v>9645</c:v>
                </c:pt>
                <c:pt idx="20039">
                  <c:v>43728</c:v>
                </c:pt>
                <c:pt idx="20040">
                  <c:v>57513</c:v>
                </c:pt>
                <c:pt idx="20041">
                  <c:v>6152</c:v>
                </c:pt>
                <c:pt idx="20042">
                  <c:v>17602</c:v>
                </c:pt>
                <c:pt idx="20043">
                  <c:v>15040</c:v>
                </c:pt>
                <c:pt idx="20044">
                  <c:v>6193</c:v>
                </c:pt>
                <c:pt idx="20045">
                  <c:v>6421</c:v>
                </c:pt>
                <c:pt idx="20046">
                  <c:v>28252</c:v>
                </c:pt>
                <c:pt idx="20047">
                  <c:v>25874</c:v>
                </c:pt>
                <c:pt idx="20048">
                  <c:v>39438</c:v>
                </c:pt>
                <c:pt idx="20049">
                  <c:v>104751</c:v>
                </c:pt>
                <c:pt idx="20050">
                  <c:v>11186</c:v>
                </c:pt>
                <c:pt idx="20051">
                  <c:v>4278</c:v>
                </c:pt>
                <c:pt idx="20052">
                  <c:v>1389</c:v>
                </c:pt>
                <c:pt idx="20053">
                  <c:v>8156</c:v>
                </c:pt>
                <c:pt idx="20054">
                  <c:v>21485</c:v>
                </c:pt>
                <c:pt idx="20055">
                  <c:v>13322</c:v>
                </c:pt>
                <c:pt idx="20056">
                  <c:v>92858</c:v>
                </c:pt>
                <c:pt idx="20057">
                  <c:v>52760</c:v>
                </c:pt>
                <c:pt idx="20058">
                  <c:v>8250</c:v>
                </c:pt>
                <c:pt idx="20059">
                  <c:v>4092</c:v>
                </c:pt>
                <c:pt idx="20060">
                  <c:v>6476</c:v>
                </c:pt>
                <c:pt idx="20061">
                  <c:v>7070</c:v>
                </c:pt>
                <c:pt idx="20062">
                  <c:v>16632</c:v>
                </c:pt>
                <c:pt idx="20063">
                  <c:v>17448</c:v>
                </c:pt>
                <c:pt idx="20064">
                  <c:v>1885</c:v>
                </c:pt>
                <c:pt idx="20065">
                  <c:v>11092</c:v>
                </c:pt>
                <c:pt idx="20066">
                  <c:v>4624</c:v>
                </c:pt>
                <c:pt idx="20067">
                  <c:v>4957</c:v>
                </c:pt>
                <c:pt idx="20068">
                  <c:v>9440</c:v>
                </c:pt>
                <c:pt idx="20069">
                  <c:v>3898</c:v>
                </c:pt>
                <c:pt idx="20070">
                  <c:v>7194</c:v>
                </c:pt>
                <c:pt idx="20071">
                  <c:v>3898</c:v>
                </c:pt>
                <c:pt idx="20072">
                  <c:v>7194</c:v>
                </c:pt>
                <c:pt idx="20073">
                  <c:v>6675</c:v>
                </c:pt>
                <c:pt idx="20074">
                  <c:v>0</c:v>
                </c:pt>
                <c:pt idx="20075">
                  <c:v>7194</c:v>
                </c:pt>
                <c:pt idx="20076">
                  <c:v>6675</c:v>
                </c:pt>
                <c:pt idx="20077">
                  <c:v>5130</c:v>
                </c:pt>
                <c:pt idx="20078">
                  <c:v>38349</c:v>
                </c:pt>
                <c:pt idx="20079">
                  <c:v>4031</c:v>
                </c:pt>
                <c:pt idx="20080">
                  <c:v>13913</c:v>
                </c:pt>
                <c:pt idx="20081">
                  <c:v>0</c:v>
                </c:pt>
                <c:pt idx="20082">
                  <c:v>15291</c:v>
                </c:pt>
                <c:pt idx="20083">
                  <c:v>25173</c:v>
                </c:pt>
                <c:pt idx="20084">
                  <c:v>0</c:v>
                </c:pt>
                <c:pt idx="20085">
                  <c:v>56699</c:v>
                </c:pt>
                <c:pt idx="20086">
                  <c:v>0</c:v>
                </c:pt>
                <c:pt idx="20087">
                  <c:v>0</c:v>
                </c:pt>
                <c:pt idx="20088">
                  <c:v>11697</c:v>
                </c:pt>
                <c:pt idx="20089">
                  <c:v>17213</c:v>
                </c:pt>
                <c:pt idx="20090">
                  <c:v>12297</c:v>
                </c:pt>
                <c:pt idx="20091">
                  <c:v>23463</c:v>
                </c:pt>
                <c:pt idx="20092">
                  <c:v>25173</c:v>
                </c:pt>
                <c:pt idx="20093">
                  <c:v>15059</c:v>
                </c:pt>
                <c:pt idx="20094">
                  <c:v>6846</c:v>
                </c:pt>
                <c:pt idx="20095">
                  <c:v>8269</c:v>
                </c:pt>
                <c:pt idx="20096">
                  <c:v>57704</c:v>
                </c:pt>
                <c:pt idx="20097">
                  <c:v>12765</c:v>
                </c:pt>
                <c:pt idx="20098">
                  <c:v>2311</c:v>
                </c:pt>
                <c:pt idx="20099">
                  <c:v>15291</c:v>
                </c:pt>
                <c:pt idx="20100">
                  <c:v>12765</c:v>
                </c:pt>
                <c:pt idx="20101">
                  <c:v>1260</c:v>
                </c:pt>
                <c:pt idx="20102">
                  <c:v>6969</c:v>
                </c:pt>
                <c:pt idx="20103">
                  <c:v>2386</c:v>
                </c:pt>
                <c:pt idx="20104">
                  <c:v>2241</c:v>
                </c:pt>
                <c:pt idx="20105">
                  <c:v>5964</c:v>
                </c:pt>
                <c:pt idx="20106">
                  <c:v>5852</c:v>
                </c:pt>
                <c:pt idx="20107">
                  <c:v>12531</c:v>
                </c:pt>
                <c:pt idx="20108">
                  <c:v>12237</c:v>
                </c:pt>
                <c:pt idx="20109">
                  <c:v>7512</c:v>
                </c:pt>
                <c:pt idx="20110">
                  <c:v>7261</c:v>
                </c:pt>
                <c:pt idx="20111">
                  <c:v>5852</c:v>
                </c:pt>
                <c:pt idx="20112">
                  <c:v>5964</c:v>
                </c:pt>
                <c:pt idx="20113">
                  <c:v>400</c:v>
                </c:pt>
                <c:pt idx="20114">
                  <c:v>833</c:v>
                </c:pt>
                <c:pt idx="20115">
                  <c:v>13090</c:v>
                </c:pt>
                <c:pt idx="20116">
                  <c:v>6255</c:v>
                </c:pt>
                <c:pt idx="20117">
                  <c:v>5156</c:v>
                </c:pt>
                <c:pt idx="20118">
                  <c:v>2474</c:v>
                </c:pt>
                <c:pt idx="20119">
                  <c:v>2324</c:v>
                </c:pt>
                <c:pt idx="20120">
                  <c:v>117</c:v>
                </c:pt>
                <c:pt idx="20121">
                  <c:v>122</c:v>
                </c:pt>
                <c:pt idx="20122">
                  <c:v>112907</c:v>
                </c:pt>
                <c:pt idx="20123">
                  <c:v>0</c:v>
                </c:pt>
                <c:pt idx="20124">
                  <c:v>106180</c:v>
                </c:pt>
                <c:pt idx="20125">
                  <c:v>112907</c:v>
                </c:pt>
                <c:pt idx="20126">
                  <c:v>106180</c:v>
                </c:pt>
                <c:pt idx="20127">
                  <c:v>0</c:v>
                </c:pt>
                <c:pt idx="20128">
                  <c:v>0</c:v>
                </c:pt>
                <c:pt idx="20129">
                  <c:v>11651</c:v>
                </c:pt>
                <c:pt idx="20130">
                  <c:v>7720</c:v>
                </c:pt>
                <c:pt idx="20131">
                  <c:v>6797</c:v>
                </c:pt>
                <c:pt idx="20132">
                  <c:v>43479</c:v>
                </c:pt>
                <c:pt idx="20133">
                  <c:v>4682</c:v>
                </c:pt>
                <c:pt idx="20134">
                  <c:v>5386</c:v>
                </c:pt>
                <c:pt idx="20135">
                  <c:v>5739</c:v>
                </c:pt>
                <c:pt idx="20136">
                  <c:v>41722</c:v>
                </c:pt>
                <c:pt idx="20137">
                  <c:v>23463</c:v>
                </c:pt>
                <c:pt idx="20138">
                  <c:v>0</c:v>
                </c:pt>
                <c:pt idx="20139">
                  <c:v>25173</c:v>
                </c:pt>
                <c:pt idx="20140">
                  <c:v>120027</c:v>
                </c:pt>
                <c:pt idx="20141">
                  <c:v>119364</c:v>
                </c:pt>
                <c:pt idx="20142">
                  <c:v>2647</c:v>
                </c:pt>
                <c:pt idx="20143">
                  <c:v>2391</c:v>
                </c:pt>
                <c:pt idx="20144">
                  <c:v>2634</c:v>
                </c:pt>
                <c:pt idx="20145">
                  <c:v>2741</c:v>
                </c:pt>
                <c:pt idx="20146">
                  <c:v>977</c:v>
                </c:pt>
                <c:pt idx="20147">
                  <c:v>1126</c:v>
                </c:pt>
                <c:pt idx="20148">
                  <c:v>4909</c:v>
                </c:pt>
                <c:pt idx="20149">
                  <c:v>3544</c:v>
                </c:pt>
                <c:pt idx="20150">
                  <c:v>3469</c:v>
                </c:pt>
                <c:pt idx="20151">
                  <c:v>0</c:v>
                </c:pt>
                <c:pt idx="20152">
                  <c:v>0</c:v>
                </c:pt>
                <c:pt idx="20153">
                  <c:v>2354</c:v>
                </c:pt>
                <c:pt idx="20154">
                  <c:v>9365</c:v>
                </c:pt>
                <c:pt idx="20155">
                  <c:v>7692</c:v>
                </c:pt>
                <c:pt idx="20156">
                  <c:v>30669</c:v>
                </c:pt>
                <c:pt idx="20157">
                  <c:v>5110</c:v>
                </c:pt>
                <c:pt idx="20158">
                  <c:v>4790</c:v>
                </c:pt>
                <c:pt idx="20159">
                  <c:v>4790</c:v>
                </c:pt>
                <c:pt idx="20160">
                  <c:v>5110</c:v>
                </c:pt>
                <c:pt idx="20161">
                  <c:v>2525</c:v>
                </c:pt>
                <c:pt idx="20162">
                  <c:v>122</c:v>
                </c:pt>
                <c:pt idx="20163">
                  <c:v>117</c:v>
                </c:pt>
                <c:pt idx="20164">
                  <c:v>5365</c:v>
                </c:pt>
                <c:pt idx="20165">
                  <c:v>4087</c:v>
                </c:pt>
                <c:pt idx="20166">
                  <c:v>4087</c:v>
                </c:pt>
                <c:pt idx="20167">
                  <c:v>5365</c:v>
                </c:pt>
                <c:pt idx="20168">
                  <c:v>4087</c:v>
                </c:pt>
                <c:pt idx="20169">
                  <c:v>5365</c:v>
                </c:pt>
                <c:pt idx="20170">
                  <c:v>6400</c:v>
                </c:pt>
                <c:pt idx="20171">
                  <c:v>5264</c:v>
                </c:pt>
                <c:pt idx="20172">
                  <c:v>6450</c:v>
                </c:pt>
                <c:pt idx="20173">
                  <c:v>11697</c:v>
                </c:pt>
                <c:pt idx="20174">
                  <c:v>41063</c:v>
                </c:pt>
                <c:pt idx="20175">
                  <c:v>46219</c:v>
                </c:pt>
                <c:pt idx="20176">
                  <c:v>6584</c:v>
                </c:pt>
                <c:pt idx="20177">
                  <c:v>39635</c:v>
                </c:pt>
                <c:pt idx="20178">
                  <c:v>44857</c:v>
                </c:pt>
                <c:pt idx="20179">
                  <c:v>1420</c:v>
                </c:pt>
                <c:pt idx="20180">
                  <c:v>43437</c:v>
                </c:pt>
                <c:pt idx="20181">
                  <c:v>5529</c:v>
                </c:pt>
                <c:pt idx="20182">
                  <c:v>268</c:v>
                </c:pt>
                <c:pt idx="20183">
                  <c:v>0</c:v>
                </c:pt>
                <c:pt idx="20184">
                  <c:v>4960</c:v>
                </c:pt>
                <c:pt idx="20185">
                  <c:v>5797</c:v>
                </c:pt>
                <c:pt idx="20186">
                  <c:v>3191</c:v>
                </c:pt>
                <c:pt idx="20187">
                  <c:v>3692</c:v>
                </c:pt>
                <c:pt idx="20188">
                  <c:v>3089</c:v>
                </c:pt>
                <c:pt idx="20189">
                  <c:v>64</c:v>
                </c:pt>
                <c:pt idx="20190">
                  <c:v>102</c:v>
                </c:pt>
                <c:pt idx="20191">
                  <c:v>833</c:v>
                </c:pt>
                <c:pt idx="20192">
                  <c:v>400</c:v>
                </c:pt>
                <c:pt idx="20193">
                  <c:v>3960</c:v>
                </c:pt>
                <c:pt idx="20194">
                  <c:v>3089</c:v>
                </c:pt>
                <c:pt idx="20195">
                  <c:v>49837</c:v>
                </c:pt>
                <c:pt idx="20196">
                  <c:v>47461</c:v>
                </c:pt>
                <c:pt idx="20197">
                  <c:v>10822</c:v>
                </c:pt>
                <c:pt idx="20198">
                  <c:v>14216</c:v>
                </c:pt>
                <c:pt idx="20199">
                  <c:v>9050</c:v>
                </c:pt>
                <c:pt idx="20200">
                  <c:v>9451</c:v>
                </c:pt>
                <c:pt idx="20201">
                  <c:v>3149</c:v>
                </c:pt>
                <c:pt idx="20202">
                  <c:v>14453</c:v>
                </c:pt>
                <c:pt idx="20203">
                  <c:v>6135</c:v>
                </c:pt>
                <c:pt idx="20204">
                  <c:v>7709</c:v>
                </c:pt>
                <c:pt idx="20205">
                  <c:v>46654</c:v>
                </c:pt>
                <c:pt idx="20206">
                  <c:v>0</c:v>
                </c:pt>
                <c:pt idx="20207">
                  <c:v>5144</c:v>
                </c:pt>
                <c:pt idx="20208">
                  <c:v>2511</c:v>
                </c:pt>
                <c:pt idx="20209">
                  <c:v>14216</c:v>
                </c:pt>
                <c:pt idx="20210">
                  <c:v>9050</c:v>
                </c:pt>
                <c:pt idx="20211">
                  <c:v>9451</c:v>
                </c:pt>
                <c:pt idx="20212">
                  <c:v>2</c:v>
                </c:pt>
                <c:pt idx="20213">
                  <c:v>6989</c:v>
                </c:pt>
                <c:pt idx="20214">
                  <c:v>6655</c:v>
                </c:pt>
                <c:pt idx="20215">
                  <c:v>6895</c:v>
                </c:pt>
                <c:pt idx="20216">
                  <c:v>38299</c:v>
                </c:pt>
                <c:pt idx="20217">
                  <c:v>11538</c:v>
                </c:pt>
                <c:pt idx="20218">
                  <c:v>1268</c:v>
                </c:pt>
                <c:pt idx="20219">
                  <c:v>1206</c:v>
                </c:pt>
                <c:pt idx="20220">
                  <c:v>1049</c:v>
                </c:pt>
                <c:pt idx="20221">
                  <c:v>2324</c:v>
                </c:pt>
                <c:pt idx="20222">
                  <c:v>2474</c:v>
                </c:pt>
                <c:pt idx="20223">
                  <c:v>50999</c:v>
                </c:pt>
                <c:pt idx="20224">
                  <c:v>0</c:v>
                </c:pt>
                <c:pt idx="20225">
                  <c:v>8956</c:v>
                </c:pt>
                <c:pt idx="20226">
                  <c:v>42488</c:v>
                </c:pt>
                <c:pt idx="20227">
                  <c:v>8815</c:v>
                </c:pt>
                <c:pt idx="20228">
                  <c:v>0</c:v>
                </c:pt>
                <c:pt idx="20229">
                  <c:v>5916</c:v>
                </c:pt>
                <c:pt idx="20230">
                  <c:v>10531</c:v>
                </c:pt>
                <c:pt idx="20231">
                  <c:v>10571</c:v>
                </c:pt>
                <c:pt idx="20232">
                  <c:v>5261</c:v>
                </c:pt>
                <c:pt idx="20233">
                  <c:v>4961</c:v>
                </c:pt>
                <c:pt idx="20234">
                  <c:v>5261</c:v>
                </c:pt>
                <c:pt idx="20235">
                  <c:v>4961</c:v>
                </c:pt>
                <c:pt idx="20236">
                  <c:v>4961</c:v>
                </c:pt>
                <c:pt idx="20237">
                  <c:v>5261</c:v>
                </c:pt>
                <c:pt idx="20238">
                  <c:v>6657</c:v>
                </c:pt>
                <c:pt idx="20239">
                  <c:v>42043</c:v>
                </c:pt>
                <c:pt idx="20240">
                  <c:v>15470</c:v>
                </c:pt>
                <c:pt idx="20241">
                  <c:v>54126</c:v>
                </c:pt>
                <c:pt idx="20242">
                  <c:v>2934</c:v>
                </c:pt>
                <c:pt idx="20243">
                  <c:v>227</c:v>
                </c:pt>
                <c:pt idx="20244">
                  <c:v>168</c:v>
                </c:pt>
                <c:pt idx="20245">
                  <c:v>3349</c:v>
                </c:pt>
                <c:pt idx="20246">
                  <c:v>3275</c:v>
                </c:pt>
                <c:pt idx="20247">
                  <c:v>114</c:v>
                </c:pt>
                <c:pt idx="20248">
                  <c:v>264</c:v>
                </c:pt>
                <c:pt idx="20249">
                  <c:v>6136</c:v>
                </c:pt>
                <c:pt idx="20250">
                  <c:v>11227</c:v>
                </c:pt>
                <c:pt idx="20251">
                  <c:v>6955</c:v>
                </c:pt>
                <c:pt idx="20252">
                  <c:v>8040</c:v>
                </c:pt>
                <c:pt idx="20253">
                  <c:v>9076</c:v>
                </c:pt>
                <c:pt idx="20254">
                  <c:v>4349</c:v>
                </c:pt>
                <c:pt idx="20255">
                  <c:v>11638</c:v>
                </c:pt>
                <c:pt idx="20256">
                  <c:v>7096</c:v>
                </c:pt>
                <c:pt idx="20257">
                  <c:v>6970</c:v>
                </c:pt>
                <c:pt idx="20258">
                  <c:v>7413</c:v>
                </c:pt>
                <c:pt idx="20259">
                  <c:v>7082</c:v>
                </c:pt>
                <c:pt idx="20260">
                  <c:v>0</c:v>
                </c:pt>
                <c:pt idx="20261">
                  <c:v>6989</c:v>
                </c:pt>
                <c:pt idx="20262">
                  <c:v>6655</c:v>
                </c:pt>
                <c:pt idx="20263">
                  <c:v>6895</c:v>
                </c:pt>
                <c:pt idx="20264">
                  <c:v>442</c:v>
                </c:pt>
                <c:pt idx="20265">
                  <c:v>1346</c:v>
                </c:pt>
                <c:pt idx="20266">
                  <c:v>1349</c:v>
                </c:pt>
                <c:pt idx="20267">
                  <c:v>1488</c:v>
                </c:pt>
                <c:pt idx="20268">
                  <c:v>1788</c:v>
                </c:pt>
                <c:pt idx="20269">
                  <c:v>3174</c:v>
                </c:pt>
                <c:pt idx="20270">
                  <c:v>3261</c:v>
                </c:pt>
                <c:pt idx="20271">
                  <c:v>1121</c:v>
                </c:pt>
                <c:pt idx="20272">
                  <c:v>3174</c:v>
                </c:pt>
                <c:pt idx="20273">
                  <c:v>3261</c:v>
                </c:pt>
                <c:pt idx="20274">
                  <c:v>3261</c:v>
                </c:pt>
                <c:pt idx="20275">
                  <c:v>3174</c:v>
                </c:pt>
                <c:pt idx="20276">
                  <c:v>11164</c:v>
                </c:pt>
                <c:pt idx="20277">
                  <c:v>9682</c:v>
                </c:pt>
                <c:pt idx="20278">
                  <c:v>4370</c:v>
                </c:pt>
                <c:pt idx="20279">
                  <c:v>5068</c:v>
                </c:pt>
                <c:pt idx="20280">
                  <c:v>3089</c:v>
                </c:pt>
                <c:pt idx="20281">
                  <c:v>3960</c:v>
                </c:pt>
                <c:pt idx="20282">
                  <c:v>5068</c:v>
                </c:pt>
                <c:pt idx="20283">
                  <c:v>4370</c:v>
                </c:pt>
                <c:pt idx="20284">
                  <c:v>4370</c:v>
                </c:pt>
                <c:pt idx="20285">
                  <c:v>5068</c:v>
                </c:pt>
                <c:pt idx="20286">
                  <c:v>2088</c:v>
                </c:pt>
                <c:pt idx="20287">
                  <c:v>32585</c:v>
                </c:pt>
                <c:pt idx="20288">
                  <c:v>7725</c:v>
                </c:pt>
                <c:pt idx="20289">
                  <c:v>2533</c:v>
                </c:pt>
                <c:pt idx="20290">
                  <c:v>165</c:v>
                </c:pt>
                <c:pt idx="20291">
                  <c:v>5050</c:v>
                </c:pt>
                <c:pt idx="20292">
                  <c:v>2493</c:v>
                </c:pt>
                <c:pt idx="20293">
                  <c:v>2998</c:v>
                </c:pt>
                <c:pt idx="20294">
                  <c:v>5241</c:v>
                </c:pt>
                <c:pt idx="20295">
                  <c:v>4798</c:v>
                </c:pt>
                <c:pt idx="20296">
                  <c:v>133</c:v>
                </c:pt>
                <c:pt idx="20297">
                  <c:v>22</c:v>
                </c:pt>
                <c:pt idx="20298">
                  <c:v>133</c:v>
                </c:pt>
                <c:pt idx="20299">
                  <c:v>2535</c:v>
                </c:pt>
                <c:pt idx="20300">
                  <c:v>1959</c:v>
                </c:pt>
                <c:pt idx="20301">
                  <c:v>5620</c:v>
                </c:pt>
                <c:pt idx="20302">
                  <c:v>7981</c:v>
                </c:pt>
                <c:pt idx="20303">
                  <c:v>4494</c:v>
                </c:pt>
                <c:pt idx="20304">
                  <c:v>5011</c:v>
                </c:pt>
                <c:pt idx="20305">
                  <c:v>5996</c:v>
                </c:pt>
                <c:pt idx="20306">
                  <c:v>9152</c:v>
                </c:pt>
                <c:pt idx="20307">
                  <c:v>5996</c:v>
                </c:pt>
                <c:pt idx="20308">
                  <c:v>2698</c:v>
                </c:pt>
                <c:pt idx="20309">
                  <c:v>0</c:v>
                </c:pt>
                <c:pt idx="20310">
                  <c:v>29982</c:v>
                </c:pt>
                <c:pt idx="20311">
                  <c:v>24473</c:v>
                </c:pt>
                <c:pt idx="20312">
                  <c:v>0</c:v>
                </c:pt>
                <c:pt idx="20313">
                  <c:v>5837</c:v>
                </c:pt>
                <c:pt idx="20314">
                  <c:v>4634</c:v>
                </c:pt>
                <c:pt idx="20315">
                  <c:v>4634</c:v>
                </c:pt>
                <c:pt idx="20316">
                  <c:v>5837</c:v>
                </c:pt>
                <c:pt idx="20317">
                  <c:v>11577</c:v>
                </c:pt>
                <c:pt idx="20318">
                  <c:v>11593</c:v>
                </c:pt>
                <c:pt idx="20319">
                  <c:v>11593</c:v>
                </c:pt>
                <c:pt idx="20320">
                  <c:v>3169</c:v>
                </c:pt>
                <c:pt idx="20321">
                  <c:v>5983</c:v>
                </c:pt>
                <c:pt idx="20322">
                  <c:v>3469</c:v>
                </c:pt>
                <c:pt idx="20323">
                  <c:v>3556</c:v>
                </c:pt>
                <c:pt idx="20324">
                  <c:v>6511</c:v>
                </c:pt>
                <c:pt idx="20325">
                  <c:v>5957</c:v>
                </c:pt>
                <c:pt idx="20326">
                  <c:v>6196</c:v>
                </c:pt>
                <c:pt idx="20327">
                  <c:v>5049</c:v>
                </c:pt>
                <c:pt idx="20328">
                  <c:v>3236</c:v>
                </c:pt>
                <c:pt idx="20329">
                  <c:v>4907</c:v>
                </c:pt>
                <c:pt idx="20330">
                  <c:v>4682</c:v>
                </c:pt>
                <c:pt idx="20331">
                  <c:v>6051</c:v>
                </c:pt>
                <c:pt idx="20332">
                  <c:v>6051</c:v>
                </c:pt>
                <c:pt idx="20333">
                  <c:v>4682</c:v>
                </c:pt>
                <c:pt idx="20334">
                  <c:v>5049</c:v>
                </c:pt>
                <c:pt idx="20335">
                  <c:v>6196</c:v>
                </c:pt>
                <c:pt idx="20336">
                  <c:v>25637</c:v>
                </c:pt>
                <c:pt idx="20337">
                  <c:v>13475</c:v>
                </c:pt>
                <c:pt idx="20338">
                  <c:v>2743</c:v>
                </c:pt>
                <c:pt idx="20339">
                  <c:v>25260</c:v>
                </c:pt>
                <c:pt idx="20340">
                  <c:v>28230</c:v>
                </c:pt>
                <c:pt idx="20341">
                  <c:v>5820</c:v>
                </c:pt>
                <c:pt idx="20342">
                  <c:v>5947</c:v>
                </c:pt>
                <c:pt idx="20343">
                  <c:v>35992</c:v>
                </c:pt>
                <c:pt idx="20344">
                  <c:v>10640</c:v>
                </c:pt>
                <c:pt idx="20345">
                  <c:v>1758</c:v>
                </c:pt>
                <c:pt idx="20346">
                  <c:v>42549</c:v>
                </c:pt>
                <c:pt idx="20347">
                  <c:v>1939</c:v>
                </c:pt>
                <c:pt idx="20348">
                  <c:v>16258</c:v>
                </c:pt>
                <c:pt idx="20349">
                  <c:v>37565</c:v>
                </c:pt>
                <c:pt idx="20350">
                  <c:v>50407</c:v>
                </c:pt>
                <c:pt idx="20351">
                  <c:v>9072</c:v>
                </c:pt>
                <c:pt idx="20352">
                  <c:v>27645</c:v>
                </c:pt>
                <c:pt idx="20353">
                  <c:v>12293</c:v>
                </c:pt>
                <c:pt idx="20354">
                  <c:v>0</c:v>
                </c:pt>
                <c:pt idx="20355">
                  <c:v>0</c:v>
                </c:pt>
                <c:pt idx="20356">
                  <c:v>11428</c:v>
                </c:pt>
                <c:pt idx="20357">
                  <c:v>12293</c:v>
                </c:pt>
                <c:pt idx="20358">
                  <c:v>9540</c:v>
                </c:pt>
                <c:pt idx="20359">
                  <c:v>8515</c:v>
                </c:pt>
                <c:pt idx="20360">
                  <c:v>1414</c:v>
                </c:pt>
                <c:pt idx="20361">
                  <c:v>1357</c:v>
                </c:pt>
                <c:pt idx="20362">
                  <c:v>8145</c:v>
                </c:pt>
                <c:pt idx="20363">
                  <c:v>9227</c:v>
                </c:pt>
                <c:pt idx="20364">
                  <c:v>1643</c:v>
                </c:pt>
                <c:pt idx="20365">
                  <c:v>1697</c:v>
                </c:pt>
                <c:pt idx="20366">
                  <c:v>6801</c:v>
                </c:pt>
                <c:pt idx="20367">
                  <c:v>6193</c:v>
                </c:pt>
                <c:pt idx="20368">
                  <c:v>37317</c:v>
                </c:pt>
                <c:pt idx="20369">
                  <c:v>9130</c:v>
                </c:pt>
                <c:pt idx="20370">
                  <c:v>50534</c:v>
                </c:pt>
                <c:pt idx="20371">
                  <c:v>25637</c:v>
                </c:pt>
                <c:pt idx="20372">
                  <c:v>339</c:v>
                </c:pt>
                <c:pt idx="20373">
                  <c:v>1174</c:v>
                </c:pt>
                <c:pt idx="20374">
                  <c:v>797</c:v>
                </c:pt>
                <c:pt idx="20375">
                  <c:v>339</c:v>
                </c:pt>
                <c:pt idx="20376">
                  <c:v>25260</c:v>
                </c:pt>
                <c:pt idx="20377">
                  <c:v>4463</c:v>
                </c:pt>
                <c:pt idx="20378">
                  <c:v>4861</c:v>
                </c:pt>
                <c:pt idx="20379">
                  <c:v>2895</c:v>
                </c:pt>
                <c:pt idx="20380">
                  <c:v>4365</c:v>
                </c:pt>
                <c:pt idx="20381">
                  <c:v>4252</c:v>
                </c:pt>
                <c:pt idx="20382">
                  <c:v>4624</c:v>
                </c:pt>
                <c:pt idx="20383">
                  <c:v>4957</c:v>
                </c:pt>
                <c:pt idx="20384">
                  <c:v>123417</c:v>
                </c:pt>
                <c:pt idx="20385">
                  <c:v>0</c:v>
                </c:pt>
                <c:pt idx="20386">
                  <c:v>339</c:v>
                </c:pt>
                <c:pt idx="20387">
                  <c:v>1174</c:v>
                </c:pt>
                <c:pt idx="20388">
                  <c:v>5430</c:v>
                </c:pt>
                <c:pt idx="20389">
                  <c:v>8472</c:v>
                </c:pt>
                <c:pt idx="20390">
                  <c:v>6757</c:v>
                </c:pt>
                <c:pt idx="20391">
                  <c:v>8138</c:v>
                </c:pt>
                <c:pt idx="20392">
                  <c:v>13141</c:v>
                </c:pt>
                <c:pt idx="20393">
                  <c:v>3076</c:v>
                </c:pt>
                <c:pt idx="20394">
                  <c:v>11586</c:v>
                </c:pt>
                <c:pt idx="20395">
                  <c:v>9065</c:v>
                </c:pt>
                <c:pt idx="20396">
                  <c:v>6000</c:v>
                </c:pt>
                <c:pt idx="20397">
                  <c:v>8495</c:v>
                </c:pt>
                <c:pt idx="20398">
                  <c:v>0</c:v>
                </c:pt>
                <c:pt idx="20399">
                  <c:v>310</c:v>
                </c:pt>
                <c:pt idx="20400">
                  <c:v>310</c:v>
                </c:pt>
                <c:pt idx="20401">
                  <c:v>0</c:v>
                </c:pt>
                <c:pt idx="20402">
                  <c:v>53373</c:v>
                </c:pt>
                <c:pt idx="20403">
                  <c:v>28103</c:v>
                </c:pt>
                <c:pt idx="20404">
                  <c:v>339</c:v>
                </c:pt>
                <c:pt idx="20405">
                  <c:v>11082</c:v>
                </c:pt>
                <c:pt idx="20406">
                  <c:v>6778</c:v>
                </c:pt>
                <c:pt idx="20407">
                  <c:v>6716</c:v>
                </c:pt>
                <c:pt idx="20408">
                  <c:v>5881</c:v>
                </c:pt>
                <c:pt idx="20409">
                  <c:v>5851</c:v>
                </c:pt>
                <c:pt idx="20410">
                  <c:v>2873</c:v>
                </c:pt>
                <c:pt idx="20411">
                  <c:v>4180</c:v>
                </c:pt>
                <c:pt idx="20412">
                  <c:v>4180</c:v>
                </c:pt>
                <c:pt idx="20413">
                  <c:v>2873</c:v>
                </c:pt>
                <c:pt idx="20414">
                  <c:v>1464</c:v>
                </c:pt>
                <c:pt idx="20415">
                  <c:v>5110</c:v>
                </c:pt>
                <c:pt idx="20416">
                  <c:v>4790</c:v>
                </c:pt>
                <c:pt idx="20417">
                  <c:v>5225</c:v>
                </c:pt>
                <c:pt idx="20418">
                  <c:v>6120</c:v>
                </c:pt>
                <c:pt idx="20419">
                  <c:v>28103</c:v>
                </c:pt>
                <c:pt idx="20420">
                  <c:v>11577</c:v>
                </c:pt>
                <c:pt idx="20421">
                  <c:v>11593</c:v>
                </c:pt>
                <c:pt idx="20422">
                  <c:v>11223</c:v>
                </c:pt>
                <c:pt idx="20423">
                  <c:v>13873</c:v>
                </c:pt>
                <c:pt idx="20424">
                  <c:v>1732</c:v>
                </c:pt>
                <c:pt idx="20425">
                  <c:v>6278</c:v>
                </c:pt>
                <c:pt idx="20426">
                  <c:v>14352</c:v>
                </c:pt>
                <c:pt idx="20427">
                  <c:v>9806</c:v>
                </c:pt>
                <c:pt idx="20428">
                  <c:v>6918</c:v>
                </c:pt>
                <c:pt idx="20429">
                  <c:v>2508</c:v>
                </c:pt>
                <c:pt idx="20430">
                  <c:v>2777</c:v>
                </c:pt>
                <c:pt idx="20431">
                  <c:v>3352</c:v>
                </c:pt>
                <c:pt idx="20432">
                  <c:v>12828</c:v>
                </c:pt>
                <c:pt idx="20433">
                  <c:v>6070</c:v>
                </c:pt>
                <c:pt idx="20434">
                  <c:v>8114</c:v>
                </c:pt>
                <c:pt idx="20435">
                  <c:v>8114</c:v>
                </c:pt>
                <c:pt idx="20436">
                  <c:v>6070</c:v>
                </c:pt>
                <c:pt idx="20437">
                  <c:v>12253</c:v>
                </c:pt>
                <c:pt idx="20438">
                  <c:v>10268</c:v>
                </c:pt>
                <c:pt idx="20439">
                  <c:v>4938</c:v>
                </c:pt>
                <c:pt idx="20440">
                  <c:v>115064</c:v>
                </c:pt>
                <c:pt idx="20441">
                  <c:v>108868</c:v>
                </c:pt>
                <c:pt idx="20442">
                  <c:v>12828</c:v>
                </c:pt>
                <c:pt idx="20443">
                  <c:v>17583</c:v>
                </c:pt>
                <c:pt idx="20444">
                  <c:v>114198</c:v>
                </c:pt>
                <c:pt idx="20445">
                  <c:v>114198</c:v>
                </c:pt>
                <c:pt idx="20446">
                  <c:v>111229</c:v>
                </c:pt>
                <c:pt idx="20447">
                  <c:v>3</c:v>
                </c:pt>
                <c:pt idx="20448">
                  <c:v>0</c:v>
                </c:pt>
                <c:pt idx="20449">
                  <c:v>6079</c:v>
                </c:pt>
                <c:pt idx="20450">
                  <c:v>8117</c:v>
                </c:pt>
                <c:pt idx="20451">
                  <c:v>110654</c:v>
                </c:pt>
                <c:pt idx="20452">
                  <c:v>5837</c:v>
                </c:pt>
                <c:pt idx="20453">
                  <c:v>4634</c:v>
                </c:pt>
                <c:pt idx="20454">
                  <c:v>5484</c:v>
                </c:pt>
                <c:pt idx="20455">
                  <c:v>2698</c:v>
                </c:pt>
                <c:pt idx="20456">
                  <c:v>2698</c:v>
                </c:pt>
                <c:pt idx="20457">
                  <c:v>2934</c:v>
                </c:pt>
                <c:pt idx="20458">
                  <c:v>15857</c:v>
                </c:pt>
                <c:pt idx="20459">
                  <c:v>15795</c:v>
                </c:pt>
                <c:pt idx="20460">
                  <c:v>10250</c:v>
                </c:pt>
                <c:pt idx="20461">
                  <c:v>1456</c:v>
                </c:pt>
                <c:pt idx="20462">
                  <c:v>1700</c:v>
                </c:pt>
                <c:pt idx="20463">
                  <c:v>5360</c:v>
                </c:pt>
                <c:pt idx="20464">
                  <c:v>5672</c:v>
                </c:pt>
                <c:pt idx="20465">
                  <c:v>5801</c:v>
                </c:pt>
                <c:pt idx="20466">
                  <c:v>3171</c:v>
                </c:pt>
                <c:pt idx="20467">
                  <c:v>2493</c:v>
                </c:pt>
                <c:pt idx="20468">
                  <c:v>2998</c:v>
                </c:pt>
                <c:pt idx="20469">
                  <c:v>8984</c:v>
                </c:pt>
                <c:pt idx="20470">
                  <c:v>5614</c:v>
                </c:pt>
                <c:pt idx="20471">
                  <c:v>1381</c:v>
                </c:pt>
                <c:pt idx="20472">
                  <c:v>4</c:v>
                </c:pt>
                <c:pt idx="20473">
                  <c:v>10972</c:v>
                </c:pt>
                <c:pt idx="20474">
                  <c:v>6271</c:v>
                </c:pt>
                <c:pt idx="20475">
                  <c:v>10156</c:v>
                </c:pt>
                <c:pt idx="20476">
                  <c:v>12875</c:v>
                </c:pt>
                <c:pt idx="20477">
                  <c:v>0</c:v>
                </c:pt>
                <c:pt idx="20478">
                  <c:v>0</c:v>
                </c:pt>
                <c:pt idx="20479">
                  <c:v>47773</c:v>
                </c:pt>
                <c:pt idx="20480">
                  <c:v>47010</c:v>
                </c:pt>
                <c:pt idx="20481">
                  <c:v>38360</c:v>
                </c:pt>
                <c:pt idx="20482">
                  <c:v>10258</c:v>
                </c:pt>
                <c:pt idx="20483">
                  <c:v>0</c:v>
                </c:pt>
                <c:pt idx="20484">
                  <c:v>310</c:v>
                </c:pt>
                <c:pt idx="20485">
                  <c:v>11080</c:v>
                </c:pt>
                <c:pt idx="20486">
                  <c:v>7230</c:v>
                </c:pt>
                <c:pt idx="20487">
                  <c:v>4473</c:v>
                </c:pt>
                <c:pt idx="20488">
                  <c:v>5693</c:v>
                </c:pt>
                <c:pt idx="20489">
                  <c:v>3171</c:v>
                </c:pt>
                <c:pt idx="20490">
                  <c:v>5801</c:v>
                </c:pt>
                <c:pt idx="20491">
                  <c:v>86553</c:v>
                </c:pt>
                <c:pt idx="20492">
                  <c:v>6305</c:v>
                </c:pt>
                <c:pt idx="20493">
                  <c:v>5484</c:v>
                </c:pt>
                <c:pt idx="20494">
                  <c:v>5286</c:v>
                </c:pt>
                <c:pt idx="20495">
                  <c:v>9910</c:v>
                </c:pt>
                <c:pt idx="20496">
                  <c:v>10772</c:v>
                </c:pt>
                <c:pt idx="20497">
                  <c:v>5087</c:v>
                </c:pt>
                <c:pt idx="20498">
                  <c:v>3789</c:v>
                </c:pt>
                <c:pt idx="20499">
                  <c:v>3101</c:v>
                </c:pt>
                <c:pt idx="20500">
                  <c:v>3281</c:v>
                </c:pt>
                <c:pt idx="20501">
                  <c:v>5068</c:v>
                </c:pt>
                <c:pt idx="20502">
                  <c:v>4370</c:v>
                </c:pt>
                <c:pt idx="20503">
                  <c:v>204</c:v>
                </c:pt>
                <c:pt idx="20504">
                  <c:v>190</c:v>
                </c:pt>
                <c:pt idx="20505">
                  <c:v>8929</c:v>
                </c:pt>
                <c:pt idx="20506">
                  <c:v>8069</c:v>
                </c:pt>
                <c:pt idx="20507">
                  <c:v>1706</c:v>
                </c:pt>
                <c:pt idx="20508">
                  <c:v>3603</c:v>
                </c:pt>
                <c:pt idx="20509">
                  <c:v>9488</c:v>
                </c:pt>
                <c:pt idx="20510">
                  <c:v>8355</c:v>
                </c:pt>
                <c:pt idx="20511">
                  <c:v>47612</c:v>
                </c:pt>
                <c:pt idx="20512">
                  <c:v>4695</c:v>
                </c:pt>
                <c:pt idx="20513">
                  <c:v>4306</c:v>
                </c:pt>
                <c:pt idx="20514">
                  <c:v>21342</c:v>
                </c:pt>
                <c:pt idx="20515">
                  <c:v>10772</c:v>
                </c:pt>
                <c:pt idx="20516">
                  <c:v>9910</c:v>
                </c:pt>
                <c:pt idx="20517">
                  <c:v>52515</c:v>
                </c:pt>
                <c:pt idx="20518">
                  <c:v>9408</c:v>
                </c:pt>
                <c:pt idx="20519">
                  <c:v>9892</c:v>
                </c:pt>
                <c:pt idx="20520">
                  <c:v>13003</c:v>
                </c:pt>
                <c:pt idx="20521">
                  <c:v>1553</c:v>
                </c:pt>
                <c:pt idx="20522">
                  <c:v>18664</c:v>
                </c:pt>
                <c:pt idx="20523">
                  <c:v>0</c:v>
                </c:pt>
                <c:pt idx="20524">
                  <c:v>5945</c:v>
                </c:pt>
                <c:pt idx="20525">
                  <c:v>0</c:v>
                </c:pt>
                <c:pt idx="20526">
                  <c:v>12879</c:v>
                </c:pt>
                <c:pt idx="20527">
                  <c:v>22771</c:v>
                </c:pt>
                <c:pt idx="20528">
                  <c:v>12719</c:v>
                </c:pt>
                <c:pt idx="20529">
                  <c:v>8339</c:v>
                </c:pt>
                <c:pt idx="20530">
                  <c:v>0</c:v>
                </c:pt>
                <c:pt idx="20531">
                  <c:v>8650</c:v>
                </c:pt>
                <c:pt idx="20532">
                  <c:v>8027</c:v>
                </c:pt>
                <c:pt idx="20533">
                  <c:v>9138</c:v>
                </c:pt>
                <c:pt idx="20534">
                  <c:v>10356</c:v>
                </c:pt>
                <c:pt idx="20535">
                  <c:v>14955</c:v>
                </c:pt>
                <c:pt idx="20536">
                  <c:v>16668</c:v>
                </c:pt>
                <c:pt idx="20537">
                  <c:v>6609</c:v>
                </c:pt>
                <c:pt idx="20538">
                  <c:v>7409</c:v>
                </c:pt>
                <c:pt idx="20539">
                  <c:v>14955</c:v>
                </c:pt>
                <c:pt idx="20540">
                  <c:v>41065</c:v>
                </c:pt>
                <c:pt idx="20541">
                  <c:v>43072</c:v>
                </c:pt>
                <c:pt idx="20542">
                  <c:v>52515</c:v>
                </c:pt>
                <c:pt idx="20543">
                  <c:v>34733</c:v>
                </c:pt>
                <c:pt idx="20544">
                  <c:v>4052</c:v>
                </c:pt>
                <c:pt idx="20545">
                  <c:v>0</c:v>
                </c:pt>
                <c:pt idx="20546">
                  <c:v>3789</c:v>
                </c:pt>
                <c:pt idx="20547">
                  <c:v>5087</c:v>
                </c:pt>
                <c:pt idx="20548">
                  <c:v>5087</c:v>
                </c:pt>
                <c:pt idx="20549">
                  <c:v>3789</c:v>
                </c:pt>
                <c:pt idx="20550">
                  <c:v>2423</c:v>
                </c:pt>
                <c:pt idx="20551">
                  <c:v>2506</c:v>
                </c:pt>
                <c:pt idx="20552">
                  <c:v>2585</c:v>
                </c:pt>
                <c:pt idx="20553">
                  <c:v>5908</c:v>
                </c:pt>
                <c:pt idx="20554">
                  <c:v>2895</c:v>
                </c:pt>
                <c:pt idx="20555">
                  <c:v>6719</c:v>
                </c:pt>
                <c:pt idx="20556">
                  <c:v>3223</c:v>
                </c:pt>
                <c:pt idx="20557">
                  <c:v>2511</c:v>
                </c:pt>
                <c:pt idx="20558">
                  <c:v>1437</c:v>
                </c:pt>
                <c:pt idx="20559">
                  <c:v>1906</c:v>
                </c:pt>
                <c:pt idx="20560">
                  <c:v>1888</c:v>
                </c:pt>
                <c:pt idx="20561">
                  <c:v>21058</c:v>
                </c:pt>
                <c:pt idx="20562">
                  <c:v>0</c:v>
                </c:pt>
                <c:pt idx="20563">
                  <c:v>6103</c:v>
                </c:pt>
                <c:pt idx="20564">
                  <c:v>4400</c:v>
                </c:pt>
                <c:pt idx="20565">
                  <c:v>2325</c:v>
                </c:pt>
                <c:pt idx="20566">
                  <c:v>6459</c:v>
                </c:pt>
                <c:pt idx="20567">
                  <c:v>3997</c:v>
                </c:pt>
                <c:pt idx="20568">
                  <c:v>40494</c:v>
                </c:pt>
                <c:pt idx="20569">
                  <c:v>0</c:v>
                </c:pt>
                <c:pt idx="20570">
                  <c:v>0</c:v>
                </c:pt>
                <c:pt idx="20571">
                  <c:v>8864</c:v>
                </c:pt>
                <c:pt idx="20572">
                  <c:v>8839</c:v>
                </c:pt>
                <c:pt idx="20573">
                  <c:v>0</c:v>
                </c:pt>
                <c:pt idx="20574">
                  <c:v>0</c:v>
                </c:pt>
                <c:pt idx="20575">
                  <c:v>0</c:v>
                </c:pt>
                <c:pt idx="20576">
                  <c:v>0</c:v>
                </c:pt>
                <c:pt idx="20577">
                  <c:v>0</c:v>
                </c:pt>
                <c:pt idx="20578">
                  <c:v>0</c:v>
                </c:pt>
                <c:pt idx="20579">
                  <c:v>0</c:v>
                </c:pt>
                <c:pt idx="20580">
                  <c:v>2280</c:v>
                </c:pt>
                <c:pt idx="20581">
                  <c:v>2268</c:v>
                </c:pt>
                <c:pt idx="20582">
                  <c:v>2280</c:v>
                </c:pt>
                <c:pt idx="20583">
                  <c:v>11132</c:v>
                </c:pt>
                <c:pt idx="20584">
                  <c:v>2912</c:v>
                </c:pt>
                <c:pt idx="20585">
                  <c:v>585</c:v>
                </c:pt>
                <c:pt idx="20586">
                  <c:v>3254</c:v>
                </c:pt>
                <c:pt idx="20587">
                  <c:v>5343</c:v>
                </c:pt>
                <c:pt idx="20588">
                  <c:v>2443</c:v>
                </c:pt>
                <c:pt idx="20589">
                  <c:v>4027</c:v>
                </c:pt>
                <c:pt idx="20590">
                  <c:v>6075</c:v>
                </c:pt>
                <c:pt idx="20591">
                  <c:v>0</c:v>
                </c:pt>
                <c:pt idx="20592">
                  <c:v>14</c:v>
                </c:pt>
                <c:pt idx="20593">
                  <c:v>6126</c:v>
                </c:pt>
                <c:pt idx="20594">
                  <c:v>3797</c:v>
                </c:pt>
                <c:pt idx="20595">
                  <c:v>3974</c:v>
                </c:pt>
                <c:pt idx="20596">
                  <c:v>7666</c:v>
                </c:pt>
                <c:pt idx="20597">
                  <c:v>7509</c:v>
                </c:pt>
                <c:pt idx="20598">
                  <c:v>262</c:v>
                </c:pt>
                <c:pt idx="20599">
                  <c:v>4937</c:v>
                </c:pt>
                <c:pt idx="20600">
                  <c:v>2724</c:v>
                </c:pt>
                <c:pt idx="20601">
                  <c:v>5191</c:v>
                </c:pt>
                <c:pt idx="20602">
                  <c:v>5084</c:v>
                </c:pt>
                <c:pt idx="20603">
                  <c:v>4791</c:v>
                </c:pt>
                <c:pt idx="20604">
                  <c:v>4360</c:v>
                </c:pt>
                <c:pt idx="20605">
                  <c:v>5191</c:v>
                </c:pt>
                <c:pt idx="20606">
                  <c:v>5191</c:v>
                </c:pt>
                <c:pt idx="20607">
                  <c:v>44844</c:v>
                </c:pt>
                <c:pt idx="20608">
                  <c:v>3275</c:v>
                </c:pt>
                <c:pt idx="20609">
                  <c:v>3349</c:v>
                </c:pt>
                <c:pt idx="20610">
                  <c:v>4463</c:v>
                </c:pt>
                <c:pt idx="20611">
                  <c:v>4443</c:v>
                </c:pt>
                <c:pt idx="20612">
                  <c:v>4939</c:v>
                </c:pt>
                <c:pt idx="20613">
                  <c:v>5200</c:v>
                </c:pt>
                <c:pt idx="20614">
                  <c:v>639</c:v>
                </c:pt>
                <c:pt idx="20615">
                  <c:v>519</c:v>
                </c:pt>
                <c:pt idx="20616">
                  <c:v>5264</c:v>
                </c:pt>
                <c:pt idx="20617">
                  <c:v>6450</c:v>
                </c:pt>
                <c:pt idx="20618">
                  <c:v>6519</c:v>
                </c:pt>
                <c:pt idx="20619">
                  <c:v>1435</c:v>
                </c:pt>
                <c:pt idx="20620">
                  <c:v>89</c:v>
                </c:pt>
                <c:pt idx="20621">
                  <c:v>0</c:v>
                </c:pt>
                <c:pt idx="20622">
                  <c:v>2676</c:v>
                </c:pt>
                <c:pt idx="20623">
                  <c:v>5757</c:v>
                </c:pt>
                <c:pt idx="20624">
                  <c:v>30</c:v>
                </c:pt>
                <c:pt idx="20625">
                  <c:v>0</c:v>
                </c:pt>
                <c:pt idx="20626">
                  <c:v>14</c:v>
                </c:pt>
                <c:pt idx="20627">
                  <c:v>586</c:v>
                </c:pt>
                <c:pt idx="20628">
                  <c:v>2569</c:v>
                </c:pt>
                <c:pt idx="20629">
                  <c:v>2468</c:v>
                </c:pt>
                <c:pt idx="20630">
                  <c:v>5360</c:v>
                </c:pt>
                <c:pt idx="20631">
                  <c:v>5239</c:v>
                </c:pt>
                <c:pt idx="20632">
                  <c:v>3336</c:v>
                </c:pt>
                <c:pt idx="20633">
                  <c:v>2737</c:v>
                </c:pt>
                <c:pt idx="20634">
                  <c:v>5084</c:v>
                </c:pt>
                <c:pt idx="20635">
                  <c:v>4791</c:v>
                </c:pt>
                <c:pt idx="20636">
                  <c:v>5084</c:v>
                </c:pt>
                <c:pt idx="20637">
                  <c:v>2500</c:v>
                </c:pt>
                <c:pt idx="20638">
                  <c:v>8117</c:v>
                </c:pt>
                <c:pt idx="20639">
                  <c:v>6079</c:v>
                </c:pt>
                <c:pt idx="20640">
                  <c:v>1528</c:v>
                </c:pt>
                <c:pt idx="20641">
                  <c:v>962</c:v>
                </c:pt>
                <c:pt idx="20642">
                  <c:v>11463</c:v>
                </c:pt>
                <c:pt idx="20643">
                  <c:v>3046</c:v>
                </c:pt>
                <c:pt idx="20644">
                  <c:v>6051</c:v>
                </c:pt>
                <c:pt idx="20645">
                  <c:v>4682</c:v>
                </c:pt>
                <c:pt idx="20646">
                  <c:v>3638</c:v>
                </c:pt>
                <c:pt idx="20647">
                  <c:v>29982</c:v>
                </c:pt>
                <c:pt idx="20648">
                  <c:v>24473</c:v>
                </c:pt>
                <c:pt idx="20649">
                  <c:v>50033</c:v>
                </c:pt>
                <c:pt idx="20650">
                  <c:v>115937</c:v>
                </c:pt>
                <c:pt idx="20651">
                  <c:v>4370</c:v>
                </c:pt>
                <c:pt idx="20652">
                  <c:v>5068</c:v>
                </c:pt>
                <c:pt idx="20653">
                  <c:v>4014</c:v>
                </c:pt>
                <c:pt idx="20654">
                  <c:v>27407</c:v>
                </c:pt>
                <c:pt idx="20655">
                  <c:v>35691</c:v>
                </c:pt>
                <c:pt idx="20656">
                  <c:v>14342</c:v>
                </c:pt>
                <c:pt idx="20657">
                  <c:v>14037</c:v>
                </c:pt>
                <c:pt idx="20658">
                  <c:v>17503</c:v>
                </c:pt>
                <c:pt idx="20659">
                  <c:v>15755</c:v>
                </c:pt>
                <c:pt idx="20660">
                  <c:v>14190</c:v>
                </c:pt>
                <c:pt idx="20661">
                  <c:v>0</c:v>
                </c:pt>
                <c:pt idx="20662">
                  <c:v>58</c:v>
                </c:pt>
                <c:pt idx="20663">
                  <c:v>14037</c:v>
                </c:pt>
                <c:pt idx="20664">
                  <c:v>1940</c:v>
                </c:pt>
                <c:pt idx="20665">
                  <c:v>8879</c:v>
                </c:pt>
                <c:pt idx="20666">
                  <c:v>7018</c:v>
                </c:pt>
                <c:pt idx="20667">
                  <c:v>7070</c:v>
                </c:pt>
                <c:pt idx="20668">
                  <c:v>14533</c:v>
                </c:pt>
                <c:pt idx="20669">
                  <c:v>3785</c:v>
                </c:pt>
                <c:pt idx="20670">
                  <c:v>736</c:v>
                </c:pt>
                <c:pt idx="20671">
                  <c:v>4444</c:v>
                </c:pt>
                <c:pt idx="20672">
                  <c:v>2867</c:v>
                </c:pt>
                <c:pt idx="20673">
                  <c:v>1053</c:v>
                </c:pt>
                <c:pt idx="20674">
                  <c:v>1556</c:v>
                </c:pt>
                <c:pt idx="20675">
                  <c:v>7326</c:v>
                </c:pt>
                <c:pt idx="20676">
                  <c:v>813</c:v>
                </c:pt>
                <c:pt idx="20677">
                  <c:v>853</c:v>
                </c:pt>
                <c:pt idx="20678">
                  <c:v>6223</c:v>
                </c:pt>
                <c:pt idx="20679">
                  <c:v>6529</c:v>
                </c:pt>
                <c:pt idx="20680">
                  <c:v>13141</c:v>
                </c:pt>
                <c:pt idx="20681">
                  <c:v>8138</c:v>
                </c:pt>
                <c:pt idx="20682">
                  <c:v>8138</c:v>
                </c:pt>
                <c:pt idx="20683">
                  <c:v>13141</c:v>
                </c:pt>
                <c:pt idx="20684">
                  <c:v>14190</c:v>
                </c:pt>
                <c:pt idx="20685">
                  <c:v>15755</c:v>
                </c:pt>
                <c:pt idx="20686">
                  <c:v>8381</c:v>
                </c:pt>
                <c:pt idx="20687">
                  <c:v>2369</c:v>
                </c:pt>
                <c:pt idx="20688">
                  <c:v>5672</c:v>
                </c:pt>
                <c:pt idx="20689">
                  <c:v>1144</c:v>
                </c:pt>
                <c:pt idx="20690">
                  <c:v>4907</c:v>
                </c:pt>
                <c:pt idx="20691">
                  <c:v>3236</c:v>
                </c:pt>
                <c:pt idx="20692">
                  <c:v>1639</c:v>
                </c:pt>
                <c:pt idx="20693">
                  <c:v>12828</c:v>
                </c:pt>
                <c:pt idx="20694">
                  <c:v>14216</c:v>
                </c:pt>
                <c:pt idx="20695">
                  <c:v>4837</c:v>
                </c:pt>
                <c:pt idx="20696">
                  <c:v>5136</c:v>
                </c:pt>
                <c:pt idx="20697">
                  <c:v>1126</c:v>
                </c:pt>
                <c:pt idx="20698">
                  <c:v>977</c:v>
                </c:pt>
                <c:pt idx="20699">
                  <c:v>0</c:v>
                </c:pt>
                <c:pt idx="20700">
                  <c:v>0</c:v>
                </c:pt>
                <c:pt idx="20701">
                  <c:v>16668</c:v>
                </c:pt>
                <c:pt idx="20702">
                  <c:v>3826</c:v>
                </c:pt>
                <c:pt idx="20703">
                  <c:v>1859</c:v>
                </c:pt>
                <c:pt idx="20704">
                  <c:v>1823</c:v>
                </c:pt>
                <c:pt idx="20705">
                  <c:v>0</c:v>
                </c:pt>
                <c:pt idx="20706">
                  <c:v>3458</c:v>
                </c:pt>
                <c:pt idx="20707">
                  <c:v>890</c:v>
                </c:pt>
                <c:pt idx="20708">
                  <c:v>5524</c:v>
                </c:pt>
                <c:pt idx="20709">
                  <c:v>23</c:v>
                </c:pt>
                <c:pt idx="20710">
                  <c:v>0</c:v>
                </c:pt>
                <c:pt idx="20711">
                  <c:v>0</c:v>
                </c:pt>
                <c:pt idx="20712">
                  <c:v>6193</c:v>
                </c:pt>
                <c:pt idx="20713">
                  <c:v>6421</c:v>
                </c:pt>
                <c:pt idx="20714">
                  <c:v>5929</c:v>
                </c:pt>
                <c:pt idx="20715">
                  <c:v>4837</c:v>
                </c:pt>
                <c:pt idx="20716">
                  <c:v>2275</c:v>
                </c:pt>
                <c:pt idx="20717">
                  <c:v>2006</c:v>
                </c:pt>
                <c:pt idx="20718">
                  <c:v>6771</c:v>
                </c:pt>
                <c:pt idx="20719">
                  <c:v>0</c:v>
                </c:pt>
                <c:pt idx="20720">
                  <c:v>0</c:v>
                </c:pt>
                <c:pt idx="20721">
                  <c:v>9583</c:v>
                </c:pt>
                <c:pt idx="20722">
                  <c:v>8026</c:v>
                </c:pt>
                <c:pt idx="20723">
                  <c:v>38</c:v>
                </c:pt>
                <c:pt idx="20724">
                  <c:v>16</c:v>
                </c:pt>
                <c:pt idx="20725">
                  <c:v>1414</c:v>
                </c:pt>
                <c:pt idx="20726">
                  <c:v>5098</c:v>
                </c:pt>
                <c:pt idx="20727">
                  <c:v>599</c:v>
                </c:pt>
                <c:pt idx="20728">
                  <c:v>2462</c:v>
                </c:pt>
                <c:pt idx="20729">
                  <c:v>1390</c:v>
                </c:pt>
                <c:pt idx="20730">
                  <c:v>7018</c:v>
                </c:pt>
                <c:pt idx="20731">
                  <c:v>1165</c:v>
                </c:pt>
                <c:pt idx="20732">
                  <c:v>1172</c:v>
                </c:pt>
                <c:pt idx="20733">
                  <c:v>561</c:v>
                </c:pt>
                <c:pt idx="20734">
                  <c:v>515</c:v>
                </c:pt>
                <c:pt idx="20735">
                  <c:v>8164</c:v>
                </c:pt>
                <c:pt idx="20736">
                  <c:v>13206</c:v>
                </c:pt>
                <c:pt idx="20737">
                  <c:v>0</c:v>
                </c:pt>
                <c:pt idx="20738">
                  <c:v>1165</c:v>
                </c:pt>
                <c:pt idx="20739">
                  <c:v>7154</c:v>
                </c:pt>
                <c:pt idx="20740">
                  <c:v>8256</c:v>
                </c:pt>
                <c:pt idx="20741">
                  <c:v>7741</c:v>
                </c:pt>
                <c:pt idx="20742">
                  <c:v>3370</c:v>
                </c:pt>
                <c:pt idx="20743">
                  <c:v>0</c:v>
                </c:pt>
                <c:pt idx="20744">
                  <c:v>10639</c:v>
                </c:pt>
                <c:pt idx="20745">
                  <c:v>15919</c:v>
                </c:pt>
                <c:pt idx="20746">
                  <c:v>115064</c:v>
                </c:pt>
                <c:pt idx="20747">
                  <c:v>653</c:v>
                </c:pt>
                <c:pt idx="20748">
                  <c:v>5061</c:v>
                </c:pt>
                <c:pt idx="20749">
                  <c:v>49936</c:v>
                </c:pt>
                <c:pt idx="20750">
                  <c:v>30780</c:v>
                </c:pt>
                <c:pt idx="20751">
                  <c:v>19240</c:v>
                </c:pt>
                <c:pt idx="20752">
                  <c:v>813</c:v>
                </c:pt>
                <c:pt idx="20753">
                  <c:v>1344</c:v>
                </c:pt>
                <c:pt idx="20754">
                  <c:v>1341</c:v>
                </c:pt>
                <c:pt idx="20755">
                  <c:v>1344</c:v>
                </c:pt>
                <c:pt idx="20756">
                  <c:v>36284</c:v>
                </c:pt>
                <c:pt idx="20757">
                  <c:v>37261</c:v>
                </c:pt>
                <c:pt idx="20758">
                  <c:v>37261</c:v>
                </c:pt>
                <c:pt idx="20759">
                  <c:v>36284</c:v>
                </c:pt>
                <c:pt idx="20760">
                  <c:v>10255</c:v>
                </c:pt>
                <c:pt idx="20761">
                  <c:v>7270</c:v>
                </c:pt>
                <c:pt idx="20762">
                  <c:v>7183</c:v>
                </c:pt>
                <c:pt idx="20763">
                  <c:v>5572</c:v>
                </c:pt>
                <c:pt idx="20764">
                  <c:v>5713</c:v>
                </c:pt>
                <c:pt idx="20765">
                  <c:v>6223</c:v>
                </c:pt>
                <c:pt idx="20766">
                  <c:v>4178</c:v>
                </c:pt>
                <c:pt idx="20767">
                  <c:v>3681</c:v>
                </c:pt>
                <c:pt idx="20768">
                  <c:v>4178</c:v>
                </c:pt>
                <c:pt idx="20769">
                  <c:v>55352</c:v>
                </c:pt>
                <c:pt idx="20770">
                  <c:v>34924</c:v>
                </c:pt>
                <c:pt idx="20771">
                  <c:v>34924</c:v>
                </c:pt>
                <c:pt idx="20772">
                  <c:v>55352</c:v>
                </c:pt>
                <c:pt idx="20773">
                  <c:v>406</c:v>
                </c:pt>
                <c:pt idx="20774">
                  <c:v>456</c:v>
                </c:pt>
                <c:pt idx="20775">
                  <c:v>406</c:v>
                </c:pt>
                <c:pt idx="20776">
                  <c:v>1948</c:v>
                </c:pt>
                <c:pt idx="20777">
                  <c:v>3745</c:v>
                </c:pt>
                <c:pt idx="20778">
                  <c:v>314</c:v>
                </c:pt>
                <c:pt idx="20779">
                  <c:v>0</c:v>
                </c:pt>
                <c:pt idx="20780">
                  <c:v>5012</c:v>
                </c:pt>
                <c:pt idx="20781">
                  <c:v>5118</c:v>
                </c:pt>
                <c:pt idx="20782">
                  <c:v>0</c:v>
                </c:pt>
                <c:pt idx="20783">
                  <c:v>0</c:v>
                </c:pt>
                <c:pt idx="20784">
                  <c:v>309</c:v>
                </c:pt>
                <c:pt idx="20785">
                  <c:v>0</c:v>
                </c:pt>
                <c:pt idx="20786">
                  <c:v>309</c:v>
                </c:pt>
                <c:pt idx="20787">
                  <c:v>0</c:v>
                </c:pt>
                <c:pt idx="20788">
                  <c:v>0</c:v>
                </c:pt>
                <c:pt idx="20789">
                  <c:v>0</c:v>
                </c:pt>
                <c:pt idx="20790">
                  <c:v>0</c:v>
                </c:pt>
                <c:pt idx="20791">
                  <c:v>0</c:v>
                </c:pt>
                <c:pt idx="20792">
                  <c:v>1513</c:v>
                </c:pt>
                <c:pt idx="20793">
                  <c:v>191</c:v>
                </c:pt>
                <c:pt idx="20794">
                  <c:v>1661</c:v>
                </c:pt>
                <c:pt idx="20795">
                  <c:v>1704</c:v>
                </c:pt>
                <c:pt idx="20796">
                  <c:v>0</c:v>
                </c:pt>
                <c:pt idx="20797">
                  <c:v>0</c:v>
                </c:pt>
                <c:pt idx="20798">
                  <c:v>0</c:v>
                </c:pt>
                <c:pt idx="20799">
                  <c:v>0</c:v>
                </c:pt>
                <c:pt idx="20800">
                  <c:v>0</c:v>
                </c:pt>
                <c:pt idx="20801">
                  <c:v>0</c:v>
                </c:pt>
                <c:pt idx="20802">
                  <c:v>0</c:v>
                </c:pt>
                <c:pt idx="20803">
                  <c:v>0</c:v>
                </c:pt>
                <c:pt idx="20804">
                  <c:v>0</c:v>
                </c:pt>
                <c:pt idx="20805">
                  <c:v>0</c:v>
                </c:pt>
                <c:pt idx="20806">
                  <c:v>0</c:v>
                </c:pt>
                <c:pt idx="20807">
                  <c:v>0</c:v>
                </c:pt>
                <c:pt idx="20808">
                  <c:v>895</c:v>
                </c:pt>
                <c:pt idx="20809">
                  <c:v>285</c:v>
                </c:pt>
                <c:pt idx="20810">
                  <c:v>148</c:v>
                </c:pt>
                <c:pt idx="20811">
                  <c:v>178</c:v>
                </c:pt>
                <c:pt idx="20812">
                  <c:v>718</c:v>
                </c:pt>
                <c:pt idx="20813">
                  <c:v>937</c:v>
                </c:pt>
                <c:pt idx="20814">
                  <c:v>0</c:v>
                </c:pt>
                <c:pt idx="20815">
                  <c:v>0</c:v>
                </c:pt>
                <c:pt idx="20816">
                  <c:v>0</c:v>
                </c:pt>
                <c:pt idx="20817">
                  <c:v>0</c:v>
                </c:pt>
                <c:pt idx="20818">
                  <c:v>0</c:v>
                </c:pt>
                <c:pt idx="20819">
                  <c:v>0</c:v>
                </c:pt>
                <c:pt idx="20820">
                  <c:v>0</c:v>
                </c:pt>
                <c:pt idx="20821">
                  <c:v>0</c:v>
                </c:pt>
                <c:pt idx="20822">
                  <c:v>0</c:v>
                </c:pt>
                <c:pt idx="20823">
                  <c:v>0</c:v>
                </c:pt>
                <c:pt idx="20824">
                  <c:v>0</c:v>
                </c:pt>
                <c:pt idx="20825">
                  <c:v>0</c:v>
                </c:pt>
                <c:pt idx="20826">
                  <c:v>0</c:v>
                </c:pt>
                <c:pt idx="20827">
                  <c:v>160</c:v>
                </c:pt>
                <c:pt idx="20828">
                  <c:v>0</c:v>
                </c:pt>
                <c:pt idx="20829">
                  <c:v>0</c:v>
                </c:pt>
                <c:pt idx="20830">
                  <c:v>0</c:v>
                </c:pt>
                <c:pt idx="20831">
                  <c:v>0</c:v>
                </c:pt>
                <c:pt idx="20832">
                  <c:v>51641</c:v>
                </c:pt>
                <c:pt idx="20833">
                  <c:v>57224</c:v>
                </c:pt>
                <c:pt idx="20834">
                  <c:v>0</c:v>
                </c:pt>
                <c:pt idx="20835">
                  <c:v>18319</c:v>
                </c:pt>
                <c:pt idx="20836">
                  <c:v>0</c:v>
                </c:pt>
                <c:pt idx="20837">
                  <c:v>0</c:v>
                </c:pt>
                <c:pt idx="20838">
                  <c:v>0</c:v>
                </c:pt>
                <c:pt idx="20839">
                  <c:v>0</c:v>
                </c:pt>
                <c:pt idx="20840">
                  <c:v>0</c:v>
                </c:pt>
                <c:pt idx="20841">
                  <c:v>775</c:v>
                </c:pt>
                <c:pt idx="20842">
                  <c:v>0</c:v>
                </c:pt>
                <c:pt idx="20843">
                  <c:v>0</c:v>
                </c:pt>
                <c:pt idx="20844">
                  <c:v>0</c:v>
                </c:pt>
                <c:pt idx="20845">
                  <c:v>0</c:v>
                </c:pt>
                <c:pt idx="20846">
                  <c:v>0</c:v>
                </c:pt>
                <c:pt idx="20847">
                  <c:v>0</c:v>
                </c:pt>
                <c:pt idx="20848">
                  <c:v>0</c:v>
                </c:pt>
                <c:pt idx="20849">
                  <c:v>0</c:v>
                </c:pt>
                <c:pt idx="20850">
                  <c:v>0</c:v>
                </c:pt>
                <c:pt idx="20851">
                  <c:v>0</c:v>
                </c:pt>
                <c:pt idx="20852">
                  <c:v>0</c:v>
                </c:pt>
                <c:pt idx="20853">
                  <c:v>36289</c:v>
                </c:pt>
                <c:pt idx="20854">
                  <c:v>0</c:v>
                </c:pt>
                <c:pt idx="20855">
                  <c:v>0</c:v>
                </c:pt>
                <c:pt idx="20856">
                  <c:v>21120</c:v>
                </c:pt>
                <c:pt idx="20857">
                  <c:v>28452</c:v>
                </c:pt>
                <c:pt idx="20858">
                  <c:v>29333</c:v>
                </c:pt>
                <c:pt idx="20859">
                  <c:v>22449</c:v>
                </c:pt>
                <c:pt idx="20860">
                  <c:v>1350</c:v>
                </c:pt>
                <c:pt idx="20861">
                  <c:v>1244</c:v>
                </c:pt>
                <c:pt idx="20862">
                  <c:v>123</c:v>
                </c:pt>
                <c:pt idx="20863">
                  <c:v>403</c:v>
                </c:pt>
                <c:pt idx="20864">
                  <c:v>1121</c:v>
                </c:pt>
                <c:pt idx="20865">
                  <c:v>1749</c:v>
                </c:pt>
                <c:pt idx="20866">
                  <c:v>1473</c:v>
                </c:pt>
                <c:pt idx="20867">
                  <c:v>1121</c:v>
                </c:pt>
                <c:pt idx="20868">
                  <c:v>123</c:v>
                </c:pt>
                <c:pt idx="20869">
                  <c:v>123</c:v>
                </c:pt>
                <c:pt idx="20870">
                  <c:v>4088</c:v>
                </c:pt>
                <c:pt idx="20871">
                  <c:v>3920</c:v>
                </c:pt>
                <c:pt idx="20872">
                  <c:v>26251</c:v>
                </c:pt>
                <c:pt idx="20873">
                  <c:v>26839</c:v>
                </c:pt>
                <c:pt idx="20874">
                  <c:v>29393</c:v>
                </c:pt>
                <c:pt idx="20875">
                  <c:v>28973</c:v>
                </c:pt>
                <c:pt idx="20876">
                  <c:v>4088</c:v>
                </c:pt>
                <c:pt idx="20877">
                  <c:v>3920</c:v>
                </c:pt>
                <c:pt idx="20878">
                  <c:v>0</c:v>
                </c:pt>
                <c:pt idx="20879">
                  <c:v>0</c:v>
                </c:pt>
                <c:pt idx="20880">
                  <c:v>21902</c:v>
                </c:pt>
                <c:pt idx="20881">
                  <c:v>20586</c:v>
                </c:pt>
                <c:pt idx="20882">
                  <c:v>1128</c:v>
                </c:pt>
                <c:pt idx="20883">
                  <c:v>21379</c:v>
                </c:pt>
                <c:pt idx="20884">
                  <c:v>22482</c:v>
                </c:pt>
                <c:pt idx="20885">
                  <c:v>2589</c:v>
                </c:pt>
                <c:pt idx="20886">
                  <c:v>3824</c:v>
                </c:pt>
                <c:pt idx="20887">
                  <c:v>18136</c:v>
                </c:pt>
                <c:pt idx="20888">
                  <c:v>16855</c:v>
                </c:pt>
                <c:pt idx="20889">
                  <c:v>3832</c:v>
                </c:pt>
                <c:pt idx="20890">
                  <c:v>6556</c:v>
                </c:pt>
                <c:pt idx="20891">
                  <c:v>3533</c:v>
                </c:pt>
                <c:pt idx="20892">
                  <c:v>4119</c:v>
                </c:pt>
                <c:pt idx="20893">
                  <c:v>7040</c:v>
                </c:pt>
                <c:pt idx="20894">
                  <c:v>1922</c:v>
                </c:pt>
                <c:pt idx="20895">
                  <c:v>1350</c:v>
                </c:pt>
                <c:pt idx="20896">
                  <c:v>7718</c:v>
                </c:pt>
                <c:pt idx="20897">
                  <c:v>12371</c:v>
                </c:pt>
                <c:pt idx="20898">
                  <c:v>8951</c:v>
                </c:pt>
                <c:pt idx="20899">
                  <c:v>10426</c:v>
                </c:pt>
                <c:pt idx="20900">
                  <c:v>6176</c:v>
                </c:pt>
                <c:pt idx="20901">
                  <c:v>30215</c:v>
                </c:pt>
                <c:pt idx="20902">
                  <c:v>27141</c:v>
                </c:pt>
                <c:pt idx="20903">
                  <c:v>6330</c:v>
                </c:pt>
                <c:pt idx="20904">
                  <c:v>22762</c:v>
                </c:pt>
                <c:pt idx="20905">
                  <c:v>5861</c:v>
                </c:pt>
                <c:pt idx="20906">
                  <c:v>1954</c:v>
                </c:pt>
                <c:pt idx="20907">
                  <c:v>1820</c:v>
                </c:pt>
                <c:pt idx="20908">
                  <c:v>6128</c:v>
                </c:pt>
                <c:pt idx="20909">
                  <c:v>5947</c:v>
                </c:pt>
                <c:pt idx="20910">
                  <c:v>6309</c:v>
                </c:pt>
                <c:pt idx="20911">
                  <c:v>6109</c:v>
                </c:pt>
                <c:pt idx="20912">
                  <c:v>2956</c:v>
                </c:pt>
                <c:pt idx="20913">
                  <c:v>2975</c:v>
                </c:pt>
                <c:pt idx="20914">
                  <c:v>5947</c:v>
                </c:pt>
                <c:pt idx="20915">
                  <c:v>6128</c:v>
                </c:pt>
                <c:pt idx="20916">
                  <c:v>11482</c:v>
                </c:pt>
                <c:pt idx="20917">
                  <c:v>9869</c:v>
                </c:pt>
                <c:pt idx="20918">
                  <c:v>11482</c:v>
                </c:pt>
                <c:pt idx="20919">
                  <c:v>9869</c:v>
                </c:pt>
                <c:pt idx="20920">
                  <c:v>11973</c:v>
                </c:pt>
                <c:pt idx="20921">
                  <c:v>12000</c:v>
                </c:pt>
                <c:pt idx="20922">
                  <c:v>1128</c:v>
                </c:pt>
                <c:pt idx="20923">
                  <c:v>11049</c:v>
                </c:pt>
                <c:pt idx="20924">
                  <c:v>12610</c:v>
                </c:pt>
                <c:pt idx="20925">
                  <c:v>12063</c:v>
                </c:pt>
                <c:pt idx="20926">
                  <c:v>13229</c:v>
                </c:pt>
                <c:pt idx="20927">
                  <c:v>3477</c:v>
                </c:pt>
                <c:pt idx="20928">
                  <c:v>3672</c:v>
                </c:pt>
                <c:pt idx="20929">
                  <c:v>5913</c:v>
                </c:pt>
                <c:pt idx="20930">
                  <c:v>5724</c:v>
                </c:pt>
                <c:pt idx="20931">
                  <c:v>27562</c:v>
                </c:pt>
                <c:pt idx="20932">
                  <c:v>24677</c:v>
                </c:pt>
                <c:pt idx="20933">
                  <c:v>33</c:v>
                </c:pt>
                <c:pt idx="20934">
                  <c:v>49</c:v>
                </c:pt>
                <c:pt idx="20935">
                  <c:v>2923</c:v>
                </c:pt>
                <c:pt idx="20936">
                  <c:v>2926</c:v>
                </c:pt>
                <c:pt idx="20937">
                  <c:v>5486</c:v>
                </c:pt>
                <c:pt idx="20938">
                  <c:v>5163</c:v>
                </c:pt>
                <c:pt idx="20939">
                  <c:v>5486</c:v>
                </c:pt>
                <c:pt idx="20940">
                  <c:v>0</c:v>
                </c:pt>
                <c:pt idx="20941">
                  <c:v>9</c:v>
                </c:pt>
                <c:pt idx="20942">
                  <c:v>5083</c:v>
                </c:pt>
                <c:pt idx="20943">
                  <c:v>5218</c:v>
                </c:pt>
                <c:pt idx="20944">
                  <c:v>5132</c:v>
                </c:pt>
                <c:pt idx="20945">
                  <c:v>13183</c:v>
                </c:pt>
                <c:pt idx="20946">
                  <c:v>2784</c:v>
                </c:pt>
                <c:pt idx="20947">
                  <c:v>2445</c:v>
                </c:pt>
                <c:pt idx="20948">
                  <c:v>14104</c:v>
                </c:pt>
                <c:pt idx="20949">
                  <c:v>14094</c:v>
                </c:pt>
                <c:pt idx="20950">
                  <c:v>8054</c:v>
                </c:pt>
                <c:pt idx="20951">
                  <c:v>8300</c:v>
                </c:pt>
                <c:pt idx="20952">
                  <c:v>1963</c:v>
                </c:pt>
                <c:pt idx="20953">
                  <c:v>12564</c:v>
                </c:pt>
                <c:pt idx="20954">
                  <c:v>13753</c:v>
                </c:pt>
                <c:pt idx="20955">
                  <c:v>11080</c:v>
                </c:pt>
                <c:pt idx="20956">
                  <c:v>11930</c:v>
                </c:pt>
                <c:pt idx="20957">
                  <c:v>6510</c:v>
                </c:pt>
                <c:pt idx="20958">
                  <c:v>6404</c:v>
                </c:pt>
                <c:pt idx="20959">
                  <c:v>10136</c:v>
                </c:pt>
                <c:pt idx="20960">
                  <c:v>11202</c:v>
                </c:pt>
                <c:pt idx="20961">
                  <c:v>7690</c:v>
                </c:pt>
                <c:pt idx="20962">
                  <c:v>7580</c:v>
                </c:pt>
                <c:pt idx="20963">
                  <c:v>8658</c:v>
                </c:pt>
                <c:pt idx="20964">
                  <c:v>8542</c:v>
                </c:pt>
                <c:pt idx="20965">
                  <c:v>8658</c:v>
                </c:pt>
                <c:pt idx="20966">
                  <c:v>8542</c:v>
                </c:pt>
                <c:pt idx="20967">
                  <c:v>1206</c:v>
                </c:pt>
                <c:pt idx="20968">
                  <c:v>1152</c:v>
                </c:pt>
                <c:pt idx="20969">
                  <c:v>8930</c:v>
                </c:pt>
                <c:pt idx="20970">
                  <c:v>10050</c:v>
                </c:pt>
                <c:pt idx="20971">
                  <c:v>5218</c:v>
                </c:pt>
                <c:pt idx="20972">
                  <c:v>5141</c:v>
                </c:pt>
                <c:pt idx="20973">
                  <c:v>10864</c:v>
                </c:pt>
                <c:pt idx="20974">
                  <c:v>16692</c:v>
                </c:pt>
                <c:pt idx="20975">
                  <c:v>16605</c:v>
                </c:pt>
                <c:pt idx="20976">
                  <c:v>0</c:v>
                </c:pt>
                <c:pt idx="20977">
                  <c:v>0</c:v>
                </c:pt>
                <c:pt idx="20978">
                  <c:v>27474</c:v>
                </c:pt>
                <c:pt idx="20979">
                  <c:v>27556</c:v>
                </c:pt>
                <c:pt idx="20980">
                  <c:v>9621</c:v>
                </c:pt>
                <c:pt idx="20981">
                  <c:v>2114</c:v>
                </c:pt>
                <c:pt idx="20982">
                  <c:v>24494</c:v>
                </c:pt>
                <c:pt idx="20983">
                  <c:v>24162</c:v>
                </c:pt>
                <c:pt idx="20984">
                  <c:v>200</c:v>
                </c:pt>
                <c:pt idx="20985">
                  <c:v>154</c:v>
                </c:pt>
                <c:pt idx="20986">
                  <c:v>1206</c:v>
                </c:pt>
                <c:pt idx="20987">
                  <c:v>662</c:v>
                </c:pt>
                <c:pt idx="20988">
                  <c:v>1311</c:v>
                </c:pt>
                <c:pt idx="20989">
                  <c:v>1326</c:v>
                </c:pt>
                <c:pt idx="20990">
                  <c:v>2384</c:v>
                </c:pt>
                <c:pt idx="20991">
                  <c:v>2391</c:v>
                </c:pt>
                <c:pt idx="20992">
                  <c:v>4318</c:v>
                </c:pt>
                <c:pt idx="20993">
                  <c:v>4357</c:v>
                </c:pt>
                <c:pt idx="20994">
                  <c:v>10072</c:v>
                </c:pt>
                <c:pt idx="20995">
                  <c:v>83</c:v>
                </c:pt>
                <c:pt idx="20996">
                  <c:v>75</c:v>
                </c:pt>
                <c:pt idx="20997">
                  <c:v>11266</c:v>
                </c:pt>
                <c:pt idx="20998">
                  <c:v>12351</c:v>
                </c:pt>
                <c:pt idx="20999">
                  <c:v>7325</c:v>
                </c:pt>
                <c:pt idx="21000">
                  <c:v>6514</c:v>
                </c:pt>
                <c:pt idx="21001">
                  <c:v>0</c:v>
                </c:pt>
                <c:pt idx="21002">
                  <c:v>27227</c:v>
                </c:pt>
                <c:pt idx="21003">
                  <c:v>25780</c:v>
                </c:pt>
                <c:pt idx="21004">
                  <c:v>11316</c:v>
                </c:pt>
                <c:pt idx="21005">
                  <c:v>13353</c:v>
                </c:pt>
                <c:pt idx="21006">
                  <c:v>5698</c:v>
                </c:pt>
                <c:pt idx="21007">
                  <c:v>4776</c:v>
                </c:pt>
                <c:pt idx="21008">
                  <c:v>2313</c:v>
                </c:pt>
                <c:pt idx="21009">
                  <c:v>2122</c:v>
                </c:pt>
                <c:pt idx="21010">
                  <c:v>2185</c:v>
                </c:pt>
                <c:pt idx="21011">
                  <c:v>2190</c:v>
                </c:pt>
                <c:pt idx="21012">
                  <c:v>2254</c:v>
                </c:pt>
                <c:pt idx="21013">
                  <c:v>4</c:v>
                </c:pt>
                <c:pt idx="21014">
                  <c:v>0</c:v>
                </c:pt>
                <c:pt idx="21015">
                  <c:v>962</c:v>
                </c:pt>
                <c:pt idx="21016">
                  <c:v>960</c:v>
                </c:pt>
                <c:pt idx="21017">
                  <c:v>971</c:v>
                </c:pt>
                <c:pt idx="21018">
                  <c:v>7987</c:v>
                </c:pt>
                <c:pt idx="21019">
                  <c:v>7790</c:v>
                </c:pt>
                <c:pt idx="21020">
                  <c:v>6976</c:v>
                </c:pt>
                <c:pt idx="21021">
                  <c:v>7187</c:v>
                </c:pt>
                <c:pt idx="21022">
                  <c:v>1531</c:v>
                </c:pt>
                <c:pt idx="21023">
                  <c:v>3554</c:v>
                </c:pt>
                <c:pt idx="21024">
                  <c:v>3584</c:v>
                </c:pt>
                <c:pt idx="21025">
                  <c:v>17905</c:v>
                </c:pt>
                <c:pt idx="21026">
                  <c:v>18182</c:v>
                </c:pt>
                <c:pt idx="21027">
                  <c:v>18182</c:v>
                </c:pt>
                <c:pt idx="21028">
                  <c:v>17905</c:v>
                </c:pt>
                <c:pt idx="21029">
                  <c:v>1805</c:v>
                </c:pt>
                <c:pt idx="21030">
                  <c:v>10168</c:v>
                </c:pt>
                <c:pt idx="21031">
                  <c:v>10203</c:v>
                </c:pt>
                <c:pt idx="21032">
                  <c:v>882</c:v>
                </c:pt>
                <c:pt idx="21033">
                  <c:v>1776</c:v>
                </c:pt>
                <c:pt idx="21034">
                  <c:v>3186</c:v>
                </c:pt>
                <c:pt idx="21035">
                  <c:v>3458</c:v>
                </c:pt>
                <c:pt idx="21036">
                  <c:v>3786</c:v>
                </c:pt>
                <c:pt idx="21037">
                  <c:v>3191</c:v>
                </c:pt>
                <c:pt idx="21038">
                  <c:v>16701</c:v>
                </c:pt>
                <c:pt idx="21039">
                  <c:v>16407</c:v>
                </c:pt>
                <c:pt idx="21040">
                  <c:v>6466</c:v>
                </c:pt>
                <c:pt idx="21041">
                  <c:v>6274</c:v>
                </c:pt>
                <c:pt idx="21042">
                  <c:v>9483</c:v>
                </c:pt>
                <c:pt idx="21043">
                  <c:v>9446</c:v>
                </c:pt>
                <c:pt idx="21044">
                  <c:v>15001</c:v>
                </c:pt>
                <c:pt idx="21045">
                  <c:v>15265</c:v>
                </c:pt>
                <c:pt idx="21046">
                  <c:v>36951</c:v>
                </c:pt>
                <c:pt idx="21047">
                  <c:v>43634</c:v>
                </c:pt>
                <c:pt idx="21048">
                  <c:v>1144</c:v>
                </c:pt>
                <c:pt idx="21049">
                  <c:v>1128</c:v>
                </c:pt>
                <c:pt idx="21050">
                  <c:v>44762</c:v>
                </c:pt>
                <c:pt idx="21051">
                  <c:v>38095</c:v>
                </c:pt>
                <c:pt idx="21052">
                  <c:v>1</c:v>
                </c:pt>
                <c:pt idx="21053">
                  <c:v>43</c:v>
                </c:pt>
                <c:pt idx="21054">
                  <c:v>43</c:v>
                </c:pt>
                <c:pt idx="21055">
                  <c:v>1</c:v>
                </c:pt>
                <c:pt idx="21056">
                  <c:v>0</c:v>
                </c:pt>
                <c:pt idx="21057">
                  <c:v>0</c:v>
                </c:pt>
                <c:pt idx="21058">
                  <c:v>3763</c:v>
                </c:pt>
                <c:pt idx="21059">
                  <c:v>1076</c:v>
                </c:pt>
                <c:pt idx="21060">
                  <c:v>25721</c:v>
                </c:pt>
                <c:pt idx="21061">
                  <c:v>1283</c:v>
                </c:pt>
                <c:pt idx="21062">
                  <c:v>1900</c:v>
                </c:pt>
                <c:pt idx="21063">
                  <c:v>14751</c:v>
                </c:pt>
                <c:pt idx="21064">
                  <c:v>8823</c:v>
                </c:pt>
                <c:pt idx="21065">
                  <c:v>1</c:v>
                </c:pt>
                <c:pt idx="21066">
                  <c:v>0</c:v>
                </c:pt>
                <c:pt idx="21067">
                  <c:v>0</c:v>
                </c:pt>
                <c:pt idx="21068">
                  <c:v>0</c:v>
                </c:pt>
                <c:pt idx="21069">
                  <c:v>40171</c:v>
                </c:pt>
                <c:pt idx="21070">
                  <c:v>0</c:v>
                </c:pt>
                <c:pt idx="21071">
                  <c:v>7641</c:v>
                </c:pt>
                <c:pt idx="21072">
                  <c:v>7189</c:v>
                </c:pt>
                <c:pt idx="21073">
                  <c:v>45078</c:v>
                </c:pt>
                <c:pt idx="21074">
                  <c:v>26741</c:v>
                </c:pt>
                <c:pt idx="21075">
                  <c:v>28582</c:v>
                </c:pt>
                <c:pt idx="21076">
                  <c:v>25750</c:v>
                </c:pt>
                <c:pt idx="21077">
                  <c:v>130</c:v>
                </c:pt>
                <c:pt idx="21078">
                  <c:v>1515</c:v>
                </c:pt>
                <c:pt idx="21079">
                  <c:v>136</c:v>
                </c:pt>
                <c:pt idx="21080">
                  <c:v>140</c:v>
                </c:pt>
                <c:pt idx="21081">
                  <c:v>14872</c:v>
                </c:pt>
                <c:pt idx="21082">
                  <c:v>8949</c:v>
                </c:pt>
                <c:pt idx="21083">
                  <c:v>266</c:v>
                </c:pt>
                <c:pt idx="21084">
                  <c:v>257</c:v>
                </c:pt>
                <c:pt idx="21085">
                  <c:v>9478</c:v>
                </c:pt>
                <c:pt idx="21086">
                  <c:v>9007</c:v>
                </c:pt>
                <c:pt idx="21087">
                  <c:v>1485</c:v>
                </c:pt>
                <c:pt idx="21088">
                  <c:v>1780</c:v>
                </c:pt>
                <c:pt idx="21089">
                  <c:v>3458</c:v>
                </c:pt>
                <c:pt idx="21090">
                  <c:v>3186</c:v>
                </c:pt>
                <c:pt idx="21091">
                  <c:v>37</c:v>
                </c:pt>
                <c:pt idx="21092">
                  <c:v>123</c:v>
                </c:pt>
                <c:pt idx="21093">
                  <c:v>37</c:v>
                </c:pt>
                <c:pt idx="21094">
                  <c:v>29536</c:v>
                </c:pt>
                <c:pt idx="21095">
                  <c:v>23556</c:v>
                </c:pt>
                <c:pt idx="21096">
                  <c:v>7648</c:v>
                </c:pt>
                <c:pt idx="21097">
                  <c:v>7234</c:v>
                </c:pt>
                <c:pt idx="21098">
                  <c:v>15681</c:v>
                </c:pt>
                <c:pt idx="21099">
                  <c:v>7259</c:v>
                </c:pt>
                <c:pt idx="21100">
                  <c:v>1645</c:v>
                </c:pt>
                <c:pt idx="21101">
                  <c:v>15420</c:v>
                </c:pt>
                <c:pt idx="21102">
                  <c:v>8666</c:v>
                </c:pt>
                <c:pt idx="21103">
                  <c:v>7884</c:v>
                </c:pt>
                <c:pt idx="21104">
                  <c:v>6242</c:v>
                </c:pt>
                <c:pt idx="21105">
                  <c:v>10941</c:v>
                </c:pt>
                <c:pt idx="21106">
                  <c:v>0</c:v>
                </c:pt>
                <c:pt idx="21107">
                  <c:v>0</c:v>
                </c:pt>
                <c:pt idx="21108">
                  <c:v>19455</c:v>
                </c:pt>
                <c:pt idx="21109">
                  <c:v>14126</c:v>
                </c:pt>
                <c:pt idx="21110">
                  <c:v>8216</c:v>
                </c:pt>
                <c:pt idx="21111">
                  <c:v>6957</c:v>
                </c:pt>
                <c:pt idx="21112">
                  <c:v>9155</c:v>
                </c:pt>
                <c:pt idx="21113">
                  <c:v>8359</c:v>
                </c:pt>
                <c:pt idx="21114">
                  <c:v>1677</c:v>
                </c:pt>
                <c:pt idx="21115">
                  <c:v>2982</c:v>
                </c:pt>
                <c:pt idx="21116">
                  <c:v>2719</c:v>
                </c:pt>
                <c:pt idx="21117">
                  <c:v>4382</c:v>
                </c:pt>
                <c:pt idx="21118">
                  <c:v>4118</c:v>
                </c:pt>
                <c:pt idx="21119">
                  <c:v>5736</c:v>
                </c:pt>
                <c:pt idx="21120">
                  <c:v>5690</c:v>
                </c:pt>
                <c:pt idx="21121">
                  <c:v>2612</c:v>
                </c:pt>
                <c:pt idx="21122">
                  <c:v>2318</c:v>
                </c:pt>
                <c:pt idx="21123">
                  <c:v>10418</c:v>
                </c:pt>
                <c:pt idx="21124">
                  <c:v>11209</c:v>
                </c:pt>
                <c:pt idx="21125">
                  <c:v>5178</c:v>
                </c:pt>
                <c:pt idx="21126">
                  <c:v>2092</c:v>
                </c:pt>
                <c:pt idx="21127">
                  <c:v>1214</c:v>
                </c:pt>
                <c:pt idx="21128">
                  <c:v>689</c:v>
                </c:pt>
                <c:pt idx="21129">
                  <c:v>690</c:v>
                </c:pt>
                <c:pt idx="21130">
                  <c:v>582</c:v>
                </c:pt>
                <c:pt idx="21131">
                  <c:v>589</c:v>
                </c:pt>
                <c:pt idx="21132">
                  <c:v>6021</c:v>
                </c:pt>
                <c:pt idx="21133">
                  <c:v>5171</c:v>
                </c:pt>
                <c:pt idx="21134">
                  <c:v>5180</c:v>
                </c:pt>
                <c:pt idx="21135">
                  <c:v>1945</c:v>
                </c:pt>
                <c:pt idx="21136">
                  <c:v>1819</c:v>
                </c:pt>
                <c:pt idx="21137">
                  <c:v>2333</c:v>
                </c:pt>
                <c:pt idx="21138">
                  <c:v>3901</c:v>
                </c:pt>
                <c:pt idx="21139">
                  <c:v>3844</c:v>
                </c:pt>
                <c:pt idx="21140">
                  <c:v>3209</c:v>
                </c:pt>
                <c:pt idx="21141">
                  <c:v>2371</c:v>
                </c:pt>
                <c:pt idx="21142">
                  <c:v>2088</c:v>
                </c:pt>
                <c:pt idx="21143">
                  <c:v>5332</c:v>
                </c:pt>
                <c:pt idx="21144">
                  <c:v>5579</c:v>
                </c:pt>
                <c:pt idx="21145">
                  <c:v>2670</c:v>
                </c:pt>
                <c:pt idx="21146">
                  <c:v>2347</c:v>
                </c:pt>
                <c:pt idx="21147">
                  <c:v>3090</c:v>
                </c:pt>
                <c:pt idx="21148">
                  <c:v>3356</c:v>
                </c:pt>
                <c:pt idx="21149">
                  <c:v>236</c:v>
                </c:pt>
                <c:pt idx="21150">
                  <c:v>310</c:v>
                </c:pt>
                <c:pt idx="21151">
                  <c:v>2980</c:v>
                </c:pt>
                <c:pt idx="21152">
                  <c:v>2583</c:v>
                </c:pt>
                <c:pt idx="21153">
                  <c:v>1284</c:v>
                </c:pt>
                <c:pt idx="21154">
                  <c:v>401</c:v>
                </c:pt>
                <c:pt idx="21155">
                  <c:v>1341</c:v>
                </c:pt>
                <c:pt idx="21156">
                  <c:v>371</c:v>
                </c:pt>
                <c:pt idx="21157">
                  <c:v>374</c:v>
                </c:pt>
                <c:pt idx="21158">
                  <c:v>5231</c:v>
                </c:pt>
                <c:pt idx="21159">
                  <c:v>23</c:v>
                </c:pt>
                <c:pt idx="21160">
                  <c:v>31</c:v>
                </c:pt>
                <c:pt idx="21161">
                  <c:v>12583</c:v>
                </c:pt>
                <c:pt idx="21162">
                  <c:v>13917</c:v>
                </c:pt>
                <c:pt idx="21163">
                  <c:v>13523</c:v>
                </c:pt>
                <c:pt idx="21164">
                  <c:v>0</c:v>
                </c:pt>
                <c:pt idx="21165">
                  <c:v>0</c:v>
                </c:pt>
                <c:pt idx="21166">
                  <c:v>32694</c:v>
                </c:pt>
                <c:pt idx="21167">
                  <c:v>28422</c:v>
                </c:pt>
                <c:pt idx="21168">
                  <c:v>28742</c:v>
                </c:pt>
                <c:pt idx="21169">
                  <c:v>0</c:v>
                </c:pt>
                <c:pt idx="21170">
                  <c:v>0</c:v>
                </c:pt>
                <c:pt idx="21171">
                  <c:v>5287</c:v>
                </c:pt>
                <c:pt idx="21172">
                  <c:v>0</c:v>
                </c:pt>
                <c:pt idx="21173">
                  <c:v>0</c:v>
                </c:pt>
                <c:pt idx="21174">
                  <c:v>5547</c:v>
                </c:pt>
                <c:pt idx="21175">
                  <c:v>5287</c:v>
                </c:pt>
                <c:pt idx="21176">
                  <c:v>5701</c:v>
                </c:pt>
                <c:pt idx="21177">
                  <c:v>1271</c:v>
                </c:pt>
                <c:pt idx="21178">
                  <c:v>1430</c:v>
                </c:pt>
                <c:pt idx="21179">
                  <c:v>4394</c:v>
                </c:pt>
                <c:pt idx="21180">
                  <c:v>4271</c:v>
                </c:pt>
                <c:pt idx="21181">
                  <c:v>0</c:v>
                </c:pt>
                <c:pt idx="21182">
                  <c:v>1270</c:v>
                </c:pt>
                <c:pt idx="21183">
                  <c:v>1406</c:v>
                </c:pt>
                <c:pt idx="21184">
                  <c:v>1101</c:v>
                </c:pt>
                <c:pt idx="21185">
                  <c:v>969</c:v>
                </c:pt>
                <c:pt idx="21186">
                  <c:v>305</c:v>
                </c:pt>
                <c:pt idx="21187">
                  <c:v>301</c:v>
                </c:pt>
                <c:pt idx="21188">
                  <c:v>0</c:v>
                </c:pt>
                <c:pt idx="21189">
                  <c:v>0</c:v>
                </c:pt>
                <c:pt idx="21190">
                  <c:v>3399</c:v>
                </c:pt>
                <c:pt idx="21191">
                  <c:v>16180</c:v>
                </c:pt>
                <c:pt idx="21192">
                  <c:v>17678</c:v>
                </c:pt>
                <c:pt idx="21193">
                  <c:v>15498</c:v>
                </c:pt>
                <c:pt idx="21194">
                  <c:v>13555</c:v>
                </c:pt>
                <c:pt idx="21195">
                  <c:v>25</c:v>
                </c:pt>
                <c:pt idx="21196">
                  <c:v>188</c:v>
                </c:pt>
                <c:pt idx="21197">
                  <c:v>3078</c:v>
                </c:pt>
                <c:pt idx="21198">
                  <c:v>5315</c:v>
                </c:pt>
                <c:pt idx="21199">
                  <c:v>5737</c:v>
                </c:pt>
                <c:pt idx="21200">
                  <c:v>52301</c:v>
                </c:pt>
                <c:pt idx="21201">
                  <c:v>59252</c:v>
                </c:pt>
                <c:pt idx="21202">
                  <c:v>38673</c:v>
                </c:pt>
                <c:pt idx="21203">
                  <c:v>32767</c:v>
                </c:pt>
                <c:pt idx="21204">
                  <c:v>1911</c:v>
                </c:pt>
                <c:pt idx="21205">
                  <c:v>24306</c:v>
                </c:pt>
                <c:pt idx="21206">
                  <c:v>21336</c:v>
                </c:pt>
                <c:pt idx="21207">
                  <c:v>24306</c:v>
                </c:pt>
                <c:pt idx="21208">
                  <c:v>137</c:v>
                </c:pt>
                <c:pt idx="21209">
                  <c:v>0</c:v>
                </c:pt>
                <c:pt idx="21210">
                  <c:v>1398</c:v>
                </c:pt>
                <c:pt idx="21211">
                  <c:v>953</c:v>
                </c:pt>
                <c:pt idx="21212">
                  <c:v>2846</c:v>
                </c:pt>
                <c:pt idx="21213">
                  <c:v>3440</c:v>
                </c:pt>
                <c:pt idx="21214">
                  <c:v>2042</c:v>
                </c:pt>
                <c:pt idx="21215">
                  <c:v>1893</c:v>
                </c:pt>
                <c:pt idx="21216">
                  <c:v>1707</c:v>
                </c:pt>
                <c:pt idx="21217">
                  <c:v>25281</c:v>
                </c:pt>
                <c:pt idx="21218">
                  <c:v>21762</c:v>
                </c:pt>
                <c:pt idx="21219">
                  <c:v>8999</c:v>
                </c:pt>
                <c:pt idx="21220">
                  <c:v>9653</c:v>
                </c:pt>
                <c:pt idx="21221">
                  <c:v>32767</c:v>
                </c:pt>
                <c:pt idx="21222">
                  <c:v>38673</c:v>
                </c:pt>
                <c:pt idx="21223">
                  <c:v>5116</c:v>
                </c:pt>
                <c:pt idx="21224">
                  <c:v>59</c:v>
                </c:pt>
                <c:pt idx="21225">
                  <c:v>73</c:v>
                </c:pt>
                <c:pt idx="21226">
                  <c:v>23715</c:v>
                </c:pt>
                <c:pt idx="21227">
                  <c:v>19938</c:v>
                </c:pt>
                <c:pt idx="21228">
                  <c:v>3748</c:v>
                </c:pt>
                <c:pt idx="21229">
                  <c:v>7607</c:v>
                </c:pt>
                <c:pt idx="21230">
                  <c:v>8854</c:v>
                </c:pt>
                <c:pt idx="21231">
                  <c:v>2306</c:v>
                </c:pt>
                <c:pt idx="21232">
                  <c:v>9010</c:v>
                </c:pt>
                <c:pt idx="21233">
                  <c:v>10973</c:v>
                </c:pt>
                <c:pt idx="21234">
                  <c:v>1998</c:v>
                </c:pt>
                <c:pt idx="21235">
                  <c:v>25841</c:v>
                </c:pt>
                <c:pt idx="21236">
                  <c:v>23973</c:v>
                </c:pt>
                <c:pt idx="21237">
                  <c:v>19938</c:v>
                </c:pt>
                <c:pt idx="21238">
                  <c:v>23715</c:v>
                </c:pt>
                <c:pt idx="21239">
                  <c:v>25841</c:v>
                </c:pt>
                <c:pt idx="21240">
                  <c:v>23973</c:v>
                </c:pt>
                <c:pt idx="21241">
                  <c:v>7607</c:v>
                </c:pt>
                <c:pt idx="21242">
                  <c:v>8854</c:v>
                </c:pt>
                <c:pt idx="21243">
                  <c:v>8166</c:v>
                </c:pt>
                <c:pt idx="21244">
                  <c:v>6784</c:v>
                </c:pt>
                <c:pt idx="21245">
                  <c:v>6784</c:v>
                </c:pt>
                <c:pt idx="21246">
                  <c:v>8166</c:v>
                </c:pt>
                <c:pt idx="21247">
                  <c:v>29</c:v>
                </c:pt>
                <c:pt idx="21248">
                  <c:v>11</c:v>
                </c:pt>
                <c:pt idx="21249">
                  <c:v>11</c:v>
                </c:pt>
                <c:pt idx="21250">
                  <c:v>29</c:v>
                </c:pt>
                <c:pt idx="21251">
                  <c:v>2802</c:v>
                </c:pt>
                <c:pt idx="21252">
                  <c:v>7224</c:v>
                </c:pt>
                <c:pt idx="21253">
                  <c:v>7986</c:v>
                </c:pt>
                <c:pt idx="21254">
                  <c:v>650</c:v>
                </c:pt>
                <c:pt idx="21255">
                  <c:v>780</c:v>
                </c:pt>
                <c:pt idx="21256">
                  <c:v>14463</c:v>
                </c:pt>
                <c:pt idx="21257">
                  <c:v>14593</c:v>
                </c:pt>
                <c:pt idx="21258">
                  <c:v>13555</c:v>
                </c:pt>
                <c:pt idx="21259">
                  <c:v>15498</c:v>
                </c:pt>
                <c:pt idx="21260">
                  <c:v>0</c:v>
                </c:pt>
                <c:pt idx="21261">
                  <c:v>0</c:v>
                </c:pt>
                <c:pt idx="21262">
                  <c:v>4247</c:v>
                </c:pt>
                <c:pt idx="21263">
                  <c:v>2174</c:v>
                </c:pt>
                <c:pt idx="21264">
                  <c:v>15111</c:v>
                </c:pt>
                <c:pt idx="21265">
                  <c:v>16206</c:v>
                </c:pt>
                <c:pt idx="21266">
                  <c:v>6470</c:v>
                </c:pt>
                <c:pt idx="21267">
                  <c:v>6267</c:v>
                </c:pt>
                <c:pt idx="21268">
                  <c:v>12257</c:v>
                </c:pt>
                <c:pt idx="21269">
                  <c:v>11936</c:v>
                </c:pt>
                <c:pt idx="21270">
                  <c:v>13214</c:v>
                </c:pt>
                <c:pt idx="21271">
                  <c:v>16031</c:v>
                </c:pt>
                <c:pt idx="21272">
                  <c:v>15011</c:v>
                </c:pt>
                <c:pt idx="21273">
                  <c:v>0</c:v>
                </c:pt>
                <c:pt idx="21274">
                  <c:v>13</c:v>
                </c:pt>
                <c:pt idx="21275">
                  <c:v>4734</c:v>
                </c:pt>
                <c:pt idx="21276">
                  <c:v>4655</c:v>
                </c:pt>
                <c:pt idx="21277">
                  <c:v>9763</c:v>
                </c:pt>
                <c:pt idx="21278">
                  <c:v>9634</c:v>
                </c:pt>
                <c:pt idx="21279">
                  <c:v>4834</c:v>
                </c:pt>
                <c:pt idx="21280">
                  <c:v>0</c:v>
                </c:pt>
                <c:pt idx="21281">
                  <c:v>0</c:v>
                </c:pt>
                <c:pt idx="21282">
                  <c:v>0</c:v>
                </c:pt>
                <c:pt idx="21283">
                  <c:v>0</c:v>
                </c:pt>
                <c:pt idx="21284">
                  <c:v>4834</c:v>
                </c:pt>
                <c:pt idx="21285">
                  <c:v>4834</c:v>
                </c:pt>
                <c:pt idx="21286">
                  <c:v>0</c:v>
                </c:pt>
                <c:pt idx="21287">
                  <c:v>0</c:v>
                </c:pt>
                <c:pt idx="21288">
                  <c:v>5345</c:v>
                </c:pt>
                <c:pt idx="21289">
                  <c:v>5672</c:v>
                </c:pt>
                <c:pt idx="21290">
                  <c:v>5672</c:v>
                </c:pt>
                <c:pt idx="21291">
                  <c:v>5345</c:v>
                </c:pt>
                <c:pt idx="21292">
                  <c:v>3893</c:v>
                </c:pt>
                <c:pt idx="21293">
                  <c:v>865</c:v>
                </c:pt>
                <c:pt idx="21294">
                  <c:v>0</c:v>
                </c:pt>
                <c:pt idx="21295">
                  <c:v>0</c:v>
                </c:pt>
                <c:pt idx="21296">
                  <c:v>865</c:v>
                </c:pt>
                <c:pt idx="21297">
                  <c:v>3893</c:v>
                </c:pt>
                <c:pt idx="21298">
                  <c:v>45005</c:v>
                </c:pt>
                <c:pt idx="21299">
                  <c:v>35962</c:v>
                </c:pt>
                <c:pt idx="21300">
                  <c:v>4200</c:v>
                </c:pt>
                <c:pt idx="21301">
                  <c:v>2944</c:v>
                </c:pt>
                <c:pt idx="21302">
                  <c:v>1527</c:v>
                </c:pt>
                <c:pt idx="21303">
                  <c:v>4590</c:v>
                </c:pt>
                <c:pt idx="21304">
                  <c:v>40442</c:v>
                </c:pt>
                <c:pt idx="21305">
                  <c:v>47678</c:v>
                </c:pt>
                <c:pt idx="21306">
                  <c:v>27688</c:v>
                </c:pt>
                <c:pt idx="21307">
                  <c:v>20338</c:v>
                </c:pt>
                <c:pt idx="21308">
                  <c:v>17317</c:v>
                </c:pt>
                <c:pt idx="21309">
                  <c:v>15624</c:v>
                </c:pt>
                <c:pt idx="21310">
                  <c:v>29942</c:v>
                </c:pt>
                <c:pt idx="21311">
                  <c:v>22658</c:v>
                </c:pt>
                <c:pt idx="21312">
                  <c:v>20473</c:v>
                </c:pt>
                <c:pt idx="21313">
                  <c:v>27820</c:v>
                </c:pt>
                <c:pt idx="21314">
                  <c:v>734</c:v>
                </c:pt>
                <c:pt idx="21315">
                  <c:v>11202</c:v>
                </c:pt>
                <c:pt idx="21316">
                  <c:v>12448</c:v>
                </c:pt>
                <c:pt idx="21317">
                  <c:v>0</c:v>
                </c:pt>
                <c:pt idx="21318">
                  <c:v>0</c:v>
                </c:pt>
                <c:pt idx="21319">
                  <c:v>13091</c:v>
                </c:pt>
                <c:pt idx="21320">
                  <c:v>13966</c:v>
                </c:pt>
                <c:pt idx="21321">
                  <c:v>24410</c:v>
                </c:pt>
                <c:pt idx="21322">
                  <c:v>17497</c:v>
                </c:pt>
                <c:pt idx="21323">
                  <c:v>27572</c:v>
                </c:pt>
                <c:pt idx="21324">
                  <c:v>20096</c:v>
                </c:pt>
                <c:pt idx="21325">
                  <c:v>16188</c:v>
                </c:pt>
                <c:pt idx="21326">
                  <c:v>24365</c:v>
                </c:pt>
                <c:pt idx="21327">
                  <c:v>14262</c:v>
                </c:pt>
                <c:pt idx="21328">
                  <c:v>14436</c:v>
                </c:pt>
                <c:pt idx="21329">
                  <c:v>2756</c:v>
                </c:pt>
                <c:pt idx="21330">
                  <c:v>17812</c:v>
                </c:pt>
                <c:pt idx="21331">
                  <c:v>16899</c:v>
                </c:pt>
                <c:pt idx="21332">
                  <c:v>15624</c:v>
                </c:pt>
                <c:pt idx="21333">
                  <c:v>17317</c:v>
                </c:pt>
                <c:pt idx="21334">
                  <c:v>520</c:v>
                </c:pt>
                <c:pt idx="21335">
                  <c:v>378</c:v>
                </c:pt>
                <c:pt idx="21336">
                  <c:v>4172</c:v>
                </c:pt>
                <c:pt idx="21337">
                  <c:v>28</c:v>
                </c:pt>
                <c:pt idx="21338">
                  <c:v>0</c:v>
                </c:pt>
                <c:pt idx="21339">
                  <c:v>36948</c:v>
                </c:pt>
                <c:pt idx="21340">
                  <c:v>45530</c:v>
                </c:pt>
                <c:pt idx="21341">
                  <c:v>258</c:v>
                </c:pt>
                <c:pt idx="21342">
                  <c:v>1138</c:v>
                </c:pt>
                <c:pt idx="21343">
                  <c:v>46291</c:v>
                </c:pt>
                <c:pt idx="21344">
                  <c:v>36801</c:v>
                </c:pt>
                <c:pt idx="21345">
                  <c:v>4230</c:v>
                </c:pt>
                <c:pt idx="21346">
                  <c:v>38575</c:v>
                </c:pt>
                <c:pt idx="21347">
                  <c:v>45312</c:v>
                </c:pt>
                <c:pt idx="21348">
                  <c:v>19388</c:v>
                </c:pt>
                <c:pt idx="21349">
                  <c:v>18426</c:v>
                </c:pt>
                <c:pt idx="21350">
                  <c:v>19642</c:v>
                </c:pt>
                <c:pt idx="21351">
                  <c:v>21032</c:v>
                </c:pt>
                <c:pt idx="21352">
                  <c:v>4952</c:v>
                </c:pt>
                <c:pt idx="21353">
                  <c:v>4377</c:v>
                </c:pt>
                <c:pt idx="21354">
                  <c:v>1814</c:v>
                </c:pt>
                <c:pt idx="21355">
                  <c:v>1961</c:v>
                </c:pt>
                <c:pt idx="21356">
                  <c:v>2990</c:v>
                </c:pt>
                <c:pt idx="21357">
                  <c:v>2525</c:v>
                </c:pt>
                <c:pt idx="21358">
                  <c:v>2202</c:v>
                </c:pt>
                <c:pt idx="21359">
                  <c:v>2595</c:v>
                </c:pt>
                <c:pt idx="21360">
                  <c:v>335</c:v>
                </c:pt>
                <c:pt idx="21361">
                  <c:v>407</c:v>
                </c:pt>
                <c:pt idx="21362">
                  <c:v>0</c:v>
                </c:pt>
                <c:pt idx="21363">
                  <c:v>1843</c:v>
                </c:pt>
                <c:pt idx="21364">
                  <c:v>1473</c:v>
                </c:pt>
                <c:pt idx="21365">
                  <c:v>17545</c:v>
                </c:pt>
                <c:pt idx="21366">
                  <c:v>16953</c:v>
                </c:pt>
                <c:pt idx="21367">
                  <c:v>4513</c:v>
                </c:pt>
                <c:pt idx="21368">
                  <c:v>3845</c:v>
                </c:pt>
                <c:pt idx="21369">
                  <c:v>284</c:v>
                </c:pt>
                <c:pt idx="21370">
                  <c:v>299</c:v>
                </c:pt>
                <c:pt idx="21371">
                  <c:v>11110</c:v>
                </c:pt>
                <c:pt idx="21372">
                  <c:v>10266</c:v>
                </c:pt>
                <c:pt idx="21373">
                  <c:v>0</c:v>
                </c:pt>
                <c:pt idx="21374">
                  <c:v>0</c:v>
                </c:pt>
                <c:pt idx="21375">
                  <c:v>10320</c:v>
                </c:pt>
                <c:pt idx="21376">
                  <c:v>10496</c:v>
                </c:pt>
                <c:pt idx="21377">
                  <c:v>41536</c:v>
                </c:pt>
                <c:pt idx="21378">
                  <c:v>40864</c:v>
                </c:pt>
                <c:pt idx="21379">
                  <c:v>31446</c:v>
                </c:pt>
                <c:pt idx="21380">
                  <c:v>30682</c:v>
                </c:pt>
                <c:pt idx="21381">
                  <c:v>12340</c:v>
                </c:pt>
                <c:pt idx="21382">
                  <c:v>12069</c:v>
                </c:pt>
                <c:pt idx="21383">
                  <c:v>5058</c:v>
                </c:pt>
                <c:pt idx="21384">
                  <c:v>5235</c:v>
                </c:pt>
                <c:pt idx="21385">
                  <c:v>10574</c:v>
                </c:pt>
                <c:pt idx="21386">
                  <c:v>10878</c:v>
                </c:pt>
                <c:pt idx="21387">
                  <c:v>11193</c:v>
                </c:pt>
                <c:pt idx="21388">
                  <c:v>10983</c:v>
                </c:pt>
                <c:pt idx="21389">
                  <c:v>7654</c:v>
                </c:pt>
                <c:pt idx="21390">
                  <c:v>9173</c:v>
                </c:pt>
                <c:pt idx="21391">
                  <c:v>8817</c:v>
                </c:pt>
                <c:pt idx="21392">
                  <c:v>14505</c:v>
                </c:pt>
                <c:pt idx="21393">
                  <c:v>14396</c:v>
                </c:pt>
                <c:pt idx="21394">
                  <c:v>14315</c:v>
                </c:pt>
                <c:pt idx="21395">
                  <c:v>14268</c:v>
                </c:pt>
                <c:pt idx="21396">
                  <c:v>190</c:v>
                </c:pt>
                <c:pt idx="21397">
                  <c:v>128</c:v>
                </c:pt>
                <c:pt idx="21398">
                  <c:v>1138</c:v>
                </c:pt>
                <c:pt idx="21399">
                  <c:v>258</c:v>
                </c:pt>
                <c:pt idx="21400">
                  <c:v>2490</c:v>
                </c:pt>
                <c:pt idx="21401">
                  <c:v>2801</c:v>
                </c:pt>
                <c:pt idx="21402">
                  <c:v>129</c:v>
                </c:pt>
                <c:pt idx="21403">
                  <c:v>233</c:v>
                </c:pt>
                <c:pt idx="21404">
                  <c:v>1299</c:v>
                </c:pt>
                <c:pt idx="21405">
                  <c:v>1436</c:v>
                </c:pt>
                <c:pt idx="21406">
                  <c:v>45992</c:v>
                </c:pt>
                <c:pt idx="21407">
                  <c:v>36187</c:v>
                </c:pt>
                <c:pt idx="21408">
                  <c:v>593</c:v>
                </c:pt>
                <c:pt idx="21409">
                  <c:v>771</c:v>
                </c:pt>
                <c:pt idx="21410">
                  <c:v>175</c:v>
                </c:pt>
                <c:pt idx="21411">
                  <c:v>0</c:v>
                </c:pt>
                <c:pt idx="21412">
                  <c:v>0</c:v>
                </c:pt>
                <c:pt idx="21413">
                  <c:v>1483</c:v>
                </c:pt>
                <c:pt idx="21414">
                  <c:v>1611</c:v>
                </c:pt>
                <c:pt idx="21415">
                  <c:v>46111</c:v>
                </c:pt>
                <c:pt idx="21416">
                  <c:v>34681</c:v>
                </c:pt>
                <c:pt idx="21417">
                  <c:v>546</c:v>
                </c:pt>
                <c:pt idx="21418">
                  <c:v>2171</c:v>
                </c:pt>
                <c:pt idx="21419">
                  <c:v>4725</c:v>
                </c:pt>
                <c:pt idx="21420">
                  <c:v>46531</c:v>
                </c:pt>
                <c:pt idx="21421">
                  <c:v>35236</c:v>
                </c:pt>
                <c:pt idx="21422">
                  <c:v>2171</c:v>
                </c:pt>
                <c:pt idx="21423">
                  <c:v>546</c:v>
                </c:pt>
                <c:pt idx="21424">
                  <c:v>7133</c:v>
                </c:pt>
                <c:pt idx="21425">
                  <c:v>7376</c:v>
                </c:pt>
                <c:pt idx="21426">
                  <c:v>7238</c:v>
                </c:pt>
                <c:pt idx="21427">
                  <c:v>13831</c:v>
                </c:pt>
                <c:pt idx="21428">
                  <c:v>16995</c:v>
                </c:pt>
                <c:pt idx="21429">
                  <c:v>27050</c:v>
                </c:pt>
                <c:pt idx="21430">
                  <c:v>25348</c:v>
                </c:pt>
                <c:pt idx="21431">
                  <c:v>29301</c:v>
                </c:pt>
                <c:pt idx="21432">
                  <c:v>4627</c:v>
                </c:pt>
                <c:pt idx="21433">
                  <c:v>13719</c:v>
                </c:pt>
                <c:pt idx="21434">
                  <c:v>9715</c:v>
                </c:pt>
                <c:pt idx="21435">
                  <c:v>14051</c:v>
                </c:pt>
                <c:pt idx="21436">
                  <c:v>19070</c:v>
                </c:pt>
                <c:pt idx="21437">
                  <c:v>20268</c:v>
                </c:pt>
                <c:pt idx="21438">
                  <c:v>0</c:v>
                </c:pt>
                <c:pt idx="21439">
                  <c:v>14675</c:v>
                </c:pt>
                <c:pt idx="21440">
                  <c:v>30765</c:v>
                </c:pt>
                <c:pt idx="21441">
                  <c:v>0</c:v>
                </c:pt>
                <c:pt idx="21442">
                  <c:v>0</c:v>
                </c:pt>
                <c:pt idx="21443">
                  <c:v>2008</c:v>
                </c:pt>
                <c:pt idx="21444">
                  <c:v>1464</c:v>
                </c:pt>
                <c:pt idx="21445">
                  <c:v>2235</c:v>
                </c:pt>
                <c:pt idx="21446">
                  <c:v>2075</c:v>
                </c:pt>
                <c:pt idx="21447">
                  <c:v>2235</c:v>
                </c:pt>
                <c:pt idx="21448">
                  <c:v>2547</c:v>
                </c:pt>
                <c:pt idx="21449">
                  <c:v>16190</c:v>
                </c:pt>
                <c:pt idx="21450">
                  <c:v>19542</c:v>
                </c:pt>
                <c:pt idx="21451">
                  <c:v>3279</c:v>
                </c:pt>
                <c:pt idx="21452">
                  <c:v>3477</c:v>
                </c:pt>
                <c:pt idx="21453">
                  <c:v>3178</c:v>
                </c:pt>
                <c:pt idx="21454">
                  <c:v>2995</c:v>
                </c:pt>
                <c:pt idx="21455">
                  <c:v>3409</c:v>
                </c:pt>
                <c:pt idx="21456">
                  <c:v>2173</c:v>
                </c:pt>
                <c:pt idx="21457">
                  <c:v>2135</c:v>
                </c:pt>
                <c:pt idx="21458">
                  <c:v>12202</c:v>
                </c:pt>
                <c:pt idx="21459">
                  <c:v>12095</c:v>
                </c:pt>
                <c:pt idx="21460">
                  <c:v>0</c:v>
                </c:pt>
                <c:pt idx="21461">
                  <c:v>22</c:v>
                </c:pt>
                <c:pt idx="21462">
                  <c:v>5090</c:v>
                </c:pt>
                <c:pt idx="21463">
                  <c:v>8882</c:v>
                </c:pt>
                <c:pt idx="21464">
                  <c:v>9157</c:v>
                </c:pt>
                <c:pt idx="21465">
                  <c:v>0</c:v>
                </c:pt>
                <c:pt idx="21466">
                  <c:v>7294</c:v>
                </c:pt>
                <c:pt idx="21467">
                  <c:v>17228</c:v>
                </c:pt>
                <c:pt idx="21468">
                  <c:v>9157</c:v>
                </c:pt>
                <c:pt idx="21469">
                  <c:v>7392</c:v>
                </c:pt>
                <c:pt idx="21470">
                  <c:v>4464</c:v>
                </c:pt>
                <c:pt idx="21471">
                  <c:v>11811</c:v>
                </c:pt>
                <c:pt idx="21472">
                  <c:v>12002</c:v>
                </c:pt>
                <c:pt idx="21473">
                  <c:v>20757</c:v>
                </c:pt>
                <c:pt idx="21474">
                  <c:v>4517</c:v>
                </c:pt>
                <c:pt idx="21475">
                  <c:v>19418</c:v>
                </c:pt>
                <c:pt idx="21476">
                  <c:v>8882</c:v>
                </c:pt>
                <c:pt idx="21477">
                  <c:v>1127</c:v>
                </c:pt>
                <c:pt idx="21478">
                  <c:v>1126</c:v>
                </c:pt>
                <c:pt idx="21479">
                  <c:v>0</c:v>
                </c:pt>
                <c:pt idx="21480">
                  <c:v>1126</c:v>
                </c:pt>
                <c:pt idx="21481">
                  <c:v>1127</c:v>
                </c:pt>
                <c:pt idx="21482">
                  <c:v>0</c:v>
                </c:pt>
                <c:pt idx="21483">
                  <c:v>0</c:v>
                </c:pt>
                <c:pt idx="21484">
                  <c:v>0</c:v>
                </c:pt>
                <c:pt idx="21485">
                  <c:v>22</c:v>
                </c:pt>
                <c:pt idx="21486">
                  <c:v>0</c:v>
                </c:pt>
                <c:pt idx="21487">
                  <c:v>22</c:v>
                </c:pt>
                <c:pt idx="21488">
                  <c:v>1127</c:v>
                </c:pt>
                <c:pt idx="21489">
                  <c:v>1148</c:v>
                </c:pt>
                <c:pt idx="21490">
                  <c:v>0</c:v>
                </c:pt>
                <c:pt idx="21491">
                  <c:v>0</c:v>
                </c:pt>
                <c:pt idx="21492">
                  <c:v>2611</c:v>
                </c:pt>
                <c:pt idx="21493">
                  <c:v>9615</c:v>
                </c:pt>
                <c:pt idx="21494">
                  <c:v>10082</c:v>
                </c:pt>
                <c:pt idx="21495">
                  <c:v>5235</c:v>
                </c:pt>
                <c:pt idx="21496">
                  <c:v>5058</c:v>
                </c:pt>
                <c:pt idx="21497">
                  <c:v>3323</c:v>
                </c:pt>
                <c:pt idx="21498">
                  <c:v>3087</c:v>
                </c:pt>
                <c:pt idx="21499">
                  <c:v>0</c:v>
                </c:pt>
                <c:pt idx="21500">
                  <c:v>0</c:v>
                </c:pt>
                <c:pt idx="21501">
                  <c:v>9615</c:v>
                </c:pt>
                <c:pt idx="21502">
                  <c:v>10082</c:v>
                </c:pt>
                <c:pt idx="21503">
                  <c:v>23230</c:v>
                </c:pt>
                <c:pt idx="21504">
                  <c:v>15736</c:v>
                </c:pt>
                <c:pt idx="21505">
                  <c:v>3682</c:v>
                </c:pt>
                <c:pt idx="21506">
                  <c:v>3610</c:v>
                </c:pt>
                <c:pt idx="21507">
                  <c:v>11856</c:v>
                </c:pt>
                <c:pt idx="21508">
                  <c:v>11811</c:v>
                </c:pt>
                <c:pt idx="21509">
                  <c:v>11856</c:v>
                </c:pt>
                <c:pt idx="21510">
                  <c:v>32951</c:v>
                </c:pt>
                <c:pt idx="21511">
                  <c:v>30896</c:v>
                </c:pt>
                <c:pt idx="21512">
                  <c:v>30896</c:v>
                </c:pt>
                <c:pt idx="21513">
                  <c:v>32951</c:v>
                </c:pt>
                <c:pt idx="21514">
                  <c:v>13884</c:v>
                </c:pt>
                <c:pt idx="21515">
                  <c:v>12804</c:v>
                </c:pt>
                <c:pt idx="21516">
                  <c:v>45361</c:v>
                </c:pt>
                <c:pt idx="21517">
                  <c:v>44386</c:v>
                </c:pt>
                <c:pt idx="21518">
                  <c:v>512</c:v>
                </c:pt>
                <c:pt idx="21519">
                  <c:v>3901</c:v>
                </c:pt>
                <c:pt idx="21520">
                  <c:v>3906</c:v>
                </c:pt>
                <c:pt idx="21521">
                  <c:v>13798</c:v>
                </c:pt>
                <c:pt idx="21522">
                  <c:v>9715</c:v>
                </c:pt>
                <c:pt idx="21523">
                  <c:v>5814</c:v>
                </c:pt>
                <c:pt idx="21524">
                  <c:v>10404</c:v>
                </c:pt>
                <c:pt idx="21525">
                  <c:v>162914</c:v>
                </c:pt>
                <c:pt idx="21526">
                  <c:v>13884</c:v>
                </c:pt>
                <c:pt idx="21527">
                  <c:v>12804</c:v>
                </c:pt>
                <c:pt idx="21528">
                  <c:v>1674</c:v>
                </c:pt>
                <c:pt idx="21529">
                  <c:v>1734</c:v>
                </c:pt>
                <c:pt idx="21530">
                  <c:v>2396</c:v>
                </c:pt>
                <c:pt idx="21531">
                  <c:v>2371</c:v>
                </c:pt>
                <c:pt idx="21532">
                  <c:v>2229</c:v>
                </c:pt>
                <c:pt idx="21533">
                  <c:v>1542</c:v>
                </c:pt>
                <c:pt idx="21534">
                  <c:v>100</c:v>
                </c:pt>
                <c:pt idx="21535">
                  <c:v>175</c:v>
                </c:pt>
                <c:pt idx="21536">
                  <c:v>36281</c:v>
                </c:pt>
                <c:pt idx="21537">
                  <c:v>43441</c:v>
                </c:pt>
                <c:pt idx="21538">
                  <c:v>2242</c:v>
                </c:pt>
                <c:pt idx="21539">
                  <c:v>2298</c:v>
                </c:pt>
                <c:pt idx="21540">
                  <c:v>2242</c:v>
                </c:pt>
                <c:pt idx="21541">
                  <c:v>1413</c:v>
                </c:pt>
                <c:pt idx="21542">
                  <c:v>2935</c:v>
                </c:pt>
                <c:pt idx="21543">
                  <c:v>2650</c:v>
                </c:pt>
                <c:pt idx="21544">
                  <c:v>0</c:v>
                </c:pt>
                <c:pt idx="21545">
                  <c:v>0</c:v>
                </c:pt>
                <c:pt idx="21546">
                  <c:v>3662</c:v>
                </c:pt>
                <c:pt idx="21547">
                  <c:v>11509</c:v>
                </c:pt>
                <c:pt idx="21548">
                  <c:v>7568</c:v>
                </c:pt>
                <c:pt idx="21549">
                  <c:v>0</c:v>
                </c:pt>
                <c:pt idx="21550">
                  <c:v>0</c:v>
                </c:pt>
                <c:pt idx="21551">
                  <c:v>0</c:v>
                </c:pt>
                <c:pt idx="21552">
                  <c:v>0</c:v>
                </c:pt>
                <c:pt idx="21553">
                  <c:v>0</c:v>
                </c:pt>
                <c:pt idx="21554">
                  <c:v>0</c:v>
                </c:pt>
                <c:pt idx="21555">
                  <c:v>16450</c:v>
                </c:pt>
                <c:pt idx="21556">
                  <c:v>16499</c:v>
                </c:pt>
                <c:pt idx="21557">
                  <c:v>0</c:v>
                </c:pt>
                <c:pt idx="21558">
                  <c:v>0</c:v>
                </c:pt>
                <c:pt idx="21559">
                  <c:v>18283</c:v>
                </c:pt>
                <c:pt idx="21560">
                  <c:v>23418</c:v>
                </c:pt>
                <c:pt idx="21561">
                  <c:v>0</c:v>
                </c:pt>
                <c:pt idx="21562">
                  <c:v>0</c:v>
                </c:pt>
                <c:pt idx="21563">
                  <c:v>2405</c:v>
                </c:pt>
                <c:pt idx="21564">
                  <c:v>1066</c:v>
                </c:pt>
                <c:pt idx="21565">
                  <c:v>2926</c:v>
                </c:pt>
                <c:pt idx="21566">
                  <c:v>2899</c:v>
                </c:pt>
                <c:pt idx="21567">
                  <c:v>3965</c:v>
                </c:pt>
                <c:pt idx="21568">
                  <c:v>5331</c:v>
                </c:pt>
                <c:pt idx="21569">
                  <c:v>0</c:v>
                </c:pt>
                <c:pt idx="21570">
                  <c:v>0</c:v>
                </c:pt>
                <c:pt idx="21571">
                  <c:v>0</c:v>
                </c:pt>
                <c:pt idx="21572">
                  <c:v>0</c:v>
                </c:pt>
                <c:pt idx="21573">
                  <c:v>0</c:v>
                </c:pt>
                <c:pt idx="21574">
                  <c:v>0</c:v>
                </c:pt>
                <c:pt idx="21575">
                  <c:v>2677</c:v>
                </c:pt>
                <c:pt idx="21576">
                  <c:v>2131</c:v>
                </c:pt>
                <c:pt idx="21577">
                  <c:v>2131</c:v>
                </c:pt>
                <c:pt idx="21578">
                  <c:v>7543</c:v>
                </c:pt>
                <c:pt idx="21579">
                  <c:v>657</c:v>
                </c:pt>
                <c:pt idx="21580">
                  <c:v>951</c:v>
                </c:pt>
                <c:pt idx="21581">
                  <c:v>5950</c:v>
                </c:pt>
                <c:pt idx="21582">
                  <c:v>6065</c:v>
                </c:pt>
                <c:pt idx="21583">
                  <c:v>758</c:v>
                </c:pt>
                <c:pt idx="21584">
                  <c:v>997</c:v>
                </c:pt>
                <c:pt idx="21585">
                  <c:v>7383</c:v>
                </c:pt>
                <c:pt idx="21586">
                  <c:v>14330</c:v>
                </c:pt>
                <c:pt idx="21587">
                  <c:v>14275</c:v>
                </c:pt>
                <c:pt idx="21588">
                  <c:v>7476</c:v>
                </c:pt>
                <c:pt idx="21589">
                  <c:v>10228</c:v>
                </c:pt>
                <c:pt idx="21590">
                  <c:v>9699</c:v>
                </c:pt>
                <c:pt idx="21591">
                  <c:v>74</c:v>
                </c:pt>
                <c:pt idx="21592">
                  <c:v>221</c:v>
                </c:pt>
                <c:pt idx="21593">
                  <c:v>1297</c:v>
                </c:pt>
                <c:pt idx="21594">
                  <c:v>1306</c:v>
                </c:pt>
                <c:pt idx="21595">
                  <c:v>506</c:v>
                </c:pt>
                <c:pt idx="21596">
                  <c:v>490</c:v>
                </c:pt>
                <c:pt idx="21597">
                  <c:v>800</c:v>
                </c:pt>
                <c:pt idx="21598">
                  <c:v>807</c:v>
                </c:pt>
                <c:pt idx="21599">
                  <c:v>21078</c:v>
                </c:pt>
                <c:pt idx="21600">
                  <c:v>0</c:v>
                </c:pt>
                <c:pt idx="21601">
                  <c:v>0</c:v>
                </c:pt>
                <c:pt idx="21602">
                  <c:v>0</c:v>
                </c:pt>
                <c:pt idx="21603">
                  <c:v>0</c:v>
                </c:pt>
                <c:pt idx="21604">
                  <c:v>0</c:v>
                </c:pt>
                <c:pt idx="21605">
                  <c:v>26797</c:v>
                </c:pt>
                <c:pt idx="21606">
                  <c:v>28491</c:v>
                </c:pt>
                <c:pt idx="21607">
                  <c:v>7413</c:v>
                </c:pt>
                <c:pt idx="21608">
                  <c:v>5748</c:v>
                </c:pt>
                <c:pt idx="21609">
                  <c:v>50908</c:v>
                </c:pt>
                <c:pt idx="21610">
                  <c:v>49673</c:v>
                </c:pt>
                <c:pt idx="21611">
                  <c:v>10275</c:v>
                </c:pt>
                <c:pt idx="21612">
                  <c:v>357</c:v>
                </c:pt>
                <c:pt idx="21613">
                  <c:v>597</c:v>
                </c:pt>
                <c:pt idx="21614">
                  <c:v>8836</c:v>
                </c:pt>
                <c:pt idx="21615">
                  <c:v>9678</c:v>
                </c:pt>
                <c:pt idx="21616">
                  <c:v>1881</c:v>
                </c:pt>
                <c:pt idx="21617">
                  <c:v>1744</c:v>
                </c:pt>
                <c:pt idx="21618">
                  <c:v>1744</c:v>
                </c:pt>
                <c:pt idx="21619">
                  <c:v>1881</c:v>
                </c:pt>
                <c:pt idx="21620">
                  <c:v>0</c:v>
                </c:pt>
                <c:pt idx="21621">
                  <c:v>0</c:v>
                </c:pt>
                <c:pt idx="21622">
                  <c:v>0</c:v>
                </c:pt>
                <c:pt idx="21623">
                  <c:v>0</c:v>
                </c:pt>
                <c:pt idx="21624">
                  <c:v>0</c:v>
                </c:pt>
                <c:pt idx="21625">
                  <c:v>0</c:v>
                </c:pt>
                <c:pt idx="21626">
                  <c:v>0</c:v>
                </c:pt>
                <c:pt idx="21627">
                  <c:v>19283</c:v>
                </c:pt>
                <c:pt idx="21628">
                  <c:v>18965</c:v>
                </c:pt>
                <c:pt idx="21629">
                  <c:v>5787</c:v>
                </c:pt>
                <c:pt idx="21630">
                  <c:v>8626</c:v>
                </c:pt>
                <c:pt idx="21631">
                  <c:v>7567</c:v>
                </c:pt>
                <c:pt idx="21632">
                  <c:v>2032</c:v>
                </c:pt>
                <c:pt idx="21633">
                  <c:v>3284</c:v>
                </c:pt>
                <c:pt idx="21634">
                  <c:v>2423</c:v>
                </c:pt>
                <c:pt idx="21635">
                  <c:v>0</c:v>
                </c:pt>
                <c:pt idx="21636">
                  <c:v>0</c:v>
                </c:pt>
                <c:pt idx="21637">
                  <c:v>34636</c:v>
                </c:pt>
                <c:pt idx="21638">
                  <c:v>32997</c:v>
                </c:pt>
                <c:pt idx="21639">
                  <c:v>29840</c:v>
                </c:pt>
                <c:pt idx="21640">
                  <c:v>31708</c:v>
                </c:pt>
                <c:pt idx="21641">
                  <c:v>734</c:v>
                </c:pt>
                <c:pt idx="21642">
                  <c:v>596</c:v>
                </c:pt>
                <c:pt idx="21643">
                  <c:v>0</c:v>
                </c:pt>
                <c:pt idx="21644">
                  <c:v>0</c:v>
                </c:pt>
                <c:pt idx="21645">
                  <c:v>5351</c:v>
                </c:pt>
                <c:pt idx="21646">
                  <c:v>3796</c:v>
                </c:pt>
                <c:pt idx="21647">
                  <c:v>1823</c:v>
                </c:pt>
                <c:pt idx="21648">
                  <c:v>3032</c:v>
                </c:pt>
                <c:pt idx="21649">
                  <c:v>1973</c:v>
                </c:pt>
                <c:pt idx="21650">
                  <c:v>2319</c:v>
                </c:pt>
                <c:pt idx="21651">
                  <c:v>0</c:v>
                </c:pt>
                <c:pt idx="21652">
                  <c:v>100</c:v>
                </c:pt>
                <c:pt idx="21653">
                  <c:v>166</c:v>
                </c:pt>
                <c:pt idx="21654">
                  <c:v>0</c:v>
                </c:pt>
                <c:pt idx="21655">
                  <c:v>3079</c:v>
                </c:pt>
                <c:pt idx="21656">
                  <c:v>2809</c:v>
                </c:pt>
                <c:pt idx="21657">
                  <c:v>1356</c:v>
                </c:pt>
                <c:pt idx="21658">
                  <c:v>1349</c:v>
                </c:pt>
                <c:pt idx="21659">
                  <c:v>6247</c:v>
                </c:pt>
                <c:pt idx="21660">
                  <c:v>6321</c:v>
                </c:pt>
                <c:pt idx="21661">
                  <c:v>2266</c:v>
                </c:pt>
                <c:pt idx="21662">
                  <c:v>4</c:v>
                </c:pt>
                <c:pt idx="21663">
                  <c:v>3</c:v>
                </c:pt>
                <c:pt idx="21664">
                  <c:v>0</c:v>
                </c:pt>
                <c:pt idx="21665">
                  <c:v>0</c:v>
                </c:pt>
                <c:pt idx="21666">
                  <c:v>1622</c:v>
                </c:pt>
                <c:pt idx="21667">
                  <c:v>10093</c:v>
                </c:pt>
                <c:pt idx="21668">
                  <c:v>9690</c:v>
                </c:pt>
                <c:pt idx="21669">
                  <c:v>10093</c:v>
                </c:pt>
                <c:pt idx="21670">
                  <c:v>11450</c:v>
                </c:pt>
                <c:pt idx="21671">
                  <c:v>11465</c:v>
                </c:pt>
                <c:pt idx="21672">
                  <c:v>11450</c:v>
                </c:pt>
                <c:pt idx="21673">
                  <c:v>43072</c:v>
                </c:pt>
                <c:pt idx="21674">
                  <c:v>3528</c:v>
                </c:pt>
                <c:pt idx="21675">
                  <c:v>134098</c:v>
                </c:pt>
                <c:pt idx="21676">
                  <c:v>141319</c:v>
                </c:pt>
                <c:pt idx="21677">
                  <c:v>19272</c:v>
                </c:pt>
                <c:pt idx="21678">
                  <c:v>11963</c:v>
                </c:pt>
                <c:pt idx="21679">
                  <c:v>16659</c:v>
                </c:pt>
                <c:pt idx="21680">
                  <c:v>2317</c:v>
                </c:pt>
                <c:pt idx="21681">
                  <c:v>173642</c:v>
                </c:pt>
                <c:pt idx="21682">
                  <c:v>3441</c:v>
                </c:pt>
                <c:pt idx="21683">
                  <c:v>32323</c:v>
                </c:pt>
                <c:pt idx="21684">
                  <c:v>6002</c:v>
                </c:pt>
                <c:pt idx="21685">
                  <c:v>5835</c:v>
                </c:pt>
                <c:pt idx="21686">
                  <c:v>24783</c:v>
                </c:pt>
                <c:pt idx="21687">
                  <c:v>160591</c:v>
                </c:pt>
                <c:pt idx="21688">
                  <c:v>24783</c:v>
                </c:pt>
                <c:pt idx="21689">
                  <c:v>22762</c:v>
                </c:pt>
                <c:pt idx="21690">
                  <c:v>160591</c:v>
                </c:pt>
                <c:pt idx="21691">
                  <c:v>6002</c:v>
                </c:pt>
                <c:pt idx="21692">
                  <c:v>5835</c:v>
                </c:pt>
                <c:pt idx="21693">
                  <c:v>0</c:v>
                </c:pt>
                <c:pt idx="21694">
                  <c:v>0</c:v>
                </c:pt>
                <c:pt idx="21695">
                  <c:v>6730</c:v>
                </c:pt>
                <c:pt idx="21696">
                  <c:v>760</c:v>
                </c:pt>
                <c:pt idx="21697">
                  <c:v>728</c:v>
                </c:pt>
                <c:pt idx="21698">
                  <c:v>1121</c:v>
                </c:pt>
                <c:pt idx="21699">
                  <c:v>2081</c:v>
                </c:pt>
                <c:pt idx="21700">
                  <c:v>2081</c:v>
                </c:pt>
                <c:pt idx="21701">
                  <c:v>1121</c:v>
                </c:pt>
                <c:pt idx="21702">
                  <c:v>760</c:v>
                </c:pt>
                <c:pt idx="21703">
                  <c:v>728</c:v>
                </c:pt>
                <c:pt idx="21704">
                  <c:v>9088</c:v>
                </c:pt>
                <c:pt idx="21705">
                  <c:v>5240</c:v>
                </c:pt>
                <c:pt idx="21706">
                  <c:v>5666</c:v>
                </c:pt>
                <c:pt idx="21707">
                  <c:v>5807</c:v>
                </c:pt>
                <c:pt idx="21708">
                  <c:v>5317</c:v>
                </c:pt>
                <c:pt idx="21709">
                  <c:v>2362</c:v>
                </c:pt>
                <c:pt idx="21710">
                  <c:v>123</c:v>
                </c:pt>
                <c:pt idx="21711">
                  <c:v>2285</c:v>
                </c:pt>
                <c:pt idx="21712">
                  <c:v>1524</c:v>
                </c:pt>
                <c:pt idx="21713">
                  <c:v>2239</c:v>
                </c:pt>
                <c:pt idx="21714">
                  <c:v>3961</c:v>
                </c:pt>
                <c:pt idx="21715">
                  <c:v>9196</c:v>
                </c:pt>
                <c:pt idx="21716">
                  <c:v>3690</c:v>
                </c:pt>
                <c:pt idx="21717">
                  <c:v>8828</c:v>
                </c:pt>
                <c:pt idx="21718">
                  <c:v>8675</c:v>
                </c:pt>
                <c:pt idx="21719">
                  <c:v>736</c:v>
                </c:pt>
                <c:pt idx="21720">
                  <c:v>761</c:v>
                </c:pt>
                <c:pt idx="21721">
                  <c:v>0</c:v>
                </c:pt>
                <c:pt idx="21722">
                  <c:v>0</c:v>
                </c:pt>
                <c:pt idx="21723">
                  <c:v>8248</c:v>
                </c:pt>
                <c:pt idx="21724">
                  <c:v>3331</c:v>
                </c:pt>
                <c:pt idx="21725">
                  <c:v>25166</c:v>
                </c:pt>
                <c:pt idx="21726">
                  <c:v>31030</c:v>
                </c:pt>
                <c:pt idx="21727">
                  <c:v>21154</c:v>
                </c:pt>
                <c:pt idx="21728">
                  <c:v>21167</c:v>
                </c:pt>
                <c:pt idx="21729">
                  <c:v>11975</c:v>
                </c:pt>
                <c:pt idx="21730">
                  <c:v>11710</c:v>
                </c:pt>
                <c:pt idx="21731">
                  <c:v>5246</c:v>
                </c:pt>
                <c:pt idx="21732">
                  <c:v>5371</c:v>
                </c:pt>
                <c:pt idx="21733">
                  <c:v>21167</c:v>
                </c:pt>
                <c:pt idx="21734">
                  <c:v>21154</c:v>
                </c:pt>
                <c:pt idx="21735">
                  <c:v>880</c:v>
                </c:pt>
                <c:pt idx="21736">
                  <c:v>13684</c:v>
                </c:pt>
                <c:pt idx="21737">
                  <c:v>13351</c:v>
                </c:pt>
                <c:pt idx="21738">
                  <c:v>10217</c:v>
                </c:pt>
                <c:pt idx="21739">
                  <c:v>10184</c:v>
                </c:pt>
                <c:pt idx="21740">
                  <c:v>6352</c:v>
                </c:pt>
                <c:pt idx="21741">
                  <c:v>6020</c:v>
                </c:pt>
                <c:pt idx="21742">
                  <c:v>728</c:v>
                </c:pt>
                <c:pt idx="21743">
                  <c:v>760</c:v>
                </c:pt>
                <c:pt idx="21744">
                  <c:v>3337</c:v>
                </c:pt>
                <c:pt idx="21745">
                  <c:v>7912</c:v>
                </c:pt>
                <c:pt idx="21746">
                  <c:v>7831</c:v>
                </c:pt>
                <c:pt idx="21747">
                  <c:v>6749</c:v>
                </c:pt>
                <c:pt idx="21748">
                  <c:v>6693</c:v>
                </c:pt>
                <c:pt idx="21749">
                  <c:v>1163</c:v>
                </c:pt>
                <c:pt idx="21750">
                  <c:v>1138</c:v>
                </c:pt>
                <c:pt idx="21751">
                  <c:v>6693</c:v>
                </c:pt>
                <c:pt idx="21752">
                  <c:v>6749</c:v>
                </c:pt>
                <c:pt idx="21753">
                  <c:v>4525</c:v>
                </c:pt>
                <c:pt idx="21754">
                  <c:v>4376</c:v>
                </c:pt>
                <c:pt idx="21755">
                  <c:v>2224</c:v>
                </c:pt>
                <c:pt idx="21756">
                  <c:v>2317</c:v>
                </c:pt>
                <c:pt idx="21757">
                  <c:v>2895</c:v>
                </c:pt>
                <c:pt idx="21758">
                  <c:v>2215</c:v>
                </c:pt>
                <c:pt idx="21759">
                  <c:v>1999</c:v>
                </c:pt>
                <c:pt idx="21760">
                  <c:v>1986</c:v>
                </c:pt>
                <c:pt idx="21761">
                  <c:v>1892</c:v>
                </c:pt>
                <c:pt idx="21762">
                  <c:v>93</c:v>
                </c:pt>
                <c:pt idx="21763">
                  <c:v>775</c:v>
                </c:pt>
                <c:pt idx="21764">
                  <c:v>791</c:v>
                </c:pt>
                <c:pt idx="21765">
                  <c:v>2880</c:v>
                </c:pt>
                <c:pt idx="21766">
                  <c:v>2760</c:v>
                </c:pt>
                <c:pt idx="21767">
                  <c:v>1892</c:v>
                </c:pt>
                <c:pt idx="21768">
                  <c:v>1986</c:v>
                </c:pt>
                <c:pt idx="21769">
                  <c:v>2774</c:v>
                </c:pt>
                <c:pt idx="21770">
                  <c:v>2548</c:v>
                </c:pt>
                <c:pt idx="21771">
                  <c:v>549</c:v>
                </c:pt>
                <c:pt idx="21772">
                  <c:v>6747</c:v>
                </c:pt>
                <c:pt idx="21773">
                  <c:v>3870</c:v>
                </c:pt>
                <c:pt idx="21774">
                  <c:v>3816</c:v>
                </c:pt>
                <c:pt idx="21775">
                  <c:v>8471</c:v>
                </c:pt>
                <c:pt idx="21776">
                  <c:v>8625</c:v>
                </c:pt>
                <c:pt idx="21777">
                  <c:v>3256</c:v>
                </c:pt>
                <c:pt idx="21778">
                  <c:v>3046</c:v>
                </c:pt>
                <c:pt idx="21779">
                  <c:v>807</c:v>
                </c:pt>
                <c:pt idx="21780">
                  <c:v>0</c:v>
                </c:pt>
                <c:pt idx="21781">
                  <c:v>6916</c:v>
                </c:pt>
                <c:pt idx="21782">
                  <c:v>6590</c:v>
                </c:pt>
                <c:pt idx="21783">
                  <c:v>7405</c:v>
                </c:pt>
                <c:pt idx="21784">
                  <c:v>7723</c:v>
                </c:pt>
                <c:pt idx="21785">
                  <c:v>559</c:v>
                </c:pt>
                <c:pt idx="21786">
                  <c:v>549</c:v>
                </c:pt>
                <c:pt idx="21787">
                  <c:v>1848</c:v>
                </c:pt>
                <c:pt idx="21788">
                  <c:v>1791</c:v>
                </c:pt>
                <c:pt idx="21789">
                  <c:v>1815</c:v>
                </c:pt>
                <c:pt idx="21790">
                  <c:v>1171</c:v>
                </c:pt>
                <c:pt idx="21791">
                  <c:v>1134</c:v>
                </c:pt>
                <c:pt idx="21792">
                  <c:v>2698</c:v>
                </c:pt>
                <c:pt idx="21793">
                  <c:v>559</c:v>
                </c:pt>
                <c:pt idx="21794">
                  <c:v>1981</c:v>
                </c:pt>
                <c:pt idx="21795">
                  <c:v>1924</c:v>
                </c:pt>
                <c:pt idx="21796">
                  <c:v>4613</c:v>
                </c:pt>
                <c:pt idx="21797">
                  <c:v>4957</c:v>
                </c:pt>
                <c:pt idx="21798">
                  <c:v>7261</c:v>
                </c:pt>
                <c:pt idx="21799">
                  <c:v>8879</c:v>
                </c:pt>
                <c:pt idx="21800">
                  <c:v>9199</c:v>
                </c:pt>
                <c:pt idx="21801">
                  <c:v>4957</c:v>
                </c:pt>
                <c:pt idx="21802">
                  <c:v>4613</c:v>
                </c:pt>
                <c:pt idx="21803">
                  <c:v>817</c:v>
                </c:pt>
                <c:pt idx="21804">
                  <c:v>438</c:v>
                </c:pt>
                <c:pt idx="21805">
                  <c:v>400</c:v>
                </c:pt>
                <c:pt idx="21806">
                  <c:v>1125</c:v>
                </c:pt>
                <c:pt idx="21807">
                  <c:v>1092</c:v>
                </c:pt>
                <c:pt idx="21808">
                  <c:v>7285</c:v>
                </c:pt>
                <c:pt idx="21809">
                  <c:v>1078</c:v>
                </c:pt>
                <c:pt idx="21810">
                  <c:v>1145</c:v>
                </c:pt>
                <c:pt idx="21811">
                  <c:v>6984</c:v>
                </c:pt>
                <c:pt idx="21812">
                  <c:v>6941</c:v>
                </c:pt>
                <c:pt idx="21813">
                  <c:v>1981</c:v>
                </c:pt>
                <c:pt idx="21814">
                  <c:v>1924</c:v>
                </c:pt>
                <c:pt idx="21815">
                  <c:v>2616</c:v>
                </c:pt>
                <c:pt idx="21816">
                  <c:v>2558</c:v>
                </c:pt>
                <c:pt idx="21817">
                  <c:v>1856</c:v>
                </c:pt>
                <c:pt idx="21818">
                  <c:v>2157</c:v>
                </c:pt>
                <c:pt idx="21819">
                  <c:v>3469</c:v>
                </c:pt>
                <c:pt idx="21820">
                  <c:v>3056</c:v>
                </c:pt>
                <c:pt idx="21821">
                  <c:v>4618</c:v>
                </c:pt>
                <c:pt idx="21822">
                  <c:v>3418</c:v>
                </c:pt>
                <c:pt idx="21823">
                  <c:v>3396</c:v>
                </c:pt>
                <c:pt idx="21824">
                  <c:v>3340</c:v>
                </c:pt>
                <c:pt idx="21825">
                  <c:v>3168</c:v>
                </c:pt>
                <c:pt idx="21826">
                  <c:v>4391</c:v>
                </c:pt>
                <c:pt idx="21827">
                  <c:v>2190</c:v>
                </c:pt>
                <c:pt idx="21828">
                  <c:v>2075</c:v>
                </c:pt>
                <c:pt idx="21829">
                  <c:v>688</c:v>
                </c:pt>
                <c:pt idx="21830">
                  <c:v>872</c:v>
                </c:pt>
                <c:pt idx="21831">
                  <c:v>3456</c:v>
                </c:pt>
                <c:pt idx="21832">
                  <c:v>3319</c:v>
                </c:pt>
                <c:pt idx="21833">
                  <c:v>10741</c:v>
                </c:pt>
                <c:pt idx="21834">
                  <c:v>10758</c:v>
                </c:pt>
                <c:pt idx="21835">
                  <c:v>2213</c:v>
                </c:pt>
                <c:pt idx="21836">
                  <c:v>2202</c:v>
                </c:pt>
                <c:pt idx="21837">
                  <c:v>2202</c:v>
                </c:pt>
                <c:pt idx="21838">
                  <c:v>2213</c:v>
                </c:pt>
                <c:pt idx="21839">
                  <c:v>6354</c:v>
                </c:pt>
                <c:pt idx="21840">
                  <c:v>6305</c:v>
                </c:pt>
                <c:pt idx="21841">
                  <c:v>6646</c:v>
                </c:pt>
                <c:pt idx="21842">
                  <c:v>5489</c:v>
                </c:pt>
                <c:pt idx="21843">
                  <c:v>3331</c:v>
                </c:pt>
                <c:pt idx="21844">
                  <c:v>8248</c:v>
                </c:pt>
                <c:pt idx="21845">
                  <c:v>12220</c:v>
                </c:pt>
                <c:pt idx="21846">
                  <c:v>7344</c:v>
                </c:pt>
                <c:pt idx="21847">
                  <c:v>0</c:v>
                </c:pt>
                <c:pt idx="21848">
                  <c:v>0</c:v>
                </c:pt>
                <c:pt idx="21849">
                  <c:v>1842</c:v>
                </c:pt>
                <c:pt idx="21850">
                  <c:v>1822</c:v>
                </c:pt>
                <c:pt idx="21851">
                  <c:v>1822</c:v>
                </c:pt>
                <c:pt idx="21852">
                  <c:v>1842</c:v>
                </c:pt>
                <c:pt idx="21853">
                  <c:v>22551</c:v>
                </c:pt>
                <c:pt idx="21854">
                  <c:v>10359</c:v>
                </c:pt>
                <c:pt idx="21855">
                  <c:v>2734</c:v>
                </c:pt>
                <c:pt idx="21856">
                  <c:v>2944</c:v>
                </c:pt>
                <c:pt idx="21857">
                  <c:v>5502</c:v>
                </c:pt>
                <c:pt idx="21858">
                  <c:v>10602</c:v>
                </c:pt>
                <c:pt idx="21859">
                  <c:v>888</c:v>
                </c:pt>
                <c:pt idx="21860">
                  <c:v>11940</c:v>
                </c:pt>
                <c:pt idx="21861">
                  <c:v>8397</c:v>
                </c:pt>
                <c:pt idx="21862">
                  <c:v>4393</c:v>
                </c:pt>
                <c:pt idx="21863">
                  <c:v>1398</c:v>
                </c:pt>
                <c:pt idx="21864">
                  <c:v>1900</c:v>
                </c:pt>
                <c:pt idx="21865">
                  <c:v>9152</c:v>
                </c:pt>
                <c:pt idx="21866">
                  <c:v>1819</c:v>
                </c:pt>
                <c:pt idx="21867">
                  <c:v>7405</c:v>
                </c:pt>
                <c:pt idx="21868">
                  <c:v>7723</c:v>
                </c:pt>
                <c:pt idx="21869">
                  <c:v>7723</c:v>
                </c:pt>
                <c:pt idx="21870">
                  <c:v>7405</c:v>
                </c:pt>
                <c:pt idx="21871">
                  <c:v>10686</c:v>
                </c:pt>
                <c:pt idx="21872">
                  <c:v>3307</c:v>
                </c:pt>
                <c:pt idx="21873">
                  <c:v>3573</c:v>
                </c:pt>
                <c:pt idx="21874">
                  <c:v>841</c:v>
                </c:pt>
                <c:pt idx="21875">
                  <c:v>694</c:v>
                </c:pt>
                <c:pt idx="21876">
                  <c:v>3056</c:v>
                </c:pt>
                <c:pt idx="21877">
                  <c:v>3469</c:v>
                </c:pt>
                <c:pt idx="21878">
                  <c:v>1067</c:v>
                </c:pt>
                <c:pt idx="21879">
                  <c:v>883</c:v>
                </c:pt>
                <c:pt idx="21880">
                  <c:v>13516</c:v>
                </c:pt>
                <c:pt idx="21881">
                  <c:v>11576</c:v>
                </c:pt>
                <c:pt idx="21882">
                  <c:v>9034</c:v>
                </c:pt>
                <c:pt idx="21883">
                  <c:v>8777</c:v>
                </c:pt>
                <c:pt idx="21884">
                  <c:v>5376</c:v>
                </c:pt>
                <c:pt idx="21885">
                  <c:v>7573</c:v>
                </c:pt>
                <c:pt idx="21886">
                  <c:v>630</c:v>
                </c:pt>
                <c:pt idx="21887">
                  <c:v>487</c:v>
                </c:pt>
                <c:pt idx="21888">
                  <c:v>398</c:v>
                </c:pt>
                <c:pt idx="21889">
                  <c:v>13323</c:v>
                </c:pt>
                <c:pt idx="21890">
                  <c:v>786</c:v>
                </c:pt>
                <c:pt idx="21891">
                  <c:v>14055</c:v>
                </c:pt>
                <c:pt idx="21892">
                  <c:v>14070</c:v>
                </c:pt>
                <c:pt idx="21893">
                  <c:v>5945</c:v>
                </c:pt>
                <c:pt idx="21894">
                  <c:v>8781</c:v>
                </c:pt>
                <c:pt idx="21895">
                  <c:v>12316</c:v>
                </c:pt>
                <c:pt idx="21896">
                  <c:v>11748</c:v>
                </c:pt>
                <c:pt idx="21897">
                  <c:v>7113</c:v>
                </c:pt>
                <c:pt idx="21898">
                  <c:v>5945</c:v>
                </c:pt>
                <c:pt idx="21899">
                  <c:v>4444</c:v>
                </c:pt>
                <c:pt idx="21900">
                  <c:v>3415</c:v>
                </c:pt>
                <c:pt idx="21901">
                  <c:v>7573</c:v>
                </c:pt>
                <c:pt idx="21902">
                  <c:v>5376</c:v>
                </c:pt>
                <c:pt idx="21903">
                  <c:v>5372</c:v>
                </c:pt>
                <c:pt idx="21904">
                  <c:v>6161</c:v>
                </c:pt>
                <c:pt idx="21905">
                  <c:v>1595</c:v>
                </c:pt>
                <c:pt idx="21906">
                  <c:v>8228</c:v>
                </c:pt>
                <c:pt idx="21907">
                  <c:v>5866</c:v>
                </c:pt>
                <c:pt idx="21908">
                  <c:v>8471</c:v>
                </c:pt>
                <c:pt idx="21909">
                  <c:v>10426</c:v>
                </c:pt>
                <c:pt idx="21910">
                  <c:v>1825</c:v>
                </c:pt>
                <c:pt idx="21911">
                  <c:v>2583</c:v>
                </c:pt>
                <c:pt idx="21912">
                  <c:v>3547</c:v>
                </c:pt>
                <c:pt idx="21913">
                  <c:v>3578</c:v>
                </c:pt>
                <c:pt idx="21914">
                  <c:v>0</c:v>
                </c:pt>
                <c:pt idx="21915">
                  <c:v>0</c:v>
                </c:pt>
                <c:pt idx="21916">
                  <c:v>6916</c:v>
                </c:pt>
                <c:pt idx="21917">
                  <c:v>6590</c:v>
                </c:pt>
                <c:pt idx="21918">
                  <c:v>7641</c:v>
                </c:pt>
                <c:pt idx="21919">
                  <c:v>12171</c:v>
                </c:pt>
                <c:pt idx="21920">
                  <c:v>12151</c:v>
                </c:pt>
                <c:pt idx="21921">
                  <c:v>2729</c:v>
                </c:pt>
                <c:pt idx="21922">
                  <c:v>1980</c:v>
                </c:pt>
                <c:pt idx="21923">
                  <c:v>12220</c:v>
                </c:pt>
                <c:pt idx="21924">
                  <c:v>7344</c:v>
                </c:pt>
                <c:pt idx="21925">
                  <c:v>2909</c:v>
                </c:pt>
                <c:pt idx="21926">
                  <c:v>1702</c:v>
                </c:pt>
                <c:pt idx="21927">
                  <c:v>5606</c:v>
                </c:pt>
                <c:pt idx="21928">
                  <c:v>5727</c:v>
                </c:pt>
                <c:pt idx="21929">
                  <c:v>15367</c:v>
                </c:pt>
                <c:pt idx="21930">
                  <c:v>16433</c:v>
                </c:pt>
                <c:pt idx="21931">
                  <c:v>5524</c:v>
                </c:pt>
                <c:pt idx="21932">
                  <c:v>13324</c:v>
                </c:pt>
                <c:pt idx="21933">
                  <c:v>6753</c:v>
                </c:pt>
                <c:pt idx="21934">
                  <c:v>8293</c:v>
                </c:pt>
                <c:pt idx="21935">
                  <c:v>13671</c:v>
                </c:pt>
                <c:pt idx="21936">
                  <c:v>12842</c:v>
                </c:pt>
                <c:pt idx="21937">
                  <c:v>5939</c:v>
                </c:pt>
                <c:pt idx="21938">
                  <c:v>5495</c:v>
                </c:pt>
                <c:pt idx="21939">
                  <c:v>22493</c:v>
                </c:pt>
                <c:pt idx="21940">
                  <c:v>17583</c:v>
                </c:pt>
                <c:pt idx="21941">
                  <c:v>12715</c:v>
                </c:pt>
                <c:pt idx="21942">
                  <c:v>9847</c:v>
                </c:pt>
                <c:pt idx="21943">
                  <c:v>11625</c:v>
                </c:pt>
                <c:pt idx="21944">
                  <c:v>163841</c:v>
                </c:pt>
                <c:pt idx="21945">
                  <c:v>14108</c:v>
                </c:pt>
                <c:pt idx="21946">
                  <c:v>3578</c:v>
                </c:pt>
                <c:pt idx="21947">
                  <c:v>3547</c:v>
                </c:pt>
                <c:pt idx="21948">
                  <c:v>19610</c:v>
                </c:pt>
                <c:pt idx="21949">
                  <c:v>17539</c:v>
                </c:pt>
                <c:pt idx="21950">
                  <c:v>13961</c:v>
                </c:pt>
                <c:pt idx="21951">
                  <c:v>16063</c:v>
                </c:pt>
                <c:pt idx="21952">
                  <c:v>9620</c:v>
                </c:pt>
                <c:pt idx="21953">
                  <c:v>8684</c:v>
                </c:pt>
                <c:pt idx="21954">
                  <c:v>10769</c:v>
                </c:pt>
                <c:pt idx="21955">
                  <c:v>9241</c:v>
                </c:pt>
                <c:pt idx="21956">
                  <c:v>4706</c:v>
                </c:pt>
                <c:pt idx="21957">
                  <c:v>5302</c:v>
                </c:pt>
                <c:pt idx="21958">
                  <c:v>14906</c:v>
                </c:pt>
                <c:pt idx="21959">
                  <c:v>16774</c:v>
                </c:pt>
                <c:pt idx="21960">
                  <c:v>8684</c:v>
                </c:pt>
                <c:pt idx="21961">
                  <c:v>9620</c:v>
                </c:pt>
                <c:pt idx="21962">
                  <c:v>17590</c:v>
                </c:pt>
                <c:pt idx="21963">
                  <c:v>18188</c:v>
                </c:pt>
                <c:pt idx="21964">
                  <c:v>27795</c:v>
                </c:pt>
                <c:pt idx="21965">
                  <c:v>26261</c:v>
                </c:pt>
                <c:pt idx="21966">
                  <c:v>0</c:v>
                </c:pt>
                <c:pt idx="21967">
                  <c:v>0</c:v>
                </c:pt>
                <c:pt idx="21968">
                  <c:v>3634</c:v>
                </c:pt>
                <c:pt idx="21969">
                  <c:v>2458</c:v>
                </c:pt>
                <c:pt idx="21970">
                  <c:v>0</c:v>
                </c:pt>
                <c:pt idx="21971">
                  <c:v>13</c:v>
                </c:pt>
                <c:pt idx="21972">
                  <c:v>30712</c:v>
                </c:pt>
                <c:pt idx="21973">
                  <c:v>23733</c:v>
                </c:pt>
                <c:pt idx="21974">
                  <c:v>6774</c:v>
                </c:pt>
                <c:pt idx="21975">
                  <c:v>1213</c:v>
                </c:pt>
                <c:pt idx="21976">
                  <c:v>3556</c:v>
                </c:pt>
                <c:pt idx="21977">
                  <c:v>5504</c:v>
                </c:pt>
                <c:pt idx="21978">
                  <c:v>0</c:v>
                </c:pt>
                <c:pt idx="21979">
                  <c:v>5547</c:v>
                </c:pt>
                <c:pt idx="21980">
                  <c:v>4728</c:v>
                </c:pt>
                <c:pt idx="21981">
                  <c:v>23943</c:v>
                </c:pt>
                <c:pt idx="21982">
                  <c:v>11748</c:v>
                </c:pt>
                <c:pt idx="21983">
                  <c:v>12316</c:v>
                </c:pt>
                <c:pt idx="21984">
                  <c:v>13096</c:v>
                </c:pt>
                <c:pt idx="21985">
                  <c:v>13015</c:v>
                </c:pt>
                <c:pt idx="21986">
                  <c:v>34280</c:v>
                </c:pt>
                <c:pt idx="21987">
                  <c:v>34162</c:v>
                </c:pt>
                <c:pt idx="21988">
                  <c:v>34162</c:v>
                </c:pt>
                <c:pt idx="21989">
                  <c:v>34280</c:v>
                </c:pt>
                <c:pt idx="21990">
                  <c:v>8959</c:v>
                </c:pt>
                <c:pt idx="21991">
                  <c:v>6964</c:v>
                </c:pt>
                <c:pt idx="21992">
                  <c:v>31362</c:v>
                </c:pt>
                <c:pt idx="21993">
                  <c:v>18073</c:v>
                </c:pt>
                <c:pt idx="21994">
                  <c:v>13519</c:v>
                </c:pt>
                <c:pt idx="21995">
                  <c:v>9748</c:v>
                </c:pt>
                <c:pt idx="21996">
                  <c:v>10093</c:v>
                </c:pt>
                <c:pt idx="21997">
                  <c:v>1722</c:v>
                </c:pt>
                <c:pt idx="21998">
                  <c:v>1139</c:v>
                </c:pt>
                <c:pt idx="21999">
                  <c:v>8371</c:v>
                </c:pt>
                <c:pt idx="22000">
                  <c:v>8609</c:v>
                </c:pt>
                <c:pt idx="22001">
                  <c:v>33737</c:v>
                </c:pt>
                <c:pt idx="22002">
                  <c:v>1661</c:v>
                </c:pt>
                <c:pt idx="22003">
                  <c:v>18188</c:v>
                </c:pt>
                <c:pt idx="22004">
                  <c:v>24629</c:v>
                </c:pt>
                <c:pt idx="22005">
                  <c:v>7113</c:v>
                </c:pt>
                <c:pt idx="22006">
                  <c:v>3282</c:v>
                </c:pt>
                <c:pt idx="22007">
                  <c:v>2663</c:v>
                </c:pt>
                <c:pt idx="22008">
                  <c:v>3698</c:v>
                </c:pt>
                <c:pt idx="22009">
                  <c:v>0</c:v>
                </c:pt>
                <c:pt idx="22010">
                  <c:v>14</c:v>
                </c:pt>
                <c:pt idx="22011">
                  <c:v>3698</c:v>
                </c:pt>
                <c:pt idx="22012">
                  <c:v>2663</c:v>
                </c:pt>
                <c:pt idx="22013">
                  <c:v>7202</c:v>
                </c:pt>
                <c:pt idx="22014">
                  <c:v>8538</c:v>
                </c:pt>
                <c:pt idx="22015">
                  <c:v>5504</c:v>
                </c:pt>
                <c:pt idx="22016">
                  <c:v>3556</c:v>
                </c:pt>
                <c:pt idx="22017">
                  <c:v>3172</c:v>
                </c:pt>
                <c:pt idx="22018">
                  <c:v>2634</c:v>
                </c:pt>
                <c:pt idx="22019">
                  <c:v>8058</c:v>
                </c:pt>
                <c:pt idx="22020">
                  <c:v>8473</c:v>
                </c:pt>
                <c:pt idx="22021">
                  <c:v>5348</c:v>
                </c:pt>
                <c:pt idx="22022">
                  <c:v>5049</c:v>
                </c:pt>
                <c:pt idx="22023">
                  <c:v>3605</c:v>
                </c:pt>
                <c:pt idx="22024">
                  <c:v>3517</c:v>
                </c:pt>
                <c:pt idx="22025">
                  <c:v>8325</c:v>
                </c:pt>
                <c:pt idx="22026">
                  <c:v>8511</c:v>
                </c:pt>
                <c:pt idx="22027">
                  <c:v>3442</c:v>
                </c:pt>
                <c:pt idx="22028">
                  <c:v>3671</c:v>
                </c:pt>
                <c:pt idx="22029">
                  <c:v>5981</c:v>
                </c:pt>
                <c:pt idx="22030">
                  <c:v>2344</c:v>
                </c:pt>
                <c:pt idx="22031">
                  <c:v>2498</c:v>
                </c:pt>
                <c:pt idx="22032">
                  <c:v>1495</c:v>
                </c:pt>
                <c:pt idx="22033">
                  <c:v>185374</c:v>
                </c:pt>
                <c:pt idx="22034">
                  <c:v>0</c:v>
                </c:pt>
                <c:pt idx="22035">
                  <c:v>151</c:v>
                </c:pt>
                <c:pt idx="22036">
                  <c:v>3795</c:v>
                </c:pt>
                <c:pt idx="22037">
                  <c:v>3517</c:v>
                </c:pt>
                <c:pt idx="22038">
                  <c:v>3605</c:v>
                </c:pt>
                <c:pt idx="22039">
                  <c:v>190</c:v>
                </c:pt>
                <c:pt idx="22040">
                  <c:v>6389</c:v>
                </c:pt>
                <c:pt idx="22041">
                  <c:v>6261</c:v>
                </c:pt>
                <c:pt idx="22042">
                  <c:v>6579</c:v>
                </c:pt>
                <c:pt idx="22043">
                  <c:v>6013</c:v>
                </c:pt>
                <c:pt idx="22044">
                  <c:v>6110</c:v>
                </c:pt>
                <c:pt idx="22045">
                  <c:v>376</c:v>
                </c:pt>
                <c:pt idx="22046">
                  <c:v>129</c:v>
                </c:pt>
                <c:pt idx="22047">
                  <c:v>4706</c:v>
                </c:pt>
                <c:pt idx="22048">
                  <c:v>5302</c:v>
                </c:pt>
                <c:pt idx="22049">
                  <c:v>0</c:v>
                </c:pt>
                <c:pt idx="22050">
                  <c:v>0</c:v>
                </c:pt>
                <c:pt idx="22051">
                  <c:v>9817</c:v>
                </c:pt>
                <c:pt idx="22052">
                  <c:v>1507</c:v>
                </c:pt>
                <c:pt idx="22053">
                  <c:v>1580</c:v>
                </c:pt>
                <c:pt idx="22054">
                  <c:v>892</c:v>
                </c:pt>
                <c:pt idx="22055">
                  <c:v>457</c:v>
                </c:pt>
                <c:pt idx="22056">
                  <c:v>12087</c:v>
                </c:pt>
                <c:pt idx="22057">
                  <c:v>10867</c:v>
                </c:pt>
                <c:pt idx="22058">
                  <c:v>6579</c:v>
                </c:pt>
                <c:pt idx="22059">
                  <c:v>6261</c:v>
                </c:pt>
                <c:pt idx="22060">
                  <c:v>5890</c:v>
                </c:pt>
                <c:pt idx="22061">
                  <c:v>6111</c:v>
                </c:pt>
                <c:pt idx="22062">
                  <c:v>5468</c:v>
                </c:pt>
                <c:pt idx="22063">
                  <c:v>5361</c:v>
                </c:pt>
                <c:pt idx="22064">
                  <c:v>4893</c:v>
                </c:pt>
                <c:pt idx="22065">
                  <c:v>5097</c:v>
                </c:pt>
                <c:pt idx="22066">
                  <c:v>5254</c:v>
                </c:pt>
                <c:pt idx="22067">
                  <c:v>8196</c:v>
                </c:pt>
                <c:pt idx="22068">
                  <c:v>3527</c:v>
                </c:pt>
                <c:pt idx="22069">
                  <c:v>3328</c:v>
                </c:pt>
                <c:pt idx="22070">
                  <c:v>8912</c:v>
                </c:pt>
                <c:pt idx="22071">
                  <c:v>8183</c:v>
                </c:pt>
                <c:pt idx="22072">
                  <c:v>8183</c:v>
                </c:pt>
                <c:pt idx="22073">
                  <c:v>8912</c:v>
                </c:pt>
                <c:pt idx="22074">
                  <c:v>11399</c:v>
                </c:pt>
                <c:pt idx="22075">
                  <c:v>15378</c:v>
                </c:pt>
                <c:pt idx="22076">
                  <c:v>16275</c:v>
                </c:pt>
                <c:pt idx="22077">
                  <c:v>3854</c:v>
                </c:pt>
                <c:pt idx="22078">
                  <c:v>3888</c:v>
                </c:pt>
                <c:pt idx="22079">
                  <c:v>16034</c:v>
                </c:pt>
                <c:pt idx="22080">
                  <c:v>16685</c:v>
                </c:pt>
                <c:pt idx="22081">
                  <c:v>33057</c:v>
                </c:pt>
                <c:pt idx="22082">
                  <c:v>0</c:v>
                </c:pt>
                <c:pt idx="22083">
                  <c:v>5361</c:v>
                </c:pt>
                <c:pt idx="22084">
                  <c:v>5468</c:v>
                </c:pt>
                <c:pt idx="22085">
                  <c:v>7608</c:v>
                </c:pt>
                <c:pt idx="22086">
                  <c:v>94</c:v>
                </c:pt>
                <c:pt idx="22087">
                  <c:v>47</c:v>
                </c:pt>
                <c:pt idx="22088">
                  <c:v>3709</c:v>
                </c:pt>
                <c:pt idx="22089">
                  <c:v>0</c:v>
                </c:pt>
                <c:pt idx="22090">
                  <c:v>0</c:v>
                </c:pt>
                <c:pt idx="22091">
                  <c:v>16499</c:v>
                </c:pt>
                <c:pt idx="22092">
                  <c:v>23418</c:v>
                </c:pt>
                <c:pt idx="22093">
                  <c:v>28818</c:v>
                </c:pt>
                <c:pt idx="22094">
                  <c:v>34120</c:v>
                </c:pt>
                <c:pt idx="22095">
                  <c:v>11366</c:v>
                </c:pt>
                <c:pt idx="22096">
                  <c:v>12729</c:v>
                </c:pt>
                <c:pt idx="22097">
                  <c:v>11823</c:v>
                </c:pt>
                <c:pt idx="22098">
                  <c:v>3104</c:v>
                </c:pt>
                <c:pt idx="22099">
                  <c:v>2700</c:v>
                </c:pt>
                <c:pt idx="22100">
                  <c:v>17037</c:v>
                </c:pt>
                <c:pt idx="22101">
                  <c:v>10164</c:v>
                </c:pt>
                <c:pt idx="22102">
                  <c:v>9746</c:v>
                </c:pt>
                <c:pt idx="22103">
                  <c:v>0</c:v>
                </c:pt>
                <c:pt idx="22104">
                  <c:v>21533</c:v>
                </c:pt>
                <c:pt idx="22105">
                  <c:v>18948</c:v>
                </c:pt>
                <c:pt idx="22106">
                  <c:v>13969</c:v>
                </c:pt>
                <c:pt idx="22107">
                  <c:v>1682</c:v>
                </c:pt>
                <c:pt idx="22108">
                  <c:v>1698</c:v>
                </c:pt>
                <c:pt idx="22109">
                  <c:v>14857</c:v>
                </c:pt>
                <c:pt idx="22110">
                  <c:v>15879</c:v>
                </c:pt>
                <c:pt idx="22111">
                  <c:v>7568</c:v>
                </c:pt>
                <c:pt idx="22112">
                  <c:v>11509</c:v>
                </c:pt>
                <c:pt idx="22113">
                  <c:v>16870</c:v>
                </c:pt>
                <c:pt idx="22114">
                  <c:v>11768</c:v>
                </c:pt>
                <c:pt idx="22115">
                  <c:v>22176</c:v>
                </c:pt>
                <c:pt idx="22116">
                  <c:v>22245</c:v>
                </c:pt>
                <c:pt idx="22117">
                  <c:v>2768</c:v>
                </c:pt>
                <c:pt idx="22118">
                  <c:v>2822</c:v>
                </c:pt>
                <c:pt idx="22119">
                  <c:v>21152</c:v>
                </c:pt>
                <c:pt idx="22120">
                  <c:v>16416</c:v>
                </c:pt>
                <c:pt idx="22121">
                  <c:v>24359</c:v>
                </c:pt>
                <c:pt idx="22122">
                  <c:v>24465</c:v>
                </c:pt>
                <c:pt idx="22123">
                  <c:v>18450</c:v>
                </c:pt>
                <c:pt idx="22124">
                  <c:v>23129</c:v>
                </c:pt>
                <c:pt idx="22125">
                  <c:v>2975</c:v>
                </c:pt>
                <c:pt idx="22126">
                  <c:v>2550</c:v>
                </c:pt>
                <c:pt idx="22127">
                  <c:v>1747</c:v>
                </c:pt>
                <c:pt idx="22128">
                  <c:v>2123</c:v>
                </c:pt>
                <c:pt idx="22129">
                  <c:v>2488</c:v>
                </c:pt>
                <c:pt idx="22130">
                  <c:v>2482</c:v>
                </c:pt>
                <c:pt idx="22131">
                  <c:v>2482</c:v>
                </c:pt>
                <c:pt idx="22132">
                  <c:v>2488</c:v>
                </c:pt>
                <c:pt idx="22133">
                  <c:v>0</c:v>
                </c:pt>
                <c:pt idx="22134">
                  <c:v>107486</c:v>
                </c:pt>
                <c:pt idx="22135">
                  <c:v>1116</c:v>
                </c:pt>
                <c:pt idx="22136">
                  <c:v>1362</c:v>
                </c:pt>
                <c:pt idx="22137">
                  <c:v>1838</c:v>
                </c:pt>
                <c:pt idx="22138">
                  <c:v>1636</c:v>
                </c:pt>
                <c:pt idx="22139">
                  <c:v>855</c:v>
                </c:pt>
                <c:pt idx="22140">
                  <c:v>811</c:v>
                </c:pt>
                <c:pt idx="22141">
                  <c:v>58308</c:v>
                </c:pt>
                <c:pt idx="22142">
                  <c:v>177949</c:v>
                </c:pt>
                <c:pt idx="22143">
                  <c:v>3683</c:v>
                </c:pt>
                <c:pt idx="22144">
                  <c:v>2365</c:v>
                </c:pt>
                <c:pt idx="22145">
                  <c:v>2365</c:v>
                </c:pt>
                <c:pt idx="22146">
                  <c:v>11912</c:v>
                </c:pt>
                <c:pt idx="22147">
                  <c:v>11328</c:v>
                </c:pt>
                <c:pt idx="22148">
                  <c:v>16003</c:v>
                </c:pt>
                <c:pt idx="22149">
                  <c:v>21850</c:v>
                </c:pt>
                <c:pt idx="22150">
                  <c:v>14470</c:v>
                </c:pt>
                <c:pt idx="22151">
                  <c:v>24812</c:v>
                </c:pt>
                <c:pt idx="22152">
                  <c:v>20644</c:v>
                </c:pt>
                <c:pt idx="22153">
                  <c:v>32897</c:v>
                </c:pt>
                <c:pt idx="22154">
                  <c:v>22885</c:v>
                </c:pt>
                <c:pt idx="22155">
                  <c:v>10344</c:v>
                </c:pt>
                <c:pt idx="22156">
                  <c:v>0</c:v>
                </c:pt>
                <c:pt idx="22157">
                  <c:v>0</c:v>
                </c:pt>
                <c:pt idx="22158">
                  <c:v>57558</c:v>
                </c:pt>
                <c:pt idx="22159">
                  <c:v>3478</c:v>
                </c:pt>
                <c:pt idx="22160">
                  <c:v>54080</c:v>
                </c:pt>
                <c:pt idx="22161">
                  <c:v>4228</c:v>
                </c:pt>
                <c:pt idx="22162">
                  <c:v>79543</c:v>
                </c:pt>
                <c:pt idx="22163">
                  <c:v>129139</c:v>
                </c:pt>
                <c:pt idx="22164">
                  <c:v>49596</c:v>
                </c:pt>
                <c:pt idx="22165">
                  <c:v>7962</c:v>
                </c:pt>
                <c:pt idx="22166">
                  <c:v>19563</c:v>
                </c:pt>
                <c:pt idx="22167">
                  <c:v>19989</c:v>
                </c:pt>
                <c:pt idx="22168">
                  <c:v>23018</c:v>
                </c:pt>
                <c:pt idx="22169">
                  <c:v>22561</c:v>
                </c:pt>
                <c:pt idx="22170">
                  <c:v>13408</c:v>
                </c:pt>
                <c:pt idx="22171">
                  <c:v>13439</c:v>
                </c:pt>
                <c:pt idx="22172">
                  <c:v>4052</c:v>
                </c:pt>
                <c:pt idx="22173">
                  <c:v>5114</c:v>
                </c:pt>
                <c:pt idx="22174">
                  <c:v>5954</c:v>
                </c:pt>
                <c:pt idx="22175">
                  <c:v>631</c:v>
                </c:pt>
                <c:pt idx="22176">
                  <c:v>57</c:v>
                </c:pt>
                <c:pt idx="22177">
                  <c:v>1271</c:v>
                </c:pt>
                <c:pt idx="22178">
                  <c:v>859</c:v>
                </c:pt>
                <c:pt idx="22179">
                  <c:v>142004</c:v>
                </c:pt>
                <c:pt idx="22180">
                  <c:v>7040</c:v>
                </c:pt>
                <c:pt idx="22181">
                  <c:v>7856</c:v>
                </c:pt>
                <c:pt idx="22182">
                  <c:v>2634</c:v>
                </c:pt>
                <c:pt idx="22183">
                  <c:v>37</c:v>
                </c:pt>
                <c:pt idx="22184">
                  <c:v>1113</c:v>
                </c:pt>
                <c:pt idx="22185">
                  <c:v>7493</c:v>
                </c:pt>
                <c:pt idx="22186">
                  <c:v>5018</c:v>
                </c:pt>
                <c:pt idx="22187">
                  <c:v>0</c:v>
                </c:pt>
                <c:pt idx="22188">
                  <c:v>12865</c:v>
                </c:pt>
                <c:pt idx="22189">
                  <c:v>0</c:v>
                </c:pt>
                <c:pt idx="22190">
                  <c:v>3672</c:v>
                </c:pt>
                <c:pt idx="22191">
                  <c:v>3428</c:v>
                </c:pt>
                <c:pt idx="22192">
                  <c:v>10636</c:v>
                </c:pt>
                <c:pt idx="22193">
                  <c:v>5658</c:v>
                </c:pt>
                <c:pt idx="22194">
                  <c:v>1185</c:v>
                </c:pt>
                <c:pt idx="22195">
                  <c:v>1737</c:v>
                </c:pt>
                <c:pt idx="22196">
                  <c:v>21871</c:v>
                </c:pt>
                <c:pt idx="22197">
                  <c:v>25807</c:v>
                </c:pt>
                <c:pt idx="22198">
                  <c:v>0</c:v>
                </c:pt>
                <c:pt idx="22199">
                  <c:v>2844</c:v>
                </c:pt>
                <c:pt idx="22200">
                  <c:v>2645</c:v>
                </c:pt>
                <c:pt idx="22201">
                  <c:v>4087</c:v>
                </c:pt>
                <c:pt idx="22202">
                  <c:v>4793</c:v>
                </c:pt>
                <c:pt idx="22203">
                  <c:v>2309</c:v>
                </c:pt>
                <c:pt idx="22204">
                  <c:v>2232</c:v>
                </c:pt>
                <c:pt idx="22205">
                  <c:v>5384</c:v>
                </c:pt>
                <c:pt idx="22206">
                  <c:v>4343</c:v>
                </c:pt>
                <c:pt idx="22207">
                  <c:v>859</c:v>
                </c:pt>
                <c:pt idx="22208">
                  <c:v>1271</c:v>
                </c:pt>
                <c:pt idx="22209">
                  <c:v>7262</c:v>
                </c:pt>
                <c:pt idx="22210">
                  <c:v>17793</c:v>
                </c:pt>
                <c:pt idx="22211">
                  <c:v>24089</c:v>
                </c:pt>
                <c:pt idx="22212">
                  <c:v>1610</c:v>
                </c:pt>
                <c:pt idx="22213">
                  <c:v>940</c:v>
                </c:pt>
                <c:pt idx="22214">
                  <c:v>4595</c:v>
                </c:pt>
                <c:pt idx="22215">
                  <c:v>4430</c:v>
                </c:pt>
                <c:pt idx="22216">
                  <c:v>5708</c:v>
                </c:pt>
                <c:pt idx="22217">
                  <c:v>8483</c:v>
                </c:pt>
                <c:pt idx="22218">
                  <c:v>1632</c:v>
                </c:pt>
                <c:pt idx="22219">
                  <c:v>12447</c:v>
                </c:pt>
                <c:pt idx="22220">
                  <c:v>14236</c:v>
                </c:pt>
                <c:pt idx="22221">
                  <c:v>6179</c:v>
                </c:pt>
                <c:pt idx="22222">
                  <c:v>6547</c:v>
                </c:pt>
                <c:pt idx="22223">
                  <c:v>4240</c:v>
                </c:pt>
                <c:pt idx="22224">
                  <c:v>4445</c:v>
                </c:pt>
                <c:pt idx="22225">
                  <c:v>820</c:v>
                </c:pt>
                <c:pt idx="22226">
                  <c:v>2021</c:v>
                </c:pt>
                <c:pt idx="22227">
                  <c:v>8096</c:v>
                </c:pt>
                <c:pt idx="22228">
                  <c:v>6826</c:v>
                </c:pt>
                <c:pt idx="22229">
                  <c:v>12932</c:v>
                </c:pt>
                <c:pt idx="22230">
                  <c:v>12808</c:v>
                </c:pt>
                <c:pt idx="22231">
                  <c:v>32669</c:v>
                </c:pt>
                <c:pt idx="22232">
                  <c:v>32887</c:v>
                </c:pt>
                <c:pt idx="22233">
                  <c:v>29378</c:v>
                </c:pt>
                <c:pt idx="22234">
                  <c:v>30554</c:v>
                </c:pt>
                <c:pt idx="22235">
                  <c:v>5733</c:v>
                </c:pt>
                <c:pt idx="22236">
                  <c:v>28011</c:v>
                </c:pt>
                <c:pt idx="22237">
                  <c:v>29298</c:v>
                </c:pt>
                <c:pt idx="22238">
                  <c:v>0</c:v>
                </c:pt>
                <c:pt idx="22239">
                  <c:v>0</c:v>
                </c:pt>
                <c:pt idx="22240">
                  <c:v>29298</c:v>
                </c:pt>
                <c:pt idx="22241">
                  <c:v>28011</c:v>
                </c:pt>
                <c:pt idx="22242">
                  <c:v>0</c:v>
                </c:pt>
                <c:pt idx="22243">
                  <c:v>0</c:v>
                </c:pt>
                <c:pt idx="22244">
                  <c:v>7919</c:v>
                </c:pt>
                <c:pt idx="22245">
                  <c:v>9090</c:v>
                </c:pt>
                <c:pt idx="22246">
                  <c:v>3114</c:v>
                </c:pt>
                <c:pt idx="22247">
                  <c:v>2311</c:v>
                </c:pt>
                <c:pt idx="22248">
                  <c:v>5468</c:v>
                </c:pt>
                <c:pt idx="22249">
                  <c:v>5028</c:v>
                </c:pt>
                <c:pt idx="22250">
                  <c:v>0</c:v>
                </c:pt>
                <c:pt idx="22251">
                  <c:v>0</c:v>
                </c:pt>
                <c:pt idx="22252">
                  <c:v>2336</c:v>
                </c:pt>
                <c:pt idx="22253">
                  <c:v>2514</c:v>
                </c:pt>
                <c:pt idx="22254">
                  <c:v>6879</c:v>
                </c:pt>
                <c:pt idx="22255">
                  <c:v>8312</c:v>
                </c:pt>
                <c:pt idx="22256">
                  <c:v>0</c:v>
                </c:pt>
                <c:pt idx="22257">
                  <c:v>8460</c:v>
                </c:pt>
                <c:pt idx="22258">
                  <c:v>9149</c:v>
                </c:pt>
                <c:pt idx="22259">
                  <c:v>27490</c:v>
                </c:pt>
                <c:pt idx="22260">
                  <c:v>28280</c:v>
                </c:pt>
                <c:pt idx="22261">
                  <c:v>23986</c:v>
                </c:pt>
                <c:pt idx="22262">
                  <c:v>22977</c:v>
                </c:pt>
                <c:pt idx="22263">
                  <c:v>13443</c:v>
                </c:pt>
                <c:pt idx="22264">
                  <c:v>12973</c:v>
                </c:pt>
                <c:pt idx="22265">
                  <c:v>21610</c:v>
                </c:pt>
                <c:pt idx="22266">
                  <c:v>6228</c:v>
                </c:pt>
                <c:pt idx="22267">
                  <c:v>6044</c:v>
                </c:pt>
                <c:pt idx="22268">
                  <c:v>12486</c:v>
                </c:pt>
                <c:pt idx="22269">
                  <c:v>13892</c:v>
                </c:pt>
                <c:pt idx="22270">
                  <c:v>8460</c:v>
                </c:pt>
                <c:pt idx="22271">
                  <c:v>9149</c:v>
                </c:pt>
                <c:pt idx="22272">
                  <c:v>8460</c:v>
                </c:pt>
                <c:pt idx="22273">
                  <c:v>9149</c:v>
                </c:pt>
                <c:pt idx="22274">
                  <c:v>6228</c:v>
                </c:pt>
                <c:pt idx="22275">
                  <c:v>6044</c:v>
                </c:pt>
                <c:pt idx="22276">
                  <c:v>25054</c:v>
                </c:pt>
                <c:pt idx="22277">
                  <c:v>21931</c:v>
                </c:pt>
                <c:pt idx="22278">
                  <c:v>4058</c:v>
                </c:pt>
                <c:pt idx="22279">
                  <c:v>4702</c:v>
                </c:pt>
                <c:pt idx="22280">
                  <c:v>35093</c:v>
                </c:pt>
                <c:pt idx="22281">
                  <c:v>38261</c:v>
                </c:pt>
                <c:pt idx="22282">
                  <c:v>10796</c:v>
                </c:pt>
                <c:pt idx="22283">
                  <c:v>9347</c:v>
                </c:pt>
                <c:pt idx="22284">
                  <c:v>5116</c:v>
                </c:pt>
                <c:pt idx="22285">
                  <c:v>5939</c:v>
                </c:pt>
                <c:pt idx="22286">
                  <c:v>4099</c:v>
                </c:pt>
                <c:pt idx="22287">
                  <c:v>3811</c:v>
                </c:pt>
                <c:pt idx="22288">
                  <c:v>8042</c:v>
                </c:pt>
                <c:pt idx="22289">
                  <c:v>8956</c:v>
                </c:pt>
                <c:pt idx="22290">
                  <c:v>3528</c:v>
                </c:pt>
                <c:pt idx="22291">
                  <c:v>2037</c:v>
                </c:pt>
                <c:pt idx="22292">
                  <c:v>743</c:v>
                </c:pt>
                <c:pt idx="22293">
                  <c:v>780</c:v>
                </c:pt>
                <c:pt idx="22294">
                  <c:v>12090</c:v>
                </c:pt>
                <c:pt idx="22295">
                  <c:v>12095</c:v>
                </c:pt>
                <c:pt idx="22296">
                  <c:v>12631</c:v>
                </c:pt>
                <c:pt idx="22297">
                  <c:v>12423</c:v>
                </c:pt>
                <c:pt idx="22298">
                  <c:v>9611</c:v>
                </c:pt>
                <c:pt idx="22299">
                  <c:v>12665</c:v>
                </c:pt>
                <c:pt idx="22300">
                  <c:v>12726</c:v>
                </c:pt>
                <c:pt idx="22301">
                  <c:v>12726</c:v>
                </c:pt>
                <c:pt idx="22302">
                  <c:v>12665</c:v>
                </c:pt>
                <c:pt idx="22303">
                  <c:v>13452</c:v>
                </c:pt>
                <c:pt idx="22304">
                  <c:v>12860</c:v>
                </c:pt>
                <c:pt idx="22305">
                  <c:v>26934</c:v>
                </c:pt>
                <c:pt idx="22306">
                  <c:v>24794</c:v>
                </c:pt>
                <c:pt idx="22307">
                  <c:v>11273</c:v>
                </c:pt>
                <c:pt idx="22308">
                  <c:v>11254</c:v>
                </c:pt>
                <c:pt idx="22309">
                  <c:v>129139</c:v>
                </c:pt>
                <c:pt idx="22310">
                  <c:v>7940</c:v>
                </c:pt>
                <c:pt idx="22311">
                  <c:v>0</c:v>
                </c:pt>
                <c:pt idx="22312">
                  <c:v>37045</c:v>
                </c:pt>
                <c:pt idx="22313">
                  <c:v>36882</c:v>
                </c:pt>
                <c:pt idx="22314">
                  <c:v>20200</c:v>
                </c:pt>
                <c:pt idx="22315">
                  <c:v>24648</c:v>
                </c:pt>
                <c:pt idx="22316">
                  <c:v>33138</c:v>
                </c:pt>
                <c:pt idx="22317">
                  <c:v>6401</c:v>
                </c:pt>
                <c:pt idx="22318">
                  <c:v>7074</c:v>
                </c:pt>
                <c:pt idx="22319">
                  <c:v>16180</c:v>
                </c:pt>
                <c:pt idx="22320">
                  <c:v>14403</c:v>
                </c:pt>
                <c:pt idx="22321">
                  <c:v>9658</c:v>
                </c:pt>
                <c:pt idx="22322">
                  <c:v>11494</c:v>
                </c:pt>
                <c:pt idx="22323">
                  <c:v>7459</c:v>
                </c:pt>
                <c:pt idx="22324">
                  <c:v>6727</c:v>
                </c:pt>
                <c:pt idx="22325">
                  <c:v>7038</c:v>
                </c:pt>
                <c:pt idx="22326">
                  <c:v>3012</c:v>
                </c:pt>
                <c:pt idx="22327">
                  <c:v>6012</c:v>
                </c:pt>
                <c:pt idx="22328">
                  <c:v>6598</c:v>
                </c:pt>
                <c:pt idx="22329">
                  <c:v>135216</c:v>
                </c:pt>
                <c:pt idx="22330">
                  <c:v>14565</c:v>
                </c:pt>
                <c:pt idx="22331">
                  <c:v>16627</c:v>
                </c:pt>
                <c:pt idx="22332">
                  <c:v>21592</c:v>
                </c:pt>
                <c:pt idx="22333">
                  <c:v>20976</c:v>
                </c:pt>
                <c:pt idx="22334">
                  <c:v>5855</c:v>
                </c:pt>
                <c:pt idx="22335">
                  <c:v>5232</c:v>
                </c:pt>
                <c:pt idx="22336">
                  <c:v>13437</c:v>
                </c:pt>
                <c:pt idx="22337">
                  <c:v>0</c:v>
                </c:pt>
                <c:pt idx="22338">
                  <c:v>8540</c:v>
                </c:pt>
                <c:pt idx="22339">
                  <c:v>7365</c:v>
                </c:pt>
                <c:pt idx="22340">
                  <c:v>28883</c:v>
                </c:pt>
                <c:pt idx="22341">
                  <c:v>29978</c:v>
                </c:pt>
                <c:pt idx="22342">
                  <c:v>19273</c:v>
                </c:pt>
                <c:pt idx="22343">
                  <c:v>21172</c:v>
                </c:pt>
                <c:pt idx="22344">
                  <c:v>8956</c:v>
                </c:pt>
                <c:pt idx="22345">
                  <c:v>8042</c:v>
                </c:pt>
                <c:pt idx="22346">
                  <c:v>10582</c:v>
                </c:pt>
                <c:pt idx="22347">
                  <c:v>9920</c:v>
                </c:pt>
                <c:pt idx="22348">
                  <c:v>10671</c:v>
                </c:pt>
                <c:pt idx="22349">
                  <c:v>3306</c:v>
                </c:pt>
                <c:pt idx="22350">
                  <c:v>1380</c:v>
                </c:pt>
                <c:pt idx="22351">
                  <c:v>8632</c:v>
                </c:pt>
                <c:pt idx="22352">
                  <c:v>8065</c:v>
                </c:pt>
                <c:pt idx="22353">
                  <c:v>18344</c:v>
                </c:pt>
                <c:pt idx="22354">
                  <c:v>11115</c:v>
                </c:pt>
                <c:pt idx="22355">
                  <c:v>10789</c:v>
                </c:pt>
                <c:pt idx="22356">
                  <c:v>9676</c:v>
                </c:pt>
                <c:pt idx="22357">
                  <c:v>10971</c:v>
                </c:pt>
                <c:pt idx="22358">
                  <c:v>10097</c:v>
                </c:pt>
                <c:pt idx="22359">
                  <c:v>18733</c:v>
                </c:pt>
                <c:pt idx="22360">
                  <c:v>17330</c:v>
                </c:pt>
                <c:pt idx="22361">
                  <c:v>1380</c:v>
                </c:pt>
                <c:pt idx="22362">
                  <c:v>3306</c:v>
                </c:pt>
                <c:pt idx="22363">
                  <c:v>16022</c:v>
                </c:pt>
                <c:pt idx="22364">
                  <c:v>5008</c:v>
                </c:pt>
                <c:pt idx="22365">
                  <c:v>5051</c:v>
                </c:pt>
                <c:pt idx="22366">
                  <c:v>15105</c:v>
                </c:pt>
                <c:pt idx="22367">
                  <c:v>16022</c:v>
                </c:pt>
                <c:pt idx="22368">
                  <c:v>1355</c:v>
                </c:pt>
                <c:pt idx="22369">
                  <c:v>1299</c:v>
                </c:pt>
                <c:pt idx="22370">
                  <c:v>1540</c:v>
                </c:pt>
                <c:pt idx="22371">
                  <c:v>1476</c:v>
                </c:pt>
                <c:pt idx="22372">
                  <c:v>2775</c:v>
                </c:pt>
                <c:pt idx="22373">
                  <c:v>2895</c:v>
                </c:pt>
                <c:pt idx="22374">
                  <c:v>1454</c:v>
                </c:pt>
                <c:pt idx="22375">
                  <c:v>99</c:v>
                </c:pt>
                <c:pt idx="22376">
                  <c:v>96</c:v>
                </c:pt>
                <c:pt idx="22377">
                  <c:v>8</c:v>
                </c:pt>
                <c:pt idx="22378">
                  <c:v>5</c:v>
                </c:pt>
                <c:pt idx="22379">
                  <c:v>158</c:v>
                </c:pt>
                <c:pt idx="22380">
                  <c:v>11210</c:v>
                </c:pt>
                <c:pt idx="22381">
                  <c:v>9446</c:v>
                </c:pt>
                <c:pt idx="22382">
                  <c:v>0</c:v>
                </c:pt>
                <c:pt idx="22383">
                  <c:v>0</c:v>
                </c:pt>
                <c:pt idx="22384">
                  <c:v>6481</c:v>
                </c:pt>
                <c:pt idx="22385">
                  <c:v>73</c:v>
                </c:pt>
                <c:pt idx="22386">
                  <c:v>7699</c:v>
                </c:pt>
                <c:pt idx="22387">
                  <c:v>7597</c:v>
                </c:pt>
                <c:pt idx="22388">
                  <c:v>4577</c:v>
                </c:pt>
                <c:pt idx="22389">
                  <c:v>4559</c:v>
                </c:pt>
                <c:pt idx="22390">
                  <c:v>237</c:v>
                </c:pt>
                <c:pt idx="22391">
                  <c:v>722</c:v>
                </c:pt>
                <c:pt idx="22392">
                  <c:v>585</c:v>
                </c:pt>
                <c:pt idx="22393">
                  <c:v>4479</c:v>
                </c:pt>
                <c:pt idx="22394">
                  <c:v>4341</c:v>
                </c:pt>
                <c:pt idx="22395">
                  <c:v>9373</c:v>
                </c:pt>
                <c:pt idx="22396">
                  <c:v>18304</c:v>
                </c:pt>
                <c:pt idx="22397">
                  <c:v>24694</c:v>
                </c:pt>
                <c:pt idx="22398">
                  <c:v>3414</c:v>
                </c:pt>
                <c:pt idx="22399">
                  <c:v>2423</c:v>
                </c:pt>
                <c:pt idx="22400">
                  <c:v>4209</c:v>
                </c:pt>
                <c:pt idx="22401">
                  <c:v>4340</c:v>
                </c:pt>
                <c:pt idx="22402">
                  <c:v>4340</c:v>
                </c:pt>
                <c:pt idx="22403">
                  <c:v>4209</c:v>
                </c:pt>
                <c:pt idx="22404">
                  <c:v>7999</c:v>
                </c:pt>
                <c:pt idx="22405">
                  <c:v>19121</c:v>
                </c:pt>
                <c:pt idx="22406">
                  <c:v>4364</c:v>
                </c:pt>
                <c:pt idx="22407">
                  <c:v>4240</c:v>
                </c:pt>
                <c:pt idx="22408">
                  <c:v>17903</c:v>
                </c:pt>
                <c:pt idx="22409">
                  <c:v>11368</c:v>
                </c:pt>
                <c:pt idx="22410">
                  <c:v>24806</c:v>
                </c:pt>
                <c:pt idx="22411">
                  <c:v>1081</c:v>
                </c:pt>
                <c:pt idx="22412">
                  <c:v>5880</c:v>
                </c:pt>
                <c:pt idx="22413">
                  <c:v>5685</c:v>
                </c:pt>
                <c:pt idx="22414">
                  <c:v>5685</c:v>
                </c:pt>
                <c:pt idx="22415">
                  <c:v>5880</c:v>
                </c:pt>
                <c:pt idx="22416">
                  <c:v>835</c:v>
                </c:pt>
                <c:pt idx="22417">
                  <c:v>7655</c:v>
                </c:pt>
                <c:pt idx="22418">
                  <c:v>7492</c:v>
                </c:pt>
                <c:pt idx="22419">
                  <c:v>3678</c:v>
                </c:pt>
                <c:pt idx="22420">
                  <c:v>3530</c:v>
                </c:pt>
                <c:pt idx="22421">
                  <c:v>8917</c:v>
                </c:pt>
                <c:pt idx="22422">
                  <c:v>9091</c:v>
                </c:pt>
                <c:pt idx="22423">
                  <c:v>21028</c:v>
                </c:pt>
                <c:pt idx="22424">
                  <c:v>21787</c:v>
                </c:pt>
                <c:pt idx="22425">
                  <c:v>130</c:v>
                </c:pt>
                <c:pt idx="22426">
                  <c:v>0</c:v>
                </c:pt>
                <c:pt idx="22427">
                  <c:v>7815</c:v>
                </c:pt>
                <c:pt idx="22428">
                  <c:v>96</c:v>
                </c:pt>
                <c:pt idx="22429">
                  <c:v>99</c:v>
                </c:pt>
                <c:pt idx="22430">
                  <c:v>1967</c:v>
                </c:pt>
                <c:pt idx="22431">
                  <c:v>1983</c:v>
                </c:pt>
                <c:pt idx="22432">
                  <c:v>653</c:v>
                </c:pt>
                <c:pt idx="22433">
                  <c:v>626</c:v>
                </c:pt>
                <c:pt idx="22434">
                  <c:v>23031</c:v>
                </c:pt>
                <c:pt idx="22435">
                  <c:v>4050</c:v>
                </c:pt>
                <c:pt idx="22436">
                  <c:v>4917</c:v>
                </c:pt>
                <c:pt idx="22437">
                  <c:v>2456</c:v>
                </c:pt>
                <c:pt idx="22438">
                  <c:v>29485</c:v>
                </c:pt>
                <c:pt idx="22439">
                  <c:v>26407</c:v>
                </c:pt>
                <c:pt idx="22440">
                  <c:v>2578</c:v>
                </c:pt>
                <c:pt idx="22441">
                  <c:v>3587</c:v>
                </c:pt>
                <c:pt idx="22442">
                  <c:v>977</c:v>
                </c:pt>
                <c:pt idx="22443">
                  <c:v>1010</c:v>
                </c:pt>
                <c:pt idx="22444">
                  <c:v>3073</c:v>
                </c:pt>
                <c:pt idx="22445">
                  <c:v>3907</c:v>
                </c:pt>
                <c:pt idx="22446">
                  <c:v>11235</c:v>
                </c:pt>
                <c:pt idx="22447">
                  <c:v>10413</c:v>
                </c:pt>
                <c:pt idx="22448">
                  <c:v>12596</c:v>
                </c:pt>
                <c:pt idx="22449">
                  <c:v>11641</c:v>
                </c:pt>
                <c:pt idx="22450">
                  <c:v>8475</c:v>
                </c:pt>
                <c:pt idx="22451">
                  <c:v>18950</c:v>
                </c:pt>
                <c:pt idx="22452">
                  <c:v>17894</c:v>
                </c:pt>
                <c:pt idx="22453">
                  <c:v>18063</c:v>
                </c:pt>
                <c:pt idx="22454">
                  <c:v>16934</c:v>
                </c:pt>
                <c:pt idx="22455">
                  <c:v>4592</c:v>
                </c:pt>
                <c:pt idx="22456">
                  <c:v>4665</c:v>
                </c:pt>
                <c:pt idx="22457">
                  <c:v>1995</c:v>
                </c:pt>
                <c:pt idx="22458">
                  <c:v>9859</c:v>
                </c:pt>
                <c:pt idx="22459">
                  <c:v>8705</c:v>
                </c:pt>
                <c:pt idx="22460">
                  <c:v>3499</c:v>
                </c:pt>
                <c:pt idx="22461">
                  <c:v>4249</c:v>
                </c:pt>
                <c:pt idx="22462">
                  <c:v>686</c:v>
                </c:pt>
                <c:pt idx="22463">
                  <c:v>716</c:v>
                </c:pt>
                <c:pt idx="22464">
                  <c:v>5649</c:v>
                </c:pt>
                <c:pt idx="22465">
                  <c:v>5562</c:v>
                </c:pt>
                <c:pt idx="22466">
                  <c:v>28883</c:v>
                </c:pt>
                <c:pt idx="22467">
                  <c:v>29980</c:v>
                </c:pt>
                <c:pt idx="22468">
                  <c:v>1048</c:v>
                </c:pt>
                <c:pt idx="22469">
                  <c:v>920</c:v>
                </c:pt>
                <c:pt idx="22470">
                  <c:v>22664</c:v>
                </c:pt>
                <c:pt idx="22471">
                  <c:v>20541</c:v>
                </c:pt>
                <c:pt idx="22472">
                  <c:v>13976</c:v>
                </c:pt>
                <c:pt idx="22473">
                  <c:v>4906</c:v>
                </c:pt>
                <c:pt idx="22474">
                  <c:v>4800</c:v>
                </c:pt>
                <c:pt idx="22475">
                  <c:v>7347</c:v>
                </c:pt>
                <c:pt idx="22476">
                  <c:v>7510</c:v>
                </c:pt>
                <c:pt idx="22477">
                  <c:v>22089</c:v>
                </c:pt>
                <c:pt idx="22478">
                  <c:v>23186</c:v>
                </c:pt>
                <c:pt idx="22479">
                  <c:v>5954</c:v>
                </c:pt>
                <c:pt idx="22480">
                  <c:v>5720</c:v>
                </c:pt>
                <c:pt idx="22481">
                  <c:v>0</c:v>
                </c:pt>
                <c:pt idx="22482">
                  <c:v>0</c:v>
                </c:pt>
                <c:pt idx="22483">
                  <c:v>5954</c:v>
                </c:pt>
                <c:pt idx="22484">
                  <c:v>5720</c:v>
                </c:pt>
                <c:pt idx="22485">
                  <c:v>20244</c:v>
                </c:pt>
                <c:pt idx="22486">
                  <c:v>21559</c:v>
                </c:pt>
                <c:pt idx="22487">
                  <c:v>568</c:v>
                </c:pt>
                <c:pt idx="22488">
                  <c:v>539</c:v>
                </c:pt>
                <c:pt idx="22489">
                  <c:v>23080</c:v>
                </c:pt>
                <c:pt idx="22490">
                  <c:v>22046</c:v>
                </c:pt>
                <c:pt idx="22491">
                  <c:v>2512</c:v>
                </c:pt>
                <c:pt idx="22492">
                  <c:v>2260</c:v>
                </c:pt>
                <c:pt idx="22493">
                  <c:v>21278</c:v>
                </c:pt>
                <c:pt idx="22494">
                  <c:v>24403</c:v>
                </c:pt>
                <c:pt idx="22495">
                  <c:v>2227</c:v>
                </c:pt>
                <c:pt idx="22496">
                  <c:v>2377</c:v>
                </c:pt>
                <c:pt idx="22497">
                  <c:v>22490</c:v>
                </c:pt>
                <c:pt idx="22498">
                  <c:v>19215</c:v>
                </c:pt>
                <c:pt idx="22499">
                  <c:v>28019</c:v>
                </c:pt>
                <c:pt idx="22500">
                  <c:v>27521</c:v>
                </c:pt>
                <c:pt idx="22501">
                  <c:v>25096</c:v>
                </c:pt>
                <c:pt idx="22502">
                  <c:v>6862</c:v>
                </c:pt>
                <c:pt idx="22503">
                  <c:v>5984</c:v>
                </c:pt>
                <c:pt idx="22504">
                  <c:v>18324</c:v>
                </c:pt>
                <c:pt idx="22505">
                  <c:v>21627</c:v>
                </c:pt>
                <c:pt idx="22506">
                  <c:v>27611</c:v>
                </c:pt>
                <c:pt idx="22507">
                  <c:v>25937</c:v>
                </c:pt>
                <c:pt idx="22508">
                  <c:v>31390</c:v>
                </c:pt>
                <c:pt idx="22509">
                  <c:v>31209</c:v>
                </c:pt>
                <c:pt idx="22510">
                  <c:v>11263</c:v>
                </c:pt>
                <c:pt idx="22511">
                  <c:v>10693</c:v>
                </c:pt>
                <c:pt idx="22512">
                  <c:v>10190</c:v>
                </c:pt>
                <c:pt idx="22513">
                  <c:v>1170</c:v>
                </c:pt>
                <c:pt idx="22514">
                  <c:v>11514</c:v>
                </c:pt>
                <c:pt idx="22515">
                  <c:v>10780</c:v>
                </c:pt>
                <c:pt idx="22516">
                  <c:v>5222</c:v>
                </c:pt>
                <c:pt idx="22517">
                  <c:v>5073</c:v>
                </c:pt>
                <c:pt idx="22518">
                  <c:v>0</c:v>
                </c:pt>
                <c:pt idx="22519">
                  <c:v>1825</c:v>
                </c:pt>
                <c:pt idx="22520">
                  <c:v>10589</c:v>
                </c:pt>
                <c:pt idx="22521">
                  <c:v>9692</c:v>
                </c:pt>
                <c:pt idx="22522">
                  <c:v>2030</c:v>
                </c:pt>
                <c:pt idx="22523">
                  <c:v>2583</c:v>
                </c:pt>
                <c:pt idx="22524">
                  <c:v>1980</c:v>
                </c:pt>
                <c:pt idx="22525">
                  <c:v>2729</c:v>
                </c:pt>
                <c:pt idx="22526">
                  <c:v>10589</c:v>
                </c:pt>
                <c:pt idx="22527">
                  <c:v>9548</c:v>
                </c:pt>
                <c:pt idx="22528">
                  <c:v>3318</c:v>
                </c:pt>
                <c:pt idx="22529">
                  <c:v>2394</c:v>
                </c:pt>
                <c:pt idx="22530">
                  <c:v>3089</c:v>
                </c:pt>
                <c:pt idx="22531">
                  <c:v>2989</c:v>
                </c:pt>
                <c:pt idx="22532">
                  <c:v>10618</c:v>
                </c:pt>
                <c:pt idx="22533">
                  <c:v>11538</c:v>
                </c:pt>
                <c:pt idx="22534">
                  <c:v>15105</c:v>
                </c:pt>
                <c:pt idx="22535">
                  <c:v>27225</c:v>
                </c:pt>
                <c:pt idx="22536">
                  <c:v>16133</c:v>
                </c:pt>
                <c:pt idx="22537">
                  <c:v>16569</c:v>
                </c:pt>
                <c:pt idx="22538">
                  <c:v>15003</c:v>
                </c:pt>
                <c:pt idx="22539">
                  <c:v>7567</c:v>
                </c:pt>
                <c:pt idx="22540">
                  <c:v>5976</c:v>
                </c:pt>
                <c:pt idx="22541">
                  <c:v>4523</c:v>
                </c:pt>
                <c:pt idx="22542">
                  <c:v>6098</c:v>
                </c:pt>
                <c:pt idx="22543">
                  <c:v>1453</c:v>
                </c:pt>
                <c:pt idx="22544">
                  <c:v>1469</c:v>
                </c:pt>
                <c:pt idx="22545">
                  <c:v>13647</c:v>
                </c:pt>
                <c:pt idx="22546">
                  <c:v>16778</c:v>
                </c:pt>
                <c:pt idx="22547">
                  <c:v>19201</c:v>
                </c:pt>
                <c:pt idx="22548">
                  <c:v>16133</c:v>
                </c:pt>
                <c:pt idx="22549">
                  <c:v>3670</c:v>
                </c:pt>
                <c:pt idx="22550">
                  <c:v>5243</c:v>
                </c:pt>
                <c:pt idx="22551">
                  <c:v>7743</c:v>
                </c:pt>
                <c:pt idx="22552">
                  <c:v>6107</c:v>
                </c:pt>
                <c:pt idx="22553">
                  <c:v>4424</c:v>
                </c:pt>
                <c:pt idx="22554">
                  <c:v>17999</c:v>
                </c:pt>
                <c:pt idx="22555">
                  <c:v>21202</c:v>
                </c:pt>
                <c:pt idx="22556">
                  <c:v>11593</c:v>
                </c:pt>
                <c:pt idx="22557">
                  <c:v>19620</c:v>
                </c:pt>
                <c:pt idx="22558">
                  <c:v>3065</c:v>
                </c:pt>
                <c:pt idx="22559">
                  <c:v>3069</c:v>
                </c:pt>
                <c:pt idx="22560">
                  <c:v>22689</c:v>
                </c:pt>
                <c:pt idx="22561">
                  <c:v>14658</c:v>
                </c:pt>
                <c:pt idx="22562">
                  <c:v>19478</c:v>
                </c:pt>
                <c:pt idx="22563">
                  <c:v>10938</c:v>
                </c:pt>
                <c:pt idx="22564">
                  <c:v>26970</c:v>
                </c:pt>
                <c:pt idx="22565">
                  <c:v>30682</c:v>
                </c:pt>
                <c:pt idx="22566">
                  <c:v>14658</c:v>
                </c:pt>
                <c:pt idx="22567">
                  <c:v>22689</c:v>
                </c:pt>
                <c:pt idx="22568">
                  <c:v>12764</c:v>
                </c:pt>
                <c:pt idx="22569">
                  <c:v>9470</c:v>
                </c:pt>
                <c:pt idx="22570">
                  <c:v>6716</c:v>
                </c:pt>
                <c:pt idx="22571">
                  <c:v>1470</c:v>
                </c:pt>
                <c:pt idx="22572">
                  <c:v>19201</c:v>
                </c:pt>
                <c:pt idx="22573">
                  <c:v>3318</c:v>
                </c:pt>
                <c:pt idx="22574">
                  <c:v>2394</c:v>
                </c:pt>
                <c:pt idx="22575">
                  <c:v>3089</c:v>
                </c:pt>
                <c:pt idx="22576">
                  <c:v>2989</c:v>
                </c:pt>
                <c:pt idx="22577">
                  <c:v>3089</c:v>
                </c:pt>
                <c:pt idx="22578">
                  <c:v>2989</c:v>
                </c:pt>
                <c:pt idx="22579">
                  <c:v>15645</c:v>
                </c:pt>
                <c:pt idx="22580">
                  <c:v>13427</c:v>
                </c:pt>
                <c:pt idx="22581">
                  <c:v>4664</c:v>
                </c:pt>
                <c:pt idx="22582">
                  <c:v>4899</c:v>
                </c:pt>
                <c:pt idx="22583">
                  <c:v>9050</c:v>
                </c:pt>
                <c:pt idx="22584">
                  <c:v>10933</c:v>
                </c:pt>
                <c:pt idx="22585">
                  <c:v>2853</c:v>
                </c:pt>
                <c:pt idx="22586">
                  <c:v>13124</c:v>
                </c:pt>
                <c:pt idx="22587">
                  <c:v>10708</c:v>
                </c:pt>
                <c:pt idx="22588">
                  <c:v>597</c:v>
                </c:pt>
                <c:pt idx="22589">
                  <c:v>357</c:v>
                </c:pt>
                <c:pt idx="22590">
                  <c:v>9303</c:v>
                </c:pt>
                <c:pt idx="22591">
                  <c:v>7043</c:v>
                </c:pt>
                <c:pt idx="22592">
                  <c:v>7266</c:v>
                </c:pt>
                <c:pt idx="22593">
                  <c:v>7960</c:v>
                </c:pt>
                <c:pt idx="22594">
                  <c:v>6232</c:v>
                </c:pt>
                <c:pt idx="22595">
                  <c:v>8289</c:v>
                </c:pt>
                <c:pt idx="22596">
                  <c:v>7426</c:v>
                </c:pt>
                <c:pt idx="22597">
                  <c:v>8247</c:v>
                </c:pt>
                <c:pt idx="22598">
                  <c:v>1809</c:v>
                </c:pt>
                <c:pt idx="22599">
                  <c:v>590</c:v>
                </c:pt>
                <c:pt idx="22600">
                  <c:v>16231</c:v>
                </c:pt>
                <c:pt idx="22601">
                  <c:v>590</c:v>
                </c:pt>
                <c:pt idx="22602">
                  <c:v>15682</c:v>
                </c:pt>
                <c:pt idx="22603">
                  <c:v>16086</c:v>
                </c:pt>
                <c:pt idx="22604">
                  <c:v>2981</c:v>
                </c:pt>
                <c:pt idx="22605">
                  <c:v>3314</c:v>
                </c:pt>
                <c:pt idx="22606">
                  <c:v>5902</c:v>
                </c:pt>
                <c:pt idx="22607">
                  <c:v>7476</c:v>
                </c:pt>
                <c:pt idx="22608">
                  <c:v>3291</c:v>
                </c:pt>
                <c:pt idx="22609">
                  <c:v>5902</c:v>
                </c:pt>
                <c:pt idx="22610">
                  <c:v>9678</c:v>
                </c:pt>
                <c:pt idx="22611">
                  <c:v>8836</c:v>
                </c:pt>
                <c:pt idx="22612">
                  <c:v>107197</c:v>
                </c:pt>
                <c:pt idx="22613">
                  <c:v>34807</c:v>
                </c:pt>
                <c:pt idx="22614">
                  <c:v>0</c:v>
                </c:pt>
                <c:pt idx="22615">
                  <c:v>48834</c:v>
                </c:pt>
                <c:pt idx="22616">
                  <c:v>37255</c:v>
                </c:pt>
                <c:pt idx="22617">
                  <c:v>47269</c:v>
                </c:pt>
                <c:pt idx="22618">
                  <c:v>42432</c:v>
                </c:pt>
                <c:pt idx="22619">
                  <c:v>19062</c:v>
                </c:pt>
                <c:pt idx="22620">
                  <c:v>4652</c:v>
                </c:pt>
                <c:pt idx="22621">
                  <c:v>5492</c:v>
                </c:pt>
                <c:pt idx="22622">
                  <c:v>5492</c:v>
                </c:pt>
                <c:pt idx="22623">
                  <c:v>4652</c:v>
                </c:pt>
                <c:pt idx="22624">
                  <c:v>2010</c:v>
                </c:pt>
                <c:pt idx="22625">
                  <c:v>17</c:v>
                </c:pt>
                <c:pt idx="22626">
                  <c:v>6569</c:v>
                </c:pt>
                <c:pt idx="22627">
                  <c:v>6219</c:v>
                </c:pt>
                <c:pt idx="22628">
                  <c:v>3812</c:v>
                </c:pt>
                <c:pt idx="22629">
                  <c:v>2673</c:v>
                </c:pt>
                <c:pt idx="22630">
                  <c:v>3157</c:v>
                </c:pt>
                <c:pt idx="22631">
                  <c:v>4614</c:v>
                </c:pt>
                <c:pt idx="22632">
                  <c:v>15346</c:v>
                </c:pt>
                <c:pt idx="22633">
                  <c:v>11</c:v>
                </c:pt>
                <c:pt idx="22634">
                  <c:v>5</c:v>
                </c:pt>
                <c:pt idx="22635">
                  <c:v>5283</c:v>
                </c:pt>
                <c:pt idx="22636">
                  <c:v>8788</c:v>
                </c:pt>
                <c:pt idx="22637">
                  <c:v>1322</c:v>
                </c:pt>
                <c:pt idx="22638">
                  <c:v>3377</c:v>
                </c:pt>
                <c:pt idx="22639">
                  <c:v>1809</c:v>
                </c:pt>
                <c:pt idx="22640">
                  <c:v>18522</c:v>
                </c:pt>
                <c:pt idx="22641">
                  <c:v>16242</c:v>
                </c:pt>
                <c:pt idx="22642">
                  <c:v>139559</c:v>
                </c:pt>
                <c:pt idx="22643">
                  <c:v>14426</c:v>
                </c:pt>
                <c:pt idx="22644">
                  <c:v>15291</c:v>
                </c:pt>
                <c:pt idx="22645">
                  <c:v>0</c:v>
                </c:pt>
                <c:pt idx="22646">
                  <c:v>0</c:v>
                </c:pt>
                <c:pt idx="22647">
                  <c:v>7262</c:v>
                </c:pt>
                <c:pt idx="22648">
                  <c:v>14431</c:v>
                </c:pt>
                <c:pt idx="22649">
                  <c:v>25502</c:v>
                </c:pt>
                <c:pt idx="22650">
                  <c:v>739</c:v>
                </c:pt>
                <c:pt idx="22651">
                  <c:v>598</c:v>
                </c:pt>
                <c:pt idx="22652">
                  <c:v>586</c:v>
                </c:pt>
                <c:pt idx="22653">
                  <c:v>722</c:v>
                </c:pt>
                <c:pt idx="22654">
                  <c:v>13</c:v>
                </c:pt>
                <c:pt idx="22655">
                  <c:v>18</c:v>
                </c:pt>
                <c:pt idx="22656">
                  <c:v>24073</c:v>
                </c:pt>
                <c:pt idx="22657">
                  <c:v>6898</c:v>
                </c:pt>
                <c:pt idx="22658">
                  <c:v>2717</c:v>
                </c:pt>
                <c:pt idx="22659">
                  <c:v>1651</c:v>
                </c:pt>
                <c:pt idx="22660">
                  <c:v>4493</c:v>
                </c:pt>
                <c:pt idx="22661">
                  <c:v>651</c:v>
                </c:pt>
                <c:pt idx="22662">
                  <c:v>0</c:v>
                </c:pt>
                <c:pt idx="22663">
                  <c:v>7</c:v>
                </c:pt>
                <c:pt idx="22664">
                  <c:v>1678</c:v>
                </c:pt>
                <c:pt idx="22665">
                  <c:v>1533</c:v>
                </c:pt>
                <c:pt idx="22666">
                  <c:v>590</c:v>
                </c:pt>
                <c:pt idx="22667">
                  <c:v>537</c:v>
                </c:pt>
                <c:pt idx="22668">
                  <c:v>284</c:v>
                </c:pt>
                <c:pt idx="22669">
                  <c:v>320</c:v>
                </c:pt>
                <c:pt idx="22670">
                  <c:v>40023</c:v>
                </c:pt>
                <c:pt idx="22671">
                  <c:v>24319</c:v>
                </c:pt>
                <c:pt idx="22672">
                  <c:v>27214</c:v>
                </c:pt>
                <c:pt idx="22673">
                  <c:v>72085</c:v>
                </c:pt>
                <c:pt idx="22674">
                  <c:v>65125</c:v>
                </c:pt>
                <c:pt idx="22675">
                  <c:v>1678</c:v>
                </c:pt>
                <c:pt idx="22676">
                  <c:v>795</c:v>
                </c:pt>
                <c:pt idx="22677">
                  <c:v>1</c:v>
                </c:pt>
                <c:pt idx="22678">
                  <c:v>864</c:v>
                </c:pt>
                <c:pt idx="22679">
                  <c:v>6612</c:v>
                </c:pt>
                <c:pt idx="22680">
                  <c:v>5831</c:v>
                </c:pt>
                <c:pt idx="22681">
                  <c:v>0</c:v>
                </c:pt>
                <c:pt idx="22682">
                  <c:v>0</c:v>
                </c:pt>
                <c:pt idx="22683">
                  <c:v>0</c:v>
                </c:pt>
                <c:pt idx="22684">
                  <c:v>0</c:v>
                </c:pt>
                <c:pt idx="22685">
                  <c:v>5831</c:v>
                </c:pt>
                <c:pt idx="22686">
                  <c:v>6612</c:v>
                </c:pt>
                <c:pt idx="22687">
                  <c:v>23225</c:v>
                </c:pt>
                <c:pt idx="22688">
                  <c:v>48221</c:v>
                </c:pt>
                <c:pt idx="22689">
                  <c:v>45406</c:v>
                </c:pt>
                <c:pt idx="22690">
                  <c:v>12848</c:v>
                </c:pt>
                <c:pt idx="22691">
                  <c:v>14357</c:v>
                </c:pt>
                <c:pt idx="22692">
                  <c:v>18833</c:v>
                </c:pt>
                <c:pt idx="22693">
                  <c:v>20134</c:v>
                </c:pt>
                <c:pt idx="22694">
                  <c:v>2947</c:v>
                </c:pt>
                <c:pt idx="22695">
                  <c:v>4497</c:v>
                </c:pt>
                <c:pt idx="22696">
                  <c:v>4578</c:v>
                </c:pt>
                <c:pt idx="22697">
                  <c:v>21007</c:v>
                </c:pt>
                <c:pt idx="22698">
                  <c:v>0</c:v>
                </c:pt>
                <c:pt idx="22699">
                  <c:v>0</c:v>
                </c:pt>
                <c:pt idx="22700">
                  <c:v>0</c:v>
                </c:pt>
                <c:pt idx="22701">
                  <c:v>617</c:v>
                </c:pt>
                <c:pt idx="22702">
                  <c:v>916</c:v>
                </c:pt>
                <c:pt idx="22703">
                  <c:v>916</c:v>
                </c:pt>
                <c:pt idx="22704">
                  <c:v>617</c:v>
                </c:pt>
                <c:pt idx="22705">
                  <c:v>20134</c:v>
                </c:pt>
                <c:pt idx="22706">
                  <c:v>18833</c:v>
                </c:pt>
                <c:pt idx="22707">
                  <c:v>18010</c:v>
                </c:pt>
                <c:pt idx="22708">
                  <c:v>18804</c:v>
                </c:pt>
                <c:pt idx="22709">
                  <c:v>3314</c:v>
                </c:pt>
                <c:pt idx="22710">
                  <c:v>2981</c:v>
                </c:pt>
                <c:pt idx="22711">
                  <c:v>0</c:v>
                </c:pt>
                <c:pt idx="22712">
                  <c:v>1806</c:v>
                </c:pt>
                <c:pt idx="22713">
                  <c:v>1627</c:v>
                </c:pt>
                <c:pt idx="22714">
                  <c:v>1627</c:v>
                </c:pt>
                <c:pt idx="22715">
                  <c:v>1806</c:v>
                </c:pt>
                <c:pt idx="22716">
                  <c:v>15441</c:v>
                </c:pt>
                <c:pt idx="22717">
                  <c:v>0</c:v>
                </c:pt>
                <c:pt idx="22718">
                  <c:v>18297</c:v>
                </c:pt>
                <c:pt idx="22719">
                  <c:v>4591</c:v>
                </c:pt>
                <c:pt idx="22720">
                  <c:v>21835</c:v>
                </c:pt>
                <c:pt idx="22721">
                  <c:v>20463</c:v>
                </c:pt>
                <c:pt idx="22722">
                  <c:v>15455</c:v>
                </c:pt>
                <c:pt idx="22723">
                  <c:v>17003</c:v>
                </c:pt>
                <c:pt idx="22724">
                  <c:v>16351</c:v>
                </c:pt>
                <c:pt idx="22725">
                  <c:v>21682</c:v>
                </c:pt>
                <c:pt idx="22726">
                  <c:v>20387</c:v>
                </c:pt>
                <c:pt idx="22727">
                  <c:v>9703</c:v>
                </c:pt>
                <c:pt idx="22728">
                  <c:v>10167</c:v>
                </c:pt>
                <c:pt idx="22729">
                  <c:v>0</c:v>
                </c:pt>
                <c:pt idx="22730">
                  <c:v>21842</c:v>
                </c:pt>
                <c:pt idx="22731">
                  <c:v>20671</c:v>
                </c:pt>
                <c:pt idx="22732">
                  <c:v>203</c:v>
                </c:pt>
                <c:pt idx="22733">
                  <c:v>309</c:v>
                </c:pt>
                <c:pt idx="22734">
                  <c:v>20064</c:v>
                </c:pt>
                <c:pt idx="22735">
                  <c:v>21428</c:v>
                </c:pt>
                <c:pt idx="22736">
                  <c:v>19789</c:v>
                </c:pt>
                <c:pt idx="22737">
                  <c:v>2303</c:v>
                </c:pt>
                <c:pt idx="22738">
                  <c:v>6012</c:v>
                </c:pt>
                <c:pt idx="22739">
                  <c:v>5230</c:v>
                </c:pt>
                <c:pt idx="22740">
                  <c:v>5309</c:v>
                </c:pt>
                <c:pt idx="22741">
                  <c:v>850</c:v>
                </c:pt>
                <c:pt idx="22742">
                  <c:v>1562</c:v>
                </c:pt>
                <c:pt idx="22743">
                  <c:v>1709</c:v>
                </c:pt>
                <c:pt idx="22744">
                  <c:v>1197</c:v>
                </c:pt>
                <c:pt idx="22745">
                  <c:v>1103</c:v>
                </c:pt>
                <c:pt idx="22746">
                  <c:v>1911</c:v>
                </c:pt>
                <c:pt idx="22747">
                  <c:v>6624</c:v>
                </c:pt>
                <c:pt idx="22748">
                  <c:v>1921</c:v>
                </c:pt>
                <c:pt idx="22749">
                  <c:v>1978</c:v>
                </c:pt>
                <c:pt idx="22750">
                  <c:v>4991</c:v>
                </c:pt>
                <c:pt idx="22751">
                  <c:v>221</c:v>
                </c:pt>
                <c:pt idx="22752">
                  <c:v>7685</c:v>
                </c:pt>
                <c:pt idx="22753">
                  <c:v>0</c:v>
                </c:pt>
                <c:pt idx="22754">
                  <c:v>39</c:v>
                </c:pt>
                <c:pt idx="22755">
                  <c:v>216</c:v>
                </c:pt>
                <c:pt idx="22756">
                  <c:v>18456</c:v>
                </c:pt>
                <c:pt idx="22757">
                  <c:v>19360</c:v>
                </c:pt>
                <c:pt idx="22758">
                  <c:v>19483</c:v>
                </c:pt>
                <c:pt idx="22759">
                  <c:v>22120</c:v>
                </c:pt>
                <c:pt idx="22760">
                  <c:v>21895</c:v>
                </c:pt>
                <c:pt idx="22761">
                  <c:v>6793</c:v>
                </c:pt>
                <c:pt idx="22762">
                  <c:v>2484</c:v>
                </c:pt>
                <c:pt idx="22763">
                  <c:v>22867</c:v>
                </c:pt>
                <c:pt idx="22764">
                  <c:v>18456</c:v>
                </c:pt>
                <c:pt idx="22765">
                  <c:v>3386</c:v>
                </c:pt>
                <c:pt idx="22766">
                  <c:v>1978</c:v>
                </c:pt>
                <c:pt idx="22767">
                  <c:v>1921</c:v>
                </c:pt>
                <c:pt idx="22768">
                  <c:v>2327</c:v>
                </c:pt>
                <c:pt idx="22769">
                  <c:v>2775</c:v>
                </c:pt>
                <c:pt idx="22770">
                  <c:v>2500</c:v>
                </c:pt>
                <c:pt idx="22771">
                  <c:v>4786</c:v>
                </c:pt>
                <c:pt idx="22772">
                  <c:v>4512</c:v>
                </c:pt>
                <c:pt idx="22773">
                  <c:v>6776</c:v>
                </c:pt>
                <c:pt idx="22774">
                  <c:v>7247</c:v>
                </c:pt>
                <c:pt idx="22775">
                  <c:v>2700</c:v>
                </c:pt>
                <c:pt idx="22776">
                  <c:v>3104</c:v>
                </c:pt>
                <c:pt idx="22777">
                  <c:v>2484</c:v>
                </c:pt>
                <c:pt idx="22778">
                  <c:v>6793</c:v>
                </c:pt>
                <c:pt idx="22779">
                  <c:v>0</c:v>
                </c:pt>
                <c:pt idx="22780">
                  <c:v>0</c:v>
                </c:pt>
                <c:pt idx="22781">
                  <c:v>115486</c:v>
                </c:pt>
                <c:pt idx="22782">
                  <c:v>19730</c:v>
                </c:pt>
                <c:pt idx="22783">
                  <c:v>2472</c:v>
                </c:pt>
                <c:pt idx="22784">
                  <c:v>3796</c:v>
                </c:pt>
                <c:pt idx="22785">
                  <c:v>4081</c:v>
                </c:pt>
                <c:pt idx="22786">
                  <c:v>1915</c:v>
                </c:pt>
                <c:pt idx="22787">
                  <c:v>1527</c:v>
                </c:pt>
                <c:pt idx="22788">
                  <c:v>34290</c:v>
                </c:pt>
                <c:pt idx="22789">
                  <c:v>41200</c:v>
                </c:pt>
                <c:pt idx="22790">
                  <c:v>40321</c:v>
                </c:pt>
                <c:pt idx="22791">
                  <c:v>53165</c:v>
                </c:pt>
                <c:pt idx="22792">
                  <c:v>19754</c:v>
                </c:pt>
                <c:pt idx="22793">
                  <c:v>143944</c:v>
                </c:pt>
                <c:pt idx="22794">
                  <c:v>24392</c:v>
                </c:pt>
                <c:pt idx="22795">
                  <c:v>119552</c:v>
                </c:pt>
                <c:pt idx="22796">
                  <c:v>20007</c:v>
                </c:pt>
                <c:pt idx="22797">
                  <c:v>22867</c:v>
                </c:pt>
                <c:pt idx="22798">
                  <c:v>12463</c:v>
                </c:pt>
                <c:pt idx="22799">
                  <c:v>12367</c:v>
                </c:pt>
                <c:pt idx="22800">
                  <c:v>20580</c:v>
                </c:pt>
                <c:pt idx="22801">
                  <c:v>20351</c:v>
                </c:pt>
                <c:pt idx="22802">
                  <c:v>3082</c:v>
                </c:pt>
                <c:pt idx="22803">
                  <c:v>16081</c:v>
                </c:pt>
                <c:pt idx="22804">
                  <c:v>7515</c:v>
                </c:pt>
                <c:pt idx="22805">
                  <c:v>20939</c:v>
                </c:pt>
                <c:pt idx="22806">
                  <c:v>104</c:v>
                </c:pt>
                <c:pt idx="22807">
                  <c:v>1388</c:v>
                </c:pt>
                <c:pt idx="22808">
                  <c:v>1586</c:v>
                </c:pt>
                <c:pt idx="22809">
                  <c:v>517</c:v>
                </c:pt>
                <c:pt idx="22810">
                  <c:v>718</c:v>
                </c:pt>
                <c:pt idx="22811">
                  <c:v>404</c:v>
                </c:pt>
                <c:pt idx="22812">
                  <c:v>390</c:v>
                </c:pt>
                <c:pt idx="22813">
                  <c:v>1972</c:v>
                </c:pt>
                <c:pt idx="22814">
                  <c:v>1571</c:v>
                </c:pt>
                <c:pt idx="22815">
                  <c:v>716</c:v>
                </c:pt>
                <c:pt idx="22816">
                  <c:v>2142</c:v>
                </c:pt>
                <c:pt idx="22817">
                  <c:v>2300</c:v>
                </c:pt>
                <c:pt idx="22818">
                  <c:v>5</c:v>
                </c:pt>
                <c:pt idx="22819">
                  <c:v>2</c:v>
                </c:pt>
                <c:pt idx="22820">
                  <c:v>136948</c:v>
                </c:pt>
                <c:pt idx="22821">
                  <c:v>9422</c:v>
                </c:pt>
                <c:pt idx="22822">
                  <c:v>17264</c:v>
                </c:pt>
                <c:pt idx="22823">
                  <c:v>127526</c:v>
                </c:pt>
                <c:pt idx="22824">
                  <c:v>16418</c:v>
                </c:pt>
                <c:pt idx="22825">
                  <c:v>12908</c:v>
                </c:pt>
                <c:pt idx="22826">
                  <c:v>6964</c:v>
                </c:pt>
                <c:pt idx="22827">
                  <c:v>8959</c:v>
                </c:pt>
                <c:pt idx="22828">
                  <c:v>5331</c:v>
                </c:pt>
                <c:pt idx="22829">
                  <c:v>3965</c:v>
                </c:pt>
                <c:pt idx="22830">
                  <c:v>522</c:v>
                </c:pt>
                <c:pt idx="22831">
                  <c:v>409</c:v>
                </c:pt>
                <c:pt idx="22832">
                  <c:v>7168</c:v>
                </c:pt>
                <c:pt idx="22833">
                  <c:v>7310</c:v>
                </c:pt>
                <c:pt idx="22834">
                  <c:v>7223</c:v>
                </c:pt>
                <c:pt idx="22835">
                  <c:v>7194</c:v>
                </c:pt>
                <c:pt idx="22836">
                  <c:v>350</c:v>
                </c:pt>
                <c:pt idx="22837">
                  <c:v>0</c:v>
                </c:pt>
                <c:pt idx="22838">
                  <c:v>691</c:v>
                </c:pt>
                <c:pt idx="22839">
                  <c:v>753</c:v>
                </c:pt>
                <c:pt idx="22840">
                  <c:v>725</c:v>
                </c:pt>
                <c:pt idx="22841">
                  <c:v>532</c:v>
                </c:pt>
                <c:pt idx="22842">
                  <c:v>7000</c:v>
                </c:pt>
                <c:pt idx="22843">
                  <c:v>6977</c:v>
                </c:pt>
                <c:pt idx="22844">
                  <c:v>1073</c:v>
                </c:pt>
                <c:pt idx="22845">
                  <c:v>1222</c:v>
                </c:pt>
                <c:pt idx="22846">
                  <c:v>8199</c:v>
                </c:pt>
                <c:pt idx="22847">
                  <c:v>8073</c:v>
                </c:pt>
                <c:pt idx="22848">
                  <c:v>4554</c:v>
                </c:pt>
                <c:pt idx="22849">
                  <c:v>4411</c:v>
                </c:pt>
                <c:pt idx="22850">
                  <c:v>9904</c:v>
                </c:pt>
                <c:pt idx="22851">
                  <c:v>10237</c:v>
                </c:pt>
                <c:pt idx="22852">
                  <c:v>10167</c:v>
                </c:pt>
                <c:pt idx="22853">
                  <c:v>9703</c:v>
                </c:pt>
                <c:pt idx="22854">
                  <c:v>0</c:v>
                </c:pt>
                <c:pt idx="22855">
                  <c:v>60809</c:v>
                </c:pt>
                <c:pt idx="22856">
                  <c:v>36078</c:v>
                </c:pt>
                <c:pt idx="22857">
                  <c:v>55992</c:v>
                </c:pt>
                <c:pt idx="22858">
                  <c:v>16581</c:v>
                </c:pt>
                <c:pt idx="22859">
                  <c:v>8778</c:v>
                </c:pt>
                <c:pt idx="22860">
                  <c:v>8735</c:v>
                </c:pt>
                <c:pt idx="22861">
                  <c:v>5086</c:v>
                </c:pt>
                <c:pt idx="22862">
                  <c:v>5251</c:v>
                </c:pt>
                <c:pt idx="22863">
                  <c:v>7058</c:v>
                </c:pt>
                <c:pt idx="22864">
                  <c:v>6793</c:v>
                </c:pt>
                <c:pt idx="22865">
                  <c:v>11632</c:v>
                </c:pt>
                <c:pt idx="22866">
                  <c:v>9193</c:v>
                </c:pt>
                <c:pt idx="22867">
                  <c:v>7318</c:v>
                </c:pt>
                <c:pt idx="22868">
                  <c:v>7224</c:v>
                </c:pt>
                <c:pt idx="22869">
                  <c:v>162914</c:v>
                </c:pt>
                <c:pt idx="22870">
                  <c:v>9501</c:v>
                </c:pt>
                <c:pt idx="22871">
                  <c:v>9763</c:v>
                </c:pt>
                <c:pt idx="22872">
                  <c:v>3687</c:v>
                </c:pt>
                <c:pt idx="22873">
                  <c:v>3746</c:v>
                </c:pt>
                <c:pt idx="22874">
                  <c:v>4389</c:v>
                </c:pt>
                <c:pt idx="22875">
                  <c:v>4052</c:v>
                </c:pt>
                <c:pt idx="22876">
                  <c:v>11577</c:v>
                </c:pt>
                <c:pt idx="22877">
                  <c:v>11593</c:v>
                </c:pt>
                <c:pt idx="22878">
                  <c:v>6624</c:v>
                </c:pt>
                <c:pt idx="22879">
                  <c:v>5384</c:v>
                </c:pt>
                <c:pt idx="22880">
                  <c:v>5515</c:v>
                </c:pt>
                <c:pt idx="22881">
                  <c:v>5463</c:v>
                </c:pt>
                <c:pt idx="22882">
                  <c:v>5403</c:v>
                </c:pt>
                <c:pt idx="22883">
                  <c:v>393</c:v>
                </c:pt>
                <c:pt idx="22884">
                  <c:v>8149</c:v>
                </c:pt>
                <c:pt idx="22885">
                  <c:v>7797</c:v>
                </c:pt>
                <c:pt idx="22886">
                  <c:v>3852</c:v>
                </c:pt>
                <c:pt idx="22887">
                  <c:v>4017</c:v>
                </c:pt>
                <c:pt idx="22888">
                  <c:v>4324</c:v>
                </c:pt>
                <c:pt idx="22889">
                  <c:v>4525</c:v>
                </c:pt>
                <c:pt idx="22890">
                  <c:v>13824</c:v>
                </c:pt>
                <c:pt idx="22891">
                  <c:v>13375</c:v>
                </c:pt>
                <c:pt idx="22892">
                  <c:v>5578</c:v>
                </c:pt>
                <c:pt idx="22893">
                  <c:v>5675</c:v>
                </c:pt>
                <c:pt idx="22894">
                  <c:v>4315</c:v>
                </c:pt>
                <c:pt idx="22895">
                  <c:v>4085</c:v>
                </c:pt>
                <c:pt idx="22896">
                  <c:v>14824</c:v>
                </c:pt>
                <c:pt idx="22897">
                  <c:v>14468</c:v>
                </c:pt>
                <c:pt idx="22898">
                  <c:v>2712</c:v>
                </c:pt>
                <c:pt idx="22899">
                  <c:v>2849</c:v>
                </c:pt>
                <c:pt idx="22900">
                  <c:v>2599</c:v>
                </c:pt>
                <c:pt idx="22901">
                  <c:v>1716</c:v>
                </c:pt>
                <c:pt idx="22902">
                  <c:v>1447</c:v>
                </c:pt>
                <c:pt idx="22903">
                  <c:v>3217</c:v>
                </c:pt>
                <c:pt idx="22904">
                  <c:v>14824</c:v>
                </c:pt>
                <c:pt idx="22905">
                  <c:v>14468</c:v>
                </c:pt>
                <c:pt idx="22906">
                  <c:v>1231</c:v>
                </c:pt>
                <c:pt idx="22907">
                  <c:v>1855</c:v>
                </c:pt>
                <c:pt idx="22908">
                  <c:v>1967</c:v>
                </c:pt>
                <c:pt idx="22909">
                  <c:v>6977</c:v>
                </c:pt>
                <c:pt idx="22910">
                  <c:v>7000</c:v>
                </c:pt>
                <c:pt idx="22911">
                  <c:v>7116</c:v>
                </c:pt>
                <c:pt idx="22912">
                  <c:v>7098</c:v>
                </c:pt>
                <c:pt idx="22913">
                  <c:v>2671</c:v>
                </c:pt>
                <c:pt idx="22914">
                  <c:v>2767</c:v>
                </c:pt>
                <c:pt idx="22915">
                  <c:v>7466</c:v>
                </c:pt>
                <c:pt idx="22916">
                  <c:v>7365</c:v>
                </c:pt>
                <c:pt idx="22917">
                  <c:v>285</c:v>
                </c:pt>
                <c:pt idx="22918">
                  <c:v>132</c:v>
                </c:pt>
                <c:pt idx="22919">
                  <c:v>9457</c:v>
                </c:pt>
                <c:pt idx="22920">
                  <c:v>9736</c:v>
                </c:pt>
                <c:pt idx="22921">
                  <c:v>1267</c:v>
                </c:pt>
                <c:pt idx="22922">
                  <c:v>4232</c:v>
                </c:pt>
                <c:pt idx="22923">
                  <c:v>4293</c:v>
                </c:pt>
                <c:pt idx="22924">
                  <c:v>8745</c:v>
                </c:pt>
                <c:pt idx="22925">
                  <c:v>9145</c:v>
                </c:pt>
                <c:pt idx="22926">
                  <c:v>4079</c:v>
                </c:pt>
                <c:pt idx="22927">
                  <c:v>4031</c:v>
                </c:pt>
                <c:pt idx="22928">
                  <c:v>12581</c:v>
                </c:pt>
                <c:pt idx="22929">
                  <c:v>12229</c:v>
                </c:pt>
                <c:pt idx="22930">
                  <c:v>14987</c:v>
                </c:pt>
                <c:pt idx="22931">
                  <c:v>14653</c:v>
                </c:pt>
                <c:pt idx="22932">
                  <c:v>185</c:v>
                </c:pt>
                <c:pt idx="22933">
                  <c:v>163</c:v>
                </c:pt>
                <c:pt idx="22934">
                  <c:v>4218</c:v>
                </c:pt>
                <c:pt idx="22935">
                  <c:v>4078</c:v>
                </c:pt>
                <c:pt idx="22936">
                  <c:v>18118</c:v>
                </c:pt>
                <c:pt idx="22937">
                  <c:v>17924</c:v>
                </c:pt>
                <c:pt idx="22938">
                  <c:v>0</c:v>
                </c:pt>
                <c:pt idx="22939">
                  <c:v>0</c:v>
                </c:pt>
                <c:pt idx="22940">
                  <c:v>9050</c:v>
                </c:pt>
                <c:pt idx="22941">
                  <c:v>10933</c:v>
                </c:pt>
                <c:pt idx="22942">
                  <c:v>44254</c:v>
                </c:pt>
                <c:pt idx="22943">
                  <c:v>9692</c:v>
                </c:pt>
                <c:pt idx="22944">
                  <c:v>2218</c:v>
                </c:pt>
                <c:pt idx="22945">
                  <c:v>10613</c:v>
                </c:pt>
                <c:pt idx="22946">
                  <c:v>8790</c:v>
                </c:pt>
                <c:pt idx="22947">
                  <c:v>1316</c:v>
                </c:pt>
                <c:pt idx="22948">
                  <c:v>1297</c:v>
                </c:pt>
                <c:pt idx="22949">
                  <c:v>807</c:v>
                </c:pt>
                <c:pt idx="22950">
                  <c:v>810</c:v>
                </c:pt>
                <c:pt idx="22951">
                  <c:v>28118</c:v>
                </c:pt>
                <c:pt idx="22952">
                  <c:v>28033</c:v>
                </c:pt>
                <c:pt idx="22953">
                  <c:v>28353</c:v>
                </c:pt>
                <c:pt idx="22954">
                  <c:v>28419</c:v>
                </c:pt>
                <c:pt idx="22955">
                  <c:v>0</c:v>
                </c:pt>
                <c:pt idx="22956">
                  <c:v>3676</c:v>
                </c:pt>
                <c:pt idx="22957">
                  <c:v>3410</c:v>
                </c:pt>
                <c:pt idx="22958">
                  <c:v>23990</c:v>
                </c:pt>
                <c:pt idx="22959">
                  <c:v>23807</c:v>
                </c:pt>
                <c:pt idx="22960">
                  <c:v>18278</c:v>
                </c:pt>
                <c:pt idx="22961">
                  <c:v>18477</c:v>
                </c:pt>
                <c:pt idx="22962">
                  <c:v>10770</c:v>
                </c:pt>
                <c:pt idx="22963">
                  <c:v>10662</c:v>
                </c:pt>
                <c:pt idx="22964">
                  <c:v>5149</c:v>
                </c:pt>
                <c:pt idx="22965">
                  <c:v>5241</c:v>
                </c:pt>
                <c:pt idx="22966">
                  <c:v>10056</c:v>
                </c:pt>
                <c:pt idx="22967">
                  <c:v>9568</c:v>
                </c:pt>
                <c:pt idx="22968">
                  <c:v>28757</c:v>
                </c:pt>
                <c:pt idx="22969">
                  <c:v>29068</c:v>
                </c:pt>
                <c:pt idx="22970">
                  <c:v>14638</c:v>
                </c:pt>
                <c:pt idx="22971">
                  <c:v>14632</c:v>
                </c:pt>
                <c:pt idx="22972">
                  <c:v>23807</c:v>
                </c:pt>
                <c:pt idx="22973">
                  <c:v>23990</c:v>
                </c:pt>
                <c:pt idx="22974">
                  <c:v>3213</c:v>
                </c:pt>
                <c:pt idx="22975">
                  <c:v>3925</c:v>
                </c:pt>
                <c:pt idx="22976">
                  <c:v>3213</c:v>
                </c:pt>
                <c:pt idx="22977">
                  <c:v>9568</c:v>
                </c:pt>
                <c:pt idx="22978">
                  <c:v>10056</c:v>
                </c:pt>
                <c:pt idx="22979">
                  <c:v>1506</c:v>
                </c:pt>
                <c:pt idx="22980">
                  <c:v>1418</c:v>
                </c:pt>
                <c:pt idx="22981">
                  <c:v>0</c:v>
                </c:pt>
                <c:pt idx="22982">
                  <c:v>428</c:v>
                </c:pt>
                <c:pt idx="22983">
                  <c:v>402</c:v>
                </c:pt>
                <c:pt idx="22984">
                  <c:v>402</c:v>
                </c:pt>
                <c:pt idx="22985">
                  <c:v>428</c:v>
                </c:pt>
                <c:pt idx="22986">
                  <c:v>118660</c:v>
                </c:pt>
                <c:pt idx="22987">
                  <c:v>18288</c:v>
                </c:pt>
                <c:pt idx="22988">
                  <c:v>174902</c:v>
                </c:pt>
                <c:pt idx="22989">
                  <c:v>3974</c:v>
                </c:pt>
                <c:pt idx="22990">
                  <c:v>17128</c:v>
                </c:pt>
                <c:pt idx="22991">
                  <c:v>17373</c:v>
                </c:pt>
                <c:pt idx="22992">
                  <c:v>13399</c:v>
                </c:pt>
                <c:pt idx="22993">
                  <c:v>13242</c:v>
                </c:pt>
                <c:pt idx="22994">
                  <c:v>2525</c:v>
                </c:pt>
                <c:pt idx="22995">
                  <c:v>2555</c:v>
                </c:pt>
                <c:pt idx="22996">
                  <c:v>6321</c:v>
                </c:pt>
                <c:pt idx="22997">
                  <c:v>6400</c:v>
                </c:pt>
                <c:pt idx="22998">
                  <c:v>10922</c:v>
                </c:pt>
                <c:pt idx="22999">
                  <c:v>10854</c:v>
                </c:pt>
                <c:pt idx="23000">
                  <c:v>9212</c:v>
                </c:pt>
                <c:pt idx="23001">
                  <c:v>9171</c:v>
                </c:pt>
                <c:pt idx="23002">
                  <c:v>860</c:v>
                </c:pt>
                <c:pt idx="23003">
                  <c:v>811</c:v>
                </c:pt>
                <c:pt idx="23004">
                  <c:v>10062</c:v>
                </c:pt>
                <c:pt idx="23005">
                  <c:v>10045</c:v>
                </c:pt>
                <c:pt idx="23006">
                  <c:v>10856</c:v>
                </c:pt>
                <c:pt idx="23007">
                  <c:v>10922</c:v>
                </c:pt>
                <c:pt idx="23008">
                  <c:v>3565</c:v>
                </c:pt>
                <c:pt idx="23009">
                  <c:v>5370</c:v>
                </c:pt>
                <c:pt idx="23010">
                  <c:v>3616</c:v>
                </c:pt>
                <c:pt idx="23011">
                  <c:v>14632</c:v>
                </c:pt>
                <c:pt idx="23012">
                  <c:v>14638</c:v>
                </c:pt>
                <c:pt idx="23013">
                  <c:v>5241</c:v>
                </c:pt>
                <c:pt idx="23014">
                  <c:v>5149</c:v>
                </c:pt>
                <c:pt idx="23015">
                  <c:v>19787</c:v>
                </c:pt>
                <c:pt idx="23016">
                  <c:v>19873</c:v>
                </c:pt>
                <c:pt idx="23017">
                  <c:v>13066</c:v>
                </c:pt>
                <c:pt idx="23018">
                  <c:v>12879</c:v>
                </c:pt>
                <c:pt idx="23019">
                  <c:v>12068</c:v>
                </c:pt>
                <c:pt idx="23020">
                  <c:v>12206</c:v>
                </c:pt>
                <c:pt idx="23021">
                  <c:v>0</c:v>
                </c:pt>
                <c:pt idx="23022">
                  <c:v>34777</c:v>
                </c:pt>
                <c:pt idx="23023">
                  <c:v>34358</c:v>
                </c:pt>
                <c:pt idx="23024">
                  <c:v>34849</c:v>
                </c:pt>
                <c:pt idx="23025">
                  <c:v>36750</c:v>
                </c:pt>
                <c:pt idx="23026">
                  <c:v>1322</c:v>
                </c:pt>
                <c:pt idx="23027">
                  <c:v>3465</c:v>
                </c:pt>
                <c:pt idx="23028">
                  <c:v>3238</c:v>
                </c:pt>
                <c:pt idx="23029">
                  <c:v>537</c:v>
                </c:pt>
                <c:pt idx="23030">
                  <c:v>14261</c:v>
                </c:pt>
                <c:pt idx="23031">
                  <c:v>13819</c:v>
                </c:pt>
                <c:pt idx="23032">
                  <c:v>13886</c:v>
                </c:pt>
                <c:pt idx="23033">
                  <c:v>14401</c:v>
                </c:pt>
                <c:pt idx="23034">
                  <c:v>16039</c:v>
                </c:pt>
                <c:pt idx="23035">
                  <c:v>15519</c:v>
                </c:pt>
                <c:pt idx="23036">
                  <c:v>5448</c:v>
                </c:pt>
                <c:pt idx="23037">
                  <c:v>5526</c:v>
                </c:pt>
                <c:pt idx="23038">
                  <c:v>12066</c:v>
                </c:pt>
                <c:pt idx="23039">
                  <c:v>13440</c:v>
                </c:pt>
                <c:pt idx="23040">
                  <c:v>13639</c:v>
                </c:pt>
                <c:pt idx="23041">
                  <c:v>14970</c:v>
                </c:pt>
                <c:pt idx="23042">
                  <c:v>5839</c:v>
                </c:pt>
                <c:pt idx="23043">
                  <c:v>11606</c:v>
                </c:pt>
                <c:pt idx="23044">
                  <c:v>10914</c:v>
                </c:pt>
                <c:pt idx="23045">
                  <c:v>561</c:v>
                </c:pt>
                <c:pt idx="23046">
                  <c:v>10586</c:v>
                </c:pt>
                <c:pt idx="23047">
                  <c:v>14867</c:v>
                </c:pt>
                <c:pt idx="23048">
                  <c:v>15029</c:v>
                </c:pt>
                <c:pt idx="23049">
                  <c:v>3593</c:v>
                </c:pt>
                <c:pt idx="23050">
                  <c:v>3182</c:v>
                </c:pt>
                <c:pt idx="23051">
                  <c:v>6400</c:v>
                </c:pt>
                <c:pt idx="23052">
                  <c:v>6321</c:v>
                </c:pt>
                <c:pt idx="23053">
                  <c:v>9946</c:v>
                </c:pt>
                <c:pt idx="23054">
                  <c:v>4994</c:v>
                </c:pt>
                <c:pt idx="23055">
                  <c:v>5157</c:v>
                </c:pt>
                <c:pt idx="23056">
                  <c:v>10362</c:v>
                </c:pt>
                <c:pt idx="23057">
                  <c:v>10061</c:v>
                </c:pt>
                <c:pt idx="23058">
                  <c:v>502</c:v>
                </c:pt>
                <c:pt idx="23059">
                  <c:v>593</c:v>
                </c:pt>
                <c:pt idx="23060">
                  <c:v>11175</c:v>
                </c:pt>
                <c:pt idx="23061">
                  <c:v>3626</c:v>
                </c:pt>
                <c:pt idx="23062">
                  <c:v>3732</c:v>
                </c:pt>
                <c:pt idx="23063">
                  <c:v>12699</c:v>
                </c:pt>
                <c:pt idx="23064">
                  <c:v>12755</c:v>
                </c:pt>
                <c:pt idx="23065">
                  <c:v>1429</c:v>
                </c:pt>
                <c:pt idx="23066">
                  <c:v>15671</c:v>
                </c:pt>
                <c:pt idx="23067">
                  <c:v>15458</c:v>
                </c:pt>
                <c:pt idx="23068">
                  <c:v>12755</c:v>
                </c:pt>
                <c:pt idx="23069">
                  <c:v>12699</c:v>
                </c:pt>
                <c:pt idx="23070">
                  <c:v>4511</c:v>
                </c:pt>
                <c:pt idx="23071">
                  <c:v>4600</c:v>
                </c:pt>
                <c:pt idx="23072">
                  <c:v>15671</c:v>
                </c:pt>
                <c:pt idx="23073">
                  <c:v>15458</c:v>
                </c:pt>
                <c:pt idx="23074">
                  <c:v>2544</c:v>
                </c:pt>
                <c:pt idx="23075">
                  <c:v>17103</c:v>
                </c:pt>
                <c:pt idx="23076">
                  <c:v>16937</c:v>
                </c:pt>
                <c:pt idx="23077">
                  <c:v>303</c:v>
                </c:pt>
                <c:pt idx="23078">
                  <c:v>306</c:v>
                </c:pt>
                <c:pt idx="23079">
                  <c:v>4710</c:v>
                </c:pt>
                <c:pt idx="23080">
                  <c:v>5398</c:v>
                </c:pt>
                <c:pt idx="23081">
                  <c:v>16202</c:v>
                </c:pt>
                <c:pt idx="23082">
                  <c:v>17474</c:v>
                </c:pt>
                <c:pt idx="23083">
                  <c:v>6100</c:v>
                </c:pt>
                <c:pt idx="23084">
                  <c:v>5200</c:v>
                </c:pt>
                <c:pt idx="23085">
                  <c:v>1427</c:v>
                </c:pt>
                <c:pt idx="23086">
                  <c:v>4527</c:v>
                </c:pt>
                <c:pt idx="23087">
                  <c:v>4491</c:v>
                </c:pt>
                <c:pt idx="23088">
                  <c:v>3238</c:v>
                </c:pt>
                <c:pt idx="23089">
                  <c:v>3465</c:v>
                </c:pt>
                <c:pt idx="23090">
                  <c:v>8030</c:v>
                </c:pt>
                <c:pt idx="23091">
                  <c:v>7989</c:v>
                </c:pt>
                <c:pt idx="23092">
                  <c:v>8016</c:v>
                </c:pt>
                <c:pt idx="23093">
                  <c:v>16240</c:v>
                </c:pt>
                <c:pt idx="23094">
                  <c:v>16019</c:v>
                </c:pt>
                <c:pt idx="23095">
                  <c:v>4527</c:v>
                </c:pt>
                <c:pt idx="23096">
                  <c:v>4491</c:v>
                </c:pt>
                <c:pt idx="23097">
                  <c:v>15614</c:v>
                </c:pt>
                <c:pt idx="23098">
                  <c:v>3993</c:v>
                </c:pt>
                <c:pt idx="23099">
                  <c:v>4065</c:v>
                </c:pt>
                <c:pt idx="23100">
                  <c:v>8074</c:v>
                </c:pt>
                <c:pt idx="23101">
                  <c:v>8200</c:v>
                </c:pt>
                <c:pt idx="23102">
                  <c:v>4600</c:v>
                </c:pt>
                <c:pt idx="23103">
                  <c:v>4511</c:v>
                </c:pt>
                <c:pt idx="23104">
                  <c:v>1951</c:v>
                </c:pt>
                <c:pt idx="23105">
                  <c:v>5608</c:v>
                </c:pt>
                <c:pt idx="23106">
                  <c:v>5683</c:v>
                </c:pt>
                <c:pt idx="23107">
                  <c:v>3732</c:v>
                </c:pt>
                <c:pt idx="23108">
                  <c:v>3626</c:v>
                </c:pt>
                <c:pt idx="23109">
                  <c:v>24390</c:v>
                </c:pt>
                <c:pt idx="23110">
                  <c:v>0</c:v>
                </c:pt>
                <c:pt idx="23111">
                  <c:v>9610</c:v>
                </c:pt>
                <c:pt idx="23112">
                  <c:v>14805</c:v>
                </c:pt>
                <c:pt idx="23113">
                  <c:v>14609</c:v>
                </c:pt>
                <c:pt idx="23114">
                  <c:v>14343</c:v>
                </c:pt>
                <c:pt idx="23115">
                  <c:v>14569</c:v>
                </c:pt>
                <c:pt idx="23116">
                  <c:v>14504</c:v>
                </c:pt>
                <c:pt idx="23117">
                  <c:v>14425</c:v>
                </c:pt>
                <c:pt idx="23118">
                  <c:v>1173</c:v>
                </c:pt>
                <c:pt idx="23119">
                  <c:v>5484</c:v>
                </c:pt>
                <c:pt idx="23120">
                  <c:v>5557</c:v>
                </c:pt>
                <c:pt idx="23121">
                  <c:v>4384</c:v>
                </c:pt>
                <c:pt idx="23122">
                  <c:v>4305</c:v>
                </c:pt>
                <c:pt idx="23123">
                  <c:v>3523</c:v>
                </c:pt>
                <c:pt idx="23124">
                  <c:v>14711</c:v>
                </c:pt>
                <c:pt idx="23125">
                  <c:v>14970</c:v>
                </c:pt>
                <c:pt idx="23126">
                  <c:v>9816</c:v>
                </c:pt>
                <c:pt idx="23127">
                  <c:v>6994</c:v>
                </c:pt>
                <c:pt idx="23128">
                  <c:v>6975</c:v>
                </c:pt>
                <c:pt idx="23129">
                  <c:v>1383</c:v>
                </c:pt>
                <c:pt idx="23130">
                  <c:v>1322</c:v>
                </c:pt>
                <c:pt idx="23131">
                  <c:v>1338</c:v>
                </c:pt>
                <c:pt idx="23132">
                  <c:v>6913</c:v>
                </c:pt>
                <c:pt idx="23133">
                  <c:v>6949</c:v>
                </c:pt>
                <c:pt idx="23134">
                  <c:v>8200</c:v>
                </c:pt>
                <c:pt idx="23135">
                  <c:v>8074</c:v>
                </c:pt>
                <c:pt idx="23136">
                  <c:v>18842</c:v>
                </c:pt>
                <c:pt idx="23137">
                  <c:v>18993</c:v>
                </c:pt>
                <c:pt idx="23138">
                  <c:v>25729</c:v>
                </c:pt>
                <c:pt idx="23139">
                  <c:v>25720</c:v>
                </c:pt>
                <c:pt idx="23140">
                  <c:v>7949</c:v>
                </c:pt>
                <c:pt idx="23141">
                  <c:v>2525</c:v>
                </c:pt>
                <c:pt idx="23142">
                  <c:v>2502</c:v>
                </c:pt>
                <c:pt idx="23143">
                  <c:v>2502</c:v>
                </c:pt>
                <c:pt idx="23144">
                  <c:v>2458</c:v>
                </c:pt>
                <c:pt idx="23145">
                  <c:v>0</c:v>
                </c:pt>
                <c:pt idx="23146">
                  <c:v>67</c:v>
                </c:pt>
                <c:pt idx="23147">
                  <c:v>8610</c:v>
                </c:pt>
                <c:pt idx="23148">
                  <c:v>8580</c:v>
                </c:pt>
                <c:pt idx="23149">
                  <c:v>1376</c:v>
                </c:pt>
                <c:pt idx="23150">
                  <c:v>1438</c:v>
                </c:pt>
                <c:pt idx="23151">
                  <c:v>7204</c:v>
                </c:pt>
                <c:pt idx="23152">
                  <c:v>7172</c:v>
                </c:pt>
                <c:pt idx="23153">
                  <c:v>1934</c:v>
                </c:pt>
                <c:pt idx="23154">
                  <c:v>1908</c:v>
                </c:pt>
                <c:pt idx="23155">
                  <c:v>0</c:v>
                </c:pt>
                <c:pt idx="23156">
                  <c:v>0</c:v>
                </c:pt>
                <c:pt idx="23157">
                  <c:v>17835</c:v>
                </c:pt>
                <c:pt idx="23158">
                  <c:v>15707</c:v>
                </c:pt>
                <c:pt idx="23159">
                  <c:v>17438</c:v>
                </c:pt>
                <c:pt idx="23160">
                  <c:v>29187</c:v>
                </c:pt>
                <c:pt idx="23161">
                  <c:v>29865</c:v>
                </c:pt>
                <c:pt idx="23162">
                  <c:v>12147</c:v>
                </c:pt>
                <c:pt idx="23163">
                  <c:v>10199</c:v>
                </c:pt>
                <c:pt idx="23164">
                  <c:v>14260</c:v>
                </c:pt>
                <c:pt idx="23165">
                  <c:v>16276</c:v>
                </c:pt>
                <c:pt idx="23166">
                  <c:v>14260</c:v>
                </c:pt>
                <c:pt idx="23167">
                  <c:v>16276</c:v>
                </c:pt>
                <c:pt idx="23168">
                  <c:v>1915</c:v>
                </c:pt>
                <c:pt idx="23169">
                  <c:v>1527</c:v>
                </c:pt>
                <c:pt idx="23170">
                  <c:v>9910</c:v>
                </c:pt>
                <c:pt idx="23171">
                  <c:v>9610</c:v>
                </c:pt>
                <c:pt idx="23172">
                  <c:v>8717</c:v>
                </c:pt>
                <c:pt idx="23173">
                  <c:v>8780</c:v>
                </c:pt>
                <c:pt idx="23174">
                  <c:v>34849</c:v>
                </c:pt>
                <c:pt idx="23175">
                  <c:v>36750</c:v>
                </c:pt>
                <c:pt idx="23176">
                  <c:v>3362</c:v>
                </c:pt>
                <c:pt idx="23177">
                  <c:v>4712</c:v>
                </c:pt>
                <c:pt idx="23178">
                  <c:v>1045</c:v>
                </c:pt>
                <c:pt idx="23179">
                  <c:v>67</c:v>
                </c:pt>
                <c:pt idx="23180">
                  <c:v>1322</c:v>
                </c:pt>
                <c:pt idx="23181">
                  <c:v>1996</c:v>
                </c:pt>
                <c:pt idx="23182">
                  <c:v>3085</c:v>
                </c:pt>
                <c:pt idx="23183">
                  <c:v>2716</c:v>
                </c:pt>
                <c:pt idx="23184">
                  <c:v>9683</c:v>
                </c:pt>
                <c:pt idx="23185">
                  <c:v>12388</c:v>
                </c:pt>
                <c:pt idx="23186">
                  <c:v>12388</c:v>
                </c:pt>
                <c:pt idx="23187">
                  <c:v>9683</c:v>
                </c:pt>
                <c:pt idx="23188">
                  <c:v>7814</c:v>
                </c:pt>
                <c:pt idx="23189">
                  <c:v>7109</c:v>
                </c:pt>
                <c:pt idx="23190">
                  <c:v>4447</c:v>
                </c:pt>
                <c:pt idx="23191">
                  <c:v>3924</c:v>
                </c:pt>
                <c:pt idx="23192">
                  <c:v>4126</c:v>
                </c:pt>
                <c:pt idx="23193">
                  <c:v>4757</c:v>
                </c:pt>
                <c:pt idx="23194">
                  <c:v>0</c:v>
                </c:pt>
                <c:pt idx="23195">
                  <c:v>4323</c:v>
                </c:pt>
                <c:pt idx="23196">
                  <c:v>3741</c:v>
                </c:pt>
                <c:pt idx="23197">
                  <c:v>11756</c:v>
                </c:pt>
                <c:pt idx="23198">
                  <c:v>10208</c:v>
                </c:pt>
                <c:pt idx="23199">
                  <c:v>7274</c:v>
                </c:pt>
                <c:pt idx="23200">
                  <c:v>9404</c:v>
                </c:pt>
                <c:pt idx="23201">
                  <c:v>50546</c:v>
                </c:pt>
                <c:pt idx="23202">
                  <c:v>50261</c:v>
                </c:pt>
                <c:pt idx="23203">
                  <c:v>9404</c:v>
                </c:pt>
                <c:pt idx="23204">
                  <c:v>7274</c:v>
                </c:pt>
                <c:pt idx="23205">
                  <c:v>25168</c:v>
                </c:pt>
                <c:pt idx="23206">
                  <c:v>32525</c:v>
                </c:pt>
                <c:pt idx="23207">
                  <c:v>46945</c:v>
                </c:pt>
                <c:pt idx="23208">
                  <c:v>0</c:v>
                </c:pt>
                <c:pt idx="23209">
                  <c:v>1980</c:v>
                </c:pt>
                <c:pt idx="23210">
                  <c:v>3910</c:v>
                </c:pt>
                <c:pt idx="23211">
                  <c:v>0</c:v>
                </c:pt>
                <c:pt idx="23212">
                  <c:v>0</c:v>
                </c:pt>
                <c:pt idx="23213">
                  <c:v>27825</c:v>
                </c:pt>
                <c:pt idx="23214">
                  <c:v>26215</c:v>
                </c:pt>
                <c:pt idx="23215">
                  <c:v>2374</c:v>
                </c:pt>
                <c:pt idx="23216">
                  <c:v>3099</c:v>
                </c:pt>
                <c:pt idx="23217">
                  <c:v>36169</c:v>
                </c:pt>
                <c:pt idx="23218">
                  <c:v>34804</c:v>
                </c:pt>
                <c:pt idx="23219">
                  <c:v>4230</c:v>
                </c:pt>
                <c:pt idx="23220">
                  <c:v>7492</c:v>
                </c:pt>
                <c:pt idx="23221">
                  <c:v>33654</c:v>
                </c:pt>
                <c:pt idx="23222">
                  <c:v>31757</c:v>
                </c:pt>
                <c:pt idx="23223">
                  <c:v>0</c:v>
                </c:pt>
                <c:pt idx="23224">
                  <c:v>36169</c:v>
                </c:pt>
                <c:pt idx="23225">
                  <c:v>34804</c:v>
                </c:pt>
                <c:pt idx="23226">
                  <c:v>0</c:v>
                </c:pt>
                <c:pt idx="23227">
                  <c:v>0</c:v>
                </c:pt>
                <c:pt idx="23228">
                  <c:v>0</c:v>
                </c:pt>
                <c:pt idx="23229">
                  <c:v>0</c:v>
                </c:pt>
                <c:pt idx="23230">
                  <c:v>13150</c:v>
                </c:pt>
                <c:pt idx="23231">
                  <c:v>13603</c:v>
                </c:pt>
                <c:pt idx="23232">
                  <c:v>13603</c:v>
                </c:pt>
                <c:pt idx="23233">
                  <c:v>13150</c:v>
                </c:pt>
                <c:pt idx="23234">
                  <c:v>40842</c:v>
                </c:pt>
                <c:pt idx="23235">
                  <c:v>40718</c:v>
                </c:pt>
                <c:pt idx="23236">
                  <c:v>13150</c:v>
                </c:pt>
                <c:pt idx="23237">
                  <c:v>13603</c:v>
                </c:pt>
                <c:pt idx="23238">
                  <c:v>0</c:v>
                </c:pt>
                <c:pt idx="23239">
                  <c:v>1210</c:v>
                </c:pt>
                <c:pt idx="23240">
                  <c:v>15063</c:v>
                </c:pt>
                <c:pt idx="23241">
                  <c:v>15334</c:v>
                </c:pt>
                <c:pt idx="23242">
                  <c:v>1764</c:v>
                </c:pt>
                <c:pt idx="23243">
                  <c:v>1950</c:v>
                </c:pt>
                <c:pt idx="23244">
                  <c:v>1950</c:v>
                </c:pt>
                <c:pt idx="23245">
                  <c:v>1764</c:v>
                </c:pt>
                <c:pt idx="23246">
                  <c:v>164051</c:v>
                </c:pt>
                <c:pt idx="23247">
                  <c:v>4421</c:v>
                </c:pt>
                <c:pt idx="23248">
                  <c:v>24359</c:v>
                </c:pt>
                <c:pt idx="23249">
                  <c:v>0</c:v>
                </c:pt>
                <c:pt idx="23250">
                  <c:v>13168</c:v>
                </c:pt>
                <c:pt idx="23251">
                  <c:v>161734</c:v>
                </c:pt>
                <c:pt idx="23252">
                  <c:v>1764</c:v>
                </c:pt>
                <c:pt idx="23253">
                  <c:v>1950</c:v>
                </c:pt>
                <c:pt idx="23254">
                  <c:v>10321</c:v>
                </c:pt>
                <c:pt idx="23255">
                  <c:v>17133</c:v>
                </c:pt>
                <c:pt idx="23256">
                  <c:v>17753</c:v>
                </c:pt>
                <c:pt idx="23257">
                  <c:v>25729</c:v>
                </c:pt>
                <c:pt idx="23258">
                  <c:v>25720</c:v>
                </c:pt>
                <c:pt idx="23259">
                  <c:v>30113</c:v>
                </c:pt>
                <c:pt idx="23260">
                  <c:v>30025</c:v>
                </c:pt>
                <c:pt idx="23261">
                  <c:v>0</c:v>
                </c:pt>
                <c:pt idx="23262">
                  <c:v>23778</c:v>
                </c:pt>
                <c:pt idx="23263">
                  <c:v>18271</c:v>
                </c:pt>
                <c:pt idx="23264">
                  <c:v>18942</c:v>
                </c:pt>
                <c:pt idx="23265">
                  <c:v>7396</c:v>
                </c:pt>
                <c:pt idx="23266">
                  <c:v>23639</c:v>
                </c:pt>
                <c:pt idx="23267">
                  <c:v>31201</c:v>
                </c:pt>
                <c:pt idx="23268">
                  <c:v>31035</c:v>
                </c:pt>
                <c:pt idx="23269">
                  <c:v>7039</c:v>
                </c:pt>
                <c:pt idx="23270">
                  <c:v>33952</c:v>
                </c:pt>
                <c:pt idx="23271">
                  <c:v>33600</c:v>
                </c:pt>
                <c:pt idx="23272">
                  <c:v>4009</c:v>
                </c:pt>
                <c:pt idx="23273">
                  <c:v>39419</c:v>
                </c:pt>
                <c:pt idx="23274">
                  <c:v>35755</c:v>
                </c:pt>
                <c:pt idx="23275">
                  <c:v>31746</c:v>
                </c:pt>
                <c:pt idx="23276">
                  <c:v>35605</c:v>
                </c:pt>
                <c:pt idx="23277">
                  <c:v>41399</c:v>
                </c:pt>
                <c:pt idx="23278">
                  <c:v>39665</c:v>
                </c:pt>
                <c:pt idx="23279">
                  <c:v>1883</c:v>
                </c:pt>
                <c:pt idx="23280">
                  <c:v>41362</c:v>
                </c:pt>
                <c:pt idx="23281">
                  <c:v>38951</c:v>
                </c:pt>
                <c:pt idx="23282">
                  <c:v>4176</c:v>
                </c:pt>
                <c:pt idx="23283">
                  <c:v>6218</c:v>
                </c:pt>
                <c:pt idx="23284">
                  <c:v>6662</c:v>
                </c:pt>
                <c:pt idx="23285">
                  <c:v>9561</c:v>
                </c:pt>
                <c:pt idx="23286">
                  <c:v>9101</c:v>
                </c:pt>
                <c:pt idx="23287">
                  <c:v>2262</c:v>
                </c:pt>
                <c:pt idx="23288">
                  <c:v>0</c:v>
                </c:pt>
                <c:pt idx="23289">
                  <c:v>54787</c:v>
                </c:pt>
                <c:pt idx="23290">
                  <c:v>40434</c:v>
                </c:pt>
                <c:pt idx="23291">
                  <c:v>9615</c:v>
                </c:pt>
                <c:pt idx="23292">
                  <c:v>10712</c:v>
                </c:pt>
                <c:pt idx="23293">
                  <c:v>2267</c:v>
                </c:pt>
                <c:pt idx="23294">
                  <c:v>2081</c:v>
                </c:pt>
                <c:pt idx="23295">
                  <c:v>980</c:v>
                </c:pt>
                <c:pt idx="23296">
                  <c:v>1200</c:v>
                </c:pt>
                <c:pt idx="23297">
                  <c:v>11294</c:v>
                </c:pt>
                <c:pt idx="23298">
                  <c:v>12100</c:v>
                </c:pt>
                <c:pt idx="23299">
                  <c:v>9389</c:v>
                </c:pt>
                <c:pt idx="23300">
                  <c:v>9615</c:v>
                </c:pt>
                <c:pt idx="23301">
                  <c:v>4265</c:v>
                </c:pt>
                <c:pt idx="23302">
                  <c:v>1370</c:v>
                </c:pt>
                <c:pt idx="23303">
                  <c:v>1502</c:v>
                </c:pt>
                <c:pt idx="23304">
                  <c:v>1712</c:v>
                </c:pt>
                <c:pt idx="23305">
                  <c:v>4157</c:v>
                </c:pt>
                <c:pt idx="23306">
                  <c:v>4917</c:v>
                </c:pt>
                <c:pt idx="23307">
                  <c:v>9207</c:v>
                </c:pt>
                <c:pt idx="23308">
                  <c:v>9326</c:v>
                </c:pt>
                <c:pt idx="23309">
                  <c:v>9076</c:v>
                </c:pt>
                <c:pt idx="23310">
                  <c:v>8168</c:v>
                </c:pt>
                <c:pt idx="23311">
                  <c:v>8341</c:v>
                </c:pt>
                <c:pt idx="23312">
                  <c:v>9326</c:v>
                </c:pt>
                <c:pt idx="23313">
                  <c:v>9207</c:v>
                </c:pt>
                <c:pt idx="23314">
                  <c:v>768</c:v>
                </c:pt>
                <c:pt idx="23315">
                  <c:v>701</c:v>
                </c:pt>
                <c:pt idx="23316">
                  <c:v>16058</c:v>
                </c:pt>
                <c:pt idx="23317">
                  <c:v>16631</c:v>
                </c:pt>
                <c:pt idx="23318">
                  <c:v>16699</c:v>
                </c:pt>
                <c:pt idx="23319">
                  <c:v>16059</c:v>
                </c:pt>
                <c:pt idx="23320">
                  <c:v>701</c:v>
                </c:pt>
                <c:pt idx="23321">
                  <c:v>768</c:v>
                </c:pt>
                <c:pt idx="23322">
                  <c:v>2188</c:v>
                </c:pt>
                <c:pt idx="23323">
                  <c:v>8076</c:v>
                </c:pt>
                <c:pt idx="23324">
                  <c:v>17889</c:v>
                </c:pt>
                <c:pt idx="23325">
                  <c:v>18316</c:v>
                </c:pt>
                <c:pt idx="23326">
                  <c:v>1827</c:v>
                </c:pt>
                <c:pt idx="23327">
                  <c:v>5980</c:v>
                </c:pt>
                <c:pt idx="23328">
                  <c:v>5870</c:v>
                </c:pt>
                <c:pt idx="23329">
                  <c:v>7574</c:v>
                </c:pt>
                <c:pt idx="23330">
                  <c:v>7807</c:v>
                </c:pt>
                <c:pt idx="23331">
                  <c:v>11657</c:v>
                </c:pt>
                <c:pt idx="23332">
                  <c:v>4086</c:v>
                </c:pt>
                <c:pt idx="23333">
                  <c:v>0</c:v>
                </c:pt>
                <c:pt idx="23334">
                  <c:v>15742</c:v>
                </c:pt>
                <c:pt idx="23335">
                  <c:v>15119</c:v>
                </c:pt>
                <c:pt idx="23336">
                  <c:v>7370</c:v>
                </c:pt>
                <c:pt idx="23337">
                  <c:v>7797</c:v>
                </c:pt>
                <c:pt idx="23338">
                  <c:v>12304</c:v>
                </c:pt>
                <c:pt idx="23339">
                  <c:v>12353</c:v>
                </c:pt>
                <c:pt idx="23340">
                  <c:v>7481</c:v>
                </c:pt>
                <c:pt idx="23341">
                  <c:v>7512</c:v>
                </c:pt>
                <c:pt idx="23342">
                  <c:v>2938</c:v>
                </c:pt>
                <c:pt idx="23343">
                  <c:v>2915</c:v>
                </c:pt>
                <c:pt idx="23344">
                  <c:v>13895</c:v>
                </c:pt>
                <c:pt idx="23345">
                  <c:v>13730</c:v>
                </c:pt>
                <c:pt idx="23346">
                  <c:v>2406</c:v>
                </c:pt>
                <c:pt idx="23347">
                  <c:v>5769</c:v>
                </c:pt>
                <c:pt idx="23348">
                  <c:v>5150</c:v>
                </c:pt>
                <c:pt idx="23349">
                  <c:v>191</c:v>
                </c:pt>
                <c:pt idx="23350">
                  <c:v>2339</c:v>
                </c:pt>
                <c:pt idx="23351">
                  <c:v>14462</c:v>
                </c:pt>
                <c:pt idx="23352">
                  <c:v>15297</c:v>
                </c:pt>
                <c:pt idx="23353">
                  <c:v>123</c:v>
                </c:pt>
                <c:pt idx="23354">
                  <c:v>0</c:v>
                </c:pt>
                <c:pt idx="23355">
                  <c:v>13730</c:v>
                </c:pt>
                <c:pt idx="23356">
                  <c:v>13895</c:v>
                </c:pt>
                <c:pt idx="23357">
                  <c:v>186813</c:v>
                </c:pt>
                <c:pt idx="23358">
                  <c:v>5188</c:v>
                </c:pt>
                <c:pt idx="23359">
                  <c:v>5595</c:v>
                </c:pt>
                <c:pt idx="23360">
                  <c:v>4827</c:v>
                </c:pt>
                <c:pt idx="23361">
                  <c:v>90</c:v>
                </c:pt>
                <c:pt idx="23362">
                  <c:v>104</c:v>
                </c:pt>
                <c:pt idx="23363">
                  <c:v>283</c:v>
                </c:pt>
                <c:pt idx="23364">
                  <c:v>307</c:v>
                </c:pt>
                <c:pt idx="23365">
                  <c:v>678</c:v>
                </c:pt>
                <c:pt idx="23366">
                  <c:v>670</c:v>
                </c:pt>
                <c:pt idx="23367">
                  <c:v>0</c:v>
                </c:pt>
                <c:pt idx="23368">
                  <c:v>0</c:v>
                </c:pt>
                <c:pt idx="23369">
                  <c:v>700</c:v>
                </c:pt>
                <c:pt idx="23370">
                  <c:v>824</c:v>
                </c:pt>
                <c:pt idx="23371">
                  <c:v>1744</c:v>
                </c:pt>
                <c:pt idx="23372">
                  <c:v>1881</c:v>
                </c:pt>
                <c:pt idx="23373">
                  <c:v>8347</c:v>
                </c:pt>
                <c:pt idx="23374">
                  <c:v>8142</c:v>
                </c:pt>
                <c:pt idx="23375">
                  <c:v>22664</c:v>
                </c:pt>
                <c:pt idx="23376">
                  <c:v>20541</c:v>
                </c:pt>
                <c:pt idx="23377">
                  <c:v>3003</c:v>
                </c:pt>
                <c:pt idx="23378">
                  <c:v>8099</c:v>
                </c:pt>
                <c:pt idx="23379">
                  <c:v>8527</c:v>
                </c:pt>
                <c:pt idx="23380">
                  <c:v>7201</c:v>
                </c:pt>
                <c:pt idx="23381">
                  <c:v>7048</c:v>
                </c:pt>
                <c:pt idx="23382">
                  <c:v>34636</c:v>
                </c:pt>
                <c:pt idx="23383">
                  <c:v>32997</c:v>
                </c:pt>
                <c:pt idx="23384">
                  <c:v>8613</c:v>
                </c:pt>
                <c:pt idx="23385">
                  <c:v>4824</c:v>
                </c:pt>
                <c:pt idx="23386">
                  <c:v>1881</c:v>
                </c:pt>
                <c:pt idx="23387">
                  <c:v>1744</c:v>
                </c:pt>
                <c:pt idx="23388">
                  <c:v>5269</c:v>
                </c:pt>
                <c:pt idx="23389">
                  <c:v>2281</c:v>
                </c:pt>
                <c:pt idx="23390">
                  <c:v>3670</c:v>
                </c:pt>
                <c:pt idx="23391">
                  <c:v>30320</c:v>
                </c:pt>
                <c:pt idx="23392">
                  <c:v>28716</c:v>
                </c:pt>
                <c:pt idx="23393">
                  <c:v>6611</c:v>
                </c:pt>
                <c:pt idx="23394">
                  <c:v>6806</c:v>
                </c:pt>
                <c:pt idx="23395">
                  <c:v>1664</c:v>
                </c:pt>
                <c:pt idx="23396">
                  <c:v>1416</c:v>
                </c:pt>
                <c:pt idx="23397">
                  <c:v>1701</c:v>
                </c:pt>
                <c:pt idx="23398">
                  <c:v>0</c:v>
                </c:pt>
                <c:pt idx="23399">
                  <c:v>16187</c:v>
                </c:pt>
                <c:pt idx="23400">
                  <c:v>15286</c:v>
                </c:pt>
                <c:pt idx="23401">
                  <c:v>22793</c:v>
                </c:pt>
                <c:pt idx="23402">
                  <c:v>27965</c:v>
                </c:pt>
                <c:pt idx="23403">
                  <c:v>27885</c:v>
                </c:pt>
                <c:pt idx="23404">
                  <c:v>11205</c:v>
                </c:pt>
                <c:pt idx="23405">
                  <c:v>10652</c:v>
                </c:pt>
                <c:pt idx="23406">
                  <c:v>12316</c:v>
                </c:pt>
                <c:pt idx="23407">
                  <c:v>25485</c:v>
                </c:pt>
                <c:pt idx="23408">
                  <c:v>25576</c:v>
                </c:pt>
                <c:pt idx="23409">
                  <c:v>0</c:v>
                </c:pt>
                <c:pt idx="23410">
                  <c:v>0</c:v>
                </c:pt>
                <c:pt idx="23411">
                  <c:v>2915</c:v>
                </c:pt>
                <c:pt idx="23412">
                  <c:v>2938</c:v>
                </c:pt>
                <c:pt idx="23413">
                  <c:v>6251</c:v>
                </c:pt>
                <c:pt idx="23414">
                  <c:v>15059</c:v>
                </c:pt>
                <c:pt idx="23415">
                  <c:v>16183</c:v>
                </c:pt>
                <c:pt idx="23416">
                  <c:v>22854</c:v>
                </c:pt>
                <c:pt idx="23417">
                  <c:v>24001</c:v>
                </c:pt>
                <c:pt idx="23418">
                  <c:v>0</c:v>
                </c:pt>
                <c:pt idx="23419">
                  <c:v>0</c:v>
                </c:pt>
                <c:pt idx="23420">
                  <c:v>13708</c:v>
                </c:pt>
                <c:pt idx="23421">
                  <c:v>11733</c:v>
                </c:pt>
                <c:pt idx="23422">
                  <c:v>19475</c:v>
                </c:pt>
                <c:pt idx="23423">
                  <c:v>20020</c:v>
                </c:pt>
                <c:pt idx="23424">
                  <c:v>19699</c:v>
                </c:pt>
                <c:pt idx="23425">
                  <c:v>18685</c:v>
                </c:pt>
                <c:pt idx="23426">
                  <c:v>2288</c:v>
                </c:pt>
                <c:pt idx="23427">
                  <c:v>2757</c:v>
                </c:pt>
                <c:pt idx="23428">
                  <c:v>165</c:v>
                </c:pt>
                <c:pt idx="23429">
                  <c:v>16579</c:v>
                </c:pt>
                <c:pt idx="23430">
                  <c:v>17240</c:v>
                </c:pt>
                <c:pt idx="23431">
                  <c:v>3133</c:v>
                </c:pt>
                <c:pt idx="23432">
                  <c:v>12353</c:v>
                </c:pt>
                <c:pt idx="23433">
                  <c:v>12304</c:v>
                </c:pt>
                <c:pt idx="23434">
                  <c:v>33507</c:v>
                </c:pt>
                <c:pt idx="23435">
                  <c:v>35351</c:v>
                </c:pt>
                <c:pt idx="23436">
                  <c:v>15800</c:v>
                </c:pt>
                <c:pt idx="23437">
                  <c:v>2460</c:v>
                </c:pt>
                <c:pt idx="23438">
                  <c:v>2138</c:v>
                </c:pt>
                <c:pt idx="23439">
                  <c:v>28034</c:v>
                </c:pt>
                <c:pt idx="23440">
                  <c:v>30089</c:v>
                </c:pt>
                <c:pt idx="23441">
                  <c:v>0</c:v>
                </c:pt>
                <c:pt idx="23442">
                  <c:v>0</c:v>
                </c:pt>
                <c:pt idx="23443">
                  <c:v>0</c:v>
                </c:pt>
                <c:pt idx="23444">
                  <c:v>9904</c:v>
                </c:pt>
                <c:pt idx="23445">
                  <c:v>10237</c:v>
                </c:pt>
                <c:pt idx="23446">
                  <c:v>6881</c:v>
                </c:pt>
                <c:pt idx="23447">
                  <c:v>6986</c:v>
                </c:pt>
                <c:pt idx="23448">
                  <c:v>17949</c:v>
                </c:pt>
                <c:pt idx="23449">
                  <c:v>15656</c:v>
                </c:pt>
                <c:pt idx="23450">
                  <c:v>15656</c:v>
                </c:pt>
                <c:pt idx="23451">
                  <c:v>17949</c:v>
                </c:pt>
                <c:pt idx="23452">
                  <c:v>0</c:v>
                </c:pt>
                <c:pt idx="23453">
                  <c:v>0</c:v>
                </c:pt>
                <c:pt idx="23454">
                  <c:v>27752</c:v>
                </c:pt>
                <c:pt idx="23455">
                  <c:v>24802</c:v>
                </c:pt>
                <c:pt idx="23456">
                  <c:v>10652</c:v>
                </c:pt>
                <c:pt idx="23457">
                  <c:v>11205</c:v>
                </c:pt>
                <c:pt idx="23458">
                  <c:v>5556</c:v>
                </c:pt>
                <c:pt idx="23459">
                  <c:v>5660</c:v>
                </c:pt>
                <c:pt idx="23460">
                  <c:v>19440</c:v>
                </c:pt>
                <c:pt idx="23461">
                  <c:v>15358</c:v>
                </c:pt>
                <c:pt idx="23462">
                  <c:v>8927</c:v>
                </c:pt>
                <c:pt idx="23463">
                  <c:v>10059</c:v>
                </c:pt>
                <c:pt idx="23464">
                  <c:v>1125</c:v>
                </c:pt>
                <c:pt idx="23465">
                  <c:v>2554</c:v>
                </c:pt>
                <c:pt idx="23466">
                  <c:v>864</c:v>
                </c:pt>
                <c:pt idx="23467">
                  <c:v>0</c:v>
                </c:pt>
                <c:pt idx="23468">
                  <c:v>18211</c:v>
                </c:pt>
                <c:pt idx="23469">
                  <c:v>22094</c:v>
                </c:pt>
                <c:pt idx="23470">
                  <c:v>75</c:v>
                </c:pt>
                <c:pt idx="23471">
                  <c:v>237</c:v>
                </c:pt>
                <c:pt idx="23472">
                  <c:v>1174</c:v>
                </c:pt>
                <c:pt idx="23473">
                  <c:v>2604</c:v>
                </c:pt>
                <c:pt idx="23474">
                  <c:v>164051</c:v>
                </c:pt>
                <c:pt idx="23475">
                  <c:v>2663</c:v>
                </c:pt>
                <c:pt idx="23476">
                  <c:v>3071</c:v>
                </c:pt>
                <c:pt idx="23477">
                  <c:v>2906</c:v>
                </c:pt>
                <c:pt idx="23478">
                  <c:v>2604</c:v>
                </c:pt>
                <c:pt idx="23479">
                  <c:v>1174</c:v>
                </c:pt>
                <c:pt idx="23480">
                  <c:v>3756</c:v>
                </c:pt>
                <c:pt idx="23481">
                  <c:v>3702</c:v>
                </c:pt>
                <c:pt idx="23482">
                  <c:v>2371</c:v>
                </c:pt>
                <c:pt idx="23483">
                  <c:v>2396</c:v>
                </c:pt>
                <c:pt idx="23484">
                  <c:v>6521</c:v>
                </c:pt>
                <c:pt idx="23485">
                  <c:v>3562</c:v>
                </c:pt>
                <c:pt idx="23486">
                  <c:v>2281</c:v>
                </c:pt>
                <c:pt idx="23487">
                  <c:v>5269</c:v>
                </c:pt>
                <c:pt idx="23488">
                  <c:v>5416</c:v>
                </c:pt>
                <c:pt idx="23489">
                  <c:v>1411</c:v>
                </c:pt>
                <c:pt idx="23490">
                  <c:v>1399</c:v>
                </c:pt>
                <c:pt idx="23491">
                  <c:v>172421</c:v>
                </c:pt>
                <c:pt idx="23492">
                  <c:v>3594</c:v>
                </c:pt>
                <c:pt idx="23493">
                  <c:v>5032</c:v>
                </c:pt>
                <c:pt idx="23494">
                  <c:v>5468</c:v>
                </c:pt>
                <c:pt idx="23495">
                  <c:v>9118</c:v>
                </c:pt>
                <c:pt idx="23496">
                  <c:v>8626</c:v>
                </c:pt>
                <c:pt idx="23497">
                  <c:v>5884</c:v>
                </c:pt>
                <c:pt idx="23498">
                  <c:v>2063</c:v>
                </c:pt>
                <c:pt idx="23499">
                  <c:v>5554</c:v>
                </c:pt>
                <c:pt idx="23500">
                  <c:v>5346</c:v>
                </c:pt>
                <c:pt idx="23501">
                  <c:v>4396</c:v>
                </c:pt>
                <c:pt idx="23502">
                  <c:v>6873</c:v>
                </c:pt>
                <c:pt idx="23503">
                  <c:v>6754</c:v>
                </c:pt>
                <c:pt idx="23504">
                  <c:v>3008</c:v>
                </c:pt>
                <c:pt idx="23505">
                  <c:v>2988</c:v>
                </c:pt>
                <c:pt idx="23506">
                  <c:v>3768</c:v>
                </c:pt>
                <c:pt idx="23507">
                  <c:v>20233</c:v>
                </c:pt>
                <c:pt idx="23508">
                  <c:v>16370</c:v>
                </c:pt>
                <c:pt idx="23509">
                  <c:v>3339</c:v>
                </c:pt>
                <c:pt idx="23510">
                  <c:v>4352</c:v>
                </c:pt>
                <c:pt idx="23511">
                  <c:v>2525</c:v>
                </c:pt>
                <c:pt idx="23512">
                  <c:v>2555</c:v>
                </c:pt>
                <c:pt idx="23513">
                  <c:v>3650</c:v>
                </c:pt>
                <c:pt idx="23514">
                  <c:v>15419</c:v>
                </c:pt>
                <c:pt idx="23515">
                  <c:v>19694</c:v>
                </c:pt>
                <c:pt idx="23516">
                  <c:v>18641</c:v>
                </c:pt>
                <c:pt idx="23517">
                  <c:v>8466</c:v>
                </c:pt>
                <c:pt idx="23518">
                  <c:v>0</c:v>
                </c:pt>
                <c:pt idx="23519">
                  <c:v>0</c:v>
                </c:pt>
                <c:pt idx="23520">
                  <c:v>2862</c:v>
                </c:pt>
                <c:pt idx="23521">
                  <c:v>3000</c:v>
                </c:pt>
                <c:pt idx="23522">
                  <c:v>1922</c:v>
                </c:pt>
                <c:pt idx="23523">
                  <c:v>2041</c:v>
                </c:pt>
                <c:pt idx="23524">
                  <c:v>1806</c:v>
                </c:pt>
                <c:pt idx="23525">
                  <c:v>1627</c:v>
                </c:pt>
                <c:pt idx="23526">
                  <c:v>5834</c:v>
                </c:pt>
                <c:pt idx="23527">
                  <c:v>8382</c:v>
                </c:pt>
                <c:pt idx="23528">
                  <c:v>22130</c:v>
                </c:pt>
                <c:pt idx="23529">
                  <c:v>22251</c:v>
                </c:pt>
                <c:pt idx="23530">
                  <c:v>16502</c:v>
                </c:pt>
                <c:pt idx="23531">
                  <c:v>3197</c:v>
                </c:pt>
                <c:pt idx="23532">
                  <c:v>3266</c:v>
                </c:pt>
                <c:pt idx="23533">
                  <c:v>174</c:v>
                </c:pt>
                <c:pt idx="23534">
                  <c:v>338</c:v>
                </c:pt>
                <c:pt idx="23535">
                  <c:v>80</c:v>
                </c:pt>
                <c:pt idx="23536">
                  <c:v>3750</c:v>
                </c:pt>
                <c:pt idx="23537">
                  <c:v>20</c:v>
                </c:pt>
                <c:pt idx="23538">
                  <c:v>17</c:v>
                </c:pt>
                <c:pt idx="23539">
                  <c:v>33</c:v>
                </c:pt>
                <c:pt idx="23540">
                  <c:v>38</c:v>
                </c:pt>
                <c:pt idx="23541">
                  <c:v>2064</c:v>
                </c:pt>
                <c:pt idx="23542">
                  <c:v>193</c:v>
                </c:pt>
                <c:pt idx="23543">
                  <c:v>3000</c:v>
                </c:pt>
                <c:pt idx="23544">
                  <c:v>2862</c:v>
                </c:pt>
                <c:pt idx="23545">
                  <c:v>27911</c:v>
                </c:pt>
                <c:pt idx="23546">
                  <c:v>158902</c:v>
                </c:pt>
                <c:pt idx="23547">
                  <c:v>114113</c:v>
                </c:pt>
                <c:pt idx="23548">
                  <c:v>70463</c:v>
                </c:pt>
                <c:pt idx="23549">
                  <c:v>174</c:v>
                </c:pt>
                <c:pt idx="23550">
                  <c:v>3144</c:v>
                </c:pt>
                <c:pt idx="23551">
                  <c:v>10603</c:v>
                </c:pt>
                <c:pt idx="23552">
                  <c:v>6039</c:v>
                </c:pt>
                <c:pt idx="23553">
                  <c:v>1027</c:v>
                </c:pt>
                <c:pt idx="23554">
                  <c:v>39798</c:v>
                </c:pt>
                <c:pt idx="23555">
                  <c:v>48520</c:v>
                </c:pt>
                <c:pt idx="23556">
                  <c:v>2008</c:v>
                </c:pt>
                <c:pt idx="23557">
                  <c:v>37130</c:v>
                </c:pt>
                <c:pt idx="23558">
                  <c:v>33956</c:v>
                </c:pt>
                <c:pt idx="23559">
                  <c:v>1027</c:v>
                </c:pt>
                <c:pt idx="23560">
                  <c:v>6039</c:v>
                </c:pt>
                <c:pt idx="23561">
                  <c:v>13780</c:v>
                </c:pt>
                <c:pt idx="23562">
                  <c:v>14146</c:v>
                </c:pt>
                <c:pt idx="23563">
                  <c:v>58308</c:v>
                </c:pt>
                <c:pt idx="23564">
                  <c:v>114113</c:v>
                </c:pt>
                <c:pt idx="23565">
                  <c:v>590</c:v>
                </c:pt>
                <c:pt idx="23566">
                  <c:v>537</c:v>
                </c:pt>
                <c:pt idx="23567">
                  <c:v>952</c:v>
                </c:pt>
                <c:pt idx="23568">
                  <c:v>1197</c:v>
                </c:pt>
                <c:pt idx="23569">
                  <c:v>674</c:v>
                </c:pt>
                <c:pt idx="23570">
                  <c:v>2730</c:v>
                </c:pt>
                <c:pt idx="23571">
                  <c:v>3259</c:v>
                </c:pt>
                <c:pt idx="23572">
                  <c:v>2856</c:v>
                </c:pt>
                <c:pt idx="23573">
                  <c:v>2502</c:v>
                </c:pt>
                <c:pt idx="23574">
                  <c:v>295</c:v>
                </c:pt>
                <c:pt idx="23575">
                  <c:v>74</c:v>
                </c:pt>
                <c:pt idx="23576">
                  <c:v>9207</c:v>
                </c:pt>
                <c:pt idx="23577">
                  <c:v>55993</c:v>
                </c:pt>
                <c:pt idx="23578">
                  <c:v>2484</c:v>
                </c:pt>
                <c:pt idx="23579">
                  <c:v>6793</c:v>
                </c:pt>
                <c:pt idx="23580">
                  <c:v>6740</c:v>
                </c:pt>
                <c:pt idx="23581">
                  <c:v>0</c:v>
                </c:pt>
                <c:pt idx="23582">
                  <c:v>6689</c:v>
                </c:pt>
                <c:pt idx="23583">
                  <c:v>6740</c:v>
                </c:pt>
                <c:pt idx="23584">
                  <c:v>6689</c:v>
                </c:pt>
                <c:pt idx="23585">
                  <c:v>11450</c:v>
                </c:pt>
                <c:pt idx="23586">
                  <c:v>0</c:v>
                </c:pt>
                <c:pt idx="23587">
                  <c:v>2075</c:v>
                </c:pt>
                <c:pt idx="23588">
                  <c:v>2235</c:v>
                </c:pt>
                <c:pt idx="23589">
                  <c:v>2075</c:v>
                </c:pt>
                <c:pt idx="23590">
                  <c:v>2235</c:v>
                </c:pt>
                <c:pt idx="23591">
                  <c:v>2075</c:v>
                </c:pt>
                <c:pt idx="23592">
                  <c:v>70463</c:v>
                </c:pt>
                <c:pt idx="23593">
                  <c:v>3925</c:v>
                </c:pt>
                <c:pt idx="23594">
                  <c:v>1977</c:v>
                </c:pt>
                <c:pt idx="23595">
                  <c:v>1997</c:v>
                </c:pt>
                <c:pt idx="23596">
                  <c:v>1995</c:v>
                </c:pt>
                <c:pt idx="23597">
                  <c:v>2691</c:v>
                </c:pt>
                <c:pt idx="23598">
                  <c:v>3939</c:v>
                </c:pt>
                <c:pt idx="23599">
                  <c:v>133</c:v>
                </c:pt>
                <c:pt idx="23600">
                  <c:v>210</c:v>
                </c:pt>
                <c:pt idx="23601">
                  <c:v>2502</c:v>
                </c:pt>
                <c:pt idx="23602">
                  <c:v>2856</c:v>
                </c:pt>
                <c:pt idx="23603">
                  <c:v>5987</c:v>
                </c:pt>
                <c:pt idx="23604">
                  <c:v>3514</c:v>
                </c:pt>
                <c:pt idx="23605">
                  <c:v>3685</c:v>
                </c:pt>
                <c:pt idx="23606">
                  <c:v>301</c:v>
                </c:pt>
                <c:pt idx="23607">
                  <c:v>305</c:v>
                </c:pt>
                <c:pt idx="23608">
                  <c:v>18</c:v>
                </c:pt>
                <c:pt idx="23609">
                  <c:v>13</c:v>
                </c:pt>
                <c:pt idx="23610">
                  <c:v>2436</c:v>
                </c:pt>
                <c:pt idx="23611">
                  <c:v>2980</c:v>
                </c:pt>
                <c:pt idx="23612">
                  <c:v>2982</c:v>
                </c:pt>
                <c:pt idx="23613">
                  <c:v>2440</c:v>
                </c:pt>
                <c:pt idx="23614">
                  <c:v>21</c:v>
                </c:pt>
                <c:pt idx="23615">
                  <c:v>532</c:v>
                </c:pt>
                <c:pt idx="23616">
                  <c:v>725</c:v>
                </c:pt>
                <c:pt idx="23617">
                  <c:v>1564</c:v>
                </c:pt>
                <c:pt idx="23618">
                  <c:v>1515</c:v>
                </c:pt>
                <c:pt idx="23619">
                  <c:v>67</c:v>
                </c:pt>
                <c:pt idx="23620">
                  <c:v>0</c:v>
                </c:pt>
                <c:pt idx="23621">
                  <c:v>259</c:v>
                </c:pt>
                <c:pt idx="23622">
                  <c:v>443</c:v>
                </c:pt>
                <c:pt idx="23623">
                  <c:v>859</c:v>
                </c:pt>
                <c:pt idx="23624">
                  <c:v>904</c:v>
                </c:pt>
                <c:pt idx="23625">
                  <c:v>699</c:v>
                </c:pt>
                <c:pt idx="23626">
                  <c:v>586</c:v>
                </c:pt>
                <c:pt idx="23627">
                  <c:v>999</c:v>
                </c:pt>
                <c:pt idx="23628">
                  <c:v>1022</c:v>
                </c:pt>
                <c:pt idx="23629">
                  <c:v>15562</c:v>
                </c:pt>
                <c:pt idx="23630">
                  <c:v>15896</c:v>
                </c:pt>
                <c:pt idx="23631">
                  <c:v>16676</c:v>
                </c:pt>
                <c:pt idx="23632">
                  <c:v>16319</c:v>
                </c:pt>
                <c:pt idx="23633">
                  <c:v>46385</c:v>
                </c:pt>
                <c:pt idx="23634">
                  <c:v>31254</c:v>
                </c:pt>
                <c:pt idx="23635">
                  <c:v>67</c:v>
                </c:pt>
                <c:pt idx="23636">
                  <c:v>1322</c:v>
                </c:pt>
                <c:pt idx="23637">
                  <c:v>67</c:v>
                </c:pt>
                <c:pt idx="23638">
                  <c:v>14711</c:v>
                </c:pt>
                <c:pt idx="23639">
                  <c:v>647</c:v>
                </c:pt>
                <c:pt idx="23640">
                  <c:v>7665</c:v>
                </c:pt>
                <c:pt idx="23641">
                  <c:v>9217</c:v>
                </c:pt>
                <c:pt idx="23642">
                  <c:v>9280</c:v>
                </c:pt>
                <c:pt idx="23643">
                  <c:v>7665</c:v>
                </c:pt>
                <c:pt idx="23644">
                  <c:v>7949</c:v>
                </c:pt>
                <c:pt idx="23645">
                  <c:v>7493</c:v>
                </c:pt>
                <c:pt idx="23646">
                  <c:v>77639</c:v>
                </c:pt>
                <c:pt idx="23647">
                  <c:v>65200</c:v>
                </c:pt>
                <c:pt idx="23648">
                  <c:v>28180</c:v>
                </c:pt>
                <c:pt idx="23649">
                  <c:v>30729</c:v>
                </c:pt>
                <c:pt idx="23650">
                  <c:v>0</c:v>
                </c:pt>
                <c:pt idx="23651">
                  <c:v>4</c:v>
                </c:pt>
                <c:pt idx="23652">
                  <c:v>16868</c:v>
                </c:pt>
                <c:pt idx="23653">
                  <c:v>15721</c:v>
                </c:pt>
                <c:pt idx="23654">
                  <c:v>14630</c:v>
                </c:pt>
                <c:pt idx="23655">
                  <c:v>18252</c:v>
                </c:pt>
                <c:pt idx="23656">
                  <c:v>2120</c:v>
                </c:pt>
                <c:pt idx="23657">
                  <c:v>2172</c:v>
                </c:pt>
                <c:pt idx="23658">
                  <c:v>65200</c:v>
                </c:pt>
                <c:pt idx="23659">
                  <c:v>142839</c:v>
                </c:pt>
                <c:pt idx="23660">
                  <c:v>2400</c:v>
                </c:pt>
                <c:pt idx="23661">
                  <c:v>8993</c:v>
                </c:pt>
                <c:pt idx="23662">
                  <c:v>1627</c:v>
                </c:pt>
                <c:pt idx="23663">
                  <c:v>1974</c:v>
                </c:pt>
                <c:pt idx="23664">
                  <c:v>142839</c:v>
                </c:pt>
                <c:pt idx="23665">
                  <c:v>26818</c:v>
                </c:pt>
                <c:pt idx="23666">
                  <c:v>109732</c:v>
                </c:pt>
                <c:pt idx="23667">
                  <c:v>0</c:v>
                </c:pt>
                <c:pt idx="23668">
                  <c:v>8819</c:v>
                </c:pt>
                <c:pt idx="23669">
                  <c:v>4919</c:v>
                </c:pt>
                <c:pt idx="23670">
                  <c:v>4919</c:v>
                </c:pt>
                <c:pt idx="23671">
                  <c:v>9884</c:v>
                </c:pt>
                <c:pt idx="23672">
                  <c:v>1336</c:v>
                </c:pt>
                <c:pt idx="23673">
                  <c:v>7320</c:v>
                </c:pt>
                <c:pt idx="23674">
                  <c:v>142870</c:v>
                </c:pt>
                <c:pt idx="23675">
                  <c:v>10574</c:v>
                </c:pt>
                <c:pt idx="23676">
                  <c:v>12877</c:v>
                </c:pt>
                <c:pt idx="23677">
                  <c:v>7575</c:v>
                </c:pt>
                <c:pt idx="23678">
                  <c:v>5868</c:v>
                </c:pt>
                <c:pt idx="23679">
                  <c:v>35478</c:v>
                </c:pt>
                <c:pt idx="23680">
                  <c:v>117488</c:v>
                </c:pt>
                <c:pt idx="23681">
                  <c:v>6805</c:v>
                </c:pt>
                <c:pt idx="23682">
                  <c:v>8819</c:v>
                </c:pt>
                <c:pt idx="23683">
                  <c:v>136550</c:v>
                </c:pt>
                <c:pt idx="23684">
                  <c:v>2203</c:v>
                </c:pt>
                <c:pt idx="23685">
                  <c:v>3116</c:v>
                </c:pt>
                <c:pt idx="23686">
                  <c:v>3304</c:v>
                </c:pt>
                <c:pt idx="23687">
                  <c:v>133212</c:v>
                </c:pt>
                <c:pt idx="23688">
                  <c:v>152966</c:v>
                </c:pt>
                <c:pt idx="23689">
                  <c:v>18897</c:v>
                </c:pt>
                <c:pt idx="23690">
                  <c:v>115948</c:v>
                </c:pt>
                <c:pt idx="23691">
                  <c:v>133212</c:v>
                </c:pt>
                <c:pt idx="23692">
                  <c:v>46758</c:v>
                </c:pt>
                <c:pt idx="23693">
                  <c:v>118264</c:v>
                </c:pt>
                <c:pt idx="23694">
                  <c:v>5212</c:v>
                </c:pt>
                <c:pt idx="23695">
                  <c:v>5244</c:v>
                </c:pt>
                <c:pt idx="23696">
                  <c:v>7394</c:v>
                </c:pt>
                <c:pt idx="23697">
                  <c:v>9321</c:v>
                </c:pt>
                <c:pt idx="23698">
                  <c:v>8590</c:v>
                </c:pt>
                <c:pt idx="23699">
                  <c:v>134845</c:v>
                </c:pt>
                <c:pt idx="23700">
                  <c:v>65381</c:v>
                </c:pt>
                <c:pt idx="23701">
                  <c:v>59637</c:v>
                </c:pt>
                <c:pt idx="23702">
                  <c:v>35255</c:v>
                </c:pt>
                <c:pt idx="23703">
                  <c:v>66408</c:v>
                </c:pt>
                <c:pt idx="23704">
                  <c:v>106716</c:v>
                </c:pt>
                <c:pt idx="23705">
                  <c:v>25370</c:v>
                </c:pt>
                <c:pt idx="23706">
                  <c:v>25752</c:v>
                </c:pt>
                <c:pt idx="23707">
                  <c:v>28613</c:v>
                </c:pt>
                <c:pt idx="23708">
                  <c:v>24325</c:v>
                </c:pt>
                <c:pt idx="23709">
                  <c:v>134135</c:v>
                </c:pt>
                <c:pt idx="23710">
                  <c:v>27419</c:v>
                </c:pt>
                <c:pt idx="23711">
                  <c:v>121398</c:v>
                </c:pt>
                <c:pt idx="23712">
                  <c:v>7494</c:v>
                </c:pt>
                <c:pt idx="23713">
                  <c:v>3683</c:v>
                </c:pt>
                <c:pt idx="23714">
                  <c:v>27373</c:v>
                </c:pt>
                <c:pt idx="23715">
                  <c:v>9139</c:v>
                </c:pt>
                <c:pt idx="23716">
                  <c:v>146712</c:v>
                </c:pt>
                <c:pt idx="23717">
                  <c:v>8487</c:v>
                </c:pt>
                <c:pt idx="23718">
                  <c:v>25314</c:v>
                </c:pt>
                <c:pt idx="23719">
                  <c:v>104561</c:v>
                </c:pt>
                <c:pt idx="23720">
                  <c:v>9274</c:v>
                </c:pt>
                <c:pt idx="23721">
                  <c:v>18103</c:v>
                </c:pt>
                <c:pt idx="23722">
                  <c:v>23317</c:v>
                </c:pt>
                <c:pt idx="23723">
                  <c:v>10464</c:v>
                </c:pt>
                <c:pt idx="23724">
                  <c:v>125980</c:v>
                </c:pt>
                <c:pt idx="23725">
                  <c:v>13200</c:v>
                </c:pt>
                <c:pt idx="23726">
                  <c:v>21419</c:v>
                </c:pt>
                <c:pt idx="23727">
                  <c:v>19606</c:v>
                </c:pt>
                <c:pt idx="23728">
                  <c:v>21634</c:v>
                </c:pt>
                <c:pt idx="23729">
                  <c:v>7052</c:v>
                </c:pt>
                <c:pt idx="23730">
                  <c:v>73698</c:v>
                </c:pt>
                <c:pt idx="23731">
                  <c:v>12521</c:v>
                </c:pt>
                <c:pt idx="23732">
                  <c:v>12362</c:v>
                </c:pt>
                <c:pt idx="23733">
                  <c:v>38865</c:v>
                </c:pt>
                <c:pt idx="23734">
                  <c:v>21210</c:v>
                </c:pt>
                <c:pt idx="23735">
                  <c:v>12911</c:v>
                </c:pt>
                <c:pt idx="23736">
                  <c:v>105408</c:v>
                </c:pt>
                <c:pt idx="23737">
                  <c:v>31710</c:v>
                </c:pt>
                <c:pt idx="23738">
                  <c:v>124604</c:v>
                </c:pt>
                <c:pt idx="23739">
                  <c:v>4709</c:v>
                </c:pt>
                <c:pt idx="23740">
                  <c:v>8180</c:v>
                </c:pt>
                <c:pt idx="23741">
                  <c:v>30765</c:v>
                </c:pt>
                <c:pt idx="23742">
                  <c:v>13820</c:v>
                </c:pt>
                <c:pt idx="23743">
                  <c:v>10245</c:v>
                </c:pt>
                <c:pt idx="23744">
                  <c:v>10657</c:v>
                </c:pt>
                <c:pt idx="23745">
                  <c:v>125016</c:v>
                </c:pt>
                <c:pt idx="23746">
                  <c:v>27294</c:v>
                </c:pt>
                <c:pt idx="23747">
                  <c:v>99681</c:v>
                </c:pt>
                <c:pt idx="23748">
                  <c:v>18283</c:v>
                </c:pt>
                <c:pt idx="23749">
                  <c:v>4435</c:v>
                </c:pt>
                <c:pt idx="23750">
                  <c:v>118664</c:v>
                </c:pt>
                <c:pt idx="23751">
                  <c:v>18283</c:v>
                </c:pt>
                <c:pt idx="23752">
                  <c:v>18983</c:v>
                </c:pt>
                <c:pt idx="23753">
                  <c:v>68628</c:v>
                </c:pt>
                <c:pt idx="23754">
                  <c:v>27720</c:v>
                </c:pt>
                <c:pt idx="23755">
                  <c:v>31874</c:v>
                </c:pt>
                <c:pt idx="23756">
                  <c:v>21223</c:v>
                </c:pt>
                <c:pt idx="23757">
                  <c:v>27744</c:v>
                </c:pt>
                <c:pt idx="23758">
                  <c:v>100502</c:v>
                </c:pt>
                <c:pt idx="23759">
                  <c:v>43641</c:v>
                </c:pt>
                <c:pt idx="23760">
                  <c:v>34120</c:v>
                </c:pt>
                <c:pt idx="23761">
                  <c:v>28818</c:v>
                </c:pt>
                <c:pt idx="23762">
                  <c:v>72330</c:v>
                </c:pt>
                <c:pt idx="23763">
                  <c:v>46913</c:v>
                </c:pt>
                <c:pt idx="23764">
                  <c:v>10402</c:v>
                </c:pt>
                <c:pt idx="23765">
                  <c:v>24018</c:v>
                </c:pt>
                <c:pt idx="23766">
                  <c:v>23867</c:v>
                </c:pt>
                <c:pt idx="23767">
                  <c:v>96588</c:v>
                </c:pt>
                <c:pt idx="23768">
                  <c:v>24258</c:v>
                </c:pt>
                <c:pt idx="23769">
                  <c:v>50878</c:v>
                </c:pt>
                <c:pt idx="23770">
                  <c:v>7777</c:v>
                </c:pt>
                <c:pt idx="23771">
                  <c:v>17221</c:v>
                </c:pt>
                <c:pt idx="23772">
                  <c:v>16108</c:v>
                </c:pt>
                <c:pt idx="23773">
                  <c:v>7530</c:v>
                </c:pt>
                <c:pt idx="23774">
                  <c:v>73850</c:v>
                </c:pt>
                <c:pt idx="23775">
                  <c:v>16683</c:v>
                </c:pt>
                <c:pt idx="23776">
                  <c:v>22972</c:v>
                </c:pt>
                <c:pt idx="23777">
                  <c:v>48965</c:v>
                </c:pt>
                <c:pt idx="23778">
                  <c:v>4985</c:v>
                </c:pt>
                <c:pt idx="23779">
                  <c:v>4222</c:v>
                </c:pt>
                <c:pt idx="23780">
                  <c:v>10942</c:v>
                </c:pt>
                <c:pt idx="23781">
                  <c:v>4709</c:v>
                </c:pt>
                <c:pt idx="23782">
                  <c:v>9211</c:v>
                </c:pt>
                <c:pt idx="23783">
                  <c:v>9141</c:v>
                </c:pt>
                <c:pt idx="23784">
                  <c:v>59896</c:v>
                </c:pt>
                <c:pt idx="23785">
                  <c:v>5471</c:v>
                </c:pt>
                <c:pt idx="23786">
                  <c:v>10931</c:v>
                </c:pt>
                <c:pt idx="23787">
                  <c:v>3028</c:v>
                </c:pt>
                <c:pt idx="23788">
                  <c:v>47445</c:v>
                </c:pt>
                <c:pt idx="23789">
                  <c:v>1481</c:v>
                </c:pt>
                <c:pt idx="23790">
                  <c:v>7173</c:v>
                </c:pt>
                <c:pt idx="23791">
                  <c:v>1991</c:v>
                </c:pt>
                <c:pt idx="23792">
                  <c:v>1468</c:v>
                </c:pt>
                <c:pt idx="23793">
                  <c:v>53950</c:v>
                </c:pt>
                <c:pt idx="23794">
                  <c:v>6505</c:v>
                </c:pt>
                <c:pt idx="23795">
                  <c:v>63115</c:v>
                </c:pt>
                <c:pt idx="23796">
                  <c:v>2653</c:v>
                </c:pt>
                <c:pt idx="23797">
                  <c:v>0</c:v>
                </c:pt>
                <c:pt idx="23798">
                  <c:v>13868</c:v>
                </c:pt>
                <c:pt idx="23799">
                  <c:v>5346</c:v>
                </c:pt>
                <c:pt idx="23800">
                  <c:v>8839</c:v>
                </c:pt>
                <c:pt idx="23801">
                  <c:v>79268</c:v>
                </c:pt>
                <c:pt idx="23802">
                  <c:v>16153</c:v>
                </c:pt>
                <c:pt idx="23803">
                  <c:v>25517</c:v>
                </c:pt>
                <c:pt idx="23804">
                  <c:v>14330</c:v>
                </c:pt>
                <c:pt idx="23805">
                  <c:v>30665</c:v>
                </c:pt>
                <c:pt idx="23806">
                  <c:v>24185</c:v>
                </c:pt>
                <c:pt idx="23807">
                  <c:v>8497</c:v>
                </c:pt>
                <c:pt idx="23808">
                  <c:v>46747</c:v>
                </c:pt>
                <c:pt idx="23809">
                  <c:v>21230</c:v>
                </c:pt>
                <c:pt idx="23810">
                  <c:v>130516</c:v>
                </c:pt>
                <c:pt idx="23811">
                  <c:v>38924</c:v>
                </c:pt>
                <c:pt idx="23812">
                  <c:v>65381</c:v>
                </c:pt>
                <c:pt idx="23813">
                  <c:v>138186</c:v>
                </c:pt>
                <c:pt idx="23814">
                  <c:v>30186</c:v>
                </c:pt>
                <c:pt idx="23815">
                  <c:v>113861</c:v>
                </c:pt>
                <c:pt idx="23816">
                  <c:v>125163</c:v>
                </c:pt>
                <c:pt idx="23817">
                  <c:v>31242</c:v>
                </c:pt>
                <c:pt idx="23818">
                  <c:v>116024</c:v>
                </c:pt>
                <c:pt idx="23819">
                  <c:v>117887</c:v>
                </c:pt>
                <c:pt idx="23820">
                  <c:v>20340</c:v>
                </c:pt>
                <c:pt idx="23821">
                  <c:v>107423</c:v>
                </c:pt>
                <c:pt idx="23822">
                  <c:v>79306</c:v>
                </c:pt>
                <c:pt idx="23823">
                  <c:v>30013</c:v>
                </c:pt>
                <c:pt idx="23824">
                  <c:v>66395</c:v>
                </c:pt>
                <c:pt idx="23825">
                  <c:v>10858</c:v>
                </c:pt>
                <c:pt idx="23826">
                  <c:v>11047</c:v>
                </c:pt>
                <c:pt idx="23827">
                  <c:v>89758</c:v>
                </c:pt>
                <c:pt idx="23828">
                  <c:v>7656</c:v>
                </c:pt>
                <c:pt idx="23829">
                  <c:v>913</c:v>
                </c:pt>
                <c:pt idx="23830">
                  <c:v>23557</c:v>
                </c:pt>
                <c:pt idx="23831">
                  <c:v>86985</c:v>
                </c:pt>
                <c:pt idx="23832">
                  <c:v>30300</c:v>
                </c:pt>
                <c:pt idx="23833">
                  <c:v>62771</c:v>
                </c:pt>
                <c:pt idx="23834">
                  <c:v>16690</c:v>
                </c:pt>
                <c:pt idx="23835">
                  <c:v>62771</c:v>
                </c:pt>
                <c:pt idx="23836">
                  <c:v>79647</c:v>
                </c:pt>
                <c:pt idx="23837">
                  <c:v>30240</c:v>
                </c:pt>
                <c:pt idx="23838">
                  <c:v>51903</c:v>
                </c:pt>
                <c:pt idx="23839">
                  <c:v>32928</c:v>
                </c:pt>
                <c:pt idx="23840">
                  <c:v>36662</c:v>
                </c:pt>
                <c:pt idx="23841">
                  <c:v>32928</c:v>
                </c:pt>
                <c:pt idx="23842">
                  <c:v>37894</c:v>
                </c:pt>
                <c:pt idx="23843">
                  <c:v>13322</c:v>
                </c:pt>
                <c:pt idx="23844">
                  <c:v>30364</c:v>
                </c:pt>
                <c:pt idx="23845">
                  <c:v>52489</c:v>
                </c:pt>
                <c:pt idx="23846">
                  <c:v>10533</c:v>
                </c:pt>
                <c:pt idx="23847">
                  <c:v>47780</c:v>
                </c:pt>
                <c:pt idx="23848">
                  <c:v>47165</c:v>
                </c:pt>
                <c:pt idx="23849">
                  <c:v>6792</c:v>
                </c:pt>
                <c:pt idx="23850">
                  <c:v>45697</c:v>
                </c:pt>
                <c:pt idx="23851">
                  <c:v>67903</c:v>
                </c:pt>
                <c:pt idx="23852">
                  <c:v>21297</c:v>
                </c:pt>
                <c:pt idx="23853">
                  <c:v>59064</c:v>
                </c:pt>
                <c:pt idx="23854">
                  <c:v>39687</c:v>
                </c:pt>
                <c:pt idx="23855">
                  <c:v>15195</c:v>
                </c:pt>
                <c:pt idx="23856">
                  <c:v>31190</c:v>
                </c:pt>
                <c:pt idx="23857">
                  <c:v>165022</c:v>
                </c:pt>
                <c:pt idx="23858">
                  <c:v>30794</c:v>
                </c:pt>
                <c:pt idx="23859">
                  <c:v>10949</c:v>
                </c:pt>
                <c:pt idx="23860">
                  <c:v>8150</c:v>
                </c:pt>
                <c:pt idx="23861">
                  <c:v>1734</c:v>
                </c:pt>
                <c:pt idx="23862">
                  <c:v>23557</c:v>
                </c:pt>
                <c:pt idx="23863">
                  <c:v>0</c:v>
                </c:pt>
                <c:pt idx="23864">
                  <c:v>0</c:v>
                </c:pt>
                <c:pt idx="23865">
                  <c:v>1320</c:v>
                </c:pt>
                <c:pt idx="23866">
                  <c:v>1441</c:v>
                </c:pt>
                <c:pt idx="23867">
                  <c:v>2846</c:v>
                </c:pt>
                <c:pt idx="23868">
                  <c:v>3028</c:v>
                </c:pt>
                <c:pt idx="23869">
                  <c:v>2449</c:v>
                </c:pt>
                <c:pt idx="23870">
                  <c:v>2254</c:v>
                </c:pt>
                <c:pt idx="23871">
                  <c:v>579</c:v>
                </c:pt>
                <c:pt idx="23872">
                  <c:v>592</c:v>
                </c:pt>
                <c:pt idx="23873">
                  <c:v>57</c:v>
                </c:pt>
                <c:pt idx="23874">
                  <c:v>1763</c:v>
                </c:pt>
                <c:pt idx="23875">
                  <c:v>2195</c:v>
                </c:pt>
                <c:pt idx="23876">
                  <c:v>2159</c:v>
                </c:pt>
                <c:pt idx="23877">
                  <c:v>0</c:v>
                </c:pt>
                <c:pt idx="23878">
                  <c:v>4083</c:v>
                </c:pt>
                <c:pt idx="23879">
                  <c:v>3633</c:v>
                </c:pt>
                <c:pt idx="23880">
                  <c:v>2081</c:v>
                </c:pt>
                <c:pt idx="23881">
                  <c:v>1910</c:v>
                </c:pt>
                <c:pt idx="23882">
                  <c:v>1801</c:v>
                </c:pt>
                <c:pt idx="23883">
                  <c:v>2227</c:v>
                </c:pt>
                <c:pt idx="23884">
                  <c:v>269</c:v>
                </c:pt>
                <c:pt idx="23885">
                  <c:v>150</c:v>
                </c:pt>
                <c:pt idx="23886">
                  <c:v>6087</c:v>
                </c:pt>
                <c:pt idx="23887">
                  <c:v>5986</c:v>
                </c:pt>
                <c:pt idx="23888">
                  <c:v>5850</c:v>
                </c:pt>
                <c:pt idx="23889">
                  <c:v>6147</c:v>
                </c:pt>
                <c:pt idx="23890">
                  <c:v>210</c:v>
                </c:pt>
                <c:pt idx="23891">
                  <c:v>133</c:v>
                </c:pt>
                <c:pt idx="23892">
                  <c:v>3503</c:v>
                </c:pt>
                <c:pt idx="23893">
                  <c:v>3028</c:v>
                </c:pt>
                <c:pt idx="23894">
                  <c:v>1486</c:v>
                </c:pt>
                <c:pt idx="23895">
                  <c:v>3503</c:v>
                </c:pt>
                <c:pt idx="23896">
                  <c:v>2822</c:v>
                </c:pt>
                <c:pt idx="23897">
                  <c:v>3328</c:v>
                </c:pt>
                <c:pt idx="23898">
                  <c:v>1406</c:v>
                </c:pt>
                <c:pt idx="23899">
                  <c:v>1270</c:v>
                </c:pt>
                <c:pt idx="23900">
                  <c:v>284</c:v>
                </c:pt>
                <c:pt idx="23901">
                  <c:v>320</c:v>
                </c:pt>
                <c:pt idx="23902">
                  <c:v>12087</c:v>
                </c:pt>
                <c:pt idx="23903">
                  <c:v>2928</c:v>
                </c:pt>
                <c:pt idx="23904">
                  <c:v>2916</c:v>
                </c:pt>
                <c:pt idx="23905">
                  <c:v>10605</c:v>
                </c:pt>
                <c:pt idx="23906">
                  <c:v>11254</c:v>
                </c:pt>
                <c:pt idx="23907">
                  <c:v>29</c:v>
                </c:pt>
                <c:pt idx="23908">
                  <c:v>30</c:v>
                </c:pt>
                <c:pt idx="23909">
                  <c:v>30</c:v>
                </c:pt>
                <c:pt idx="23910">
                  <c:v>28</c:v>
                </c:pt>
                <c:pt idx="23911">
                  <c:v>14382</c:v>
                </c:pt>
                <c:pt idx="23912">
                  <c:v>190</c:v>
                </c:pt>
                <c:pt idx="23913">
                  <c:v>210</c:v>
                </c:pt>
                <c:pt idx="23914">
                  <c:v>14360</c:v>
                </c:pt>
                <c:pt idx="23915">
                  <c:v>14172</c:v>
                </c:pt>
                <c:pt idx="23916">
                  <c:v>5196</c:v>
                </c:pt>
                <c:pt idx="23917">
                  <c:v>5663</c:v>
                </c:pt>
                <c:pt idx="23918">
                  <c:v>2297</c:v>
                </c:pt>
                <c:pt idx="23919">
                  <c:v>7070</c:v>
                </c:pt>
                <c:pt idx="23920">
                  <c:v>5481</c:v>
                </c:pt>
                <c:pt idx="23921">
                  <c:v>5458</c:v>
                </c:pt>
                <c:pt idx="23922">
                  <c:v>16370</c:v>
                </c:pt>
                <c:pt idx="23923">
                  <c:v>2540</c:v>
                </c:pt>
                <c:pt idx="23924">
                  <c:v>2530</c:v>
                </c:pt>
                <c:pt idx="23925">
                  <c:v>20351</c:v>
                </c:pt>
                <c:pt idx="23926">
                  <c:v>20580</c:v>
                </c:pt>
                <c:pt idx="23927">
                  <c:v>33538</c:v>
                </c:pt>
                <c:pt idx="23928">
                  <c:v>21693</c:v>
                </c:pt>
                <c:pt idx="23929">
                  <c:v>25388</c:v>
                </c:pt>
                <c:pt idx="23930">
                  <c:v>9884</c:v>
                </c:pt>
                <c:pt idx="23931">
                  <c:v>23986</c:v>
                </c:pt>
                <c:pt idx="23932">
                  <c:v>22977</c:v>
                </c:pt>
                <c:pt idx="23933">
                  <c:v>3363</c:v>
                </c:pt>
                <c:pt idx="23934">
                  <c:v>2863</c:v>
                </c:pt>
                <c:pt idx="23935">
                  <c:v>17223</c:v>
                </c:pt>
                <c:pt idx="23936">
                  <c:v>17535</c:v>
                </c:pt>
                <c:pt idx="23937">
                  <c:v>14172</c:v>
                </c:pt>
                <c:pt idx="23938">
                  <c:v>14360</c:v>
                </c:pt>
                <c:pt idx="23939">
                  <c:v>908</c:v>
                </c:pt>
                <c:pt idx="23940">
                  <c:v>472</c:v>
                </c:pt>
                <c:pt idx="23941">
                  <c:v>3328</c:v>
                </c:pt>
                <c:pt idx="23942">
                  <c:v>2822</c:v>
                </c:pt>
                <c:pt idx="23943">
                  <c:v>152</c:v>
                </c:pt>
                <c:pt idx="23944">
                  <c:v>5948</c:v>
                </c:pt>
                <c:pt idx="23945">
                  <c:v>6133</c:v>
                </c:pt>
                <c:pt idx="23946">
                  <c:v>4209</c:v>
                </c:pt>
                <c:pt idx="23947">
                  <c:v>4135</c:v>
                </c:pt>
                <c:pt idx="23948">
                  <c:v>375</c:v>
                </c:pt>
                <c:pt idx="23949">
                  <c:v>15327</c:v>
                </c:pt>
                <c:pt idx="23950">
                  <c:v>14598</c:v>
                </c:pt>
                <c:pt idx="23951">
                  <c:v>13696</c:v>
                </c:pt>
                <c:pt idx="23952">
                  <c:v>14533</c:v>
                </c:pt>
                <c:pt idx="23953">
                  <c:v>4768</c:v>
                </c:pt>
                <c:pt idx="23954">
                  <c:v>4616</c:v>
                </c:pt>
                <c:pt idx="23955">
                  <c:v>5212</c:v>
                </c:pt>
                <c:pt idx="23956">
                  <c:v>5244</c:v>
                </c:pt>
                <c:pt idx="23957">
                  <c:v>31773</c:v>
                </c:pt>
                <c:pt idx="23958">
                  <c:v>33987</c:v>
                </c:pt>
                <c:pt idx="23959">
                  <c:v>28314</c:v>
                </c:pt>
                <c:pt idx="23960">
                  <c:v>24275</c:v>
                </c:pt>
                <c:pt idx="23961">
                  <c:v>13144</c:v>
                </c:pt>
                <c:pt idx="23962">
                  <c:v>18057</c:v>
                </c:pt>
                <c:pt idx="23963">
                  <c:v>6764</c:v>
                </c:pt>
                <c:pt idx="23964">
                  <c:v>4088</c:v>
                </c:pt>
                <c:pt idx="23965">
                  <c:v>0</c:v>
                </c:pt>
                <c:pt idx="23966">
                  <c:v>0</c:v>
                </c:pt>
                <c:pt idx="23967">
                  <c:v>3573</c:v>
                </c:pt>
                <c:pt idx="23968">
                  <c:v>0</c:v>
                </c:pt>
                <c:pt idx="23969">
                  <c:v>0</c:v>
                </c:pt>
                <c:pt idx="23970">
                  <c:v>0</c:v>
                </c:pt>
                <c:pt idx="23971">
                  <c:v>455</c:v>
                </c:pt>
                <c:pt idx="23972">
                  <c:v>4872</c:v>
                </c:pt>
                <c:pt idx="23973">
                  <c:v>0</c:v>
                </c:pt>
                <c:pt idx="23974">
                  <c:v>21473</c:v>
                </c:pt>
                <c:pt idx="23975">
                  <c:v>6721</c:v>
                </c:pt>
                <c:pt idx="23976">
                  <c:v>0</c:v>
                </c:pt>
                <c:pt idx="23977">
                  <c:v>0</c:v>
                </c:pt>
                <c:pt idx="23978">
                  <c:v>5198</c:v>
                </c:pt>
                <c:pt idx="23979">
                  <c:v>5</c:v>
                </c:pt>
                <c:pt idx="23980">
                  <c:v>1531</c:v>
                </c:pt>
                <c:pt idx="23981">
                  <c:v>22</c:v>
                </c:pt>
                <c:pt idx="23982">
                  <c:v>4661</c:v>
                </c:pt>
                <c:pt idx="23983">
                  <c:v>4655</c:v>
                </c:pt>
                <c:pt idx="23984">
                  <c:v>0</c:v>
                </c:pt>
                <c:pt idx="23985">
                  <c:v>0</c:v>
                </c:pt>
                <c:pt idx="23986">
                  <c:v>637</c:v>
                </c:pt>
                <c:pt idx="23987">
                  <c:v>16450</c:v>
                </c:pt>
                <c:pt idx="23988">
                  <c:v>16953</c:v>
                </c:pt>
                <c:pt idx="23989">
                  <c:v>0</c:v>
                </c:pt>
                <c:pt idx="23990">
                  <c:v>0</c:v>
                </c:pt>
                <c:pt idx="23991">
                  <c:v>0</c:v>
                </c:pt>
                <c:pt idx="23992">
                  <c:v>0</c:v>
                </c:pt>
                <c:pt idx="23993">
                  <c:v>1978</c:v>
                </c:pt>
                <c:pt idx="23994">
                  <c:v>1921</c:v>
                </c:pt>
                <c:pt idx="23995">
                  <c:v>399</c:v>
                </c:pt>
                <c:pt idx="23996">
                  <c:v>407</c:v>
                </c:pt>
                <c:pt idx="23997">
                  <c:v>4560</c:v>
                </c:pt>
                <c:pt idx="23998">
                  <c:v>5423</c:v>
                </c:pt>
                <c:pt idx="23999">
                  <c:v>2912</c:v>
                </c:pt>
                <c:pt idx="24000">
                  <c:v>2908</c:v>
                </c:pt>
                <c:pt idx="24001">
                  <c:v>8331</c:v>
                </c:pt>
                <c:pt idx="24002">
                  <c:v>7472</c:v>
                </c:pt>
                <c:pt idx="24003">
                  <c:v>7702</c:v>
                </c:pt>
                <c:pt idx="24004">
                  <c:v>1464</c:v>
                </c:pt>
                <c:pt idx="24005">
                  <c:v>2008</c:v>
                </c:pt>
                <c:pt idx="24006">
                  <c:v>5</c:v>
                </c:pt>
                <c:pt idx="24007">
                  <c:v>0</c:v>
                </c:pt>
                <c:pt idx="24008">
                  <c:v>6466</c:v>
                </c:pt>
                <c:pt idx="24009">
                  <c:v>20698</c:v>
                </c:pt>
                <c:pt idx="24010">
                  <c:v>2768</c:v>
                </c:pt>
                <c:pt idx="24011">
                  <c:v>0</c:v>
                </c:pt>
                <c:pt idx="24012">
                  <c:v>7420</c:v>
                </c:pt>
                <c:pt idx="24013">
                  <c:v>7907</c:v>
                </c:pt>
                <c:pt idx="24014">
                  <c:v>5925</c:v>
                </c:pt>
                <c:pt idx="24015">
                  <c:v>6460</c:v>
                </c:pt>
                <c:pt idx="24016">
                  <c:v>30755</c:v>
                </c:pt>
                <c:pt idx="24017">
                  <c:v>31091</c:v>
                </c:pt>
                <c:pt idx="24018">
                  <c:v>5954</c:v>
                </c:pt>
                <c:pt idx="24019">
                  <c:v>8155</c:v>
                </c:pt>
                <c:pt idx="24020">
                  <c:v>541</c:v>
                </c:pt>
                <c:pt idx="24021">
                  <c:v>484</c:v>
                </c:pt>
                <c:pt idx="24022">
                  <c:v>6353</c:v>
                </c:pt>
                <c:pt idx="24023">
                  <c:v>6838</c:v>
                </c:pt>
                <c:pt idx="24024">
                  <c:v>6147</c:v>
                </c:pt>
                <c:pt idx="24025">
                  <c:v>5850</c:v>
                </c:pt>
                <c:pt idx="24026">
                  <c:v>4418</c:v>
                </c:pt>
                <c:pt idx="24027">
                  <c:v>17518</c:v>
                </c:pt>
                <c:pt idx="24028">
                  <c:v>475</c:v>
                </c:pt>
                <c:pt idx="24029">
                  <c:v>14550</c:v>
                </c:pt>
                <c:pt idx="24030">
                  <c:v>19360</c:v>
                </c:pt>
                <c:pt idx="24031">
                  <c:v>0</c:v>
                </c:pt>
                <c:pt idx="24032">
                  <c:v>11113</c:v>
                </c:pt>
                <c:pt idx="24033">
                  <c:v>304</c:v>
                </c:pt>
                <c:pt idx="24034">
                  <c:v>306</c:v>
                </c:pt>
                <c:pt idx="24035">
                  <c:v>257</c:v>
                </c:pt>
                <c:pt idx="24036">
                  <c:v>23080</c:v>
                </c:pt>
                <c:pt idx="24037">
                  <c:v>0</c:v>
                </c:pt>
                <c:pt idx="24038">
                  <c:v>5243</c:v>
                </c:pt>
                <c:pt idx="24039">
                  <c:v>3670</c:v>
                </c:pt>
                <c:pt idx="24040">
                  <c:v>7960</c:v>
                </c:pt>
                <c:pt idx="24041">
                  <c:v>7266</c:v>
                </c:pt>
                <c:pt idx="24042">
                  <c:v>3276</c:v>
                </c:pt>
                <c:pt idx="24043">
                  <c:v>0</c:v>
                </c:pt>
                <c:pt idx="24044">
                  <c:v>7921</c:v>
                </c:pt>
                <c:pt idx="24045">
                  <c:v>7551</c:v>
                </c:pt>
                <c:pt idx="24046">
                  <c:v>4076</c:v>
                </c:pt>
                <c:pt idx="24047">
                  <c:v>6853</c:v>
                </c:pt>
                <c:pt idx="24048">
                  <c:v>7291</c:v>
                </c:pt>
                <c:pt idx="24049">
                  <c:v>3884</c:v>
                </c:pt>
                <c:pt idx="24050">
                  <c:v>4008</c:v>
                </c:pt>
                <c:pt idx="24051">
                  <c:v>31971</c:v>
                </c:pt>
                <c:pt idx="24052">
                  <c:v>33941</c:v>
                </c:pt>
                <c:pt idx="24053">
                  <c:v>36047</c:v>
                </c:pt>
                <c:pt idx="24054">
                  <c:v>4001</c:v>
                </c:pt>
                <c:pt idx="24055">
                  <c:v>30057</c:v>
                </c:pt>
                <c:pt idx="24056">
                  <c:v>7033</c:v>
                </c:pt>
                <c:pt idx="24057">
                  <c:v>0</c:v>
                </c:pt>
                <c:pt idx="24058">
                  <c:v>9787</c:v>
                </c:pt>
                <c:pt idx="24059">
                  <c:v>9634</c:v>
                </c:pt>
                <c:pt idx="24060">
                  <c:v>2677</c:v>
                </c:pt>
                <c:pt idx="24061">
                  <c:v>4202</c:v>
                </c:pt>
                <c:pt idx="24062">
                  <c:v>0</c:v>
                </c:pt>
                <c:pt idx="24063">
                  <c:v>6722</c:v>
                </c:pt>
                <c:pt idx="24064">
                  <c:v>6879</c:v>
                </c:pt>
                <c:pt idx="24065">
                  <c:v>0</c:v>
                </c:pt>
                <c:pt idx="24066">
                  <c:v>0</c:v>
                </c:pt>
                <c:pt idx="24067">
                  <c:v>973</c:v>
                </c:pt>
                <c:pt idx="24068">
                  <c:v>3668</c:v>
                </c:pt>
                <c:pt idx="24069">
                  <c:v>2822</c:v>
                </c:pt>
                <c:pt idx="24070">
                  <c:v>0</c:v>
                </c:pt>
                <c:pt idx="24071">
                  <c:v>5876</c:v>
                </c:pt>
                <c:pt idx="24072">
                  <c:v>8183</c:v>
                </c:pt>
                <c:pt idx="24073">
                  <c:v>8912</c:v>
                </c:pt>
                <c:pt idx="24074">
                  <c:v>3036</c:v>
                </c:pt>
                <c:pt idx="24075">
                  <c:v>2345</c:v>
                </c:pt>
                <c:pt idx="24076">
                  <c:v>10708</c:v>
                </c:pt>
                <c:pt idx="24077">
                  <c:v>10426</c:v>
                </c:pt>
                <c:pt idx="24078">
                  <c:v>8471</c:v>
                </c:pt>
                <c:pt idx="24079">
                  <c:v>1091</c:v>
                </c:pt>
                <c:pt idx="24080">
                  <c:v>3469</c:v>
                </c:pt>
                <c:pt idx="24081">
                  <c:v>4347</c:v>
                </c:pt>
                <c:pt idx="24082">
                  <c:v>100</c:v>
                </c:pt>
                <c:pt idx="24083">
                  <c:v>179</c:v>
                </c:pt>
                <c:pt idx="24084">
                  <c:v>8056</c:v>
                </c:pt>
                <c:pt idx="24085">
                  <c:v>1082</c:v>
                </c:pt>
                <c:pt idx="24086">
                  <c:v>2415</c:v>
                </c:pt>
                <c:pt idx="24087">
                  <c:v>1416</c:v>
                </c:pt>
                <c:pt idx="24088">
                  <c:v>1664</c:v>
                </c:pt>
                <c:pt idx="24089">
                  <c:v>1416</c:v>
                </c:pt>
                <c:pt idx="24090">
                  <c:v>1664</c:v>
                </c:pt>
                <c:pt idx="24091">
                  <c:v>7165</c:v>
                </c:pt>
                <c:pt idx="24092">
                  <c:v>7223</c:v>
                </c:pt>
                <c:pt idx="24093">
                  <c:v>7223</c:v>
                </c:pt>
                <c:pt idx="24094">
                  <c:v>7165</c:v>
                </c:pt>
                <c:pt idx="24095">
                  <c:v>9748</c:v>
                </c:pt>
                <c:pt idx="24096">
                  <c:v>10093</c:v>
                </c:pt>
                <c:pt idx="24097">
                  <c:v>1457</c:v>
                </c:pt>
                <c:pt idx="24098">
                  <c:v>502</c:v>
                </c:pt>
                <c:pt idx="24099">
                  <c:v>449</c:v>
                </c:pt>
                <c:pt idx="24100">
                  <c:v>347</c:v>
                </c:pt>
                <c:pt idx="24101">
                  <c:v>5230</c:v>
                </c:pt>
                <c:pt idx="24102">
                  <c:v>5309</c:v>
                </c:pt>
                <c:pt idx="24103">
                  <c:v>5309</c:v>
                </c:pt>
                <c:pt idx="24104">
                  <c:v>5230</c:v>
                </c:pt>
                <c:pt idx="24105">
                  <c:v>8347</c:v>
                </c:pt>
                <c:pt idx="24106">
                  <c:v>8142</c:v>
                </c:pt>
                <c:pt idx="24107">
                  <c:v>9903</c:v>
                </c:pt>
                <c:pt idx="24108">
                  <c:v>9996</c:v>
                </c:pt>
                <c:pt idx="24109">
                  <c:v>23665</c:v>
                </c:pt>
                <c:pt idx="24110">
                  <c:v>1042</c:v>
                </c:pt>
                <c:pt idx="24111">
                  <c:v>1081</c:v>
                </c:pt>
                <c:pt idx="24112">
                  <c:v>1065</c:v>
                </c:pt>
                <c:pt idx="24113">
                  <c:v>3411</c:v>
                </c:pt>
                <c:pt idx="24114">
                  <c:v>4121</c:v>
                </c:pt>
                <c:pt idx="24115">
                  <c:v>1042</c:v>
                </c:pt>
                <c:pt idx="24116">
                  <c:v>0</c:v>
                </c:pt>
                <c:pt idx="24117">
                  <c:v>0</c:v>
                </c:pt>
                <c:pt idx="24118">
                  <c:v>4661</c:v>
                </c:pt>
                <c:pt idx="24119">
                  <c:v>1080</c:v>
                </c:pt>
                <c:pt idx="24120">
                  <c:v>2514</c:v>
                </c:pt>
                <c:pt idx="24121">
                  <c:v>2336</c:v>
                </c:pt>
                <c:pt idx="24122">
                  <c:v>0</c:v>
                </c:pt>
                <c:pt idx="24123">
                  <c:v>4</c:v>
                </c:pt>
                <c:pt idx="24124">
                  <c:v>4230</c:v>
                </c:pt>
                <c:pt idx="24125">
                  <c:v>14021</c:v>
                </c:pt>
                <c:pt idx="24126">
                  <c:v>2513</c:v>
                </c:pt>
                <c:pt idx="24127">
                  <c:v>2103</c:v>
                </c:pt>
                <c:pt idx="24128">
                  <c:v>4159</c:v>
                </c:pt>
                <c:pt idx="24129">
                  <c:v>0</c:v>
                </c:pt>
                <c:pt idx="24130">
                  <c:v>1653</c:v>
                </c:pt>
                <c:pt idx="24131">
                  <c:v>4474</c:v>
                </c:pt>
                <c:pt idx="24132">
                  <c:v>4046</c:v>
                </c:pt>
                <c:pt idx="24133">
                  <c:v>5586</c:v>
                </c:pt>
                <c:pt idx="24134">
                  <c:v>5137</c:v>
                </c:pt>
                <c:pt idx="24135">
                  <c:v>1656</c:v>
                </c:pt>
                <c:pt idx="24136">
                  <c:v>1677</c:v>
                </c:pt>
                <c:pt idx="24137">
                  <c:v>4796</c:v>
                </c:pt>
                <c:pt idx="24138">
                  <c:v>2757</c:v>
                </c:pt>
                <c:pt idx="24139">
                  <c:v>2288</c:v>
                </c:pt>
                <c:pt idx="24140">
                  <c:v>658</c:v>
                </c:pt>
                <c:pt idx="24141">
                  <c:v>602</c:v>
                </c:pt>
                <c:pt idx="24142">
                  <c:v>1640</c:v>
                </c:pt>
                <c:pt idx="24143">
                  <c:v>2474</c:v>
                </c:pt>
                <c:pt idx="24144">
                  <c:v>2242</c:v>
                </c:pt>
                <c:pt idx="24145">
                  <c:v>2941</c:v>
                </c:pt>
                <c:pt idx="24146">
                  <c:v>0</c:v>
                </c:pt>
                <c:pt idx="24147">
                  <c:v>0</c:v>
                </c:pt>
                <c:pt idx="24148">
                  <c:v>6168</c:v>
                </c:pt>
                <c:pt idx="24149">
                  <c:v>5791</c:v>
                </c:pt>
                <c:pt idx="24150">
                  <c:v>93</c:v>
                </c:pt>
                <c:pt idx="24151">
                  <c:v>1392</c:v>
                </c:pt>
                <c:pt idx="24152">
                  <c:v>6150</c:v>
                </c:pt>
                <c:pt idx="24153">
                  <c:v>0</c:v>
                </c:pt>
                <c:pt idx="24154">
                  <c:v>0</c:v>
                </c:pt>
                <c:pt idx="24155">
                  <c:v>0</c:v>
                </c:pt>
                <c:pt idx="24156">
                  <c:v>0</c:v>
                </c:pt>
                <c:pt idx="24157">
                  <c:v>2802</c:v>
                </c:pt>
                <c:pt idx="24158">
                  <c:v>3009</c:v>
                </c:pt>
                <c:pt idx="24159">
                  <c:v>19873</c:v>
                </c:pt>
                <c:pt idx="24160">
                  <c:v>19787</c:v>
                </c:pt>
                <c:pt idx="24161">
                  <c:v>1359</c:v>
                </c:pt>
                <c:pt idx="24162">
                  <c:v>0</c:v>
                </c:pt>
                <c:pt idx="24163">
                  <c:v>0</c:v>
                </c:pt>
                <c:pt idx="24164">
                  <c:v>21185</c:v>
                </c:pt>
                <c:pt idx="24165">
                  <c:v>21302</c:v>
                </c:pt>
                <c:pt idx="24166">
                  <c:v>21185</c:v>
                </c:pt>
                <c:pt idx="24167">
                  <c:v>0</c:v>
                </c:pt>
                <c:pt idx="24168">
                  <c:v>0</c:v>
                </c:pt>
                <c:pt idx="24169">
                  <c:v>2941</c:v>
                </c:pt>
                <c:pt idx="24170">
                  <c:v>3041</c:v>
                </c:pt>
                <c:pt idx="24171">
                  <c:v>4525</c:v>
                </c:pt>
                <c:pt idx="24172">
                  <c:v>4324</c:v>
                </c:pt>
                <c:pt idx="24173">
                  <c:v>16123</c:v>
                </c:pt>
                <c:pt idx="24174">
                  <c:v>10789</c:v>
                </c:pt>
                <c:pt idx="24175">
                  <c:v>11115</c:v>
                </c:pt>
                <c:pt idx="24176">
                  <c:v>8917</c:v>
                </c:pt>
                <c:pt idx="24177">
                  <c:v>8284</c:v>
                </c:pt>
                <c:pt idx="24178">
                  <c:v>10238</c:v>
                </c:pt>
                <c:pt idx="24179">
                  <c:v>8866</c:v>
                </c:pt>
                <c:pt idx="24180">
                  <c:v>221</c:v>
                </c:pt>
                <c:pt idx="24181">
                  <c:v>74</c:v>
                </c:pt>
                <c:pt idx="24182">
                  <c:v>26351</c:v>
                </c:pt>
                <c:pt idx="24183">
                  <c:v>17036</c:v>
                </c:pt>
                <c:pt idx="24184">
                  <c:v>16123</c:v>
                </c:pt>
                <c:pt idx="24185">
                  <c:v>20463</c:v>
                </c:pt>
                <c:pt idx="24186">
                  <c:v>21835</c:v>
                </c:pt>
                <c:pt idx="24187">
                  <c:v>7919</c:v>
                </c:pt>
                <c:pt idx="24188">
                  <c:v>2550</c:v>
                </c:pt>
                <c:pt idx="24189">
                  <c:v>2975</c:v>
                </c:pt>
                <c:pt idx="24190">
                  <c:v>586</c:v>
                </c:pt>
                <c:pt idx="24191">
                  <c:v>699</c:v>
                </c:pt>
                <c:pt idx="24192">
                  <c:v>5508</c:v>
                </c:pt>
                <c:pt idx="24193">
                  <c:v>5906</c:v>
                </c:pt>
                <c:pt idx="24194">
                  <c:v>5374</c:v>
                </c:pt>
                <c:pt idx="24195">
                  <c:v>4927</c:v>
                </c:pt>
                <c:pt idx="24196">
                  <c:v>11563</c:v>
                </c:pt>
                <c:pt idx="24197">
                  <c:v>2656</c:v>
                </c:pt>
                <c:pt idx="24198">
                  <c:v>2599</c:v>
                </c:pt>
                <c:pt idx="24199">
                  <c:v>2654</c:v>
                </c:pt>
                <c:pt idx="24200">
                  <c:v>5084</c:v>
                </c:pt>
                <c:pt idx="24201">
                  <c:v>5413</c:v>
                </c:pt>
                <c:pt idx="24202">
                  <c:v>2599</c:v>
                </c:pt>
                <c:pt idx="24203">
                  <c:v>2654</c:v>
                </c:pt>
                <c:pt idx="24204">
                  <c:v>190</c:v>
                </c:pt>
                <c:pt idx="24205">
                  <c:v>210</c:v>
                </c:pt>
                <c:pt idx="24206">
                  <c:v>5986</c:v>
                </c:pt>
                <c:pt idx="24207">
                  <c:v>6087</c:v>
                </c:pt>
                <c:pt idx="24208">
                  <c:v>3685</c:v>
                </c:pt>
                <c:pt idx="24209">
                  <c:v>3514</c:v>
                </c:pt>
                <c:pt idx="24210">
                  <c:v>33001</c:v>
                </c:pt>
                <c:pt idx="24211">
                  <c:v>0</c:v>
                </c:pt>
                <c:pt idx="24212">
                  <c:v>0</c:v>
                </c:pt>
                <c:pt idx="24213">
                  <c:v>0</c:v>
                </c:pt>
                <c:pt idx="24214">
                  <c:v>2346</c:v>
                </c:pt>
                <c:pt idx="24215">
                  <c:v>0</c:v>
                </c:pt>
                <c:pt idx="24216">
                  <c:v>0</c:v>
                </c:pt>
                <c:pt idx="24217">
                  <c:v>2273</c:v>
                </c:pt>
                <c:pt idx="24218">
                  <c:v>2346</c:v>
                </c:pt>
                <c:pt idx="24219">
                  <c:v>0</c:v>
                </c:pt>
                <c:pt idx="24220">
                  <c:v>0</c:v>
                </c:pt>
                <c:pt idx="24221">
                  <c:v>0</c:v>
                </c:pt>
                <c:pt idx="24222">
                  <c:v>20883</c:v>
                </c:pt>
                <c:pt idx="24223">
                  <c:v>12843</c:v>
                </c:pt>
                <c:pt idx="24224">
                  <c:v>12512</c:v>
                </c:pt>
                <c:pt idx="24225">
                  <c:v>13</c:v>
                </c:pt>
                <c:pt idx="24226">
                  <c:v>18</c:v>
                </c:pt>
                <c:pt idx="24227">
                  <c:v>183</c:v>
                </c:pt>
                <c:pt idx="24228">
                  <c:v>15</c:v>
                </c:pt>
                <c:pt idx="24229">
                  <c:v>15</c:v>
                </c:pt>
                <c:pt idx="24230">
                  <c:v>2895</c:v>
                </c:pt>
                <c:pt idx="24231">
                  <c:v>2775</c:v>
                </c:pt>
                <c:pt idx="24232">
                  <c:v>880</c:v>
                </c:pt>
                <c:pt idx="24233">
                  <c:v>5</c:v>
                </c:pt>
                <c:pt idx="24234">
                  <c:v>8</c:v>
                </c:pt>
                <c:pt idx="24235">
                  <c:v>223</c:v>
                </c:pt>
                <c:pt idx="24236">
                  <c:v>219</c:v>
                </c:pt>
                <c:pt idx="24237">
                  <c:v>223</c:v>
                </c:pt>
                <c:pt idx="24238">
                  <c:v>219</c:v>
                </c:pt>
                <c:pt idx="24239">
                  <c:v>219</c:v>
                </c:pt>
                <c:pt idx="24240">
                  <c:v>223</c:v>
                </c:pt>
                <c:pt idx="24241">
                  <c:v>5</c:v>
                </c:pt>
                <c:pt idx="24242">
                  <c:v>8</c:v>
                </c:pt>
                <c:pt idx="24243">
                  <c:v>11096</c:v>
                </c:pt>
                <c:pt idx="24244">
                  <c:v>2498</c:v>
                </c:pt>
                <c:pt idx="24245">
                  <c:v>2344</c:v>
                </c:pt>
                <c:pt idx="24246">
                  <c:v>129</c:v>
                </c:pt>
                <c:pt idx="24247">
                  <c:v>376</c:v>
                </c:pt>
                <c:pt idx="24248">
                  <c:v>1034</c:v>
                </c:pt>
                <c:pt idx="24249">
                  <c:v>1643</c:v>
                </c:pt>
                <c:pt idx="24250">
                  <c:v>10397</c:v>
                </c:pt>
                <c:pt idx="24251">
                  <c:v>6183</c:v>
                </c:pt>
                <c:pt idx="24252">
                  <c:v>11387</c:v>
                </c:pt>
                <c:pt idx="24253">
                  <c:v>11889</c:v>
                </c:pt>
                <c:pt idx="24254">
                  <c:v>5216</c:v>
                </c:pt>
                <c:pt idx="24255">
                  <c:v>22631</c:v>
                </c:pt>
                <c:pt idx="24256">
                  <c:v>20340</c:v>
                </c:pt>
                <c:pt idx="24257">
                  <c:v>25539</c:v>
                </c:pt>
                <c:pt idx="24258">
                  <c:v>27847</c:v>
                </c:pt>
                <c:pt idx="24259">
                  <c:v>28718</c:v>
                </c:pt>
                <c:pt idx="24260">
                  <c:v>26246</c:v>
                </c:pt>
                <c:pt idx="24261">
                  <c:v>5300</c:v>
                </c:pt>
                <c:pt idx="24262">
                  <c:v>5983</c:v>
                </c:pt>
                <c:pt idx="24263">
                  <c:v>28718</c:v>
                </c:pt>
                <c:pt idx="24264">
                  <c:v>26246</c:v>
                </c:pt>
                <c:pt idx="24265">
                  <c:v>11390</c:v>
                </c:pt>
                <c:pt idx="24266">
                  <c:v>30536</c:v>
                </c:pt>
                <c:pt idx="24267">
                  <c:v>28051</c:v>
                </c:pt>
                <c:pt idx="24268">
                  <c:v>19620</c:v>
                </c:pt>
                <c:pt idx="24269">
                  <c:v>15993</c:v>
                </c:pt>
                <c:pt idx="24270">
                  <c:v>18755</c:v>
                </c:pt>
                <c:pt idx="24271">
                  <c:v>28077</c:v>
                </c:pt>
                <c:pt idx="24272">
                  <c:v>26714</c:v>
                </c:pt>
                <c:pt idx="24273">
                  <c:v>2335</c:v>
                </c:pt>
                <c:pt idx="24274">
                  <c:v>7829</c:v>
                </c:pt>
                <c:pt idx="24275">
                  <c:v>8116</c:v>
                </c:pt>
                <c:pt idx="24276">
                  <c:v>5781</c:v>
                </c:pt>
                <c:pt idx="24277">
                  <c:v>5561</c:v>
                </c:pt>
                <c:pt idx="24278">
                  <c:v>40053</c:v>
                </c:pt>
                <c:pt idx="24279">
                  <c:v>38551</c:v>
                </c:pt>
                <c:pt idx="24280">
                  <c:v>26695</c:v>
                </c:pt>
                <c:pt idx="24281">
                  <c:v>28242</c:v>
                </c:pt>
                <c:pt idx="24282">
                  <c:v>35829</c:v>
                </c:pt>
                <c:pt idx="24283">
                  <c:v>34204</c:v>
                </c:pt>
                <c:pt idx="24284">
                  <c:v>4233</c:v>
                </c:pt>
                <c:pt idx="24285">
                  <c:v>10418</c:v>
                </c:pt>
                <c:pt idx="24286">
                  <c:v>8506</c:v>
                </c:pt>
                <c:pt idx="24287">
                  <c:v>8778</c:v>
                </c:pt>
                <c:pt idx="24288">
                  <c:v>9322</c:v>
                </c:pt>
                <c:pt idx="24289">
                  <c:v>1473</c:v>
                </c:pt>
                <c:pt idx="24290">
                  <c:v>2850</c:v>
                </c:pt>
                <c:pt idx="24291">
                  <c:v>2527</c:v>
                </c:pt>
                <c:pt idx="24292">
                  <c:v>9967</c:v>
                </c:pt>
                <c:pt idx="24293">
                  <c:v>7732</c:v>
                </c:pt>
                <c:pt idx="24294">
                  <c:v>2650</c:v>
                </c:pt>
                <c:pt idx="24295">
                  <c:v>2281</c:v>
                </c:pt>
                <c:pt idx="24296">
                  <c:v>10303</c:v>
                </c:pt>
                <c:pt idx="24297">
                  <c:v>8091</c:v>
                </c:pt>
                <c:pt idx="24298">
                  <c:v>1945</c:v>
                </c:pt>
                <c:pt idx="24299">
                  <c:v>2291</c:v>
                </c:pt>
                <c:pt idx="24300">
                  <c:v>10312</c:v>
                </c:pt>
                <c:pt idx="24301">
                  <c:v>11076</c:v>
                </c:pt>
                <c:pt idx="24302">
                  <c:v>4738</c:v>
                </c:pt>
                <c:pt idx="24303">
                  <c:v>4149</c:v>
                </c:pt>
                <c:pt idx="24304">
                  <c:v>11618</c:v>
                </c:pt>
                <c:pt idx="24305">
                  <c:v>8419</c:v>
                </c:pt>
                <c:pt idx="24306">
                  <c:v>9353</c:v>
                </c:pt>
                <c:pt idx="24307">
                  <c:v>9255</c:v>
                </c:pt>
                <c:pt idx="24308">
                  <c:v>9631</c:v>
                </c:pt>
                <c:pt idx="24309">
                  <c:v>10806</c:v>
                </c:pt>
                <c:pt idx="24310">
                  <c:v>18755</c:v>
                </c:pt>
                <c:pt idx="24311">
                  <c:v>15993</c:v>
                </c:pt>
                <c:pt idx="24312">
                  <c:v>26527</c:v>
                </c:pt>
                <c:pt idx="24313">
                  <c:v>28041</c:v>
                </c:pt>
                <c:pt idx="24314">
                  <c:v>8724</c:v>
                </c:pt>
                <c:pt idx="24315">
                  <c:v>11147</c:v>
                </c:pt>
                <c:pt idx="24316">
                  <c:v>0</c:v>
                </c:pt>
                <c:pt idx="24317">
                  <c:v>0</c:v>
                </c:pt>
                <c:pt idx="24318">
                  <c:v>3795</c:v>
                </c:pt>
                <c:pt idx="24319">
                  <c:v>3903</c:v>
                </c:pt>
                <c:pt idx="24320">
                  <c:v>23855</c:v>
                </c:pt>
                <c:pt idx="24321">
                  <c:v>25367</c:v>
                </c:pt>
                <c:pt idx="24322">
                  <c:v>5983</c:v>
                </c:pt>
                <c:pt idx="24323">
                  <c:v>5300</c:v>
                </c:pt>
                <c:pt idx="24324">
                  <c:v>21922</c:v>
                </c:pt>
                <c:pt idx="24325">
                  <c:v>21414</c:v>
                </c:pt>
                <c:pt idx="24326">
                  <c:v>22278</c:v>
                </c:pt>
                <c:pt idx="24327">
                  <c:v>24981</c:v>
                </c:pt>
                <c:pt idx="24328">
                  <c:v>10703</c:v>
                </c:pt>
                <c:pt idx="24329">
                  <c:v>9900</c:v>
                </c:pt>
                <c:pt idx="24330">
                  <c:v>11219</c:v>
                </c:pt>
                <c:pt idx="24331">
                  <c:v>11514</c:v>
                </c:pt>
                <c:pt idx="24332">
                  <c:v>4166</c:v>
                </c:pt>
                <c:pt idx="24333">
                  <c:v>9719</c:v>
                </c:pt>
                <c:pt idx="24334">
                  <c:v>8951</c:v>
                </c:pt>
                <c:pt idx="24335">
                  <c:v>6406</c:v>
                </c:pt>
                <c:pt idx="24336">
                  <c:v>6110</c:v>
                </c:pt>
                <c:pt idx="24337">
                  <c:v>12647</c:v>
                </c:pt>
                <c:pt idx="24338">
                  <c:v>12175</c:v>
                </c:pt>
                <c:pt idx="24339">
                  <c:v>11273</c:v>
                </c:pt>
                <c:pt idx="24340">
                  <c:v>11514</c:v>
                </c:pt>
                <c:pt idx="24341">
                  <c:v>11219</c:v>
                </c:pt>
                <c:pt idx="24342">
                  <c:v>5220</c:v>
                </c:pt>
                <c:pt idx="24343">
                  <c:v>5279</c:v>
                </c:pt>
                <c:pt idx="24344">
                  <c:v>12837</c:v>
                </c:pt>
                <c:pt idx="24345">
                  <c:v>12873</c:v>
                </c:pt>
                <c:pt idx="24346">
                  <c:v>2120</c:v>
                </c:pt>
                <c:pt idx="24347">
                  <c:v>3495</c:v>
                </c:pt>
                <c:pt idx="24348">
                  <c:v>3542</c:v>
                </c:pt>
                <c:pt idx="24349">
                  <c:v>0</c:v>
                </c:pt>
                <c:pt idx="24350">
                  <c:v>7</c:v>
                </c:pt>
                <c:pt idx="24351">
                  <c:v>2509</c:v>
                </c:pt>
                <c:pt idx="24352">
                  <c:v>8740</c:v>
                </c:pt>
                <c:pt idx="24353">
                  <c:v>8260</c:v>
                </c:pt>
                <c:pt idx="24354">
                  <c:v>5751</c:v>
                </c:pt>
                <c:pt idx="24355">
                  <c:v>6231</c:v>
                </c:pt>
                <c:pt idx="24356">
                  <c:v>5388</c:v>
                </c:pt>
                <c:pt idx="24357">
                  <c:v>11636</c:v>
                </c:pt>
                <c:pt idx="24358">
                  <c:v>13927</c:v>
                </c:pt>
                <c:pt idx="24359">
                  <c:v>9468</c:v>
                </c:pt>
                <c:pt idx="24360">
                  <c:v>9846</c:v>
                </c:pt>
                <c:pt idx="24361">
                  <c:v>2390</c:v>
                </c:pt>
                <c:pt idx="24362">
                  <c:v>11088</c:v>
                </c:pt>
                <c:pt idx="24363">
                  <c:v>13537</c:v>
                </c:pt>
                <c:pt idx="24364">
                  <c:v>12397</c:v>
                </c:pt>
                <c:pt idx="24365">
                  <c:v>12509</c:v>
                </c:pt>
                <c:pt idx="24366">
                  <c:v>6956</c:v>
                </c:pt>
                <c:pt idx="24367">
                  <c:v>20382</c:v>
                </c:pt>
                <c:pt idx="24368">
                  <c:v>21059</c:v>
                </c:pt>
                <c:pt idx="24369">
                  <c:v>23450</c:v>
                </c:pt>
                <c:pt idx="24370">
                  <c:v>23665</c:v>
                </c:pt>
                <c:pt idx="24371">
                  <c:v>13100</c:v>
                </c:pt>
                <c:pt idx="24372">
                  <c:v>13334</c:v>
                </c:pt>
                <c:pt idx="24373">
                  <c:v>2696</c:v>
                </c:pt>
                <c:pt idx="24374">
                  <c:v>12349</c:v>
                </c:pt>
                <c:pt idx="24375">
                  <c:v>14983</c:v>
                </c:pt>
                <c:pt idx="24376">
                  <c:v>15470</c:v>
                </c:pt>
                <c:pt idx="24377">
                  <c:v>15470</c:v>
                </c:pt>
                <c:pt idx="24378">
                  <c:v>14983</c:v>
                </c:pt>
                <c:pt idx="24379">
                  <c:v>11021</c:v>
                </c:pt>
                <c:pt idx="24380">
                  <c:v>14996</c:v>
                </c:pt>
                <c:pt idx="24381">
                  <c:v>0</c:v>
                </c:pt>
                <c:pt idx="24382">
                  <c:v>0</c:v>
                </c:pt>
                <c:pt idx="24383">
                  <c:v>11713</c:v>
                </c:pt>
                <c:pt idx="24384">
                  <c:v>12201</c:v>
                </c:pt>
                <c:pt idx="24385">
                  <c:v>14495</c:v>
                </c:pt>
                <c:pt idx="24386">
                  <c:v>22304</c:v>
                </c:pt>
                <c:pt idx="24387">
                  <c:v>14292</c:v>
                </c:pt>
                <c:pt idx="24388">
                  <c:v>12113</c:v>
                </c:pt>
                <c:pt idx="24389">
                  <c:v>12397</c:v>
                </c:pt>
                <c:pt idx="24390">
                  <c:v>4836</c:v>
                </c:pt>
                <c:pt idx="24391">
                  <c:v>0</c:v>
                </c:pt>
                <c:pt idx="24392">
                  <c:v>25</c:v>
                </c:pt>
                <c:pt idx="24393">
                  <c:v>6850</c:v>
                </c:pt>
                <c:pt idx="24394">
                  <c:v>8573</c:v>
                </c:pt>
                <c:pt idx="24395">
                  <c:v>14520</c:v>
                </c:pt>
                <c:pt idx="24396">
                  <c:v>14996</c:v>
                </c:pt>
                <c:pt idx="24397">
                  <c:v>0</c:v>
                </c:pt>
                <c:pt idx="24398">
                  <c:v>3189</c:v>
                </c:pt>
                <c:pt idx="24399">
                  <c:v>9841</c:v>
                </c:pt>
                <c:pt idx="24400">
                  <c:v>9520</c:v>
                </c:pt>
                <c:pt idx="24401">
                  <c:v>12779</c:v>
                </c:pt>
                <c:pt idx="24402">
                  <c:v>13030</c:v>
                </c:pt>
                <c:pt idx="24403">
                  <c:v>3228</c:v>
                </c:pt>
                <c:pt idx="24404">
                  <c:v>15866</c:v>
                </c:pt>
                <c:pt idx="24405">
                  <c:v>15332</c:v>
                </c:pt>
                <c:pt idx="24406">
                  <c:v>8920</c:v>
                </c:pt>
                <c:pt idx="24407">
                  <c:v>9254</c:v>
                </c:pt>
                <c:pt idx="24408">
                  <c:v>9124</c:v>
                </c:pt>
                <c:pt idx="24409">
                  <c:v>8961</c:v>
                </c:pt>
                <c:pt idx="24410">
                  <c:v>15891</c:v>
                </c:pt>
                <c:pt idx="24411">
                  <c:v>15520</c:v>
                </c:pt>
                <c:pt idx="24412">
                  <c:v>10163</c:v>
                </c:pt>
                <c:pt idx="24413">
                  <c:v>10093</c:v>
                </c:pt>
                <c:pt idx="24414">
                  <c:v>5906</c:v>
                </c:pt>
                <c:pt idx="24415">
                  <c:v>5871</c:v>
                </c:pt>
                <c:pt idx="24416">
                  <c:v>15022</c:v>
                </c:pt>
                <c:pt idx="24417">
                  <c:v>15174</c:v>
                </c:pt>
                <c:pt idx="24418">
                  <c:v>10163</c:v>
                </c:pt>
                <c:pt idx="24419">
                  <c:v>10093</c:v>
                </c:pt>
                <c:pt idx="24420">
                  <c:v>10</c:v>
                </c:pt>
                <c:pt idx="24421">
                  <c:v>8</c:v>
                </c:pt>
                <c:pt idx="24422">
                  <c:v>1904</c:v>
                </c:pt>
                <c:pt idx="24423">
                  <c:v>1725</c:v>
                </c:pt>
                <c:pt idx="24424">
                  <c:v>1733</c:v>
                </c:pt>
                <c:pt idx="24425">
                  <c:v>1914</c:v>
                </c:pt>
                <c:pt idx="24426">
                  <c:v>1759</c:v>
                </c:pt>
                <c:pt idx="24427">
                  <c:v>51</c:v>
                </c:pt>
                <c:pt idx="24428">
                  <c:v>36</c:v>
                </c:pt>
                <c:pt idx="24429">
                  <c:v>11837</c:v>
                </c:pt>
                <c:pt idx="24430">
                  <c:v>11823</c:v>
                </c:pt>
                <c:pt idx="24431">
                  <c:v>6139</c:v>
                </c:pt>
                <c:pt idx="24432">
                  <c:v>676</c:v>
                </c:pt>
                <c:pt idx="24433">
                  <c:v>700</c:v>
                </c:pt>
                <c:pt idx="24434">
                  <c:v>653</c:v>
                </c:pt>
                <c:pt idx="24435">
                  <c:v>615</c:v>
                </c:pt>
                <c:pt idx="24436">
                  <c:v>382</c:v>
                </c:pt>
                <c:pt idx="24437">
                  <c:v>444</c:v>
                </c:pt>
                <c:pt idx="24438">
                  <c:v>20595</c:v>
                </c:pt>
                <c:pt idx="24439">
                  <c:v>726</c:v>
                </c:pt>
                <c:pt idx="24440">
                  <c:v>807</c:v>
                </c:pt>
                <c:pt idx="24441">
                  <c:v>2715</c:v>
                </c:pt>
                <c:pt idx="24442">
                  <c:v>13649</c:v>
                </c:pt>
                <c:pt idx="24443">
                  <c:v>14322</c:v>
                </c:pt>
                <c:pt idx="24444">
                  <c:v>14451</c:v>
                </c:pt>
                <c:pt idx="24445">
                  <c:v>13751</c:v>
                </c:pt>
                <c:pt idx="24446">
                  <c:v>2846</c:v>
                </c:pt>
                <c:pt idx="24447">
                  <c:v>3171</c:v>
                </c:pt>
                <c:pt idx="24448">
                  <c:v>6637</c:v>
                </c:pt>
                <c:pt idx="24449">
                  <c:v>6608</c:v>
                </c:pt>
                <c:pt idx="24450">
                  <c:v>7343</c:v>
                </c:pt>
                <c:pt idx="24451">
                  <c:v>7774</c:v>
                </c:pt>
                <c:pt idx="24452">
                  <c:v>5479</c:v>
                </c:pt>
                <c:pt idx="24453">
                  <c:v>5373</c:v>
                </c:pt>
                <c:pt idx="24454">
                  <c:v>10</c:v>
                </c:pt>
                <c:pt idx="24455">
                  <c:v>8</c:v>
                </c:pt>
                <c:pt idx="24456">
                  <c:v>18051</c:v>
                </c:pt>
                <c:pt idx="24457">
                  <c:v>16907</c:v>
                </c:pt>
                <c:pt idx="24458">
                  <c:v>6672</c:v>
                </c:pt>
                <c:pt idx="24459">
                  <c:v>5389</c:v>
                </c:pt>
                <c:pt idx="24460">
                  <c:v>5389</c:v>
                </c:pt>
                <c:pt idx="24461">
                  <c:v>6672</c:v>
                </c:pt>
                <c:pt idx="24462">
                  <c:v>23982</c:v>
                </c:pt>
                <c:pt idx="24463">
                  <c:v>16907</c:v>
                </c:pt>
                <c:pt idx="24464">
                  <c:v>2101</c:v>
                </c:pt>
                <c:pt idx="24465">
                  <c:v>2822</c:v>
                </c:pt>
                <c:pt idx="24466">
                  <c:v>5</c:v>
                </c:pt>
                <c:pt idx="24467">
                  <c:v>0</c:v>
                </c:pt>
                <c:pt idx="24468">
                  <c:v>10430</c:v>
                </c:pt>
                <c:pt idx="24469">
                  <c:v>10248</c:v>
                </c:pt>
                <c:pt idx="24470">
                  <c:v>12499</c:v>
                </c:pt>
                <c:pt idx="24471">
                  <c:v>12165</c:v>
                </c:pt>
                <c:pt idx="24472">
                  <c:v>8077</c:v>
                </c:pt>
                <c:pt idx="24473">
                  <c:v>7621</c:v>
                </c:pt>
                <c:pt idx="24474">
                  <c:v>4119</c:v>
                </c:pt>
                <c:pt idx="24475">
                  <c:v>4909</c:v>
                </c:pt>
                <c:pt idx="24476">
                  <c:v>1351</c:v>
                </c:pt>
                <c:pt idx="24477">
                  <c:v>1780</c:v>
                </c:pt>
                <c:pt idx="24478">
                  <c:v>1790</c:v>
                </c:pt>
                <c:pt idx="24479">
                  <c:v>1359</c:v>
                </c:pt>
                <c:pt idx="24480">
                  <c:v>5439</c:v>
                </c:pt>
                <c:pt idx="24481">
                  <c:v>6779</c:v>
                </c:pt>
                <c:pt idx="24482">
                  <c:v>5921</c:v>
                </c:pt>
                <c:pt idx="24483">
                  <c:v>2510</c:v>
                </c:pt>
                <c:pt idx="24484">
                  <c:v>3550</c:v>
                </c:pt>
                <c:pt idx="24485">
                  <c:v>0</c:v>
                </c:pt>
                <c:pt idx="24486">
                  <c:v>0</c:v>
                </c:pt>
                <c:pt idx="24487">
                  <c:v>20937</c:v>
                </c:pt>
                <c:pt idx="24488">
                  <c:v>19969</c:v>
                </c:pt>
                <c:pt idx="24489">
                  <c:v>0</c:v>
                </c:pt>
                <c:pt idx="24490">
                  <c:v>0</c:v>
                </c:pt>
                <c:pt idx="24491">
                  <c:v>24993</c:v>
                </c:pt>
                <c:pt idx="24492">
                  <c:v>8699</c:v>
                </c:pt>
                <c:pt idx="24493">
                  <c:v>14164</c:v>
                </c:pt>
                <c:pt idx="24494">
                  <c:v>13399</c:v>
                </c:pt>
                <c:pt idx="24495">
                  <c:v>12633</c:v>
                </c:pt>
                <c:pt idx="24496">
                  <c:v>14196</c:v>
                </c:pt>
                <c:pt idx="24497">
                  <c:v>14824</c:v>
                </c:pt>
                <c:pt idx="24498">
                  <c:v>14612</c:v>
                </c:pt>
                <c:pt idx="24499">
                  <c:v>14513</c:v>
                </c:pt>
                <c:pt idx="24500">
                  <c:v>13317</c:v>
                </c:pt>
                <c:pt idx="24501">
                  <c:v>13072</c:v>
                </c:pt>
                <c:pt idx="24502">
                  <c:v>2477</c:v>
                </c:pt>
                <c:pt idx="24503">
                  <c:v>6199</c:v>
                </c:pt>
                <c:pt idx="24504">
                  <c:v>8413</c:v>
                </c:pt>
                <c:pt idx="24505">
                  <c:v>8052</c:v>
                </c:pt>
                <c:pt idx="24506">
                  <c:v>6269</c:v>
                </c:pt>
                <c:pt idx="24507">
                  <c:v>5986</c:v>
                </c:pt>
                <c:pt idx="24508">
                  <c:v>4052</c:v>
                </c:pt>
                <c:pt idx="24509">
                  <c:v>4072</c:v>
                </c:pt>
                <c:pt idx="24510">
                  <c:v>1822</c:v>
                </c:pt>
                <c:pt idx="24511">
                  <c:v>1724</c:v>
                </c:pt>
                <c:pt idx="24512">
                  <c:v>5779</c:v>
                </c:pt>
                <c:pt idx="24513">
                  <c:v>15326</c:v>
                </c:pt>
                <c:pt idx="24514">
                  <c:v>14982</c:v>
                </c:pt>
                <c:pt idx="24515">
                  <c:v>4221</c:v>
                </c:pt>
                <c:pt idx="24516">
                  <c:v>4050</c:v>
                </c:pt>
                <c:pt idx="24517">
                  <c:v>2764</c:v>
                </c:pt>
                <c:pt idx="24518">
                  <c:v>2924</c:v>
                </c:pt>
                <c:pt idx="24519">
                  <c:v>12504</c:v>
                </c:pt>
                <c:pt idx="24520">
                  <c:v>12881</c:v>
                </c:pt>
                <c:pt idx="24521">
                  <c:v>12504</c:v>
                </c:pt>
                <c:pt idx="24522">
                  <c:v>12881</c:v>
                </c:pt>
                <c:pt idx="24523">
                  <c:v>18051</c:v>
                </c:pt>
                <c:pt idx="24524">
                  <c:v>11348</c:v>
                </c:pt>
                <c:pt idx="24525">
                  <c:v>12737</c:v>
                </c:pt>
                <c:pt idx="24526">
                  <c:v>24341</c:v>
                </c:pt>
                <c:pt idx="24527">
                  <c:v>24473</c:v>
                </c:pt>
                <c:pt idx="24528">
                  <c:v>13644</c:v>
                </c:pt>
                <c:pt idx="24529">
                  <c:v>12374</c:v>
                </c:pt>
                <c:pt idx="24530">
                  <c:v>651</c:v>
                </c:pt>
                <c:pt idx="24531">
                  <c:v>1454</c:v>
                </c:pt>
                <c:pt idx="24532">
                  <c:v>12584</c:v>
                </c:pt>
                <c:pt idx="24533">
                  <c:v>13051</c:v>
                </c:pt>
                <c:pt idx="24534">
                  <c:v>2721</c:v>
                </c:pt>
                <c:pt idx="24535">
                  <c:v>10862</c:v>
                </c:pt>
                <c:pt idx="24536">
                  <c:v>11954</c:v>
                </c:pt>
                <c:pt idx="24537">
                  <c:v>4508</c:v>
                </c:pt>
                <c:pt idx="24538">
                  <c:v>4730</c:v>
                </c:pt>
                <c:pt idx="24539">
                  <c:v>4822</c:v>
                </c:pt>
                <c:pt idx="24540">
                  <c:v>4725</c:v>
                </c:pt>
                <c:pt idx="24541">
                  <c:v>6040</c:v>
                </c:pt>
                <c:pt idx="24542">
                  <c:v>7229</c:v>
                </c:pt>
                <c:pt idx="24543">
                  <c:v>4443</c:v>
                </c:pt>
                <c:pt idx="24544">
                  <c:v>7871</c:v>
                </c:pt>
                <c:pt idx="24545">
                  <c:v>7327</c:v>
                </c:pt>
                <c:pt idx="24546">
                  <c:v>8642</c:v>
                </c:pt>
                <c:pt idx="24547">
                  <c:v>13763</c:v>
                </c:pt>
                <c:pt idx="24548">
                  <c:v>13409</c:v>
                </c:pt>
                <c:pt idx="24549">
                  <c:v>2307</c:v>
                </c:pt>
                <c:pt idx="24550">
                  <c:v>3067</c:v>
                </c:pt>
                <c:pt idx="24551">
                  <c:v>11498</c:v>
                </c:pt>
                <c:pt idx="24552">
                  <c:v>10384</c:v>
                </c:pt>
                <c:pt idx="24553">
                  <c:v>5389</c:v>
                </c:pt>
                <c:pt idx="24554">
                  <c:v>10321</c:v>
                </c:pt>
                <c:pt idx="24555">
                  <c:v>11771</c:v>
                </c:pt>
                <c:pt idx="24556">
                  <c:v>11554</c:v>
                </c:pt>
                <c:pt idx="24557">
                  <c:v>9486</c:v>
                </c:pt>
                <c:pt idx="24558">
                  <c:v>19385</c:v>
                </c:pt>
                <c:pt idx="24559">
                  <c:v>20753</c:v>
                </c:pt>
                <c:pt idx="24560">
                  <c:v>6676</c:v>
                </c:pt>
                <c:pt idx="24561">
                  <c:v>5398</c:v>
                </c:pt>
                <c:pt idx="24562">
                  <c:v>673</c:v>
                </c:pt>
                <c:pt idx="24563">
                  <c:v>584</c:v>
                </c:pt>
                <c:pt idx="24564">
                  <c:v>5391</c:v>
                </c:pt>
                <c:pt idx="24565">
                  <c:v>6761</c:v>
                </c:pt>
                <c:pt idx="24566">
                  <c:v>7179</c:v>
                </c:pt>
                <c:pt idx="24567">
                  <c:v>3880</c:v>
                </c:pt>
                <c:pt idx="24568">
                  <c:v>1636</c:v>
                </c:pt>
                <c:pt idx="24569">
                  <c:v>5504</c:v>
                </c:pt>
                <c:pt idx="24570">
                  <c:v>6011</c:v>
                </c:pt>
                <c:pt idx="24571">
                  <c:v>2384</c:v>
                </c:pt>
                <c:pt idx="24572">
                  <c:v>2391</c:v>
                </c:pt>
                <c:pt idx="24573">
                  <c:v>18266</c:v>
                </c:pt>
                <c:pt idx="24574">
                  <c:v>21792</c:v>
                </c:pt>
                <c:pt idx="24575">
                  <c:v>20465</c:v>
                </c:pt>
                <c:pt idx="24576">
                  <c:v>0</c:v>
                </c:pt>
                <c:pt idx="24577">
                  <c:v>0</c:v>
                </c:pt>
                <c:pt idx="24578">
                  <c:v>27556</c:v>
                </c:pt>
                <c:pt idx="24579">
                  <c:v>31088</c:v>
                </c:pt>
                <c:pt idx="24580">
                  <c:v>31088</c:v>
                </c:pt>
                <c:pt idx="24581">
                  <c:v>27556</c:v>
                </c:pt>
                <c:pt idx="24582">
                  <c:v>14391</c:v>
                </c:pt>
                <c:pt idx="24583">
                  <c:v>15825</c:v>
                </c:pt>
                <c:pt idx="24584">
                  <c:v>11801</c:v>
                </c:pt>
                <c:pt idx="24585">
                  <c:v>12572</c:v>
                </c:pt>
                <c:pt idx="24586">
                  <c:v>3106</c:v>
                </c:pt>
                <c:pt idx="24587">
                  <c:v>13754</c:v>
                </c:pt>
                <c:pt idx="24588">
                  <c:v>9590</c:v>
                </c:pt>
                <c:pt idx="24589">
                  <c:v>11421</c:v>
                </c:pt>
                <c:pt idx="24590">
                  <c:v>9814</c:v>
                </c:pt>
                <c:pt idx="24591">
                  <c:v>10079</c:v>
                </c:pt>
                <c:pt idx="24592">
                  <c:v>15527</c:v>
                </c:pt>
                <c:pt idx="24593">
                  <c:v>0</c:v>
                </c:pt>
                <c:pt idx="24594">
                  <c:v>9590</c:v>
                </c:pt>
                <c:pt idx="24595">
                  <c:v>11421</c:v>
                </c:pt>
                <c:pt idx="24596">
                  <c:v>17131</c:v>
                </c:pt>
                <c:pt idx="24597">
                  <c:v>17022</c:v>
                </c:pt>
                <c:pt idx="24598">
                  <c:v>7446</c:v>
                </c:pt>
                <c:pt idx="24599">
                  <c:v>9186</c:v>
                </c:pt>
                <c:pt idx="24600">
                  <c:v>13573</c:v>
                </c:pt>
                <c:pt idx="24601">
                  <c:v>13773</c:v>
                </c:pt>
                <c:pt idx="24602">
                  <c:v>4409</c:v>
                </c:pt>
                <c:pt idx="24603">
                  <c:v>4601</c:v>
                </c:pt>
                <c:pt idx="24604">
                  <c:v>4413</c:v>
                </c:pt>
                <c:pt idx="24605">
                  <c:v>4</c:v>
                </c:pt>
                <c:pt idx="24606">
                  <c:v>13</c:v>
                </c:pt>
                <c:pt idx="24607">
                  <c:v>8457</c:v>
                </c:pt>
                <c:pt idx="24608">
                  <c:v>5802</c:v>
                </c:pt>
                <c:pt idx="24609">
                  <c:v>0</c:v>
                </c:pt>
                <c:pt idx="24610">
                  <c:v>2677</c:v>
                </c:pt>
                <c:pt idx="24611">
                  <c:v>487</c:v>
                </c:pt>
                <c:pt idx="24612">
                  <c:v>899</c:v>
                </c:pt>
                <c:pt idx="24613">
                  <c:v>1550</c:v>
                </c:pt>
                <c:pt idx="24614">
                  <c:v>1941</c:v>
                </c:pt>
                <c:pt idx="24615">
                  <c:v>2078</c:v>
                </c:pt>
                <c:pt idx="24616">
                  <c:v>0</c:v>
                </c:pt>
                <c:pt idx="24617">
                  <c:v>12398</c:v>
                </c:pt>
                <c:pt idx="24618">
                  <c:v>12831</c:v>
                </c:pt>
                <c:pt idx="24619">
                  <c:v>9959</c:v>
                </c:pt>
                <c:pt idx="24620">
                  <c:v>12063</c:v>
                </c:pt>
                <c:pt idx="24621">
                  <c:v>2877</c:v>
                </c:pt>
                <c:pt idx="24622">
                  <c:v>2513</c:v>
                </c:pt>
                <c:pt idx="24623">
                  <c:v>10651</c:v>
                </c:pt>
                <c:pt idx="24624">
                  <c:v>9999</c:v>
                </c:pt>
                <c:pt idx="24625">
                  <c:v>12010</c:v>
                </c:pt>
                <c:pt idx="24626">
                  <c:v>43</c:v>
                </c:pt>
                <c:pt idx="24627">
                  <c:v>104</c:v>
                </c:pt>
                <c:pt idx="24628">
                  <c:v>3</c:v>
                </c:pt>
                <c:pt idx="24629">
                  <c:v>5</c:v>
                </c:pt>
                <c:pt idx="24630">
                  <c:v>0</c:v>
                </c:pt>
                <c:pt idx="24631">
                  <c:v>11371</c:v>
                </c:pt>
                <c:pt idx="24632">
                  <c:v>12025</c:v>
                </c:pt>
                <c:pt idx="24633">
                  <c:v>14229</c:v>
                </c:pt>
                <c:pt idx="24634">
                  <c:v>4</c:v>
                </c:pt>
                <c:pt idx="24635">
                  <c:v>13</c:v>
                </c:pt>
                <c:pt idx="24636">
                  <c:v>14229</c:v>
                </c:pt>
                <c:pt idx="24637">
                  <c:v>12025</c:v>
                </c:pt>
                <c:pt idx="24638">
                  <c:v>8687</c:v>
                </c:pt>
                <c:pt idx="24639">
                  <c:v>8156</c:v>
                </c:pt>
                <c:pt idx="24640">
                  <c:v>10770</c:v>
                </c:pt>
                <c:pt idx="24641">
                  <c:v>14873</c:v>
                </c:pt>
                <c:pt idx="24642">
                  <c:v>16450</c:v>
                </c:pt>
                <c:pt idx="24643">
                  <c:v>16286</c:v>
                </c:pt>
                <c:pt idx="24644">
                  <c:v>5768</c:v>
                </c:pt>
                <c:pt idx="24645">
                  <c:v>3426</c:v>
                </c:pt>
                <c:pt idx="24646">
                  <c:v>19156</c:v>
                </c:pt>
                <c:pt idx="24647">
                  <c:v>19843</c:v>
                </c:pt>
                <c:pt idx="24648">
                  <c:v>2964</c:v>
                </c:pt>
                <c:pt idx="24649">
                  <c:v>9241</c:v>
                </c:pt>
                <c:pt idx="24650">
                  <c:v>9448</c:v>
                </c:pt>
                <c:pt idx="24651">
                  <c:v>5089</c:v>
                </c:pt>
                <c:pt idx="24652">
                  <c:v>5522</c:v>
                </c:pt>
                <c:pt idx="24653">
                  <c:v>5193</c:v>
                </c:pt>
                <c:pt idx="24654">
                  <c:v>5844</c:v>
                </c:pt>
                <c:pt idx="24655">
                  <c:v>4232</c:v>
                </c:pt>
                <c:pt idx="24656">
                  <c:v>2937</c:v>
                </c:pt>
                <c:pt idx="24657">
                  <c:v>8161</c:v>
                </c:pt>
                <c:pt idx="24658">
                  <c:v>8690</c:v>
                </c:pt>
                <c:pt idx="24659">
                  <c:v>8110</c:v>
                </c:pt>
                <c:pt idx="24660">
                  <c:v>7759</c:v>
                </c:pt>
                <c:pt idx="24661">
                  <c:v>10301</c:v>
                </c:pt>
                <c:pt idx="24662">
                  <c:v>15301</c:v>
                </c:pt>
                <c:pt idx="24663">
                  <c:v>19258</c:v>
                </c:pt>
                <c:pt idx="24664">
                  <c:v>38</c:v>
                </c:pt>
                <c:pt idx="24665">
                  <c:v>0</c:v>
                </c:pt>
                <c:pt idx="24666">
                  <c:v>15301</c:v>
                </c:pt>
                <c:pt idx="24667">
                  <c:v>19296</c:v>
                </c:pt>
                <c:pt idx="24668">
                  <c:v>14632</c:v>
                </c:pt>
                <c:pt idx="24669">
                  <c:v>8785</c:v>
                </c:pt>
                <c:pt idx="24670">
                  <c:v>0</c:v>
                </c:pt>
                <c:pt idx="24671">
                  <c:v>0</c:v>
                </c:pt>
                <c:pt idx="24672">
                  <c:v>8785</c:v>
                </c:pt>
                <c:pt idx="24673">
                  <c:v>11462</c:v>
                </c:pt>
                <c:pt idx="24674">
                  <c:v>10333</c:v>
                </c:pt>
                <c:pt idx="24675">
                  <c:v>1043</c:v>
                </c:pt>
                <c:pt idx="24676">
                  <c:v>2846</c:v>
                </c:pt>
                <c:pt idx="24677">
                  <c:v>1043</c:v>
                </c:pt>
                <c:pt idx="24678">
                  <c:v>7068</c:v>
                </c:pt>
                <c:pt idx="24679">
                  <c:v>6774</c:v>
                </c:pt>
                <c:pt idx="24680">
                  <c:v>7575</c:v>
                </c:pt>
                <c:pt idx="24681">
                  <c:v>0</c:v>
                </c:pt>
                <c:pt idx="24682">
                  <c:v>1881</c:v>
                </c:pt>
                <c:pt idx="24683">
                  <c:v>2360</c:v>
                </c:pt>
                <c:pt idx="24684">
                  <c:v>5928</c:v>
                </c:pt>
                <c:pt idx="24685">
                  <c:v>5969</c:v>
                </c:pt>
                <c:pt idx="24686">
                  <c:v>8329</c:v>
                </c:pt>
                <c:pt idx="24687">
                  <c:v>7809</c:v>
                </c:pt>
                <c:pt idx="24688">
                  <c:v>10</c:v>
                </c:pt>
                <c:pt idx="24689">
                  <c:v>0</c:v>
                </c:pt>
                <c:pt idx="24690">
                  <c:v>17245</c:v>
                </c:pt>
                <c:pt idx="24691">
                  <c:v>18737</c:v>
                </c:pt>
                <c:pt idx="24692">
                  <c:v>21750</c:v>
                </c:pt>
                <c:pt idx="24693">
                  <c:v>20439</c:v>
                </c:pt>
                <c:pt idx="24694">
                  <c:v>3416</c:v>
                </c:pt>
                <c:pt idx="24695">
                  <c:v>3379</c:v>
                </c:pt>
                <c:pt idx="24696">
                  <c:v>878</c:v>
                </c:pt>
                <c:pt idx="24697">
                  <c:v>744</c:v>
                </c:pt>
                <c:pt idx="24698">
                  <c:v>478</c:v>
                </c:pt>
                <c:pt idx="24699">
                  <c:v>626</c:v>
                </c:pt>
                <c:pt idx="24700">
                  <c:v>2863</c:v>
                </c:pt>
                <c:pt idx="24701">
                  <c:v>2840</c:v>
                </c:pt>
                <c:pt idx="24702">
                  <c:v>3466</c:v>
                </c:pt>
                <c:pt idx="24703">
                  <c:v>3341</c:v>
                </c:pt>
                <c:pt idx="24704">
                  <c:v>904</c:v>
                </c:pt>
                <c:pt idx="24705">
                  <c:v>963</c:v>
                </c:pt>
                <c:pt idx="24706">
                  <c:v>963</c:v>
                </c:pt>
                <c:pt idx="24707">
                  <c:v>904</c:v>
                </c:pt>
                <c:pt idx="24708">
                  <c:v>235</c:v>
                </c:pt>
                <c:pt idx="24709">
                  <c:v>248</c:v>
                </c:pt>
                <c:pt idx="24710">
                  <c:v>1143</c:v>
                </c:pt>
                <c:pt idx="24711">
                  <c:v>1189</c:v>
                </c:pt>
                <c:pt idx="24712">
                  <c:v>7029</c:v>
                </c:pt>
                <c:pt idx="24713">
                  <c:v>7995</c:v>
                </c:pt>
                <c:pt idx="24714">
                  <c:v>4391</c:v>
                </c:pt>
                <c:pt idx="24715">
                  <c:v>4285</c:v>
                </c:pt>
                <c:pt idx="24716">
                  <c:v>431</c:v>
                </c:pt>
                <c:pt idx="24717">
                  <c:v>192</c:v>
                </c:pt>
                <c:pt idx="24718">
                  <c:v>12472</c:v>
                </c:pt>
                <c:pt idx="24719">
                  <c:v>11851</c:v>
                </c:pt>
                <c:pt idx="24720">
                  <c:v>4598</c:v>
                </c:pt>
                <c:pt idx="24721">
                  <c:v>3197</c:v>
                </c:pt>
                <c:pt idx="24722">
                  <c:v>3496</c:v>
                </c:pt>
                <c:pt idx="24723">
                  <c:v>3345</c:v>
                </c:pt>
                <c:pt idx="24724">
                  <c:v>7698</c:v>
                </c:pt>
                <c:pt idx="24725">
                  <c:v>8710</c:v>
                </c:pt>
                <c:pt idx="24726">
                  <c:v>1189</c:v>
                </c:pt>
                <c:pt idx="24727">
                  <c:v>1143</c:v>
                </c:pt>
                <c:pt idx="24728">
                  <c:v>10037</c:v>
                </c:pt>
                <c:pt idx="24729">
                  <c:v>6049</c:v>
                </c:pt>
                <c:pt idx="24730">
                  <c:v>7494</c:v>
                </c:pt>
                <c:pt idx="24731">
                  <c:v>26</c:v>
                </c:pt>
                <c:pt idx="24732">
                  <c:v>46</c:v>
                </c:pt>
                <c:pt idx="24733">
                  <c:v>478</c:v>
                </c:pt>
                <c:pt idx="24734">
                  <c:v>626</c:v>
                </c:pt>
                <c:pt idx="24735">
                  <c:v>235</c:v>
                </c:pt>
                <c:pt idx="24736">
                  <c:v>248</c:v>
                </c:pt>
                <c:pt idx="24737">
                  <c:v>12450</c:v>
                </c:pt>
                <c:pt idx="24738">
                  <c:v>12128</c:v>
                </c:pt>
                <c:pt idx="24739">
                  <c:v>8658</c:v>
                </c:pt>
                <c:pt idx="24740">
                  <c:v>8541</c:v>
                </c:pt>
                <c:pt idx="24741">
                  <c:v>8312</c:v>
                </c:pt>
                <c:pt idx="24742">
                  <c:v>8764</c:v>
                </c:pt>
                <c:pt idx="24743">
                  <c:v>12450</c:v>
                </c:pt>
                <c:pt idx="24744">
                  <c:v>12128</c:v>
                </c:pt>
                <c:pt idx="24745">
                  <c:v>10298</c:v>
                </c:pt>
                <c:pt idx="24746">
                  <c:v>496</c:v>
                </c:pt>
                <c:pt idx="24747">
                  <c:v>22</c:v>
                </c:pt>
                <c:pt idx="24748">
                  <c:v>21753</c:v>
                </c:pt>
                <c:pt idx="24749">
                  <c:v>6168</c:v>
                </c:pt>
                <c:pt idx="24750">
                  <c:v>3161</c:v>
                </c:pt>
                <c:pt idx="24751">
                  <c:v>2671</c:v>
                </c:pt>
                <c:pt idx="24752">
                  <c:v>95</c:v>
                </c:pt>
                <c:pt idx="24753">
                  <c:v>25</c:v>
                </c:pt>
                <c:pt idx="24754">
                  <c:v>2050</c:v>
                </c:pt>
                <c:pt idx="24755">
                  <c:v>6917</c:v>
                </c:pt>
                <c:pt idx="24756">
                  <c:v>7867</c:v>
                </c:pt>
                <c:pt idx="24757">
                  <c:v>7515</c:v>
                </c:pt>
                <c:pt idx="24758">
                  <c:v>15822</c:v>
                </c:pt>
                <c:pt idx="24759">
                  <c:v>9448</c:v>
                </c:pt>
                <c:pt idx="24760">
                  <c:v>9241</c:v>
                </c:pt>
                <c:pt idx="24761">
                  <c:v>5877</c:v>
                </c:pt>
                <c:pt idx="24762">
                  <c:v>15875</c:v>
                </c:pt>
                <c:pt idx="24763">
                  <c:v>17691</c:v>
                </c:pt>
                <c:pt idx="24764">
                  <c:v>15875</c:v>
                </c:pt>
                <c:pt idx="24765">
                  <c:v>17691</c:v>
                </c:pt>
                <c:pt idx="24766">
                  <c:v>8217</c:v>
                </c:pt>
                <c:pt idx="24767">
                  <c:v>0</c:v>
                </c:pt>
                <c:pt idx="24768">
                  <c:v>0</c:v>
                </c:pt>
                <c:pt idx="24769">
                  <c:v>4285</c:v>
                </c:pt>
                <c:pt idx="24770">
                  <c:v>4391</c:v>
                </c:pt>
                <c:pt idx="24771">
                  <c:v>0</c:v>
                </c:pt>
                <c:pt idx="24772">
                  <c:v>0</c:v>
                </c:pt>
                <c:pt idx="24773">
                  <c:v>2458</c:v>
                </c:pt>
                <c:pt idx="24774">
                  <c:v>2601</c:v>
                </c:pt>
                <c:pt idx="24775">
                  <c:v>2483</c:v>
                </c:pt>
                <c:pt idx="24776">
                  <c:v>2819</c:v>
                </c:pt>
                <c:pt idx="24777">
                  <c:v>2688</c:v>
                </c:pt>
                <c:pt idx="24778">
                  <c:v>2688</c:v>
                </c:pt>
                <c:pt idx="24779">
                  <c:v>2819</c:v>
                </c:pt>
                <c:pt idx="24780">
                  <c:v>11494</c:v>
                </c:pt>
                <c:pt idx="24781">
                  <c:v>8148</c:v>
                </c:pt>
                <c:pt idx="24782">
                  <c:v>10415</c:v>
                </c:pt>
                <c:pt idx="24783">
                  <c:v>13643</c:v>
                </c:pt>
                <c:pt idx="24784">
                  <c:v>11494</c:v>
                </c:pt>
                <c:pt idx="24785">
                  <c:v>8148</c:v>
                </c:pt>
                <c:pt idx="24786">
                  <c:v>379</c:v>
                </c:pt>
                <c:pt idx="24787">
                  <c:v>76</c:v>
                </c:pt>
                <c:pt idx="24788">
                  <c:v>12740</c:v>
                </c:pt>
                <c:pt idx="24789">
                  <c:v>10498</c:v>
                </c:pt>
                <c:pt idx="24790">
                  <c:v>0</c:v>
                </c:pt>
                <c:pt idx="24791">
                  <c:v>0</c:v>
                </c:pt>
                <c:pt idx="24792">
                  <c:v>2409</c:v>
                </c:pt>
                <c:pt idx="24793">
                  <c:v>5748</c:v>
                </c:pt>
                <c:pt idx="24794">
                  <c:v>2122</c:v>
                </c:pt>
                <c:pt idx="24795">
                  <c:v>2536</c:v>
                </c:pt>
                <c:pt idx="24796">
                  <c:v>2478</c:v>
                </c:pt>
                <c:pt idx="24797">
                  <c:v>2774</c:v>
                </c:pt>
                <c:pt idx="24798">
                  <c:v>7899</c:v>
                </c:pt>
                <c:pt idx="24799">
                  <c:v>7526</c:v>
                </c:pt>
                <c:pt idx="24800">
                  <c:v>7526</c:v>
                </c:pt>
                <c:pt idx="24801">
                  <c:v>7899</c:v>
                </c:pt>
                <c:pt idx="24802">
                  <c:v>0</c:v>
                </c:pt>
                <c:pt idx="24803">
                  <c:v>0</c:v>
                </c:pt>
                <c:pt idx="24804">
                  <c:v>64238</c:v>
                </c:pt>
                <c:pt idx="24805">
                  <c:v>2887</c:v>
                </c:pt>
                <c:pt idx="24806">
                  <c:v>10301</c:v>
                </c:pt>
                <c:pt idx="24807">
                  <c:v>9775</c:v>
                </c:pt>
                <c:pt idx="24808">
                  <c:v>0</c:v>
                </c:pt>
                <c:pt idx="24809">
                  <c:v>1</c:v>
                </c:pt>
                <c:pt idx="24810">
                  <c:v>269</c:v>
                </c:pt>
                <c:pt idx="24811">
                  <c:v>188</c:v>
                </c:pt>
                <c:pt idx="24812">
                  <c:v>269</c:v>
                </c:pt>
                <c:pt idx="24813">
                  <c:v>1217</c:v>
                </c:pt>
                <c:pt idx="24814">
                  <c:v>3940</c:v>
                </c:pt>
                <c:pt idx="24815">
                  <c:v>5063</c:v>
                </c:pt>
                <c:pt idx="24816">
                  <c:v>6577</c:v>
                </c:pt>
                <c:pt idx="24817">
                  <c:v>5157</c:v>
                </c:pt>
                <c:pt idx="24818">
                  <c:v>79</c:v>
                </c:pt>
                <c:pt idx="24819">
                  <c:v>73</c:v>
                </c:pt>
                <c:pt idx="24820">
                  <c:v>589</c:v>
                </c:pt>
                <c:pt idx="24821">
                  <c:v>550</c:v>
                </c:pt>
                <c:pt idx="24822">
                  <c:v>623</c:v>
                </c:pt>
                <c:pt idx="24823">
                  <c:v>668</c:v>
                </c:pt>
                <c:pt idx="24824">
                  <c:v>7493</c:v>
                </c:pt>
                <c:pt idx="24825">
                  <c:v>122</c:v>
                </c:pt>
                <c:pt idx="24826">
                  <c:v>227</c:v>
                </c:pt>
                <c:pt idx="24827">
                  <c:v>626</c:v>
                </c:pt>
                <c:pt idx="24828">
                  <c:v>995</c:v>
                </c:pt>
                <c:pt idx="24829">
                  <c:v>0</c:v>
                </c:pt>
                <c:pt idx="24830">
                  <c:v>122</c:v>
                </c:pt>
                <c:pt idx="24831">
                  <c:v>227</c:v>
                </c:pt>
                <c:pt idx="24832">
                  <c:v>4355</c:v>
                </c:pt>
                <c:pt idx="24833">
                  <c:v>3997</c:v>
                </c:pt>
                <c:pt idx="24834">
                  <c:v>4023</c:v>
                </c:pt>
                <c:pt idx="24835">
                  <c:v>562</c:v>
                </c:pt>
                <c:pt idx="24836">
                  <c:v>559</c:v>
                </c:pt>
                <c:pt idx="24837">
                  <c:v>5043</c:v>
                </c:pt>
                <c:pt idx="24838">
                  <c:v>8548</c:v>
                </c:pt>
                <c:pt idx="24839">
                  <c:v>11475</c:v>
                </c:pt>
                <c:pt idx="24840">
                  <c:v>10334</c:v>
                </c:pt>
                <c:pt idx="24841">
                  <c:v>7608</c:v>
                </c:pt>
                <c:pt idx="24842">
                  <c:v>8477</c:v>
                </c:pt>
                <c:pt idx="24843">
                  <c:v>11398</c:v>
                </c:pt>
                <c:pt idx="24844">
                  <c:v>12486</c:v>
                </c:pt>
                <c:pt idx="24845">
                  <c:v>14485</c:v>
                </c:pt>
                <c:pt idx="24846">
                  <c:v>11897</c:v>
                </c:pt>
                <c:pt idx="24847">
                  <c:v>3102</c:v>
                </c:pt>
                <c:pt idx="24848">
                  <c:v>2331</c:v>
                </c:pt>
                <c:pt idx="24849">
                  <c:v>1502</c:v>
                </c:pt>
                <c:pt idx="24850">
                  <c:v>187</c:v>
                </c:pt>
                <c:pt idx="24851">
                  <c:v>3052</c:v>
                </c:pt>
                <c:pt idx="24852">
                  <c:v>3686</c:v>
                </c:pt>
                <c:pt idx="24853">
                  <c:v>3215</c:v>
                </c:pt>
                <c:pt idx="24854">
                  <c:v>2793</c:v>
                </c:pt>
                <c:pt idx="24855">
                  <c:v>2795</c:v>
                </c:pt>
                <c:pt idx="24856">
                  <c:v>1107</c:v>
                </c:pt>
                <c:pt idx="24857">
                  <c:v>6504</c:v>
                </c:pt>
                <c:pt idx="24858">
                  <c:v>4103</c:v>
                </c:pt>
                <c:pt idx="24859">
                  <c:v>5637</c:v>
                </c:pt>
                <c:pt idx="24860">
                  <c:v>7362</c:v>
                </c:pt>
                <c:pt idx="24861">
                  <c:v>8021</c:v>
                </c:pt>
                <c:pt idx="24862">
                  <c:v>8229</c:v>
                </c:pt>
                <c:pt idx="24863">
                  <c:v>6583</c:v>
                </c:pt>
                <c:pt idx="24864">
                  <c:v>5374</c:v>
                </c:pt>
                <c:pt idx="24865">
                  <c:v>653</c:v>
                </c:pt>
                <c:pt idx="24866">
                  <c:v>336</c:v>
                </c:pt>
                <c:pt idx="24867">
                  <c:v>337</c:v>
                </c:pt>
                <c:pt idx="24868">
                  <c:v>4305</c:v>
                </c:pt>
                <c:pt idx="24869">
                  <c:v>4136</c:v>
                </c:pt>
                <c:pt idx="24870">
                  <c:v>3970</c:v>
                </c:pt>
                <c:pt idx="24871">
                  <c:v>2319</c:v>
                </c:pt>
                <c:pt idx="24872">
                  <c:v>4737</c:v>
                </c:pt>
                <c:pt idx="24873">
                  <c:v>5840</c:v>
                </c:pt>
                <c:pt idx="24874">
                  <c:v>2460</c:v>
                </c:pt>
                <c:pt idx="24875">
                  <c:v>3139</c:v>
                </c:pt>
                <c:pt idx="24876">
                  <c:v>3984</c:v>
                </c:pt>
                <c:pt idx="24877">
                  <c:v>2702</c:v>
                </c:pt>
                <c:pt idx="24878">
                  <c:v>3992</c:v>
                </c:pt>
                <c:pt idx="24879">
                  <c:v>7433</c:v>
                </c:pt>
                <c:pt idx="24880">
                  <c:v>6010</c:v>
                </c:pt>
                <c:pt idx="24881">
                  <c:v>2221</c:v>
                </c:pt>
                <c:pt idx="24882">
                  <c:v>2134</c:v>
                </c:pt>
                <c:pt idx="24883">
                  <c:v>2372</c:v>
                </c:pt>
                <c:pt idx="24884">
                  <c:v>3255</c:v>
                </c:pt>
                <c:pt idx="24885">
                  <c:v>3143</c:v>
                </c:pt>
                <c:pt idx="24886">
                  <c:v>2510</c:v>
                </c:pt>
                <c:pt idx="24887">
                  <c:v>4643</c:v>
                </c:pt>
                <c:pt idx="24888">
                  <c:v>4882</c:v>
                </c:pt>
                <c:pt idx="24889">
                  <c:v>1608</c:v>
                </c:pt>
                <c:pt idx="24890">
                  <c:v>1503</c:v>
                </c:pt>
                <c:pt idx="24891">
                  <c:v>7089</c:v>
                </c:pt>
                <c:pt idx="24892">
                  <c:v>7565</c:v>
                </c:pt>
                <c:pt idx="24893">
                  <c:v>5129</c:v>
                </c:pt>
                <c:pt idx="24894">
                  <c:v>4997</c:v>
                </c:pt>
                <c:pt idx="24895">
                  <c:v>1325</c:v>
                </c:pt>
                <c:pt idx="24896">
                  <c:v>2652</c:v>
                </c:pt>
                <c:pt idx="24897">
                  <c:v>2828</c:v>
                </c:pt>
                <c:pt idx="24898">
                  <c:v>2338</c:v>
                </c:pt>
                <c:pt idx="24899">
                  <c:v>3617</c:v>
                </c:pt>
                <c:pt idx="24900">
                  <c:v>2796</c:v>
                </c:pt>
                <c:pt idx="24901">
                  <c:v>3476</c:v>
                </c:pt>
                <c:pt idx="24902">
                  <c:v>6192</c:v>
                </c:pt>
                <c:pt idx="24903">
                  <c:v>5764</c:v>
                </c:pt>
                <c:pt idx="24904">
                  <c:v>5124</c:v>
                </c:pt>
                <c:pt idx="24905">
                  <c:v>8021</c:v>
                </c:pt>
                <c:pt idx="24906">
                  <c:v>8229</c:v>
                </c:pt>
                <c:pt idx="24907">
                  <c:v>4808</c:v>
                </c:pt>
                <c:pt idx="24908">
                  <c:v>2060</c:v>
                </c:pt>
                <c:pt idx="24909">
                  <c:v>2015</c:v>
                </c:pt>
                <c:pt idx="24910">
                  <c:v>11879</c:v>
                </c:pt>
                <c:pt idx="24911">
                  <c:v>8229</c:v>
                </c:pt>
                <c:pt idx="24912">
                  <c:v>16270</c:v>
                </c:pt>
                <c:pt idx="24913">
                  <c:v>557</c:v>
                </c:pt>
                <c:pt idx="24914">
                  <c:v>0</c:v>
                </c:pt>
                <c:pt idx="24915">
                  <c:v>525</c:v>
                </c:pt>
                <c:pt idx="24916">
                  <c:v>744</c:v>
                </c:pt>
                <c:pt idx="24917">
                  <c:v>187</c:v>
                </c:pt>
                <c:pt idx="24918">
                  <c:v>13068</c:v>
                </c:pt>
                <c:pt idx="24919">
                  <c:v>0</c:v>
                </c:pt>
                <c:pt idx="24920">
                  <c:v>9599</c:v>
                </c:pt>
                <c:pt idx="24921">
                  <c:v>160</c:v>
                </c:pt>
                <c:pt idx="24922">
                  <c:v>0</c:v>
                </c:pt>
                <c:pt idx="24923">
                  <c:v>0</c:v>
                </c:pt>
                <c:pt idx="24924">
                  <c:v>8417</c:v>
                </c:pt>
                <c:pt idx="24925">
                  <c:v>4850</c:v>
                </c:pt>
                <c:pt idx="24926">
                  <c:v>23618</c:v>
                </c:pt>
                <c:pt idx="24927">
                  <c:v>0</c:v>
                </c:pt>
                <c:pt idx="24928">
                  <c:v>15970</c:v>
                </c:pt>
                <c:pt idx="24929">
                  <c:v>11838</c:v>
                </c:pt>
                <c:pt idx="24930">
                  <c:v>7519</c:v>
                </c:pt>
                <c:pt idx="24931">
                  <c:v>0</c:v>
                </c:pt>
                <c:pt idx="24932">
                  <c:v>11838</c:v>
                </c:pt>
                <c:pt idx="24933">
                  <c:v>22442</c:v>
                </c:pt>
                <c:pt idx="24934">
                  <c:v>315</c:v>
                </c:pt>
                <c:pt idx="24935">
                  <c:v>2216</c:v>
                </c:pt>
                <c:pt idx="24936">
                  <c:v>17878</c:v>
                </c:pt>
                <c:pt idx="24937">
                  <c:v>2484</c:v>
                </c:pt>
                <c:pt idx="24938">
                  <c:v>21038</c:v>
                </c:pt>
                <c:pt idx="24939">
                  <c:v>3853</c:v>
                </c:pt>
                <c:pt idx="24940">
                  <c:v>1273</c:v>
                </c:pt>
                <c:pt idx="24941">
                  <c:v>1200</c:v>
                </c:pt>
                <c:pt idx="24942">
                  <c:v>122</c:v>
                </c:pt>
                <c:pt idx="24943">
                  <c:v>135</c:v>
                </c:pt>
                <c:pt idx="24944">
                  <c:v>1521</c:v>
                </c:pt>
                <c:pt idx="24945">
                  <c:v>4498</c:v>
                </c:pt>
                <c:pt idx="24946">
                  <c:v>2247</c:v>
                </c:pt>
                <c:pt idx="24947">
                  <c:v>2597</c:v>
                </c:pt>
                <c:pt idx="24948">
                  <c:v>10</c:v>
                </c:pt>
                <c:pt idx="24949">
                  <c:v>1360</c:v>
                </c:pt>
                <c:pt idx="24950">
                  <c:v>24</c:v>
                </c:pt>
                <c:pt idx="24951">
                  <c:v>4871</c:v>
                </c:pt>
                <c:pt idx="24952">
                  <c:v>2083</c:v>
                </c:pt>
                <c:pt idx="24953">
                  <c:v>5070</c:v>
                </c:pt>
                <c:pt idx="24954">
                  <c:v>17277</c:v>
                </c:pt>
                <c:pt idx="24955">
                  <c:v>11</c:v>
                </c:pt>
                <c:pt idx="24956">
                  <c:v>18748</c:v>
                </c:pt>
                <c:pt idx="24957">
                  <c:v>16278</c:v>
                </c:pt>
                <c:pt idx="24958">
                  <c:v>0</c:v>
                </c:pt>
                <c:pt idx="24959">
                  <c:v>28</c:v>
                </c:pt>
                <c:pt idx="24960">
                  <c:v>19860</c:v>
                </c:pt>
                <c:pt idx="24961">
                  <c:v>17919</c:v>
                </c:pt>
                <c:pt idx="24962">
                  <c:v>2457</c:v>
                </c:pt>
                <c:pt idx="24963">
                  <c:v>2047</c:v>
                </c:pt>
                <c:pt idx="24964">
                  <c:v>2850</c:v>
                </c:pt>
                <c:pt idx="24965">
                  <c:v>2577</c:v>
                </c:pt>
                <c:pt idx="24966">
                  <c:v>1922</c:v>
                </c:pt>
                <c:pt idx="24967">
                  <c:v>11851</c:v>
                </c:pt>
                <c:pt idx="24968">
                  <c:v>10130</c:v>
                </c:pt>
                <c:pt idx="24969">
                  <c:v>7476</c:v>
                </c:pt>
                <c:pt idx="24970">
                  <c:v>7204</c:v>
                </c:pt>
                <c:pt idx="24971">
                  <c:v>9429</c:v>
                </c:pt>
                <c:pt idx="24972">
                  <c:v>7969</c:v>
                </c:pt>
                <c:pt idx="24973">
                  <c:v>7969</c:v>
                </c:pt>
                <c:pt idx="24974">
                  <c:v>9429</c:v>
                </c:pt>
                <c:pt idx="24975">
                  <c:v>10953</c:v>
                </c:pt>
                <c:pt idx="24976">
                  <c:v>2021</c:v>
                </c:pt>
                <c:pt idx="24977">
                  <c:v>9327</c:v>
                </c:pt>
                <c:pt idx="24978">
                  <c:v>1444</c:v>
                </c:pt>
                <c:pt idx="24979">
                  <c:v>3751</c:v>
                </c:pt>
                <c:pt idx="24980">
                  <c:v>3466</c:v>
                </c:pt>
                <c:pt idx="24981">
                  <c:v>9792</c:v>
                </c:pt>
                <c:pt idx="24982">
                  <c:v>8669</c:v>
                </c:pt>
                <c:pt idx="24983">
                  <c:v>562</c:v>
                </c:pt>
                <c:pt idx="24984">
                  <c:v>543</c:v>
                </c:pt>
                <c:pt idx="24985">
                  <c:v>5053</c:v>
                </c:pt>
                <c:pt idx="24986">
                  <c:v>3690</c:v>
                </c:pt>
                <c:pt idx="24987">
                  <c:v>5053</c:v>
                </c:pt>
                <c:pt idx="24988">
                  <c:v>0</c:v>
                </c:pt>
                <c:pt idx="24989">
                  <c:v>0</c:v>
                </c:pt>
                <c:pt idx="24990">
                  <c:v>0</c:v>
                </c:pt>
                <c:pt idx="24991">
                  <c:v>0</c:v>
                </c:pt>
                <c:pt idx="24992">
                  <c:v>0</c:v>
                </c:pt>
                <c:pt idx="24993">
                  <c:v>2457</c:v>
                </c:pt>
                <c:pt idx="24994">
                  <c:v>2083</c:v>
                </c:pt>
                <c:pt idx="24995">
                  <c:v>3256</c:v>
                </c:pt>
                <c:pt idx="24996">
                  <c:v>6578</c:v>
                </c:pt>
                <c:pt idx="24997">
                  <c:v>187</c:v>
                </c:pt>
                <c:pt idx="24998">
                  <c:v>269</c:v>
                </c:pt>
                <c:pt idx="24999">
                  <c:v>3057</c:v>
                </c:pt>
                <c:pt idx="25000">
                  <c:v>3197</c:v>
                </c:pt>
                <c:pt idx="25001">
                  <c:v>3197</c:v>
                </c:pt>
                <c:pt idx="25002">
                  <c:v>3057</c:v>
                </c:pt>
                <c:pt idx="25003">
                  <c:v>2755</c:v>
                </c:pt>
                <c:pt idx="25004">
                  <c:v>4571</c:v>
                </c:pt>
                <c:pt idx="25005">
                  <c:v>4591</c:v>
                </c:pt>
                <c:pt idx="25006">
                  <c:v>5234</c:v>
                </c:pt>
                <c:pt idx="25007">
                  <c:v>5297</c:v>
                </c:pt>
                <c:pt idx="25008">
                  <c:v>13477</c:v>
                </c:pt>
                <c:pt idx="25009">
                  <c:v>14181</c:v>
                </c:pt>
                <c:pt idx="25010">
                  <c:v>14181</c:v>
                </c:pt>
                <c:pt idx="25011">
                  <c:v>13477</c:v>
                </c:pt>
                <c:pt idx="25012">
                  <c:v>1557</c:v>
                </c:pt>
                <c:pt idx="25013">
                  <c:v>1650</c:v>
                </c:pt>
                <c:pt idx="25014">
                  <c:v>1650</c:v>
                </c:pt>
                <c:pt idx="25015">
                  <c:v>1557</c:v>
                </c:pt>
                <c:pt idx="25016">
                  <c:v>443</c:v>
                </c:pt>
                <c:pt idx="25017">
                  <c:v>2758</c:v>
                </c:pt>
                <c:pt idx="25018">
                  <c:v>2853</c:v>
                </c:pt>
                <c:pt idx="25019">
                  <c:v>3279</c:v>
                </c:pt>
                <c:pt idx="25020">
                  <c:v>3201</c:v>
                </c:pt>
                <c:pt idx="25021">
                  <c:v>10118</c:v>
                </c:pt>
                <c:pt idx="25022">
                  <c:v>12766</c:v>
                </c:pt>
                <c:pt idx="25023">
                  <c:v>11867</c:v>
                </c:pt>
                <c:pt idx="25024">
                  <c:v>13234</c:v>
                </c:pt>
                <c:pt idx="25025">
                  <c:v>14091</c:v>
                </c:pt>
                <c:pt idx="25026">
                  <c:v>240</c:v>
                </c:pt>
                <c:pt idx="25027">
                  <c:v>2750</c:v>
                </c:pt>
                <c:pt idx="25028">
                  <c:v>2868</c:v>
                </c:pt>
                <c:pt idx="25029">
                  <c:v>2868</c:v>
                </c:pt>
                <c:pt idx="25030">
                  <c:v>2750</c:v>
                </c:pt>
                <c:pt idx="25031">
                  <c:v>372</c:v>
                </c:pt>
                <c:pt idx="25032">
                  <c:v>4811</c:v>
                </c:pt>
                <c:pt idx="25033">
                  <c:v>4940</c:v>
                </c:pt>
                <c:pt idx="25034">
                  <c:v>4568</c:v>
                </c:pt>
                <c:pt idx="25035">
                  <c:v>4409</c:v>
                </c:pt>
                <c:pt idx="25036">
                  <c:v>2525</c:v>
                </c:pt>
                <c:pt idx="25037">
                  <c:v>233</c:v>
                </c:pt>
                <c:pt idx="25038">
                  <c:v>1878</c:v>
                </c:pt>
                <c:pt idx="25039">
                  <c:v>2026</c:v>
                </c:pt>
                <c:pt idx="25040">
                  <c:v>2026</c:v>
                </c:pt>
                <c:pt idx="25041">
                  <c:v>1878</c:v>
                </c:pt>
                <c:pt idx="25042">
                  <c:v>1093</c:v>
                </c:pt>
                <c:pt idx="25043">
                  <c:v>3718</c:v>
                </c:pt>
                <c:pt idx="25044">
                  <c:v>3768</c:v>
                </c:pt>
                <c:pt idx="25045">
                  <c:v>400</c:v>
                </c:pt>
                <c:pt idx="25046">
                  <c:v>4089</c:v>
                </c:pt>
                <c:pt idx="25047">
                  <c:v>3955</c:v>
                </c:pt>
                <c:pt idx="25048">
                  <c:v>4227</c:v>
                </c:pt>
                <c:pt idx="25049">
                  <c:v>4291</c:v>
                </c:pt>
                <c:pt idx="25050">
                  <c:v>245</c:v>
                </c:pt>
                <c:pt idx="25051">
                  <c:v>244</c:v>
                </c:pt>
                <c:pt idx="25052">
                  <c:v>244</c:v>
                </c:pt>
                <c:pt idx="25053">
                  <c:v>245</c:v>
                </c:pt>
                <c:pt idx="25054">
                  <c:v>1313</c:v>
                </c:pt>
                <c:pt idx="25055">
                  <c:v>1181</c:v>
                </c:pt>
                <c:pt idx="25056">
                  <c:v>30</c:v>
                </c:pt>
                <c:pt idx="25057">
                  <c:v>19</c:v>
                </c:pt>
                <c:pt idx="25058">
                  <c:v>1151</c:v>
                </c:pt>
                <c:pt idx="25059">
                  <c:v>1294</c:v>
                </c:pt>
                <c:pt idx="25060">
                  <c:v>269</c:v>
                </c:pt>
                <c:pt idx="25061">
                  <c:v>1183</c:v>
                </c:pt>
                <c:pt idx="25062">
                  <c:v>1004</c:v>
                </c:pt>
                <c:pt idx="25063">
                  <c:v>1183</c:v>
                </c:pt>
                <c:pt idx="25064">
                  <c:v>1004</c:v>
                </c:pt>
                <c:pt idx="25065">
                  <c:v>0</c:v>
                </c:pt>
                <c:pt idx="25066">
                  <c:v>0</c:v>
                </c:pt>
                <c:pt idx="25067">
                  <c:v>1183</c:v>
                </c:pt>
                <c:pt idx="25068">
                  <c:v>1004</c:v>
                </c:pt>
                <c:pt idx="25069">
                  <c:v>580</c:v>
                </c:pt>
                <c:pt idx="25070">
                  <c:v>3945</c:v>
                </c:pt>
                <c:pt idx="25071">
                  <c:v>3796</c:v>
                </c:pt>
                <c:pt idx="25072">
                  <c:v>8152</c:v>
                </c:pt>
                <c:pt idx="25073">
                  <c:v>15022</c:v>
                </c:pt>
                <c:pt idx="25074">
                  <c:v>13938</c:v>
                </c:pt>
                <c:pt idx="25075">
                  <c:v>1093</c:v>
                </c:pt>
                <c:pt idx="25076">
                  <c:v>5747</c:v>
                </c:pt>
                <c:pt idx="25077">
                  <c:v>5993</c:v>
                </c:pt>
                <c:pt idx="25078">
                  <c:v>7136</c:v>
                </c:pt>
                <c:pt idx="25079">
                  <c:v>6840</c:v>
                </c:pt>
                <c:pt idx="25080">
                  <c:v>8021</c:v>
                </c:pt>
                <c:pt idx="25081">
                  <c:v>18187</c:v>
                </c:pt>
                <c:pt idx="25082">
                  <c:v>18551</c:v>
                </c:pt>
                <c:pt idx="25083">
                  <c:v>12131</c:v>
                </c:pt>
                <c:pt idx="25084">
                  <c:v>11782</c:v>
                </c:pt>
                <c:pt idx="25085">
                  <c:v>6662</c:v>
                </c:pt>
                <c:pt idx="25086">
                  <c:v>6647</c:v>
                </c:pt>
                <c:pt idx="25087">
                  <c:v>144</c:v>
                </c:pt>
                <c:pt idx="25088">
                  <c:v>145</c:v>
                </c:pt>
                <c:pt idx="25089">
                  <c:v>145</c:v>
                </c:pt>
                <c:pt idx="25090">
                  <c:v>144</c:v>
                </c:pt>
                <c:pt idx="25091">
                  <c:v>1230</c:v>
                </c:pt>
                <c:pt idx="25092">
                  <c:v>3138</c:v>
                </c:pt>
                <c:pt idx="25093">
                  <c:v>2841</c:v>
                </c:pt>
                <c:pt idx="25094">
                  <c:v>1611</c:v>
                </c:pt>
                <c:pt idx="25095">
                  <c:v>1768</c:v>
                </c:pt>
                <c:pt idx="25096">
                  <c:v>5314</c:v>
                </c:pt>
                <c:pt idx="25097">
                  <c:v>5061</c:v>
                </c:pt>
                <c:pt idx="25098">
                  <c:v>14348</c:v>
                </c:pt>
                <c:pt idx="25099">
                  <c:v>13074</c:v>
                </c:pt>
                <c:pt idx="25100">
                  <c:v>18135</c:v>
                </c:pt>
                <c:pt idx="25101">
                  <c:v>19662</c:v>
                </c:pt>
                <c:pt idx="25102">
                  <c:v>5314</c:v>
                </c:pt>
                <c:pt idx="25103">
                  <c:v>1010</c:v>
                </c:pt>
                <c:pt idx="25104">
                  <c:v>1038</c:v>
                </c:pt>
                <c:pt idx="25105">
                  <c:v>1010</c:v>
                </c:pt>
                <c:pt idx="25106">
                  <c:v>554</c:v>
                </c:pt>
                <c:pt idx="25107">
                  <c:v>680</c:v>
                </c:pt>
                <c:pt idx="25108">
                  <c:v>39674</c:v>
                </c:pt>
                <c:pt idx="25109">
                  <c:v>40930</c:v>
                </c:pt>
                <c:pt idx="25110">
                  <c:v>41077</c:v>
                </c:pt>
                <c:pt idx="25111">
                  <c:v>39667</c:v>
                </c:pt>
                <c:pt idx="25112">
                  <c:v>0</c:v>
                </c:pt>
                <c:pt idx="25113">
                  <c:v>0</c:v>
                </c:pt>
                <c:pt idx="25114">
                  <c:v>20557</c:v>
                </c:pt>
                <c:pt idx="25115">
                  <c:v>21963</c:v>
                </c:pt>
                <c:pt idx="25116">
                  <c:v>21963</c:v>
                </c:pt>
                <c:pt idx="25117">
                  <c:v>20557</c:v>
                </c:pt>
                <c:pt idx="25118">
                  <c:v>0</c:v>
                </c:pt>
                <c:pt idx="25119">
                  <c:v>0</c:v>
                </c:pt>
                <c:pt idx="25120">
                  <c:v>0</c:v>
                </c:pt>
                <c:pt idx="25121">
                  <c:v>0</c:v>
                </c:pt>
                <c:pt idx="25122">
                  <c:v>419</c:v>
                </c:pt>
                <c:pt idx="25123">
                  <c:v>403</c:v>
                </c:pt>
                <c:pt idx="25124">
                  <c:v>140</c:v>
                </c:pt>
                <c:pt idx="25125">
                  <c:v>140</c:v>
                </c:pt>
                <c:pt idx="25126">
                  <c:v>531</c:v>
                </c:pt>
                <c:pt idx="25127">
                  <c:v>547</c:v>
                </c:pt>
                <c:pt idx="25128">
                  <c:v>437</c:v>
                </c:pt>
                <c:pt idx="25129">
                  <c:v>0</c:v>
                </c:pt>
                <c:pt idx="25130">
                  <c:v>0</c:v>
                </c:pt>
                <c:pt idx="25131">
                  <c:v>0</c:v>
                </c:pt>
                <c:pt idx="25132">
                  <c:v>0</c:v>
                </c:pt>
                <c:pt idx="25133">
                  <c:v>0</c:v>
                </c:pt>
                <c:pt idx="25134">
                  <c:v>0</c:v>
                </c:pt>
                <c:pt idx="25135">
                  <c:v>0</c:v>
                </c:pt>
                <c:pt idx="25136">
                  <c:v>0</c:v>
                </c:pt>
                <c:pt idx="25137">
                  <c:v>0</c:v>
                </c:pt>
                <c:pt idx="25138">
                  <c:v>0</c:v>
                </c:pt>
                <c:pt idx="25139">
                  <c:v>1536</c:v>
                </c:pt>
                <c:pt idx="25140">
                  <c:v>2092</c:v>
                </c:pt>
                <c:pt idx="25141">
                  <c:v>2092</c:v>
                </c:pt>
                <c:pt idx="25142">
                  <c:v>1536</c:v>
                </c:pt>
                <c:pt idx="25143">
                  <c:v>5468</c:v>
                </c:pt>
                <c:pt idx="25144">
                  <c:v>6027</c:v>
                </c:pt>
                <c:pt idx="25145">
                  <c:v>7206</c:v>
                </c:pt>
                <c:pt idx="25146">
                  <c:v>7153</c:v>
                </c:pt>
                <c:pt idx="25147">
                  <c:v>1685</c:v>
                </c:pt>
                <c:pt idx="25148">
                  <c:v>1179</c:v>
                </c:pt>
                <c:pt idx="25149">
                  <c:v>3665</c:v>
                </c:pt>
                <c:pt idx="25150">
                  <c:v>1743</c:v>
                </c:pt>
                <c:pt idx="25151">
                  <c:v>3557</c:v>
                </c:pt>
                <c:pt idx="25152">
                  <c:v>12904</c:v>
                </c:pt>
                <c:pt idx="25153">
                  <c:v>11435</c:v>
                </c:pt>
                <c:pt idx="25154">
                  <c:v>551</c:v>
                </c:pt>
                <c:pt idx="25155">
                  <c:v>8115</c:v>
                </c:pt>
                <c:pt idx="25156">
                  <c:v>10030</c:v>
                </c:pt>
                <c:pt idx="25157">
                  <c:v>2709</c:v>
                </c:pt>
                <c:pt idx="25158">
                  <c:v>2558</c:v>
                </c:pt>
                <c:pt idx="25159">
                  <c:v>7588</c:v>
                </c:pt>
                <c:pt idx="25160">
                  <c:v>8937</c:v>
                </c:pt>
                <c:pt idx="25161">
                  <c:v>8567</c:v>
                </c:pt>
                <c:pt idx="25162">
                  <c:v>2025</c:v>
                </c:pt>
                <c:pt idx="25163">
                  <c:v>1868</c:v>
                </c:pt>
                <c:pt idx="25164">
                  <c:v>13477</c:v>
                </c:pt>
                <c:pt idx="25165">
                  <c:v>14181</c:v>
                </c:pt>
                <c:pt idx="25166">
                  <c:v>3095</c:v>
                </c:pt>
                <c:pt idx="25167">
                  <c:v>1619</c:v>
                </c:pt>
                <c:pt idx="25168">
                  <c:v>1716</c:v>
                </c:pt>
                <c:pt idx="25169">
                  <c:v>1731</c:v>
                </c:pt>
                <c:pt idx="25170">
                  <c:v>5336</c:v>
                </c:pt>
                <c:pt idx="25171">
                  <c:v>2724</c:v>
                </c:pt>
                <c:pt idx="25172">
                  <c:v>2458</c:v>
                </c:pt>
                <c:pt idx="25173">
                  <c:v>1798</c:v>
                </c:pt>
                <c:pt idx="25174">
                  <c:v>2724</c:v>
                </c:pt>
                <c:pt idx="25175">
                  <c:v>2458</c:v>
                </c:pt>
                <c:pt idx="25176">
                  <c:v>0</c:v>
                </c:pt>
                <c:pt idx="25177">
                  <c:v>0</c:v>
                </c:pt>
                <c:pt idx="25178">
                  <c:v>3213</c:v>
                </c:pt>
                <c:pt idx="25179">
                  <c:v>686</c:v>
                </c:pt>
                <c:pt idx="25180">
                  <c:v>686</c:v>
                </c:pt>
                <c:pt idx="25181">
                  <c:v>3213</c:v>
                </c:pt>
                <c:pt idx="25182">
                  <c:v>6073</c:v>
                </c:pt>
                <c:pt idx="25183">
                  <c:v>3372</c:v>
                </c:pt>
                <c:pt idx="25184">
                  <c:v>6073</c:v>
                </c:pt>
                <c:pt idx="25185">
                  <c:v>17899</c:v>
                </c:pt>
                <c:pt idx="25186">
                  <c:v>2212</c:v>
                </c:pt>
                <c:pt idx="25187">
                  <c:v>2154</c:v>
                </c:pt>
                <c:pt idx="25188">
                  <c:v>11295</c:v>
                </c:pt>
                <c:pt idx="25189">
                  <c:v>13146</c:v>
                </c:pt>
                <c:pt idx="25190">
                  <c:v>6798</c:v>
                </c:pt>
                <c:pt idx="25191">
                  <c:v>5132</c:v>
                </c:pt>
                <c:pt idx="25192">
                  <c:v>5870</c:v>
                </c:pt>
                <c:pt idx="25193">
                  <c:v>6909</c:v>
                </c:pt>
                <c:pt idx="25194">
                  <c:v>4071</c:v>
                </c:pt>
                <c:pt idx="25195">
                  <c:v>4072</c:v>
                </c:pt>
                <c:pt idx="25196">
                  <c:v>11801</c:v>
                </c:pt>
                <c:pt idx="25197">
                  <c:v>12572</c:v>
                </c:pt>
                <c:pt idx="25198">
                  <c:v>6909</c:v>
                </c:pt>
                <c:pt idx="25199">
                  <c:v>5870</c:v>
                </c:pt>
                <c:pt idx="25200">
                  <c:v>2848</c:v>
                </c:pt>
                <c:pt idx="25201">
                  <c:v>3287</c:v>
                </c:pt>
                <c:pt idx="25202">
                  <c:v>6405</c:v>
                </c:pt>
                <c:pt idx="25203">
                  <c:v>7636</c:v>
                </c:pt>
                <c:pt idx="25204">
                  <c:v>15236</c:v>
                </c:pt>
                <c:pt idx="25205">
                  <c:v>12970</c:v>
                </c:pt>
                <c:pt idx="25206">
                  <c:v>5989</c:v>
                </c:pt>
                <c:pt idx="25207">
                  <c:v>5958</c:v>
                </c:pt>
                <c:pt idx="25208">
                  <c:v>3804</c:v>
                </c:pt>
                <c:pt idx="25209">
                  <c:v>3777</c:v>
                </c:pt>
                <c:pt idx="25210">
                  <c:v>106744</c:v>
                </c:pt>
                <c:pt idx="25211">
                  <c:v>2008</c:v>
                </c:pt>
                <c:pt idx="25212">
                  <c:v>2153</c:v>
                </c:pt>
                <c:pt idx="25213">
                  <c:v>3125</c:v>
                </c:pt>
                <c:pt idx="25214">
                  <c:v>3125</c:v>
                </c:pt>
                <c:pt idx="25215">
                  <c:v>4721</c:v>
                </c:pt>
                <c:pt idx="25216">
                  <c:v>4576</c:v>
                </c:pt>
                <c:pt idx="25217">
                  <c:v>0</c:v>
                </c:pt>
                <c:pt idx="25218">
                  <c:v>0</c:v>
                </c:pt>
                <c:pt idx="25219">
                  <c:v>0</c:v>
                </c:pt>
                <c:pt idx="25220">
                  <c:v>0</c:v>
                </c:pt>
                <c:pt idx="25221">
                  <c:v>6407</c:v>
                </c:pt>
                <c:pt idx="25222">
                  <c:v>2456</c:v>
                </c:pt>
                <c:pt idx="25223">
                  <c:v>2284</c:v>
                </c:pt>
                <c:pt idx="25224">
                  <c:v>2219</c:v>
                </c:pt>
                <c:pt idx="25225">
                  <c:v>2208</c:v>
                </c:pt>
                <c:pt idx="25226">
                  <c:v>2456</c:v>
                </c:pt>
                <c:pt idx="25227">
                  <c:v>2284</c:v>
                </c:pt>
                <c:pt idx="25228">
                  <c:v>16716</c:v>
                </c:pt>
                <c:pt idx="25229">
                  <c:v>18560</c:v>
                </c:pt>
                <c:pt idx="25230">
                  <c:v>6500</c:v>
                </c:pt>
                <c:pt idx="25231">
                  <c:v>4047</c:v>
                </c:pt>
                <c:pt idx="25232">
                  <c:v>4339</c:v>
                </c:pt>
                <c:pt idx="25233">
                  <c:v>7176</c:v>
                </c:pt>
                <c:pt idx="25234">
                  <c:v>4592</c:v>
                </c:pt>
                <c:pt idx="25235">
                  <c:v>14498</c:v>
                </c:pt>
                <c:pt idx="25236">
                  <c:v>7070</c:v>
                </c:pt>
                <c:pt idx="25237">
                  <c:v>11104</c:v>
                </c:pt>
                <c:pt idx="25238">
                  <c:v>4545</c:v>
                </c:pt>
                <c:pt idx="25239">
                  <c:v>9910</c:v>
                </c:pt>
                <c:pt idx="25240">
                  <c:v>11122</c:v>
                </c:pt>
                <c:pt idx="25241">
                  <c:v>13764</c:v>
                </c:pt>
                <c:pt idx="25242">
                  <c:v>0</c:v>
                </c:pt>
                <c:pt idx="25243">
                  <c:v>0</c:v>
                </c:pt>
                <c:pt idx="25244">
                  <c:v>0</c:v>
                </c:pt>
                <c:pt idx="25245">
                  <c:v>18056</c:v>
                </c:pt>
                <c:pt idx="25246">
                  <c:v>14141</c:v>
                </c:pt>
                <c:pt idx="25247">
                  <c:v>1043</c:v>
                </c:pt>
                <c:pt idx="25248">
                  <c:v>1047</c:v>
                </c:pt>
                <c:pt idx="25249">
                  <c:v>2898</c:v>
                </c:pt>
                <c:pt idx="25250">
                  <c:v>3173</c:v>
                </c:pt>
                <c:pt idx="25251">
                  <c:v>15637</c:v>
                </c:pt>
                <c:pt idx="25252">
                  <c:v>19273</c:v>
                </c:pt>
                <c:pt idx="25253">
                  <c:v>31862</c:v>
                </c:pt>
                <c:pt idx="25254">
                  <c:v>26893</c:v>
                </c:pt>
                <c:pt idx="25255">
                  <c:v>23257</c:v>
                </c:pt>
                <c:pt idx="25256">
                  <c:v>1172</c:v>
                </c:pt>
                <c:pt idx="25257">
                  <c:v>15854</c:v>
                </c:pt>
                <c:pt idx="25258">
                  <c:v>17207</c:v>
                </c:pt>
                <c:pt idx="25259">
                  <c:v>357</c:v>
                </c:pt>
                <c:pt idx="25260">
                  <c:v>407</c:v>
                </c:pt>
                <c:pt idx="25261">
                  <c:v>1179</c:v>
                </c:pt>
                <c:pt idx="25262">
                  <c:v>1685</c:v>
                </c:pt>
                <c:pt idx="25263">
                  <c:v>2092</c:v>
                </c:pt>
                <c:pt idx="25264">
                  <c:v>1536</c:v>
                </c:pt>
                <c:pt idx="25265">
                  <c:v>7343</c:v>
                </c:pt>
                <c:pt idx="25266">
                  <c:v>6968</c:v>
                </c:pt>
                <c:pt idx="25267">
                  <c:v>9235</c:v>
                </c:pt>
                <c:pt idx="25268">
                  <c:v>9039</c:v>
                </c:pt>
                <c:pt idx="25269">
                  <c:v>9095</c:v>
                </c:pt>
                <c:pt idx="25270">
                  <c:v>7343</c:v>
                </c:pt>
                <c:pt idx="25271">
                  <c:v>6968</c:v>
                </c:pt>
                <c:pt idx="25272">
                  <c:v>723</c:v>
                </c:pt>
                <c:pt idx="25273">
                  <c:v>4743</c:v>
                </c:pt>
                <c:pt idx="25274">
                  <c:v>0</c:v>
                </c:pt>
                <c:pt idx="25275">
                  <c:v>3780</c:v>
                </c:pt>
                <c:pt idx="25276">
                  <c:v>3946</c:v>
                </c:pt>
                <c:pt idx="25277">
                  <c:v>10194</c:v>
                </c:pt>
                <c:pt idx="25278">
                  <c:v>9806</c:v>
                </c:pt>
                <c:pt idx="25279">
                  <c:v>2025</c:v>
                </c:pt>
                <c:pt idx="25280">
                  <c:v>1868</c:v>
                </c:pt>
                <c:pt idx="25281">
                  <c:v>0</c:v>
                </c:pt>
                <c:pt idx="25282">
                  <c:v>0</c:v>
                </c:pt>
                <c:pt idx="25283">
                  <c:v>1868</c:v>
                </c:pt>
                <c:pt idx="25284">
                  <c:v>2025</c:v>
                </c:pt>
                <c:pt idx="25285">
                  <c:v>4083</c:v>
                </c:pt>
                <c:pt idx="25286">
                  <c:v>6129</c:v>
                </c:pt>
                <c:pt idx="25287">
                  <c:v>5951</c:v>
                </c:pt>
                <c:pt idx="25288">
                  <c:v>0</c:v>
                </c:pt>
                <c:pt idx="25289">
                  <c:v>0</c:v>
                </c:pt>
                <c:pt idx="25290">
                  <c:v>9184</c:v>
                </c:pt>
                <c:pt idx="25291">
                  <c:v>9564</c:v>
                </c:pt>
                <c:pt idx="25292">
                  <c:v>3566</c:v>
                </c:pt>
                <c:pt idx="25293">
                  <c:v>3651</c:v>
                </c:pt>
                <c:pt idx="25294">
                  <c:v>10218</c:v>
                </c:pt>
                <c:pt idx="25295">
                  <c:v>9575</c:v>
                </c:pt>
                <c:pt idx="25296">
                  <c:v>7069</c:v>
                </c:pt>
                <c:pt idx="25297">
                  <c:v>7547</c:v>
                </c:pt>
                <c:pt idx="25298">
                  <c:v>1032</c:v>
                </c:pt>
                <c:pt idx="25299">
                  <c:v>1160</c:v>
                </c:pt>
                <c:pt idx="25300">
                  <c:v>3275</c:v>
                </c:pt>
                <c:pt idx="25301">
                  <c:v>3049</c:v>
                </c:pt>
                <c:pt idx="25302">
                  <c:v>10400</c:v>
                </c:pt>
                <c:pt idx="25303">
                  <c:v>17263</c:v>
                </c:pt>
                <c:pt idx="25304">
                  <c:v>11039</c:v>
                </c:pt>
                <c:pt idx="25305">
                  <c:v>17947</c:v>
                </c:pt>
                <c:pt idx="25306">
                  <c:v>26035</c:v>
                </c:pt>
                <c:pt idx="25307">
                  <c:v>5351</c:v>
                </c:pt>
                <c:pt idx="25308">
                  <c:v>2162</c:v>
                </c:pt>
                <c:pt idx="25309">
                  <c:v>2243</c:v>
                </c:pt>
                <c:pt idx="25310">
                  <c:v>0</c:v>
                </c:pt>
                <c:pt idx="25311">
                  <c:v>0</c:v>
                </c:pt>
                <c:pt idx="25312">
                  <c:v>0</c:v>
                </c:pt>
                <c:pt idx="25313">
                  <c:v>0</c:v>
                </c:pt>
                <c:pt idx="25314">
                  <c:v>2008</c:v>
                </c:pt>
                <c:pt idx="25315">
                  <c:v>2153</c:v>
                </c:pt>
                <c:pt idx="25316">
                  <c:v>2516</c:v>
                </c:pt>
                <c:pt idx="25317">
                  <c:v>2725</c:v>
                </c:pt>
                <c:pt idx="25318">
                  <c:v>2355</c:v>
                </c:pt>
                <c:pt idx="25319">
                  <c:v>2649</c:v>
                </c:pt>
                <c:pt idx="25320">
                  <c:v>5252</c:v>
                </c:pt>
                <c:pt idx="25321">
                  <c:v>6176</c:v>
                </c:pt>
                <c:pt idx="25322">
                  <c:v>6185</c:v>
                </c:pt>
                <c:pt idx="25323">
                  <c:v>1501</c:v>
                </c:pt>
                <c:pt idx="25324">
                  <c:v>1716</c:v>
                </c:pt>
                <c:pt idx="25325">
                  <c:v>2649</c:v>
                </c:pt>
                <c:pt idx="25326">
                  <c:v>2355</c:v>
                </c:pt>
                <c:pt idx="25327">
                  <c:v>26529</c:v>
                </c:pt>
                <c:pt idx="25328">
                  <c:v>30806</c:v>
                </c:pt>
                <c:pt idx="25329">
                  <c:v>8662</c:v>
                </c:pt>
                <c:pt idx="25330">
                  <c:v>24630</c:v>
                </c:pt>
                <c:pt idx="25331">
                  <c:v>9103</c:v>
                </c:pt>
                <c:pt idx="25332">
                  <c:v>13441</c:v>
                </c:pt>
                <c:pt idx="25333">
                  <c:v>12845</c:v>
                </c:pt>
                <c:pt idx="25334">
                  <c:v>1454</c:v>
                </c:pt>
                <c:pt idx="25335">
                  <c:v>1372</c:v>
                </c:pt>
                <c:pt idx="25336">
                  <c:v>14082</c:v>
                </c:pt>
                <c:pt idx="25337">
                  <c:v>12845</c:v>
                </c:pt>
                <c:pt idx="25338">
                  <c:v>13441</c:v>
                </c:pt>
                <c:pt idx="25339">
                  <c:v>1274</c:v>
                </c:pt>
                <c:pt idx="25340">
                  <c:v>10329</c:v>
                </c:pt>
                <c:pt idx="25341">
                  <c:v>8756</c:v>
                </c:pt>
                <c:pt idx="25342">
                  <c:v>3720</c:v>
                </c:pt>
                <c:pt idx="25343">
                  <c:v>20342</c:v>
                </c:pt>
                <c:pt idx="25344">
                  <c:v>6931</c:v>
                </c:pt>
                <c:pt idx="25345">
                  <c:v>8998</c:v>
                </c:pt>
                <c:pt idx="25346">
                  <c:v>7266</c:v>
                </c:pt>
                <c:pt idx="25347">
                  <c:v>14644</c:v>
                </c:pt>
                <c:pt idx="25348">
                  <c:v>12360</c:v>
                </c:pt>
                <c:pt idx="25349">
                  <c:v>12287</c:v>
                </c:pt>
                <c:pt idx="25350">
                  <c:v>9095</c:v>
                </c:pt>
                <c:pt idx="25351">
                  <c:v>9039</c:v>
                </c:pt>
                <c:pt idx="25352">
                  <c:v>4093</c:v>
                </c:pt>
                <c:pt idx="25353">
                  <c:v>7071</c:v>
                </c:pt>
                <c:pt idx="25354">
                  <c:v>6593</c:v>
                </c:pt>
                <c:pt idx="25355">
                  <c:v>7741</c:v>
                </c:pt>
                <c:pt idx="25356">
                  <c:v>6593</c:v>
                </c:pt>
                <c:pt idx="25357">
                  <c:v>599</c:v>
                </c:pt>
                <c:pt idx="25358">
                  <c:v>381</c:v>
                </c:pt>
                <c:pt idx="25359">
                  <c:v>599</c:v>
                </c:pt>
                <c:pt idx="25360">
                  <c:v>0</c:v>
                </c:pt>
                <c:pt idx="25361">
                  <c:v>0</c:v>
                </c:pt>
                <c:pt idx="25362">
                  <c:v>2577</c:v>
                </c:pt>
                <c:pt idx="25363">
                  <c:v>2379</c:v>
                </c:pt>
                <c:pt idx="25364">
                  <c:v>2379</c:v>
                </c:pt>
                <c:pt idx="25365">
                  <c:v>2577</c:v>
                </c:pt>
                <c:pt idx="25366">
                  <c:v>13900</c:v>
                </c:pt>
                <c:pt idx="25367">
                  <c:v>15805</c:v>
                </c:pt>
                <c:pt idx="25368">
                  <c:v>15600</c:v>
                </c:pt>
                <c:pt idx="25369">
                  <c:v>12497</c:v>
                </c:pt>
                <c:pt idx="25370">
                  <c:v>11078</c:v>
                </c:pt>
                <c:pt idx="25371">
                  <c:v>0</c:v>
                </c:pt>
                <c:pt idx="25372">
                  <c:v>0</c:v>
                </c:pt>
                <c:pt idx="25373">
                  <c:v>33071</c:v>
                </c:pt>
                <c:pt idx="25374">
                  <c:v>5332</c:v>
                </c:pt>
                <c:pt idx="25375">
                  <c:v>5669</c:v>
                </c:pt>
                <c:pt idx="25376">
                  <c:v>0</c:v>
                </c:pt>
                <c:pt idx="25377">
                  <c:v>0</c:v>
                </c:pt>
                <c:pt idx="25378">
                  <c:v>35340</c:v>
                </c:pt>
                <c:pt idx="25379">
                  <c:v>11992</c:v>
                </c:pt>
                <c:pt idx="25380">
                  <c:v>0</c:v>
                </c:pt>
                <c:pt idx="25381">
                  <c:v>659</c:v>
                </c:pt>
                <c:pt idx="25382">
                  <c:v>872</c:v>
                </c:pt>
                <c:pt idx="25383">
                  <c:v>23228</c:v>
                </c:pt>
                <c:pt idx="25384">
                  <c:v>21356</c:v>
                </c:pt>
                <c:pt idx="25385">
                  <c:v>670</c:v>
                </c:pt>
                <c:pt idx="25386">
                  <c:v>1049</c:v>
                </c:pt>
                <c:pt idx="25387">
                  <c:v>177</c:v>
                </c:pt>
                <c:pt idx="25388">
                  <c:v>11</c:v>
                </c:pt>
                <c:pt idx="25389">
                  <c:v>309</c:v>
                </c:pt>
                <c:pt idx="25390">
                  <c:v>684</c:v>
                </c:pt>
                <c:pt idx="25391">
                  <c:v>65</c:v>
                </c:pt>
                <c:pt idx="25392">
                  <c:v>59</c:v>
                </c:pt>
                <c:pt idx="25393">
                  <c:v>640</c:v>
                </c:pt>
                <c:pt idx="25394">
                  <c:v>271</c:v>
                </c:pt>
                <c:pt idx="25395">
                  <c:v>6554</c:v>
                </c:pt>
                <c:pt idx="25396">
                  <c:v>6342</c:v>
                </c:pt>
                <c:pt idx="25397">
                  <c:v>5761</c:v>
                </c:pt>
                <c:pt idx="25398">
                  <c:v>6348</c:v>
                </c:pt>
                <c:pt idx="25399">
                  <c:v>7585</c:v>
                </c:pt>
                <c:pt idx="25400">
                  <c:v>6687</c:v>
                </c:pt>
                <c:pt idx="25401">
                  <c:v>2648</c:v>
                </c:pt>
                <c:pt idx="25402">
                  <c:v>2691</c:v>
                </c:pt>
                <c:pt idx="25403">
                  <c:v>247</c:v>
                </c:pt>
                <c:pt idx="25404">
                  <c:v>7459</c:v>
                </c:pt>
                <c:pt idx="25405">
                  <c:v>6470</c:v>
                </c:pt>
                <c:pt idx="25406">
                  <c:v>5062</c:v>
                </c:pt>
                <c:pt idx="25407">
                  <c:v>3675</c:v>
                </c:pt>
                <c:pt idx="25408">
                  <c:v>2633</c:v>
                </c:pt>
                <c:pt idx="25409">
                  <c:v>867</c:v>
                </c:pt>
                <c:pt idx="25410">
                  <c:v>1297</c:v>
                </c:pt>
                <c:pt idx="25411">
                  <c:v>7449</c:v>
                </c:pt>
                <c:pt idx="25412">
                  <c:v>8657</c:v>
                </c:pt>
                <c:pt idx="25413">
                  <c:v>14907</c:v>
                </c:pt>
                <c:pt idx="25414">
                  <c:v>14287</c:v>
                </c:pt>
                <c:pt idx="25415">
                  <c:v>19498</c:v>
                </c:pt>
                <c:pt idx="25416">
                  <c:v>18910</c:v>
                </c:pt>
                <c:pt idx="25417">
                  <c:v>18039</c:v>
                </c:pt>
                <c:pt idx="25418">
                  <c:v>14287</c:v>
                </c:pt>
                <c:pt idx="25419">
                  <c:v>14907</c:v>
                </c:pt>
                <c:pt idx="25420">
                  <c:v>0</c:v>
                </c:pt>
                <c:pt idx="25421">
                  <c:v>13853</c:v>
                </c:pt>
                <c:pt idx="25422">
                  <c:v>14346</c:v>
                </c:pt>
                <c:pt idx="25423">
                  <c:v>13104</c:v>
                </c:pt>
                <c:pt idx="25424">
                  <c:v>12180</c:v>
                </c:pt>
                <c:pt idx="25425">
                  <c:v>2744</c:v>
                </c:pt>
                <c:pt idx="25426">
                  <c:v>9129</c:v>
                </c:pt>
                <c:pt idx="25427">
                  <c:v>10291</c:v>
                </c:pt>
                <c:pt idx="25428">
                  <c:v>7547</c:v>
                </c:pt>
                <c:pt idx="25429">
                  <c:v>2713</c:v>
                </c:pt>
                <c:pt idx="25430">
                  <c:v>2750</c:v>
                </c:pt>
                <c:pt idx="25431">
                  <c:v>361</c:v>
                </c:pt>
                <c:pt idx="25432">
                  <c:v>4233</c:v>
                </c:pt>
                <c:pt idx="25433">
                  <c:v>4507</c:v>
                </c:pt>
                <c:pt idx="25434">
                  <c:v>3184</c:v>
                </c:pt>
                <c:pt idx="25435">
                  <c:v>6790</c:v>
                </c:pt>
                <c:pt idx="25436">
                  <c:v>7133</c:v>
                </c:pt>
                <c:pt idx="25437">
                  <c:v>4821</c:v>
                </c:pt>
                <c:pt idx="25438">
                  <c:v>2628</c:v>
                </c:pt>
                <c:pt idx="25439">
                  <c:v>3258</c:v>
                </c:pt>
                <c:pt idx="25440">
                  <c:v>1715</c:v>
                </c:pt>
                <c:pt idx="25441">
                  <c:v>0</c:v>
                </c:pt>
                <c:pt idx="25442">
                  <c:v>2772</c:v>
                </c:pt>
                <c:pt idx="25443">
                  <c:v>0</c:v>
                </c:pt>
                <c:pt idx="25444">
                  <c:v>612</c:v>
                </c:pt>
                <c:pt idx="25445">
                  <c:v>0</c:v>
                </c:pt>
                <c:pt idx="25446">
                  <c:v>2314</c:v>
                </c:pt>
                <c:pt idx="25447">
                  <c:v>13299</c:v>
                </c:pt>
                <c:pt idx="25448">
                  <c:v>14485</c:v>
                </c:pt>
                <c:pt idx="25449">
                  <c:v>2340</c:v>
                </c:pt>
                <c:pt idx="25450">
                  <c:v>2260</c:v>
                </c:pt>
                <c:pt idx="25451">
                  <c:v>0</c:v>
                </c:pt>
                <c:pt idx="25452">
                  <c:v>0</c:v>
                </c:pt>
                <c:pt idx="25453">
                  <c:v>6192</c:v>
                </c:pt>
                <c:pt idx="25454">
                  <c:v>5891</c:v>
                </c:pt>
                <c:pt idx="25455">
                  <c:v>5891</c:v>
                </c:pt>
                <c:pt idx="25456">
                  <c:v>6192</c:v>
                </c:pt>
                <c:pt idx="25457">
                  <c:v>0</c:v>
                </c:pt>
                <c:pt idx="25458">
                  <c:v>0</c:v>
                </c:pt>
                <c:pt idx="25459">
                  <c:v>61425</c:v>
                </c:pt>
                <c:pt idx="25460">
                  <c:v>145</c:v>
                </c:pt>
                <c:pt idx="25461">
                  <c:v>44</c:v>
                </c:pt>
                <c:pt idx="25462">
                  <c:v>14996</c:v>
                </c:pt>
                <c:pt idx="25463">
                  <c:v>14936</c:v>
                </c:pt>
                <c:pt idx="25464">
                  <c:v>14791</c:v>
                </c:pt>
                <c:pt idx="25465">
                  <c:v>14952</c:v>
                </c:pt>
                <c:pt idx="25466">
                  <c:v>4353</c:v>
                </c:pt>
                <c:pt idx="25467">
                  <c:v>11947</c:v>
                </c:pt>
                <c:pt idx="25468">
                  <c:v>12479</c:v>
                </c:pt>
                <c:pt idx="25469">
                  <c:v>1421</c:v>
                </c:pt>
                <c:pt idx="25470">
                  <c:v>201</c:v>
                </c:pt>
                <c:pt idx="25471">
                  <c:v>4711</c:v>
                </c:pt>
                <c:pt idx="25472">
                  <c:v>10743</c:v>
                </c:pt>
                <c:pt idx="25473">
                  <c:v>11237</c:v>
                </c:pt>
                <c:pt idx="25474">
                  <c:v>7432</c:v>
                </c:pt>
                <c:pt idx="25475">
                  <c:v>3311</c:v>
                </c:pt>
                <c:pt idx="25476">
                  <c:v>3568</c:v>
                </c:pt>
                <c:pt idx="25477">
                  <c:v>3727</c:v>
                </c:pt>
                <c:pt idx="25478">
                  <c:v>3863</c:v>
                </c:pt>
                <c:pt idx="25479">
                  <c:v>1522</c:v>
                </c:pt>
                <c:pt idx="25480">
                  <c:v>1661</c:v>
                </c:pt>
                <c:pt idx="25481">
                  <c:v>3628</c:v>
                </c:pt>
                <c:pt idx="25482">
                  <c:v>3353</c:v>
                </c:pt>
                <c:pt idx="25483">
                  <c:v>833</c:v>
                </c:pt>
                <c:pt idx="25484">
                  <c:v>4422</c:v>
                </c:pt>
                <c:pt idx="25485">
                  <c:v>4772</c:v>
                </c:pt>
                <c:pt idx="25486">
                  <c:v>860</c:v>
                </c:pt>
                <c:pt idx="25487">
                  <c:v>739</c:v>
                </c:pt>
                <c:pt idx="25488">
                  <c:v>4009</c:v>
                </c:pt>
                <c:pt idx="25489">
                  <c:v>4151</c:v>
                </c:pt>
                <c:pt idx="25490">
                  <c:v>2279</c:v>
                </c:pt>
                <c:pt idx="25491">
                  <c:v>2487</c:v>
                </c:pt>
                <c:pt idx="25492">
                  <c:v>3371</c:v>
                </c:pt>
                <c:pt idx="25493">
                  <c:v>638</c:v>
                </c:pt>
                <c:pt idx="25494">
                  <c:v>0</c:v>
                </c:pt>
                <c:pt idx="25495">
                  <c:v>0</c:v>
                </c:pt>
                <c:pt idx="25496">
                  <c:v>5328</c:v>
                </c:pt>
                <c:pt idx="25497">
                  <c:v>604</c:v>
                </c:pt>
                <c:pt idx="25498">
                  <c:v>6247</c:v>
                </c:pt>
                <c:pt idx="25499">
                  <c:v>2622</c:v>
                </c:pt>
                <c:pt idx="25500">
                  <c:v>5932</c:v>
                </c:pt>
                <c:pt idx="25501">
                  <c:v>10324</c:v>
                </c:pt>
                <c:pt idx="25502">
                  <c:v>13213</c:v>
                </c:pt>
                <c:pt idx="25503">
                  <c:v>9731</c:v>
                </c:pt>
                <c:pt idx="25504">
                  <c:v>294</c:v>
                </c:pt>
                <c:pt idx="25505">
                  <c:v>10377</c:v>
                </c:pt>
                <c:pt idx="25506">
                  <c:v>196</c:v>
                </c:pt>
                <c:pt idx="25507">
                  <c:v>294</c:v>
                </c:pt>
                <c:pt idx="25508">
                  <c:v>2237</c:v>
                </c:pt>
                <c:pt idx="25509">
                  <c:v>13507</c:v>
                </c:pt>
                <c:pt idx="25510">
                  <c:v>0</c:v>
                </c:pt>
                <c:pt idx="25511">
                  <c:v>0</c:v>
                </c:pt>
                <c:pt idx="25512">
                  <c:v>13386</c:v>
                </c:pt>
                <c:pt idx="25513">
                  <c:v>3471</c:v>
                </c:pt>
                <c:pt idx="25514">
                  <c:v>12289</c:v>
                </c:pt>
                <c:pt idx="25515">
                  <c:v>6766</c:v>
                </c:pt>
                <c:pt idx="25516">
                  <c:v>2322</c:v>
                </c:pt>
                <c:pt idx="25517">
                  <c:v>2716</c:v>
                </c:pt>
                <c:pt idx="25518">
                  <c:v>13242</c:v>
                </c:pt>
                <c:pt idx="25519">
                  <c:v>2340</c:v>
                </c:pt>
                <c:pt idx="25520">
                  <c:v>2260</c:v>
                </c:pt>
                <c:pt idx="25521">
                  <c:v>2340</c:v>
                </c:pt>
                <c:pt idx="25522">
                  <c:v>6099</c:v>
                </c:pt>
                <c:pt idx="25523">
                  <c:v>5692</c:v>
                </c:pt>
                <c:pt idx="25524">
                  <c:v>8970</c:v>
                </c:pt>
                <c:pt idx="25525">
                  <c:v>8989</c:v>
                </c:pt>
                <c:pt idx="25526">
                  <c:v>8895</c:v>
                </c:pt>
                <c:pt idx="25527">
                  <c:v>1725</c:v>
                </c:pt>
                <c:pt idx="25528">
                  <c:v>1733</c:v>
                </c:pt>
                <c:pt idx="25529">
                  <c:v>2947</c:v>
                </c:pt>
                <c:pt idx="25530">
                  <c:v>2957</c:v>
                </c:pt>
                <c:pt idx="25531">
                  <c:v>6969</c:v>
                </c:pt>
                <c:pt idx="25532">
                  <c:v>7831</c:v>
                </c:pt>
                <c:pt idx="25533">
                  <c:v>13995</c:v>
                </c:pt>
                <c:pt idx="25534">
                  <c:v>14823</c:v>
                </c:pt>
                <c:pt idx="25535">
                  <c:v>820</c:v>
                </c:pt>
                <c:pt idx="25536">
                  <c:v>740</c:v>
                </c:pt>
                <c:pt idx="25537">
                  <c:v>7831</c:v>
                </c:pt>
                <c:pt idx="25538">
                  <c:v>6969</c:v>
                </c:pt>
                <c:pt idx="25539">
                  <c:v>8708</c:v>
                </c:pt>
                <c:pt idx="25540">
                  <c:v>8822</c:v>
                </c:pt>
                <c:pt idx="25541">
                  <c:v>1350</c:v>
                </c:pt>
                <c:pt idx="25542">
                  <c:v>1673</c:v>
                </c:pt>
                <c:pt idx="25543">
                  <c:v>15665</c:v>
                </c:pt>
                <c:pt idx="25544">
                  <c:v>16170</c:v>
                </c:pt>
                <c:pt idx="25545">
                  <c:v>27796</c:v>
                </c:pt>
                <c:pt idx="25546">
                  <c:v>28055</c:v>
                </c:pt>
                <c:pt idx="25547">
                  <c:v>27</c:v>
                </c:pt>
                <c:pt idx="25548">
                  <c:v>15</c:v>
                </c:pt>
                <c:pt idx="25549">
                  <c:v>28028</c:v>
                </c:pt>
                <c:pt idx="25550">
                  <c:v>27781</c:v>
                </c:pt>
                <c:pt idx="25551">
                  <c:v>1350</c:v>
                </c:pt>
                <c:pt idx="25552">
                  <c:v>1673</c:v>
                </c:pt>
                <c:pt idx="25553">
                  <c:v>6702</c:v>
                </c:pt>
                <c:pt idx="25554">
                  <c:v>3841</c:v>
                </c:pt>
                <c:pt idx="25555">
                  <c:v>3891</c:v>
                </c:pt>
                <c:pt idx="25556">
                  <c:v>3302</c:v>
                </c:pt>
                <c:pt idx="25557">
                  <c:v>3374</c:v>
                </c:pt>
                <c:pt idx="25558">
                  <c:v>3924</c:v>
                </c:pt>
                <c:pt idx="25559">
                  <c:v>3802</c:v>
                </c:pt>
                <c:pt idx="25560">
                  <c:v>2072</c:v>
                </c:pt>
                <c:pt idx="25561">
                  <c:v>873</c:v>
                </c:pt>
                <c:pt idx="25562">
                  <c:v>986</c:v>
                </c:pt>
                <c:pt idx="25563">
                  <c:v>29006</c:v>
                </c:pt>
                <c:pt idx="25564">
                  <c:v>10085</c:v>
                </c:pt>
                <c:pt idx="25565">
                  <c:v>0</c:v>
                </c:pt>
                <c:pt idx="25566">
                  <c:v>0</c:v>
                </c:pt>
                <c:pt idx="25567">
                  <c:v>10081</c:v>
                </c:pt>
                <c:pt idx="25568">
                  <c:v>9940</c:v>
                </c:pt>
                <c:pt idx="25569">
                  <c:v>3270</c:v>
                </c:pt>
                <c:pt idx="25570">
                  <c:v>13026</c:v>
                </c:pt>
                <c:pt idx="25571">
                  <c:v>9019</c:v>
                </c:pt>
                <c:pt idx="25572">
                  <c:v>1331</c:v>
                </c:pt>
                <c:pt idx="25573">
                  <c:v>5341</c:v>
                </c:pt>
                <c:pt idx="25574">
                  <c:v>8203</c:v>
                </c:pt>
                <c:pt idx="25575">
                  <c:v>6672</c:v>
                </c:pt>
                <c:pt idx="25576">
                  <c:v>133</c:v>
                </c:pt>
                <c:pt idx="25577">
                  <c:v>3568</c:v>
                </c:pt>
                <c:pt idx="25578">
                  <c:v>3311</c:v>
                </c:pt>
                <c:pt idx="25579">
                  <c:v>10425</c:v>
                </c:pt>
                <c:pt idx="25580">
                  <c:v>20443</c:v>
                </c:pt>
                <c:pt idx="25581">
                  <c:v>14407</c:v>
                </c:pt>
                <c:pt idx="25582">
                  <c:v>21542</c:v>
                </c:pt>
                <c:pt idx="25583">
                  <c:v>9676</c:v>
                </c:pt>
                <c:pt idx="25584">
                  <c:v>9204</c:v>
                </c:pt>
                <c:pt idx="25585">
                  <c:v>25965</c:v>
                </c:pt>
                <c:pt idx="25586">
                  <c:v>27536</c:v>
                </c:pt>
                <c:pt idx="25587">
                  <c:v>0</c:v>
                </c:pt>
                <c:pt idx="25588">
                  <c:v>179</c:v>
                </c:pt>
                <c:pt idx="25589">
                  <c:v>214</c:v>
                </c:pt>
                <c:pt idx="25590">
                  <c:v>214</c:v>
                </c:pt>
                <c:pt idx="25591">
                  <c:v>179</c:v>
                </c:pt>
                <c:pt idx="25592">
                  <c:v>7383</c:v>
                </c:pt>
                <c:pt idx="25593">
                  <c:v>18185</c:v>
                </c:pt>
                <c:pt idx="25594">
                  <c:v>19031</c:v>
                </c:pt>
                <c:pt idx="25595">
                  <c:v>6073</c:v>
                </c:pt>
                <c:pt idx="25596">
                  <c:v>6936</c:v>
                </c:pt>
                <c:pt idx="25597">
                  <c:v>1310</c:v>
                </c:pt>
                <c:pt idx="25598">
                  <c:v>1220</c:v>
                </c:pt>
                <c:pt idx="25599">
                  <c:v>0</c:v>
                </c:pt>
                <c:pt idx="25600">
                  <c:v>0</c:v>
                </c:pt>
                <c:pt idx="25601">
                  <c:v>18185</c:v>
                </c:pt>
                <c:pt idx="25602">
                  <c:v>19031</c:v>
                </c:pt>
                <c:pt idx="25603">
                  <c:v>12131</c:v>
                </c:pt>
                <c:pt idx="25604">
                  <c:v>11782</c:v>
                </c:pt>
                <c:pt idx="25605">
                  <c:v>1753</c:v>
                </c:pt>
                <c:pt idx="25606">
                  <c:v>314</c:v>
                </c:pt>
                <c:pt idx="25607">
                  <c:v>7627</c:v>
                </c:pt>
                <c:pt idx="25608">
                  <c:v>7623</c:v>
                </c:pt>
                <c:pt idx="25609">
                  <c:v>11676</c:v>
                </c:pt>
                <c:pt idx="25610">
                  <c:v>11154</c:v>
                </c:pt>
                <c:pt idx="25611">
                  <c:v>5677</c:v>
                </c:pt>
                <c:pt idx="25612">
                  <c:v>20952</c:v>
                </c:pt>
                <c:pt idx="25613">
                  <c:v>9961</c:v>
                </c:pt>
                <c:pt idx="25614">
                  <c:v>10113</c:v>
                </c:pt>
                <c:pt idx="25615">
                  <c:v>3341</c:v>
                </c:pt>
                <c:pt idx="25616">
                  <c:v>3466</c:v>
                </c:pt>
                <c:pt idx="25617">
                  <c:v>0</c:v>
                </c:pt>
                <c:pt idx="25618">
                  <c:v>0</c:v>
                </c:pt>
                <c:pt idx="25619">
                  <c:v>0</c:v>
                </c:pt>
                <c:pt idx="25620">
                  <c:v>3</c:v>
                </c:pt>
                <c:pt idx="25621">
                  <c:v>3577</c:v>
                </c:pt>
                <c:pt idx="25622">
                  <c:v>7669</c:v>
                </c:pt>
                <c:pt idx="25623">
                  <c:v>6825</c:v>
                </c:pt>
                <c:pt idx="25624">
                  <c:v>6401</c:v>
                </c:pt>
                <c:pt idx="25625">
                  <c:v>4523</c:v>
                </c:pt>
                <c:pt idx="25626">
                  <c:v>4277</c:v>
                </c:pt>
                <c:pt idx="25627">
                  <c:v>2289</c:v>
                </c:pt>
                <c:pt idx="25628">
                  <c:v>2280</c:v>
                </c:pt>
                <c:pt idx="25629">
                  <c:v>7835</c:v>
                </c:pt>
                <c:pt idx="25630">
                  <c:v>7628</c:v>
                </c:pt>
                <c:pt idx="25631">
                  <c:v>11081</c:v>
                </c:pt>
                <c:pt idx="25632">
                  <c:v>11119</c:v>
                </c:pt>
                <c:pt idx="25633">
                  <c:v>11081</c:v>
                </c:pt>
                <c:pt idx="25634">
                  <c:v>11104</c:v>
                </c:pt>
                <c:pt idx="25635">
                  <c:v>61</c:v>
                </c:pt>
                <c:pt idx="25636">
                  <c:v>0</c:v>
                </c:pt>
                <c:pt idx="25637">
                  <c:v>5007</c:v>
                </c:pt>
                <c:pt idx="25638">
                  <c:v>1540</c:v>
                </c:pt>
                <c:pt idx="25639">
                  <c:v>1554</c:v>
                </c:pt>
                <c:pt idx="25640">
                  <c:v>7628</c:v>
                </c:pt>
                <c:pt idx="25641">
                  <c:v>7835</c:v>
                </c:pt>
                <c:pt idx="25642">
                  <c:v>9882</c:v>
                </c:pt>
                <c:pt idx="25643">
                  <c:v>15158</c:v>
                </c:pt>
                <c:pt idx="25644">
                  <c:v>14939</c:v>
                </c:pt>
                <c:pt idx="25645">
                  <c:v>13353</c:v>
                </c:pt>
                <c:pt idx="25646">
                  <c:v>7923</c:v>
                </c:pt>
                <c:pt idx="25647">
                  <c:v>8021</c:v>
                </c:pt>
                <c:pt idx="25648">
                  <c:v>23179</c:v>
                </c:pt>
                <c:pt idx="25649">
                  <c:v>22862</c:v>
                </c:pt>
                <c:pt idx="25650">
                  <c:v>15614</c:v>
                </c:pt>
                <c:pt idx="25651">
                  <c:v>3775</c:v>
                </c:pt>
                <c:pt idx="25652">
                  <c:v>3625</c:v>
                </c:pt>
                <c:pt idx="25653">
                  <c:v>3441</c:v>
                </c:pt>
                <c:pt idx="25654">
                  <c:v>3646</c:v>
                </c:pt>
                <c:pt idx="25655">
                  <c:v>655</c:v>
                </c:pt>
                <c:pt idx="25656">
                  <c:v>5454</c:v>
                </c:pt>
                <c:pt idx="25657">
                  <c:v>4125</c:v>
                </c:pt>
                <c:pt idx="25658">
                  <c:v>3778</c:v>
                </c:pt>
                <c:pt idx="25659">
                  <c:v>0</c:v>
                </c:pt>
                <c:pt idx="25660">
                  <c:v>13199</c:v>
                </c:pt>
                <c:pt idx="25661">
                  <c:v>13156</c:v>
                </c:pt>
                <c:pt idx="25662">
                  <c:v>9659</c:v>
                </c:pt>
                <c:pt idx="25663">
                  <c:v>321</c:v>
                </c:pt>
                <c:pt idx="25664">
                  <c:v>166</c:v>
                </c:pt>
                <c:pt idx="25665">
                  <c:v>4226</c:v>
                </c:pt>
                <c:pt idx="25666">
                  <c:v>2620</c:v>
                </c:pt>
                <c:pt idx="25667">
                  <c:v>2686</c:v>
                </c:pt>
                <c:pt idx="25668">
                  <c:v>1439</c:v>
                </c:pt>
                <c:pt idx="25669">
                  <c:v>1158</c:v>
                </c:pt>
                <c:pt idx="25670">
                  <c:v>13192</c:v>
                </c:pt>
                <c:pt idx="25671">
                  <c:v>13161</c:v>
                </c:pt>
                <c:pt idx="25672">
                  <c:v>12501</c:v>
                </c:pt>
                <c:pt idx="25673">
                  <c:v>1272</c:v>
                </c:pt>
                <c:pt idx="25674">
                  <c:v>32029</c:v>
                </c:pt>
                <c:pt idx="25675">
                  <c:v>31913</c:v>
                </c:pt>
                <c:pt idx="25676">
                  <c:v>21821</c:v>
                </c:pt>
                <c:pt idx="25677">
                  <c:v>21274</c:v>
                </c:pt>
                <c:pt idx="25678">
                  <c:v>13100</c:v>
                </c:pt>
                <c:pt idx="25679">
                  <c:v>9707</c:v>
                </c:pt>
                <c:pt idx="25680">
                  <c:v>3652</c:v>
                </c:pt>
                <c:pt idx="25681">
                  <c:v>2045</c:v>
                </c:pt>
                <c:pt idx="25682">
                  <c:v>1976</c:v>
                </c:pt>
                <c:pt idx="25683">
                  <c:v>1719</c:v>
                </c:pt>
                <c:pt idx="25684">
                  <c:v>1676</c:v>
                </c:pt>
                <c:pt idx="25685">
                  <c:v>55409</c:v>
                </c:pt>
                <c:pt idx="25686">
                  <c:v>11082</c:v>
                </c:pt>
                <c:pt idx="25687">
                  <c:v>10710</c:v>
                </c:pt>
                <c:pt idx="25688">
                  <c:v>8734</c:v>
                </c:pt>
                <c:pt idx="25689">
                  <c:v>9037</c:v>
                </c:pt>
                <c:pt idx="25690">
                  <c:v>0</c:v>
                </c:pt>
                <c:pt idx="25691">
                  <c:v>14770</c:v>
                </c:pt>
                <c:pt idx="25692">
                  <c:v>6627</c:v>
                </c:pt>
                <c:pt idx="25693">
                  <c:v>7068</c:v>
                </c:pt>
                <c:pt idx="25694">
                  <c:v>12684</c:v>
                </c:pt>
                <c:pt idx="25695">
                  <c:v>11156</c:v>
                </c:pt>
                <c:pt idx="25696">
                  <c:v>10230</c:v>
                </c:pt>
                <c:pt idx="25697">
                  <c:v>10230</c:v>
                </c:pt>
                <c:pt idx="25698">
                  <c:v>16728</c:v>
                </c:pt>
                <c:pt idx="25699">
                  <c:v>15375</c:v>
                </c:pt>
                <c:pt idx="25700">
                  <c:v>5145</c:v>
                </c:pt>
                <c:pt idx="25701">
                  <c:v>5170</c:v>
                </c:pt>
                <c:pt idx="25702">
                  <c:v>12789</c:v>
                </c:pt>
                <c:pt idx="25703">
                  <c:v>11549</c:v>
                </c:pt>
                <c:pt idx="25704">
                  <c:v>379</c:v>
                </c:pt>
                <c:pt idx="25705">
                  <c:v>398</c:v>
                </c:pt>
                <c:pt idx="25706">
                  <c:v>9125</c:v>
                </c:pt>
                <c:pt idx="25707">
                  <c:v>7937</c:v>
                </c:pt>
                <c:pt idx="25708">
                  <c:v>3664</c:v>
                </c:pt>
                <c:pt idx="25709">
                  <c:v>3612</c:v>
                </c:pt>
                <c:pt idx="25710">
                  <c:v>3335</c:v>
                </c:pt>
                <c:pt idx="25711">
                  <c:v>951</c:v>
                </c:pt>
                <c:pt idx="25712">
                  <c:v>1056</c:v>
                </c:pt>
                <c:pt idx="25713">
                  <c:v>12404</c:v>
                </c:pt>
                <c:pt idx="25714">
                  <c:v>11351</c:v>
                </c:pt>
                <c:pt idx="25715">
                  <c:v>0</c:v>
                </c:pt>
                <c:pt idx="25716">
                  <c:v>1156</c:v>
                </c:pt>
                <c:pt idx="25717">
                  <c:v>1243</c:v>
                </c:pt>
                <c:pt idx="25718">
                  <c:v>1059</c:v>
                </c:pt>
                <c:pt idx="25719">
                  <c:v>1077</c:v>
                </c:pt>
                <c:pt idx="25720">
                  <c:v>758</c:v>
                </c:pt>
                <c:pt idx="25721">
                  <c:v>2327</c:v>
                </c:pt>
                <c:pt idx="25722">
                  <c:v>16579</c:v>
                </c:pt>
                <c:pt idx="25723">
                  <c:v>11264</c:v>
                </c:pt>
                <c:pt idx="25724">
                  <c:v>9418</c:v>
                </c:pt>
                <c:pt idx="25725">
                  <c:v>9546</c:v>
                </c:pt>
                <c:pt idx="25726">
                  <c:v>18111</c:v>
                </c:pt>
                <c:pt idx="25727">
                  <c:v>1364</c:v>
                </c:pt>
                <c:pt idx="25728">
                  <c:v>13327</c:v>
                </c:pt>
                <c:pt idx="25729">
                  <c:v>13277</c:v>
                </c:pt>
                <c:pt idx="25730">
                  <c:v>5572</c:v>
                </c:pt>
                <c:pt idx="25731">
                  <c:v>9781</c:v>
                </c:pt>
                <c:pt idx="25732">
                  <c:v>4670</c:v>
                </c:pt>
                <c:pt idx="25733">
                  <c:v>4636</c:v>
                </c:pt>
                <c:pt idx="25734">
                  <c:v>927</c:v>
                </c:pt>
                <c:pt idx="25735">
                  <c:v>1013</c:v>
                </c:pt>
                <c:pt idx="25736">
                  <c:v>3719</c:v>
                </c:pt>
                <c:pt idx="25737">
                  <c:v>4710</c:v>
                </c:pt>
                <c:pt idx="25738">
                  <c:v>3153</c:v>
                </c:pt>
                <c:pt idx="25739">
                  <c:v>2175</c:v>
                </c:pt>
                <c:pt idx="25740">
                  <c:v>17184</c:v>
                </c:pt>
                <c:pt idx="25741">
                  <c:v>10242</c:v>
                </c:pt>
                <c:pt idx="25742">
                  <c:v>26053</c:v>
                </c:pt>
                <c:pt idx="25743">
                  <c:v>566</c:v>
                </c:pt>
                <c:pt idx="25744">
                  <c:v>477</c:v>
                </c:pt>
                <c:pt idx="25745">
                  <c:v>79</c:v>
                </c:pt>
                <c:pt idx="25746">
                  <c:v>1647</c:v>
                </c:pt>
                <c:pt idx="25747">
                  <c:v>1536</c:v>
                </c:pt>
                <c:pt idx="25748">
                  <c:v>1115</c:v>
                </c:pt>
                <c:pt idx="25749">
                  <c:v>1454</c:v>
                </c:pt>
                <c:pt idx="25750">
                  <c:v>6349</c:v>
                </c:pt>
                <c:pt idx="25751">
                  <c:v>5803</c:v>
                </c:pt>
                <c:pt idx="25752">
                  <c:v>1415</c:v>
                </c:pt>
                <c:pt idx="25753">
                  <c:v>2547</c:v>
                </c:pt>
                <c:pt idx="25754">
                  <c:v>8162</c:v>
                </c:pt>
                <c:pt idx="25755">
                  <c:v>8662</c:v>
                </c:pt>
                <c:pt idx="25756">
                  <c:v>4615</c:v>
                </c:pt>
                <c:pt idx="25757">
                  <c:v>4971</c:v>
                </c:pt>
                <c:pt idx="25758">
                  <c:v>7997</c:v>
                </c:pt>
                <c:pt idx="25759">
                  <c:v>3094</c:v>
                </c:pt>
                <c:pt idx="25760">
                  <c:v>3472</c:v>
                </c:pt>
                <c:pt idx="25761">
                  <c:v>3984</c:v>
                </c:pt>
                <c:pt idx="25762">
                  <c:v>3984</c:v>
                </c:pt>
                <c:pt idx="25763">
                  <c:v>3472</c:v>
                </c:pt>
                <c:pt idx="25764">
                  <c:v>4121</c:v>
                </c:pt>
                <c:pt idx="25765">
                  <c:v>3913</c:v>
                </c:pt>
                <c:pt idx="25766">
                  <c:v>8</c:v>
                </c:pt>
                <c:pt idx="25767">
                  <c:v>0</c:v>
                </c:pt>
                <c:pt idx="25768">
                  <c:v>3905</c:v>
                </c:pt>
                <c:pt idx="25769">
                  <c:v>4121</c:v>
                </c:pt>
                <c:pt idx="25770">
                  <c:v>4531</c:v>
                </c:pt>
                <c:pt idx="25771">
                  <c:v>1357</c:v>
                </c:pt>
                <c:pt idx="25772">
                  <c:v>8696</c:v>
                </c:pt>
                <c:pt idx="25773">
                  <c:v>9192</c:v>
                </c:pt>
                <c:pt idx="25774">
                  <c:v>9489</c:v>
                </c:pt>
                <c:pt idx="25775">
                  <c:v>9458</c:v>
                </c:pt>
                <c:pt idx="25776">
                  <c:v>1711</c:v>
                </c:pt>
                <c:pt idx="25777">
                  <c:v>1849</c:v>
                </c:pt>
                <c:pt idx="25778">
                  <c:v>3529</c:v>
                </c:pt>
                <c:pt idx="25779">
                  <c:v>3918</c:v>
                </c:pt>
                <c:pt idx="25780">
                  <c:v>3992</c:v>
                </c:pt>
                <c:pt idx="25781">
                  <c:v>3862</c:v>
                </c:pt>
                <c:pt idx="25782">
                  <c:v>2380</c:v>
                </c:pt>
                <c:pt idx="25783">
                  <c:v>2072</c:v>
                </c:pt>
                <c:pt idx="25784">
                  <c:v>0</c:v>
                </c:pt>
                <c:pt idx="25785">
                  <c:v>0</c:v>
                </c:pt>
                <c:pt idx="25786">
                  <c:v>0</c:v>
                </c:pt>
                <c:pt idx="25787">
                  <c:v>10537</c:v>
                </c:pt>
                <c:pt idx="25788">
                  <c:v>17401</c:v>
                </c:pt>
                <c:pt idx="25789">
                  <c:v>0</c:v>
                </c:pt>
                <c:pt idx="25790">
                  <c:v>11600</c:v>
                </c:pt>
                <c:pt idx="25791">
                  <c:v>26453</c:v>
                </c:pt>
                <c:pt idx="25792">
                  <c:v>16733</c:v>
                </c:pt>
                <c:pt idx="25793">
                  <c:v>18111</c:v>
                </c:pt>
                <c:pt idx="25794">
                  <c:v>1003</c:v>
                </c:pt>
                <c:pt idx="25795">
                  <c:v>6739</c:v>
                </c:pt>
                <c:pt idx="25796">
                  <c:v>21709</c:v>
                </c:pt>
                <c:pt idx="25797">
                  <c:v>18111</c:v>
                </c:pt>
                <c:pt idx="25798">
                  <c:v>0</c:v>
                </c:pt>
                <c:pt idx="25799">
                  <c:v>4082</c:v>
                </c:pt>
                <c:pt idx="25800">
                  <c:v>7673</c:v>
                </c:pt>
                <c:pt idx="25801">
                  <c:v>9682</c:v>
                </c:pt>
                <c:pt idx="25802">
                  <c:v>8152</c:v>
                </c:pt>
                <c:pt idx="25803">
                  <c:v>8563</c:v>
                </c:pt>
                <c:pt idx="25804">
                  <c:v>8697</c:v>
                </c:pt>
                <c:pt idx="25805">
                  <c:v>6739</c:v>
                </c:pt>
                <c:pt idx="25806">
                  <c:v>6066</c:v>
                </c:pt>
                <c:pt idx="25807">
                  <c:v>7535</c:v>
                </c:pt>
                <c:pt idx="25808">
                  <c:v>5912</c:v>
                </c:pt>
                <c:pt idx="25809">
                  <c:v>5474</c:v>
                </c:pt>
                <c:pt idx="25810">
                  <c:v>6066</c:v>
                </c:pt>
                <c:pt idx="25811">
                  <c:v>7535</c:v>
                </c:pt>
                <c:pt idx="25812">
                  <c:v>1880</c:v>
                </c:pt>
                <c:pt idx="25813">
                  <c:v>9676</c:v>
                </c:pt>
                <c:pt idx="25814">
                  <c:v>9204</c:v>
                </c:pt>
                <c:pt idx="25815">
                  <c:v>18566</c:v>
                </c:pt>
                <c:pt idx="25816">
                  <c:v>1218</c:v>
                </c:pt>
                <c:pt idx="25817">
                  <c:v>1218</c:v>
                </c:pt>
                <c:pt idx="25818">
                  <c:v>1107</c:v>
                </c:pt>
                <c:pt idx="25819">
                  <c:v>2873</c:v>
                </c:pt>
                <c:pt idx="25820">
                  <c:v>3472</c:v>
                </c:pt>
                <c:pt idx="25821">
                  <c:v>1277</c:v>
                </c:pt>
                <c:pt idx="25822">
                  <c:v>3913</c:v>
                </c:pt>
                <c:pt idx="25823">
                  <c:v>4121</c:v>
                </c:pt>
                <c:pt idx="25824">
                  <c:v>4927</c:v>
                </c:pt>
                <c:pt idx="25825">
                  <c:v>9797</c:v>
                </c:pt>
                <c:pt idx="25826">
                  <c:v>13731</c:v>
                </c:pt>
                <c:pt idx="25827">
                  <c:v>3632</c:v>
                </c:pt>
                <c:pt idx="25828">
                  <c:v>4805</c:v>
                </c:pt>
                <c:pt idx="25829">
                  <c:v>7558</c:v>
                </c:pt>
                <c:pt idx="25830">
                  <c:v>7060</c:v>
                </c:pt>
                <c:pt idx="25831">
                  <c:v>3817</c:v>
                </c:pt>
                <c:pt idx="25832">
                  <c:v>3142</c:v>
                </c:pt>
                <c:pt idx="25833">
                  <c:v>247</c:v>
                </c:pt>
                <c:pt idx="25834">
                  <c:v>2943</c:v>
                </c:pt>
                <c:pt idx="25835">
                  <c:v>9975</c:v>
                </c:pt>
                <c:pt idx="25836">
                  <c:v>344</c:v>
                </c:pt>
                <c:pt idx="25837">
                  <c:v>4146</c:v>
                </c:pt>
                <c:pt idx="25838">
                  <c:v>20299</c:v>
                </c:pt>
                <c:pt idx="25839">
                  <c:v>25640</c:v>
                </c:pt>
                <c:pt idx="25840">
                  <c:v>20634</c:v>
                </c:pt>
                <c:pt idx="25841">
                  <c:v>106834</c:v>
                </c:pt>
                <c:pt idx="25842">
                  <c:v>17860</c:v>
                </c:pt>
                <c:pt idx="25843">
                  <c:v>88974</c:v>
                </c:pt>
                <c:pt idx="25844">
                  <c:v>19669</c:v>
                </c:pt>
                <c:pt idx="25845">
                  <c:v>55118</c:v>
                </c:pt>
                <c:pt idx="25846">
                  <c:v>12633</c:v>
                </c:pt>
                <c:pt idx="25847">
                  <c:v>0</c:v>
                </c:pt>
                <c:pt idx="25848">
                  <c:v>91432</c:v>
                </c:pt>
                <c:pt idx="25849">
                  <c:v>9150</c:v>
                </c:pt>
                <c:pt idx="25850">
                  <c:v>0</c:v>
                </c:pt>
                <c:pt idx="25851">
                  <c:v>13805</c:v>
                </c:pt>
                <c:pt idx="25852">
                  <c:v>20057</c:v>
                </c:pt>
                <c:pt idx="25853">
                  <c:v>61370</c:v>
                </c:pt>
                <c:pt idx="25854">
                  <c:v>100582</c:v>
                </c:pt>
                <c:pt idx="25855">
                  <c:v>17652</c:v>
                </c:pt>
                <c:pt idx="25856">
                  <c:v>12443</c:v>
                </c:pt>
                <c:pt idx="25857">
                  <c:v>9221</c:v>
                </c:pt>
                <c:pt idx="25858">
                  <c:v>97262</c:v>
                </c:pt>
                <c:pt idx="25859">
                  <c:v>15369</c:v>
                </c:pt>
                <c:pt idx="25860">
                  <c:v>81893</c:v>
                </c:pt>
                <c:pt idx="25861">
                  <c:v>9539</c:v>
                </c:pt>
                <c:pt idx="25862">
                  <c:v>14140</c:v>
                </c:pt>
                <c:pt idx="25863">
                  <c:v>16297</c:v>
                </c:pt>
                <c:pt idx="25864">
                  <c:v>78125</c:v>
                </c:pt>
                <c:pt idx="25865">
                  <c:v>2139</c:v>
                </c:pt>
                <c:pt idx="25866">
                  <c:v>100208</c:v>
                </c:pt>
                <c:pt idx="25867">
                  <c:v>22314</c:v>
                </c:pt>
                <c:pt idx="25868">
                  <c:v>52350</c:v>
                </c:pt>
                <c:pt idx="25869">
                  <c:v>80033</c:v>
                </c:pt>
                <c:pt idx="25870">
                  <c:v>34299</c:v>
                </c:pt>
                <c:pt idx="25871">
                  <c:v>78785</c:v>
                </c:pt>
                <c:pt idx="25872">
                  <c:v>21423</c:v>
                </c:pt>
                <c:pt idx="25873">
                  <c:v>21709</c:v>
                </c:pt>
                <c:pt idx="25874">
                  <c:v>14102</c:v>
                </c:pt>
                <c:pt idx="25875">
                  <c:v>17883</c:v>
                </c:pt>
                <c:pt idx="25876">
                  <c:v>88692</c:v>
                </c:pt>
                <c:pt idx="25877">
                  <c:v>15244</c:v>
                </c:pt>
                <c:pt idx="25878">
                  <c:v>26644</c:v>
                </c:pt>
                <c:pt idx="25879">
                  <c:v>9907</c:v>
                </c:pt>
                <c:pt idx="25880">
                  <c:v>68063</c:v>
                </c:pt>
                <c:pt idx="25881">
                  <c:v>20566</c:v>
                </c:pt>
                <c:pt idx="25882">
                  <c:v>0</c:v>
                </c:pt>
                <c:pt idx="25883">
                  <c:v>20351</c:v>
                </c:pt>
                <c:pt idx="25884">
                  <c:v>16417</c:v>
                </c:pt>
                <c:pt idx="25885">
                  <c:v>22518</c:v>
                </c:pt>
                <c:pt idx="25886">
                  <c:v>75118</c:v>
                </c:pt>
                <c:pt idx="25887">
                  <c:v>10281</c:v>
                </c:pt>
                <c:pt idx="25888">
                  <c:v>15970</c:v>
                </c:pt>
                <c:pt idx="25889">
                  <c:v>24760</c:v>
                </c:pt>
                <c:pt idx="25890">
                  <c:v>7055</c:v>
                </c:pt>
                <c:pt idx="25891">
                  <c:v>55511</c:v>
                </c:pt>
                <c:pt idx="25892">
                  <c:v>20944</c:v>
                </c:pt>
                <c:pt idx="25893">
                  <c:v>37814</c:v>
                </c:pt>
                <c:pt idx="25894">
                  <c:v>21987</c:v>
                </c:pt>
                <c:pt idx="25895">
                  <c:v>21436</c:v>
                </c:pt>
                <c:pt idx="25896">
                  <c:v>72342</c:v>
                </c:pt>
                <c:pt idx="25897">
                  <c:v>29934</c:v>
                </c:pt>
                <c:pt idx="25898">
                  <c:v>16831</c:v>
                </c:pt>
                <c:pt idx="25899">
                  <c:v>21386</c:v>
                </c:pt>
                <c:pt idx="25900">
                  <c:v>25220</c:v>
                </c:pt>
                <c:pt idx="25901">
                  <c:v>58155</c:v>
                </c:pt>
                <c:pt idx="25902">
                  <c:v>14187</c:v>
                </c:pt>
                <c:pt idx="25903">
                  <c:v>1602</c:v>
                </c:pt>
                <c:pt idx="25904">
                  <c:v>5657</c:v>
                </c:pt>
                <c:pt idx="25905">
                  <c:v>15262</c:v>
                </c:pt>
                <c:pt idx="25906">
                  <c:v>12134</c:v>
                </c:pt>
                <c:pt idx="25907">
                  <c:v>11653</c:v>
                </c:pt>
                <c:pt idx="25908">
                  <c:v>14301</c:v>
                </c:pt>
                <c:pt idx="25909">
                  <c:v>58155</c:v>
                </c:pt>
                <c:pt idx="25910">
                  <c:v>8476</c:v>
                </c:pt>
                <c:pt idx="25911">
                  <c:v>3894</c:v>
                </c:pt>
                <c:pt idx="25912">
                  <c:v>58155</c:v>
                </c:pt>
                <c:pt idx="25913">
                  <c:v>15999</c:v>
                </c:pt>
                <c:pt idx="25914">
                  <c:v>11049</c:v>
                </c:pt>
                <c:pt idx="25915">
                  <c:v>65599</c:v>
                </c:pt>
                <c:pt idx="25916">
                  <c:v>8323</c:v>
                </c:pt>
                <c:pt idx="25917">
                  <c:v>7444</c:v>
                </c:pt>
                <c:pt idx="25918">
                  <c:v>10930</c:v>
                </c:pt>
                <c:pt idx="25919">
                  <c:v>26011</c:v>
                </c:pt>
                <c:pt idx="25920">
                  <c:v>48185</c:v>
                </c:pt>
                <c:pt idx="25921">
                  <c:v>32374</c:v>
                </c:pt>
                <c:pt idx="25922">
                  <c:v>28992</c:v>
                </c:pt>
                <c:pt idx="25923">
                  <c:v>23175</c:v>
                </c:pt>
                <c:pt idx="25924">
                  <c:v>63621</c:v>
                </c:pt>
                <c:pt idx="25925">
                  <c:v>32241</c:v>
                </c:pt>
                <c:pt idx="25926">
                  <c:v>39589</c:v>
                </c:pt>
                <c:pt idx="25927">
                  <c:v>73776</c:v>
                </c:pt>
                <c:pt idx="25928">
                  <c:v>31380</c:v>
                </c:pt>
                <c:pt idx="25929">
                  <c:v>20228</c:v>
                </c:pt>
                <c:pt idx="25930">
                  <c:v>8836</c:v>
                </c:pt>
                <c:pt idx="25931">
                  <c:v>11867</c:v>
                </c:pt>
                <c:pt idx="25932">
                  <c:v>13548</c:v>
                </c:pt>
                <c:pt idx="25933">
                  <c:v>12334</c:v>
                </c:pt>
                <c:pt idx="25934">
                  <c:v>10657</c:v>
                </c:pt>
                <c:pt idx="25935">
                  <c:v>51608</c:v>
                </c:pt>
                <c:pt idx="25936">
                  <c:v>5115</c:v>
                </c:pt>
                <c:pt idx="25937">
                  <c:v>14412</c:v>
                </c:pt>
                <c:pt idx="25938">
                  <c:v>7328</c:v>
                </c:pt>
                <c:pt idx="25939">
                  <c:v>46493</c:v>
                </c:pt>
                <c:pt idx="25940">
                  <c:v>15230</c:v>
                </c:pt>
                <c:pt idx="25941">
                  <c:v>12825</c:v>
                </c:pt>
                <c:pt idx="25942">
                  <c:v>9019</c:v>
                </c:pt>
                <c:pt idx="25943">
                  <c:v>7748</c:v>
                </c:pt>
                <c:pt idx="25944">
                  <c:v>15736</c:v>
                </c:pt>
                <c:pt idx="25945">
                  <c:v>10743</c:v>
                </c:pt>
                <c:pt idx="25946">
                  <c:v>23406</c:v>
                </c:pt>
                <c:pt idx="25947">
                  <c:v>0</c:v>
                </c:pt>
                <c:pt idx="25948">
                  <c:v>18086</c:v>
                </c:pt>
                <c:pt idx="25949">
                  <c:v>7624</c:v>
                </c:pt>
                <c:pt idx="25950">
                  <c:v>9029</c:v>
                </c:pt>
                <c:pt idx="25951">
                  <c:v>6656</c:v>
                </c:pt>
                <c:pt idx="25952">
                  <c:v>42009</c:v>
                </c:pt>
                <c:pt idx="25953">
                  <c:v>7036</c:v>
                </c:pt>
                <c:pt idx="25954">
                  <c:v>8003</c:v>
                </c:pt>
                <c:pt idx="25955">
                  <c:v>7632</c:v>
                </c:pt>
                <c:pt idx="25956">
                  <c:v>15685</c:v>
                </c:pt>
                <c:pt idx="25957">
                  <c:v>35931</c:v>
                </c:pt>
                <c:pt idx="25958">
                  <c:v>9607</c:v>
                </c:pt>
                <c:pt idx="25959">
                  <c:v>14945</c:v>
                </c:pt>
                <c:pt idx="25960">
                  <c:v>24897</c:v>
                </c:pt>
                <c:pt idx="25961">
                  <c:v>43027</c:v>
                </c:pt>
                <c:pt idx="25962">
                  <c:v>80745</c:v>
                </c:pt>
                <c:pt idx="25963">
                  <c:v>120798</c:v>
                </c:pt>
                <c:pt idx="25964">
                  <c:v>77771</c:v>
                </c:pt>
                <c:pt idx="25965">
                  <c:v>85143</c:v>
                </c:pt>
                <c:pt idx="25966">
                  <c:v>26702</c:v>
                </c:pt>
                <c:pt idx="25967">
                  <c:v>18445</c:v>
                </c:pt>
                <c:pt idx="25968">
                  <c:v>24595</c:v>
                </c:pt>
                <c:pt idx="25969">
                  <c:v>108643</c:v>
                </c:pt>
                <c:pt idx="25970">
                  <c:v>25103</c:v>
                </c:pt>
                <c:pt idx="25971">
                  <c:v>30490</c:v>
                </c:pt>
                <c:pt idx="25972">
                  <c:v>14719</c:v>
                </c:pt>
                <c:pt idx="25973">
                  <c:v>93924</c:v>
                </c:pt>
                <c:pt idx="25974">
                  <c:v>26874</c:v>
                </c:pt>
                <c:pt idx="25975">
                  <c:v>94928</c:v>
                </c:pt>
                <c:pt idx="25976">
                  <c:v>11816</c:v>
                </c:pt>
                <c:pt idx="25977">
                  <c:v>5040</c:v>
                </c:pt>
                <c:pt idx="25978">
                  <c:v>32714</c:v>
                </c:pt>
                <c:pt idx="25979">
                  <c:v>32155</c:v>
                </c:pt>
                <c:pt idx="25980">
                  <c:v>17298</c:v>
                </c:pt>
                <c:pt idx="25981">
                  <c:v>11545</c:v>
                </c:pt>
                <c:pt idx="25982">
                  <c:v>123772</c:v>
                </c:pt>
                <c:pt idx="25983">
                  <c:v>3482</c:v>
                </c:pt>
                <c:pt idx="25984">
                  <c:v>28844</c:v>
                </c:pt>
                <c:pt idx="25985">
                  <c:v>95741</c:v>
                </c:pt>
                <c:pt idx="25986">
                  <c:v>19323</c:v>
                </c:pt>
                <c:pt idx="25987">
                  <c:v>13716</c:v>
                </c:pt>
                <c:pt idx="25988">
                  <c:v>20509</c:v>
                </c:pt>
                <c:pt idx="25989">
                  <c:v>13156</c:v>
                </c:pt>
                <c:pt idx="25990">
                  <c:v>106744</c:v>
                </c:pt>
                <c:pt idx="25991">
                  <c:v>11003</c:v>
                </c:pt>
                <c:pt idx="25992">
                  <c:v>2697</c:v>
                </c:pt>
                <c:pt idx="25993">
                  <c:v>2975</c:v>
                </c:pt>
                <c:pt idx="25994">
                  <c:v>2629</c:v>
                </c:pt>
                <c:pt idx="25995">
                  <c:v>762</c:v>
                </c:pt>
                <c:pt idx="25996">
                  <c:v>2213</c:v>
                </c:pt>
                <c:pt idx="25997">
                  <c:v>1987</c:v>
                </c:pt>
                <c:pt idx="25998">
                  <c:v>943</c:v>
                </c:pt>
                <c:pt idx="25999">
                  <c:v>1106</c:v>
                </c:pt>
                <c:pt idx="26000">
                  <c:v>1087</c:v>
                </c:pt>
                <c:pt idx="26001">
                  <c:v>14705</c:v>
                </c:pt>
                <c:pt idx="26002">
                  <c:v>94136</c:v>
                </c:pt>
                <c:pt idx="26003">
                  <c:v>5164</c:v>
                </c:pt>
                <c:pt idx="26004">
                  <c:v>11815</c:v>
                </c:pt>
                <c:pt idx="26005">
                  <c:v>11989</c:v>
                </c:pt>
                <c:pt idx="26006">
                  <c:v>7305</c:v>
                </c:pt>
                <c:pt idx="26007">
                  <c:v>8287</c:v>
                </c:pt>
                <c:pt idx="26008">
                  <c:v>7280</c:v>
                </c:pt>
                <c:pt idx="26009">
                  <c:v>6016</c:v>
                </c:pt>
                <c:pt idx="26010">
                  <c:v>11426</c:v>
                </c:pt>
                <c:pt idx="26011">
                  <c:v>11374</c:v>
                </c:pt>
                <c:pt idx="26012">
                  <c:v>3165</c:v>
                </c:pt>
                <c:pt idx="26013">
                  <c:v>10451</c:v>
                </c:pt>
                <c:pt idx="26014">
                  <c:v>10329</c:v>
                </c:pt>
                <c:pt idx="26015">
                  <c:v>1567</c:v>
                </c:pt>
                <c:pt idx="26016">
                  <c:v>1859</c:v>
                </c:pt>
                <c:pt idx="26017">
                  <c:v>8540</c:v>
                </c:pt>
                <c:pt idx="26018">
                  <c:v>8214</c:v>
                </c:pt>
                <c:pt idx="26019">
                  <c:v>4317</c:v>
                </c:pt>
                <c:pt idx="26020">
                  <c:v>4229</c:v>
                </c:pt>
                <c:pt idx="26021">
                  <c:v>3477</c:v>
                </c:pt>
                <c:pt idx="26022">
                  <c:v>11391</c:v>
                </c:pt>
                <c:pt idx="26023">
                  <c:v>9345</c:v>
                </c:pt>
                <c:pt idx="26024">
                  <c:v>5868</c:v>
                </c:pt>
                <c:pt idx="26025">
                  <c:v>7877</c:v>
                </c:pt>
                <c:pt idx="26026">
                  <c:v>1105</c:v>
                </c:pt>
                <c:pt idx="26027">
                  <c:v>805</c:v>
                </c:pt>
                <c:pt idx="26028">
                  <c:v>790</c:v>
                </c:pt>
                <c:pt idx="26029">
                  <c:v>2767</c:v>
                </c:pt>
                <c:pt idx="26030">
                  <c:v>3083</c:v>
                </c:pt>
                <c:pt idx="26031">
                  <c:v>2588</c:v>
                </c:pt>
                <c:pt idx="26032">
                  <c:v>2573</c:v>
                </c:pt>
                <c:pt idx="26033">
                  <c:v>0</c:v>
                </c:pt>
                <c:pt idx="26034">
                  <c:v>13454</c:v>
                </c:pt>
                <c:pt idx="26035">
                  <c:v>13556</c:v>
                </c:pt>
                <c:pt idx="26036">
                  <c:v>2573</c:v>
                </c:pt>
                <c:pt idx="26037">
                  <c:v>2588</c:v>
                </c:pt>
                <c:pt idx="26038">
                  <c:v>8465</c:v>
                </c:pt>
                <c:pt idx="26039">
                  <c:v>8594</c:v>
                </c:pt>
                <c:pt idx="26040">
                  <c:v>13454</c:v>
                </c:pt>
                <c:pt idx="26041">
                  <c:v>13556</c:v>
                </c:pt>
                <c:pt idx="26042">
                  <c:v>114770</c:v>
                </c:pt>
                <c:pt idx="26043">
                  <c:v>8339</c:v>
                </c:pt>
                <c:pt idx="26044">
                  <c:v>29431</c:v>
                </c:pt>
                <c:pt idx="26045">
                  <c:v>25851</c:v>
                </c:pt>
                <c:pt idx="26046">
                  <c:v>25271</c:v>
                </c:pt>
                <c:pt idx="26047">
                  <c:v>28811</c:v>
                </c:pt>
                <c:pt idx="26048">
                  <c:v>4177</c:v>
                </c:pt>
                <c:pt idx="26049">
                  <c:v>544</c:v>
                </c:pt>
                <c:pt idx="26050">
                  <c:v>517</c:v>
                </c:pt>
                <c:pt idx="26051">
                  <c:v>1385</c:v>
                </c:pt>
                <c:pt idx="26052">
                  <c:v>4680</c:v>
                </c:pt>
                <c:pt idx="26053">
                  <c:v>2165</c:v>
                </c:pt>
                <c:pt idx="26054">
                  <c:v>4059</c:v>
                </c:pt>
                <c:pt idx="26055">
                  <c:v>2605</c:v>
                </c:pt>
                <c:pt idx="26056">
                  <c:v>2850</c:v>
                </c:pt>
                <c:pt idx="26057">
                  <c:v>2412</c:v>
                </c:pt>
                <c:pt idx="26058">
                  <c:v>927</c:v>
                </c:pt>
                <c:pt idx="26059">
                  <c:v>1745</c:v>
                </c:pt>
                <c:pt idx="26060">
                  <c:v>1202</c:v>
                </c:pt>
                <c:pt idx="26061">
                  <c:v>1211</c:v>
                </c:pt>
                <c:pt idx="26062">
                  <c:v>544</c:v>
                </c:pt>
                <c:pt idx="26063">
                  <c:v>2108</c:v>
                </c:pt>
                <c:pt idx="26064">
                  <c:v>3287</c:v>
                </c:pt>
                <c:pt idx="26065">
                  <c:v>8632</c:v>
                </c:pt>
                <c:pt idx="26066">
                  <c:v>8682</c:v>
                </c:pt>
                <c:pt idx="26067">
                  <c:v>7885</c:v>
                </c:pt>
                <c:pt idx="26068">
                  <c:v>7937</c:v>
                </c:pt>
                <c:pt idx="26069">
                  <c:v>3100</c:v>
                </c:pt>
                <c:pt idx="26070">
                  <c:v>3884</c:v>
                </c:pt>
                <c:pt idx="26071">
                  <c:v>3697</c:v>
                </c:pt>
                <c:pt idx="26072">
                  <c:v>9377</c:v>
                </c:pt>
                <c:pt idx="26073">
                  <c:v>15507</c:v>
                </c:pt>
                <c:pt idx="26074">
                  <c:v>15815</c:v>
                </c:pt>
                <c:pt idx="26075">
                  <c:v>10835</c:v>
                </c:pt>
                <c:pt idx="26076">
                  <c:v>10886</c:v>
                </c:pt>
                <c:pt idx="26077">
                  <c:v>13266</c:v>
                </c:pt>
                <c:pt idx="26078">
                  <c:v>0</c:v>
                </c:pt>
                <c:pt idx="26079">
                  <c:v>16497</c:v>
                </c:pt>
                <c:pt idx="26080">
                  <c:v>14481</c:v>
                </c:pt>
                <c:pt idx="26081">
                  <c:v>10284</c:v>
                </c:pt>
                <c:pt idx="26082">
                  <c:v>2851</c:v>
                </c:pt>
                <c:pt idx="26083">
                  <c:v>7568</c:v>
                </c:pt>
                <c:pt idx="26084">
                  <c:v>7597</c:v>
                </c:pt>
                <c:pt idx="26085">
                  <c:v>10043</c:v>
                </c:pt>
                <c:pt idx="26086">
                  <c:v>424</c:v>
                </c:pt>
                <c:pt idx="26087">
                  <c:v>2001</c:v>
                </c:pt>
                <c:pt idx="26088">
                  <c:v>15715</c:v>
                </c:pt>
                <c:pt idx="26089">
                  <c:v>15392</c:v>
                </c:pt>
                <c:pt idx="26090">
                  <c:v>64427</c:v>
                </c:pt>
                <c:pt idx="26091">
                  <c:v>10835</c:v>
                </c:pt>
                <c:pt idx="26092">
                  <c:v>10886</c:v>
                </c:pt>
                <c:pt idx="26093">
                  <c:v>8049</c:v>
                </c:pt>
                <c:pt idx="26094">
                  <c:v>10098</c:v>
                </c:pt>
                <c:pt idx="26095">
                  <c:v>9922</c:v>
                </c:pt>
                <c:pt idx="26096">
                  <c:v>7628</c:v>
                </c:pt>
                <c:pt idx="26097">
                  <c:v>4588</c:v>
                </c:pt>
                <c:pt idx="26098">
                  <c:v>6884</c:v>
                </c:pt>
                <c:pt idx="26099">
                  <c:v>6799</c:v>
                </c:pt>
                <c:pt idx="26100">
                  <c:v>1230</c:v>
                </c:pt>
                <c:pt idx="26101">
                  <c:v>1688</c:v>
                </c:pt>
                <c:pt idx="26102">
                  <c:v>1299</c:v>
                </c:pt>
                <c:pt idx="26103">
                  <c:v>863</c:v>
                </c:pt>
                <c:pt idx="26104">
                  <c:v>5501</c:v>
                </c:pt>
                <c:pt idx="26105">
                  <c:v>7488</c:v>
                </c:pt>
                <c:pt idx="26106">
                  <c:v>685</c:v>
                </c:pt>
                <c:pt idx="26107">
                  <c:v>5095</c:v>
                </c:pt>
                <c:pt idx="26108">
                  <c:v>5564</c:v>
                </c:pt>
                <c:pt idx="26109">
                  <c:v>5948</c:v>
                </c:pt>
                <c:pt idx="26110">
                  <c:v>4003</c:v>
                </c:pt>
                <c:pt idx="26111">
                  <c:v>2881</c:v>
                </c:pt>
                <c:pt idx="26112">
                  <c:v>3015</c:v>
                </c:pt>
                <c:pt idx="26113">
                  <c:v>9665</c:v>
                </c:pt>
                <c:pt idx="26114">
                  <c:v>9873</c:v>
                </c:pt>
                <c:pt idx="26115">
                  <c:v>9243</c:v>
                </c:pt>
                <c:pt idx="26116">
                  <c:v>3417</c:v>
                </c:pt>
                <c:pt idx="26117">
                  <c:v>13806</c:v>
                </c:pt>
                <c:pt idx="26118">
                  <c:v>11545</c:v>
                </c:pt>
                <c:pt idx="26119">
                  <c:v>9905</c:v>
                </c:pt>
                <c:pt idx="26120">
                  <c:v>9678</c:v>
                </c:pt>
                <c:pt idx="26121">
                  <c:v>11432</c:v>
                </c:pt>
                <c:pt idx="26122">
                  <c:v>11029</c:v>
                </c:pt>
                <c:pt idx="26123">
                  <c:v>14630</c:v>
                </c:pt>
                <c:pt idx="26124">
                  <c:v>12136</c:v>
                </c:pt>
                <c:pt idx="26125">
                  <c:v>3366</c:v>
                </c:pt>
                <c:pt idx="26126">
                  <c:v>3372</c:v>
                </c:pt>
                <c:pt idx="26127">
                  <c:v>5391</c:v>
                </c:pt>
                <c:pt idx="26128">
                  <c:v>14962</c:v>
                </c:pt>
                <c:pt idx="26129">
                  <c:v>12295</c:v>
                </c:pt>
                <c:pt idx="26130">
                  <c:v>7548</c:v>
                </c:pt>
                <c:pt idx="26131">
                  <c:v>10972</c:v>
                </c:pt>
                <c:pt idx="26132">
                  <c:v>10637</c:v>
                </c:pt>
                <c:pt idx="26133">
                  <c:v>2129</c:v>
                </c:pt>
                <c:pt idx="26134">
                  <c:v>4422</c:v>
                </c:pt>
                <c:pt idx="26135">
                  <c:v>4335</c:v>
                </c:pt>
                <c:pt idx="26136">
                  <c:v>4112</c:v>
                </c:pt>
                <c:pt idx="26137">
                  <c:v>10819</c:v>
                </c:pt>
                <c:pt idx="26138">
                  <c:v>18468</c:v>
                </c:pt>
                <c:pt idx="26139">
                  <c:v>26810</c:v>
                </c:pt>
                <c:pt idx="26140">
                  <c:v>23374</c:v>
                </c:pt>
                <c:pt idx="26141">
                  <c:v>21528</c:v>
                </c:pt>
                <c:pt idx="26142">
                  <c:v>8215</c:v>
                </c:pt>
                <c:pt idx="26143">
                  <c:v>4211</c:v>
                </c:pt>
                <c:pt idx="26144">
                  <c:v>15839</c:v>
                </c:pt>
                <c:pt idx="26145">
                  <c:v>18321</c:v>
                </c:pt>
                <c:pt idx="26146">
                  <c:v>96208</c:v>
                </c:pt>
                <c:pt idx="26147">
                  <c:v>13558</c:v>
                </c:pt>
                <c:pt idx="26148">
                  <c:v>9199</c:v>
                </c:pt>
                <c:pt idx="26149">
                  <c:v>10419</c:v>
                </c:pt>
                <c:pt idx="26150">
                  <c:v>64750</c:v>
                </c:pt>
                <c:pt idx="26151">
                  <c:v>2709</c:v>
                </c:pt>
                <c:pt idx="26152">
                  <c:v>10698</c:v>
                </c:pt>
                <c:pt idx="26153">
                  <c:v>10867</c:v>
                </c:pt>
                <c:pt idx="26154">
                  <c:v>108841</c:v>
                </c:pt>
                <c:pt idx="26155">
                  <c:v>28726</c:v>
                </c:pt>
                <c:pt idx="26156">
                  <c:v>25214</c:v>
                </c:pt>
                <c:pt idx="26157">
                  <c:v>7263</c:v>
                </c:pt>
                <c:pt idx="26158">
                  <c:v>7393</c:v>
                </c:pt>
                <c:pt idx="26159">
                  <c:v>4703</c:v>
                </c:pt>
                <c:pt idx="26160">
                  <c:v>2785</c:v>
                </c:pt>
                <c:pt idx="26161">
                  <c:v>2632</c:v>
                </c:pt>
                <c:pt idx="26162">
                  <c:v>28732</c:v>
                </c:pt>
                <c:pt idx="26163">
                  <c:v>25207</c:v>
                </c:pt>
                <c:pt idx="26164">
                  <c:v>5452</c:v>
                </c:pt>
                <c:pt idx="26165">
                  <c:v>5625</c:v>
                </c:pt>
                <c:pt idx="26166">
                  <c:v>9372</c:v>
                </c:pt>
                <c:pt idx="26167">
                  <c:v>8530</c:v>
                </c:pt>
                <c:pt idx="26168">
                  <c:v>6053</c:v>
                </c:pt>
                <c:pt idx="26169">
                  <c:v>6742</c:v>
                </c:pt>
                <c:pt idx="26170">
                  <c:v>5100</c:v>
                </c:pt>
                <c:pt idx="26171">
                  <c:v>10863</c:v>
                </c:pt>
                <c:pt idx="26172">
                  <c:v>9692</c:v>
                </c:pt>
                <c:pt idx="26173">
                  <c:v>26683</c:v>
                </c:pt>
                <c:pt idx="26174">
                  <c:v>23021</c:v>
                </c:pt>
                <c:pt idx="26175">
                  <c:v>13178</c:v>
                </c:pt>
                <c:pt idx="26176">
                  <c:v>14004</c:v>
                </c:pt>
                <c:pt idx="26177">
                  <c:v>1070</c:v>
                </c:pt>
                <c:pt idx="26178">
                  <c:v>1079</c:v>
                </c:pt>
                <c:pt idx="26179">
                  <c:v>1079</c:v>
                </c:pt>
                <c:pt idx="26180">
                  <c:v>1070</c:v>
                </c:pt>
                <c:pt idx="26181">
                  <c:v>10829</c:v>
                </c:pt>
                <c:pt idx="26182">
                  <c:v>9895</c:v>
                </c:pt>
                <c:pt idx="26183">
                  <c:v>32679</c:v>
                </c:pt>
                <c:pt idx="26184">
                  <c:v>26191</c:v>
                </c:pt>
                <c:pt idx="26185">
                  <c:v>27411</c:v>
                </c:pt>
                <c:pt idx="26186">
                  <c:v>20201</c:v>
                </c:pt>
                <c:pt idx="26187">
                  <c:v>5268</c:v>
                </c:pt>
                <c:pt idx="26188">
                  <c:v>5990</c:v>
                </c:pt>
                <c:pt idx="26189">
                  <c:v>25258</c:v>
                </c:pt>
                <c:pt idx="26190">
                  <c:v>32532</c:v>
                </c:pt>
                <c:pt idx="26191">
                  <c:v>15023</c:v>
                </c:pt>
                <c:pt idx="26192">
                  <c:v>19874</c:v>
                </c:pt>
                <c:pt idx="26193">
                  <c:v>45715</c:v>
                </c:pt>
                <c:pt idx="26194">
                  <c:v>26380</c:v>
                </c:pt>
                <c:pt idx="26195">
                  <c:v>0</c:v>
                </c:pt>
                <c:pt idx="26196">
                  <c:v>23374</c:v>
                </c:pt>
                <c:pt idx="26197">
                  <c:v>26810</c:v>
                </c:pt>
                <c:pt idx="26198">
                  <c:v>0</c:v>
                </c:pt>
                <c:pt idx="26199">
                  <c:v>0</c:v>
                </c:pt>
                <c:pt idx="26200">
                  <c:v>15276</c:v>
                </c:pt>
                <c:pt idx="26201">
                  <c:v>86664</c:v>
                </c:pt>
                <c:pt idx="26202">
                  <c:v>0</c:v>
                </c:pt>
                <c:pt idx="26203">
                  <c:v>0</c:v>
                </c:pt>
                <c:pt idx="26204">
                  <c:v>5268</c:v>
                </c:pt>
                <c:pt idx="26205">
                  <c:v>5990</c:v>
                </c:pt>
                <c:pt idx="26206">
                  <c:v>0</c:v>
                </c:pt>
                <c:pt idx="26207">
                  <c:v>0</c:v>
                </c:pt>
                <c:pt idx="26208">
                  <c:v>1339</c:v>
                </c:pt>
                <c:pt idx="26209">
                  <c:v>877</c:v>
                </c:pt>
                <c:pt idx="26210">
                  <c:v>877</c:v>
                </c:pt>
                <c:pt idx="26211">
                  <c:v>1339</c:v>
                </c:pt>
                <c:pt idx="26212">
                  <c:v>1006</c:v>
                </c:pt>
                <c:pt idx="26213">
                  <c:v>333</c:v>
                </c:pt>
                <c:pt idx="26214">
                  <c:v>15</c:v>
                </c:pt>
                <c:pt idx="26215">
                  <c:v>9262</c:v>
                </c:pt>
                <c:pt idx="26216">
                  <c:v>9802</c:v>
                </c:pt>
                <c:pt idx="26217">
                  <c:v>0</c:v>
                </c:pt>
                <c:pt idx="26218">
                  <c:v>0</c:v>
                </c:pt>
                <c:pt idx="26219">
                  <c:v>10134</c:v>
                </c:pt>
                <c:pt idx="26220">
                  <c:v>9276</c:v>
                </c:pt>
                <c:pt idx="26221">
                  <c:v>6977</c:v>
                </c:pt>
                <c:pt idx="26222">
                  <c:v>9756</c:v>
                </c:pt>
                <c:pt idx="26223">
                  <c:v>10156</c:v>
                </c:pt>
                <c:pt idx="26224">
                  <c:v>95885</c:v>
                </c:pt>
                <c:pt idx="26225">
                  <c:v>0</c:v>
                </c:pt>
                <c:pt idx="26226">
                  <c:v>0</c:v>
                </c:pt>
                <c:pt idx="26227">
                  <c:v>0</c:v>
                </c:pt>
                <c:pt idx="26228">
                  <c:v>0</c:v>
                </c:pt>
                <c:pt idx="26229">
                  <c:v>14672</c:v>
                </c:pt>
                <c:pt idx="26230">
                  <c:v>5452</c:v>
                </c:pt>
                <c:pt idx="26231">
                  <c:v>5625</c:v>
                </c:pt>
                <c:pt idx="26232">
                  <c:v>5452</c:v>
                </c:pt>
                <c:pt idx="26233">
                  <c:v>5625</c:v>
                </c:pt>
                <c:pt idx="26234">
                  <c:v>7193</c:v>
                </c:pt>
                <c:pt idx="26235">
                  <c:v>7142</c:v>
                </c:pt>
                <c:pt idx="26236">
                  <c:v>5306</c:v>
                </c:pt>
                <c:pt idx="26237">
                  <c:v>5530</c:v>
                </c:pt>
                <c:pt idx="26238">
                  <c:v>4871</c:v>
                </c:pt>
                <c:pt idx="26239">
                  <c:v>5306</c:v>
                </c:pt>
                <c:pt idx="26240">
                  <c:v>5530</c:v>
                </c:pt>
                <c:pt idx="26241">
                  <c:v>11301</c:v>
                </c:pt>
                <c:pt idx="26242">
                  <c:v>12291</c:v>
                </c:pt>
                <c:pt idx="26243">
                  <c:v>8031</c:v>
                </c:pt>
                <c:pt idx="26244">
                  <c:v>7819</c:v>
                </c:pt>
                <c:pt idx="26245">
                  <c:v>4260</c:v>
                </c:pt>
                <c:pt idx="26246">
                  <c:v>3482</c:v>
                </c:pt>
                <c:pt idx="26247">
                  <c:v>1773</c:v>
                </c:pt>
                <c:pt idx="26248">
                  <c:v>1695</c:v>
                </c:pt>
                <c:pt idx="26249">
                  <c:v>893</c:v>
                </c:pt>
                <c:pt idx="26250">
                  <c:v>2536</c:v>
                </c:pt>
                <c:pt idx="26251">
                  <c:v>2588</c:v>
                </c:pt>
                <c:pt idx="26252">
                  <c:v>78808</c:v>
                </c:pt>
                <c:pt idx="26253">
                  <c:v>25668</c:v>
                </c:pt>
                <c:pt idx="26254">
                  <c:v>18452</c:v>
                </c:pt>
                <c:pt idx="26255">
                  <c:v>5053</c:v>
                </c:pt>
                <c:pt idx="26256">
                  <c:v>7816</c:v>
                </c:pt>
                <c:pt idx="26257">
                  <c:v>9999</c:v>
                </c:pt>
                <c:pt idx="26258">
                  <c:v>7816</c:v>
                </c:pt>
                <c:pt idx="26259">
                  <c:v>3482</c:v>
                </c:pt>
                <c:pt idx="26260">
                  <c:v>4260</c:v>
                </c:pt>
                <c:pt idx="26261">
                  <c:v>3482</c:v>
                </c:pt>
                <c:pt idx="26262">
                  <c:v>4260</c:v>
                </c:pt>
                <c:pt idx="26263">
                  <c:v>1</c:v>
                </c:pt>
                <c:pt idx="26264">
                  <c:v>0</c:v>
                </c:pt>
                <c:pt idx="26265">
                  <c:v>3371</c:v>
                </c:pt>
                <c:pt idx="26266">
                  <c:v>6073</c:v>
                </c:pt>
                <c:pt idx="26267">
                  <c:v>14771</c:v>
                </c:pt>
                <c:pt idx="26268">
                  <c:v>6627</c:v>
                </c:pt>
                <c:pt idx="26269">
                  <c:v>3994</c:v>
                </c:pt>
                <c:pt idx="26270">
                  <c:v>15736</c:v>
                </c:pt>
                <c:pt idx="26271">
                  <c:v>7748</c:v>
                </c:pt>
                <c:pt idx="26272">
                  <c:v>94724</c:v>
                </c:pt>
                <c:pt idx="26273">
                  <c:v>17070</c:v>
                </c:pt>
                <c:pt idx="26274">
                  <c:v>96037</c:v>
                </c:pt>
                <c:pt idx="26275">
                  <c:v>101940</c:v>
                </c:pt>
                <c:pt idx="26276">
                  <c:v>6229</c:v>
                </c:pt>
                <c:pt idx="26277">
                  <c:v>543</c:v>
                </c:pt>
                <c:pt idx="26278">
                  <c:v>517</c:v>
                </c:pt>
                <c:pt idx="26279">
                  <c:v>1</c:v>
                </c:pt>
                <c:pt idx="26280">
                  <c:v>10335</c:v>
                </c:pt>
                <c:pt idx="26281">
                  <c:v>349</c:v>
                </c:pt>
                <c:pt idx="26282">
                  <c:v>11003</c:v>
                </c:pt>
                <c:pt idx="26283">
                  <c:v>3</c:v>
                </c:pt>
                <c:pt idx="26284">
                  <c:v>10684</c:v>
                </c:pt>
                <c:pt idx="26285">
                  <c:v>7270</c:v>
                </c:pt>
                <c:pt idx="26286">
                  <c:v>11663</c:v>
                </c:pt>
                <c:pt idx="26287">
                  <c:v>12561</c:v>
                </c:pt>
                <c:pt idx="26288">
                  <c:v>3606</c:v>
                </c:pt>
                <c:pt idx="26289">
                  <c:v>6055</c:v>
                </c:pt>
                <c:pt idx="26290">
                  <c:v>3664</c:v>
                </c:pt>
                <c:pt idx="26291">
                  <c:v>27347</c:v>
                </c:pt>
                <c:pt idx="26292">
                  <c:v>22114</c:v>
                </c:pt>
                <c:pt idx="26293">
                  <c:v>6304</c:v>
                </c:pt>
                <c:pt idx="26294">
                  <c:v>6441</c:v>
                </c:pt>
                <c:pt idx="26295">
                  <c:v>6778</c:v>
                </c:pt>
                <c:pt idx="26296">
                  <c:v>0</c:v>
                </c:pt>
                <c:pt idx="26297">
                  <c:v>231</c:v>
                </c:pt>
                <c:pt idx="26298">
                  <c:v>277</c:v>
                </c:pt>
                <c:pt idx="26299">
                  <c:v>8372</c:v>
                </c:pt>
                <c:pt idx="26300">
                  <c:v>4570</c:v>
                </c:pt>
                <c:pt idx="26301">
                  <c:v>6672</c:v>
                </c:pt>
                <c:pt idx="26302">
                  <c:v>2070</c:v>
                </c:pt>
                <c:pt idx="26303">
                  <c:v>2174</c:v>
                </c:pt>
                <c:pt idx="26304">
                  <c:v>2851</c:v>
                </c:pt>
                <c:pt idx="26305">
                  <c:v>3063</c:v>
                </c:pt>
                <c:pt idx="26306">
                  <c:v>0</c:v>
                </c:pt>
                <c:pt idx="26307">
                  <c:v>4156</c:v>
                </c:pt>
                <c:pt idx="26308">
                  <c:v>3998</c:v>
                </c:pt>
                <c:pt idx="26309">
                  <c:v>10721</c:v>
                </c:pt>
                <c:pt idx="26310">
                  <c:v>96881</c:v>
                </c:pt>
                <c:pt idx="26311">
                  <c:v>8939</c:v>
                </c:pt>
                <c:pt idx="26312">
                  <c:v>78998</c:v>
                </c:pt>
                <c:pt idx="26313">
                  <c:v>89538</c:v>
                </c:pt>
                <c:pt idx="26314">
                  <c:v>7189</c:v>
                </c:pt>
                <c:pt idx="26315">
                  <c:v>67020</c:v>
                </c:pt>
                <c:pt idx="26316">
                  <c:v>74308</c:v>
                </c:pt>
                <c:pt idx="26317">
                  <c:v>18232</c:v>
                </c:pt>
                <c:pt idx="26318">
                  <c:v>52872</c:v>
                </c:pt>
                <c:pt idx="26319">
                  <c:v>71104</c:v>
                </c:pt>
                <c:pt idx="26320">
                  <c:v>58970</c:v>
                </c:pt>
                <c:pt idx="26321">
                  <c:v>58970</c:v>
                </c:pt>
                <c:pt idx="26322">
                  <c:v>4651</c:v>
                </c:pt>
                <c:pt idx="26323">
                  <c:v>58970</c:v>
                </c:pt>
                <c:pt idx="26324">
                  <c:v>4383</c:v>
                </c:pt>
                <c:pt idx="26325">
                  <c:v>30773</c:v>
                </c:pt>
                <c:pt idx="26326">
                  <c:v>30443</c:v>
                </c:pt>
                <c:pt idx="26327">
                  <c:v>53948</c:v>
                </c:pt>
                <c:pt idx="26328">
                  <c:v>8840</c:v>
                </c:pt>
                <c:pt idx="26329">
                  <c:v>45108</c:v>
                </c:pt>
                <c:pt idx="26330">
                  <c:v>55765</c:v>
                </c:pt>
                <c:pt idx="26331">
                  <c:v>6561</c:v>
                </c:pt>
                <c:pt idx="26332">
                  <c:v>20786</c:v>
                </c:pt>
                <c:pt idx="26333">
                  <c:v>31529</c:v>
                </c:pt>
                <c:pt idx="26334">
                  <c:v>62166</c:v>
                </c:pt>
                <c:pt idx="26335">
                  <c:v>7043</c:v>
                </c:pt>
                <c:pt idx="26336">
                  <c:v>24486</c:v>
                </c:pt>
                <c:pt idx="26337">
                  <c:v>58082</c:v>
                </c:pt>
                <c:pt idx="26338">
                  <c:v>127014</c:v>
                </c:pt>
                <c:pt idx="26339">
                  <c:v>41871</c:v>
                </c:pt>
                <c:pt idx="26340">
                  <c:v>84277</c:v>
                </c:pt>
                <c:pt idx="26341">
                  <c:v>165022</c:v>
                </c:pt>
                <c:pt idx="26342">
                  <c:v>13217</c:v>
                </c:pt>
                <c:pt idx="26343">
                  <c:v>101553</c:v>
                </c:pt>
                <c:pt idx="26344">
                  <c:v>126148</c:v>
                </c:pt>
                <c:pt idx="26345">
                  <c:v>110257</c:v>
                </c:pt>
                <c:pt idx="26346">
                  <c:v>28302</c:v>
                </c:pt>
                <c:pt idx="26347">
                  <c:v>98712</c:v>
                </c:pt>
                <c:pt idx="26348">
                  <c:v>113414</c:v>
                </c:pt>
                <c:pt idx="26349">
                  <c:v>9999</c:v>
                </c:pt>
                <c:pt idx="26350">
                  <c:v>100258</c:v>
                </c:pt>
                <c:pt idx="26351">
                  <c:v>1339</c:v>
                </c:pt>
                <c:pt idx="26352">
                  <c:v>2284</c:v>
                </c:pt>
                <c:pt idx="26353">
                  <c:v>2155</c:v>
                </c:pt>
                <c:pt idx="26354">
                  <c:v>281</c:v>
                </c:pt>
                <c:pt idx="26355">
                  <c:v>262</c:v>
                </c:pt>
                <c:pt idx="26356">
                  <c:v>617</c:v>
                </c:pt>
                <c:pt idx="26357">
                  <c:v>547</c:v>
                </c:pt>
                <c:pt idx="26358">
                  <c:v>531</c:v>
                </c:pt>
                <c:pt idx="26359">
                  <c:v>3366</c:v>
                </c:pt>
                <c:pt idx="26360">
                  <c:v>3315</c:v>
                </c:pt>
                <c:pt idx="26361">
                  <c:v>722</c:v>
                </c:pt>
                <c:pt idx="26362">
                  <c:v>658</c:v>
                </c:pt>
                <c:pt idx="26363">
                  <c:v>1621</c:v>
                </c:pt>
                <c:pt idx="26364">
                  <c:v>371</c:v>
                </c:pt>
                <c:pt idx="26365">
                  <c:v>417</c:v>
                </c:pt>
                <c:pt idx="26366">
                  <c:v>4596</c:v>
                </c:pt>
                <c:pt idx="26367">
                  <c:v>4482</c:v>
                </c:pt>
                <c:pt idx="26368">
                  <c:v>1360</c:v>
                </c:pt>
                <c:pt idx="26369">
                  <c:v>3907</c:v>
                </c:pt>
                <c:pt idx="26370">
                  <c:v>3845</c:v>
                </c:pt>
                <c:pt idx="26371">
                  <c:v>945</c:v>
                </c:pt>
                <c:pt idx="26372">
                  <c:v>4144</c:v>
                </c:pt>
                <c:pt idx="26373">
                  <c:v>4092</c:v>
                </c:pt>
                <c:pt idx="26374">
                  <c:v>133</c:v>
                </c:pt>
                <c:pt idx="26375">
                  <c:v>1150</c:v>
                </c:pt>
                <c:pt idx="26376">
                  <c:v>262</c:v>
                </c:pt>
                <c:pt idx="26377">
                  <c:v>281</c:v>
                </c:pt>
                <c:pt idx="26378">
                  <c:v>1305</c:v>
                </c:pt>
                <c:pt idx="26379">
                  <c:v>1349</c:v>
                </c:pt>
                <c:pt idx="26380">
                  <c:v>1998</c:v>
                </c:pt>
                <c:pt idx="26381">
                  <c:v>1968</c:v>
                </c:pt>
                <c:pt idx="26382">
                  <c:v>9125</c:v>
                </c:pt>
                <c:pt idx="26383">
                  <c:v>8818</c:v>
                </c:pt>
                <c:pt idx="26384">
                  <c:v>10350</c:v>
                </c:pt>
                <c:pt idx="26385">
                  <c:v>436</c:v>
                </c:pt>
                <c:pt idx="26386">
                  <c:v>6210</c:v>
                </c:pt>
                <c:pt idx="26387">
                  <c:v>9877</c:v>
                </c:pt>
                <c:pt idx="26388">
                  <c:v>7767</c:v>
                </c:pt>
                <c:pt idx="26389">
                  <c:v>69103</c:v>
                </c:pt>
                <c:pt idx="26390">
                  <c:v>46</c:v>
                </c:pt>
                <c:pt idx="26391">
                  <c:v>194</c:v>
                </c:pt>
                <c:pt idx="26392">
                  <c:v>2346</c:v>
                </c:pt>
                <c:pt idx="26393">
                  <c:v>6297</c:v>
                </c:pt>
                <c:pt idx="26394">
                  <c:v>62806</c:v>
                </c:pt>
                <c:pt idx="26395">
                  <c:v>9907</c:v>
                </c:pt>
                <c:pt idx="26396">
                  <c:v>14551</c:v>
                </c:pt>
                <c:pt idx="26397">
                  <c:v>9754</c:v>
                </c:pt>
                <c:pt idx="26398">
                  <c:v>5289</c:v>
                </c:pt>
                <c:pt idx="26399">
                  <c:v>70903</c:v>
                </c:pt>
                <c:pt idx="26400">
                  <c:v>5351</c:v>
                </c:pt>
                <c:pt idx="26401">
                  <c:v>10343</c:v>
                </c:pt>
                <c:pt idx="26402">
                  <c:v>60560</c:v>
                </c:pt>
                <c:pt idx="26403">
                  <c:v>8543</c:v>
                </c:pt>
                <c:pt idx="26404">
                  <c:v>5968</c:v>
                </c:pt>
                <c:pt idx="26405">
                  <c:v>5529</c:v>
                </c:pt>
                <c:pt idx="26406">
                  <c:v>526</c:v>
                </c:pt>
                <c:pt idx="26407">
                  <c:v>1172</c:v>
                </c:pt>
                <c:pt idx="26408">
                  <c:v>9243</c:v>
                </c:pt>
                <c:pt idx="26409">
                  <c:v>8811</c:v>
                </c:pt>
                <c:pt idx="26410">
                  <c:v>725</c:v>
                </c:pt>
                <c:pt idx="26411">
                  <c:v>13814</c:v>
                </c:pt>
                <c:pt idx="26412">
                  <c:v>12475</c:v>
                </c:pt>
                <c:pt idx="26413">
                  <c:v>12442</c:v>
                </c:pt>
                <c:pt idx="26414">
                  <c:v>13791</c:v>
                </c:pt>
                <c:pt idx="26415">
                  <c:v>3715</c:v>
                </c:pt>
                <c:pt idx="26416">
                  <c:v>523</c:v>
                </c:pt>
                <c:pt idx="26417">
                  <c:v>4513</c:v>
                </c:pt>
                <c:pt idx="26418">
                  <c:v>775</c:v>
                </c:pt>
                <c:pt idx="26419">
                  <c:v>14472</c:v>
                </c:pt>
                <c:pt idx="26420">
                  <c:v>12681</c:v>
                </c:pt>
                <c:pt idx="26421">
                  <c:v>13999</c:v>
                </c:pt>
                <c:pt idx="26422">
                  <c:v>3558</c:v>
                </c:pt>
                <c:pt idx="26423">
                  <c:v>5414</c:v>
                </c:pt>
                <c:pt idx="26424">
                  <c:v>13406</c:v>
                </c:pt>
                <c:pt idx="26425">
                  <c:v>15947</c:v>
                </c:pt>
                <c:pt idx="26426">
                  <c:v>5023</c:v>
                </c:pt>
                <c:pt idx="26427">
                  <c:v>2908</c:v>
                </c:pt>
                <c:pt idx="26428">
                  <c:v>2908</c:v>
                </c:pt>
                <c:pt idx="26429">
                  <c:v>5023</c:v>
                </c:pt>
                <c:pt idx="26430">
                  <c:v>0</c:v>
                </c:pt>
                <c:pt idx="26431">
                  <c:v>554</c:v>
                </c:pt>
                <c:pt idx="26432">
                  <c:v>680</c:v>
                </c:pt>
                <c:pt idx="26433">
                  <c:v>0</c:v>
                </c:pt>
                <c:pt idx="26434">
                  <c:v>14377</c:v>
                </c:pt>
                <c:pt idx="26435">
                  <c:v>33028</c:v>
                </c:pt>
                <c:pt idx="26436">
                  <c:v>7286</c:v>
                </c:pt>
                <c:pt idx="26437">
                  <c:v>17924</c:v>
                </c:pt>
                <c:pt idx="26438">
                  <c:v>47234</c:v>
                </c:pt>
                <c:pt idx="26439">
                  <c:v>48070</c:v>
                </c:pt>
                <c:pt idx="26440">
                  <c:v>14826</c:v>
                </c:pt>
                <c:pt idx="26441">
                  <c:v>154</c:v>
                </c:pt>
                <c:pt idx="26442">
                  <c:v>5569</c:v>
                </c:pt>
                <c:pt idx="26443">
                  <c:v>20213</c:v>
                </c:pt>
                <c:pt idx="26444">
                  <c:v>5332</c:v>
                </c:pt>
                <c:pt idx="26445">
                  <c:v>5669</c:v>
                </c:pt>
                <c:pt idx="26446">
                  <c:v>732</c:v>
                </c:pt>
                <c:pt idx="26447">
                  <c:v>6014</c:v>
                </c:pt>
                <c:pt idx="26448">
                  <c:v>7395</c:v>
                </c:pt>
                <c:pt idx="26449">
                  <c:v>8186</c:v>
                </c:pt>
                <c:pt idx="26450">
                  <c:v>1540</c:v>
                </c:pt>
                <c:pt idx="26451">
                  <c:v>1287</c:v>
                </c:pt>
                <c:pt idx="26452">
                  <c:v>38424</c:v>
                </c:pt>
                <c:pt idx="26453">
                  <c:v>35890</c:v>
                </c:pt>
                <c:pt idx="26454">
                  <c:v>35890</c:v>
                </c:pt>
                <c:pt idx="26455">
                  <c:v>38424</c:v>
                </c:pt>
                <c:pt idx="26456">
                  <c:v>3057</c:v>
                </c:pt>
                <c:pt idx="26457">
                  <c:v>3197</c:v>
                </c:pt>
                <c:pt idx="26458">
                  <c:v>35890</c:v>
                </c:pt>
                <c:pt idx="26459">
                  <c:v>38424</c:v>
                </c:pt>
                <c:pt idx="26460">
                  <c:v>14089</c:v>
                </c:pt>
                <c:pt idx="26461">
                  <c:v>13791</c:v>
                </c:pt>
                <c:pt idx="26462">
                  <c:v>40602</c:v>
                </c:pt>
                <c:pt idx="26463">
                  <c:v>12313</c:v>
                </c:pt>
                <c:pt idx="26464">
                  <c:v>13050</c:v>
                </c:pt>
                <c:pt idx="26465">
                  <c:v>53652</c:v>
                </c:pt>
                <c:pt idx="26466">
                  <c:v>50539</c:v>
                </c:pt>
                <c:pt idx="26467">
                  <c:v>38226</c:v>
                </c:pt>
                <c:pt idx="26468">
                  <c:v>25575</c:v>
                </c:pt>
                <c:pt idx="26469">
                  <c:v>17382</c:v>
                </c:pt>
                <c:pt idx="26470">
                  <c:v>30260</c:v>
                </c:pt>
                <c:pt idx="26471">
                  <c:v>50539</c:v>
                </c:pt>
                <c:pt idx="26472">
                  <c:v>53652</c:v>
                </c:pt>
                <c:pt idx="26473">
                  <c:v>0</c:v>
                </c:pt>
                <c:pt idx="26474">
                  <c:v>0</c:v>
                </c:pt>
                <c:pt idx="26475">
                  <c:v>6480</c:v>
                </c:pt>
                <c:pt idx="26476">
                  <c:v>6633</c:v>
                </c:pt>
                <c:pt idx="26477">
                  <c:v>3034</c:v>
                </c:pt>
                <c:pt idx="26478">
                  <c:v>3265</c:v>
                </c:pt>
                <c:pt idx="26479">
                  <c:v>4306</c:v>
                </c:pt>
                <c:pt idx="26480">
                  <c:v>4259</c:v>
                </c:pt>
                <c:pt idx="26481">
                  <c:v>6844</c:v>
                </c:pt>
                <c:pt idx="26482">
                  <c:v>3027</c:v>
                </c:pt>
                <c:pt idx="26483">
                  <c:v>7</c:v>
                </c:pt>
                <c:pt idx="26484">
                  <c:v>54</c:v>
                </c:pt>
                <c:pt idx="26485">
                  <c:v>1277</c:v>
                </c:pt>
                <c:pt idx="26486">
                  <c:v>426</c:v>
                </c:pt>
                <c:pt idx="26487">
                  <c:v>1606</c:v>
                </c:pt>
                <c:pt idx="26488">
                  <c:v>369</c:v>
                </c:pt>
                <c:pt idx="26489">
                  <c:v>426</c:v>
                </c:pt>
                <c:pt idx="26490">
                  <c:v>369</c:v>
                </c:pt>
                <c:pt idx="26491">
                  <c:v>426</c:v>
                </c:pt>
                <c:pt idx="26492">
                  <c:v>0</c:v>
                </c:pt>
                <c:pt idx="26493">
                  <c:v>0</c:v>
                </c:pt>
                <c:pt idx="26494">
                  <c:v>0</c:v>
                </c:pt>
                <c:pt idx="26495">
                  <c:v>0</c:v>
                </c:pt>
                <c:pt idx="26496">
                  <c:v>0</c:v>
                </c:pt>
                <c:pt idx="26497">
                  <c:v>0</c:v>
                </c:pt>
                <c:pt idx="26498">
                  <c:v>369</c:v>
                </c:pt>
                <c:pt idx="26499">
                  <c:v>426</c:v>
                </c:pt>
                <c:pt idx="26500">
                  <c:v>12451</c:v>
                </c:pt>
                <c:pt idx="26501">
                  <c:v>369</c:v>
                </c:pt>
                <c:pt idx="26502">
                  <c:v>133</c:v>
                </c:pt>
                <c:pt idx="26503">
                  <c:v>21</c:v>
                </c:pt>
                <c:pt idx="26504">
                  <c:v>12848</c:v>
                </c:pt>
                <c:pt idx="26505">
                  <c:v>43</c:v>
                </c:pt>
                <c:pt idx="26506">
                  <c:v>74</c:v>
                </c:pt>
                <c:pt idx="26507">
                  <c:v>207</c:v>
                </c:pt>
                <c:pt idx="26508">
                  <c:v>64</c:v>
                </c:pt>
                <c:pt idx="26509">
                  <c:v>5235</c:v>
                </c:pt>
                <c:pt idx="26510">
                  <c:v>0</c:v>
                </c:pt>
                <c:pt idx="26511">
                  <c:v>0</c:v>
                </c:pt>
                <c:pt idx="26512">
                  <c:v>5121</c:v>
                </c:pt>
                <c:pt idx="26513">
                  <c:v>5309</c:v>
                </c:pt>
                <c:pt idx="26514">
                  <c:v>2464</c:v>
                </c:pt>
                <c:pt idx="26515">
                  <c:v>7186</c:v>
                </c:pt>
                <c:pt idx="26516">
                  <c:v>7343</c:v>
                </c:pt>
                <c:pt idx="26517">
                  <c:v>1292</c:v>
                </c:pt>
                <c:pt idx="26518">
                  <c:v>1352</c:v>
                </c:pt>
                <c:pt idx="26519">
                  <c:v>5213</c:v>
                </c:pt>
                <c:pt idx="26520">
                  <c:v>1751</c:v>
                </c:pt>
                <c:pt idx="26521">
                  <c:v>8735</c:v>
                </c:pt>
                <c:pt idx="26522">
                  <c:v>10826</c:v>
                </c:pt>
                <c:pt idx="26523">
                  <c:v>7796</c:v>
                </c:pt>
                <c:pt idx="26524">
                  <c:v>7503</c:v>
                </c:pt>
                <c:pt idx="26525">
                  <c:v>3217</c:v>
                </c:pt>
                <c:pt idx="26526">
                  <c:v>3323</c:v>
                </c:pt>
                <c:pt idx="26527">
                  <c:v>11013</c:v>
                </c:pt>
                <c:pt idx="26528">
                  <c:v>14027</c:v>
                </c:pt>
                <c:pt idx="26529">
                  <c:v>4065</c:v>
                </c:pt>
                <c:pt idx="26530">
                  <c:v>4203</c:v>
                </c:pt>
                <c:pt idx="26531">
                  <c:v>2851</c:v>
                </c:pt>
                <c:pt idx="26532">
                  <c:v>2773</c:v>
                </c:pt>
                <c:pt idx="26533">
                  <c:v>1753</c:v>
                </c:pt>
                <c:pt idx="26534">
                  <c:v>14639</c:v>
                </c:pt>
                <c:pt idx="26535">
                  <c:v>14403</c:v>
                </c:pt>
                <c:pt idx="26536">
                  <c:v>1573</c:v>
                </c:pt>
                <c:pt idx="26537">
                  <c:v>11198</c:v>
                </c:pt>
                <c:pt idx="26538">
                  <c:v>10546</c:v>
                </c:pt>
                <c:pt idx="26539">
                  <c:v>6346</c:v>
                </c:pt>
                <c:pt idx="26540">
                  <c:v>6606</c:v>
                </c:pt>
                <c:pt idx="26541">
                  <c:v>6084</c:v>
                </c:pt>
                <c:pt idx="26542">
                  <c:v>1630</c:v>
                </c:pt>
                <c:pt idx="26543">
                  <c:v>4238</c:v>
                </c:pt>
                <c:pt idx="26544">
                  <c:v>2136</c:v>
                </c:pt>
                <c:pt idx="26545">
                  <c:v>3521</c:v>
                </c:pt>
                <c:pt idx="26546">
                  <c:v>8169</c:v>
                </c:pt>
                <c:pt idx="26547">
                  <c:v>7688</c:v>
                </c:pt>
                <c:pt idx="26548">
                  <c:v>2263</c:v>
                </c:pt>
                <c:pt idx="26549">
                  <c:v>2465</c:v>
                </c:pt>
                <c:pt idx="26550">
                  <c:v>2347</c:v>
                </c:pt>
                <c:pt idx="26551">
                  <c:v>5924</c:v>
                </c:pt>
                <c:pt idx="26552">
                  <c:v>616</c:v>
                </c:pt>
                <c:pt idx="26553">
                  <c:v>10031</c:v>
                </c:pt>
                <c:pt idx="26554">
                  <c:v>4778</c:v>
                </c:pt>
                <c:pt idx="26555">
                  <c:v>17382</c:v>
                </c:pt>
                <c:pt idx="26556">
                  <c:v>25575</c:v>
                </c:pt>
                <c:pt idx="26557">
                  <c:v>7254</c:v>
                </c:pt>
                <c:pt idx="26558">
                  <c:v>1543</c:v>
                </c:pt>
                <c:pt idx="26559">
                  <c:v>0</c:v>
                </c:pt>
                <c:pt idx="26560">
                  <c:v>18269</c:v>
                </c:pt>
                <c:pt idx="26561">
                  <c:v>18232</c:v>
                </c:pt>
                <c:pt idx="26562">
                  <c:v>18269</c:v>
                </c:pt>
                <c:pt idx="26563">
                  <c:v>14074</c:v>
                </c:pt>
                <c:pt idx="26564">
                  <c:v>14388</c:v>
                </c:pt>
                <c:pt idx="26565">
                  <c:v>14350</c:v>
                </c:pt>
                <c:pt idx="26566">
                  <c:v>15744</c:v>
                </c:pt>
                <c:pt idx="26567">
                  <c:v>18807</c:v>
                </c:pt>
                <c:pt idx="26568">
                  <c:v>27723</c:v>
                </c:pt>
                <c:pt idx="26569">
                  <c:v>12966</c:v>
                </c:pt>
                <c:pt idx="26570">
                  <c:v>12605</c:v>
                </c:pt>
                <c:pt idx="26571">
                  <c:v>73776</c:v>
                </c:pt>
                <c:pt idx="26572">
                  <c:v>70032</c:v>
                </c:pt>
                <c:pt idx="26573">
                  <c:v>12605</c:v>
                </c:pt>
                <c:pt idx="26574">
                  <c:v>12966</c:v>
                </c:pt>
                <c:pt idx="26575">
                  <c:v>58287</c:v>
                </c:pt>
                <c:pt idx="26576">
                  <c:v>60432</c:v>
                </c:pt>
                <c:pt idx="26577">
                  <c:v>18631</c:v>
                </c:pt>
                <c:pt idx="26578">
                  <c:v>57900</c:v>
                </c:pt>
                <c:pt idx="26579">
                  <c:v>60244</c:v>
                </c:pt>
                <c:pt idx="26580">
                  <c:v>387</c:v>
                </c:pt>
                <c:pt idx="26581">
                  <c:v>188</c:v>
                </c:pt>
                <c:pt idx="26582">
                  <c:v>60432</c:v>
                </c:pt>
                <c:pt idx="26583">
                  <c:v>58287</c:v>
                </c:pt>
                <c:pt idx="26584">
                  <c:v>2754</c:v>
                </c:pt>
                <c:pt idx="26585">
                  <c:v>3163</c:v>
                </c:pt>
                <c:pt idx="26586">
                  <c:v>22655</c:v>
                </c:pt>
                <c:pt idx="26587">
                  <c:v>21947</c:v>
                </c:pt>
                <c:pt idx="26588">
                  <c:v>32491</c:v>
                </c:pt>
                <c:pt idx="26589">
                  <c:v>35134</c:v>
                </c:pt>
                <c:pt idx="26590">
                  <c:v>6572</c:v>
                </c:pt>
                <c:pt idx="26591">
                  <c:v>18848</c:v>
                </c:pt>
                <c:pt idx="26592">
                  <c:v>9874</c:v>
                </c:pt>
                <c:pt idx="26593">
                  <c:v>0</c:v>
                </c:pt>
                <c:pt idx="26594">
                  <c:v>35134</c:v>
                </c:pt>
                <c:pt idx="26595">
                  <c:v>8228</c:v>
                </c:pt>
                <c:pt idx="26596">
                  <c:v>39926</c:v>
                </c:pt>
                <c:pt idx="26597">
                  <c:v>9561</c:v>
                </c:pt>
                <c:pt idx="26598">
                  <c:v>32482</c:v>
                </c:pt>
                <c:pt idx="26599">
                  <c:v>35256</c:v>
                </c:pt>
                <c:pt idx="26600">
                  <c:v>859</c:v>
                </c:pt>
                <c:pt idx="26601">
                  <c:v>34204</c:v>
                </c:pt>
                <c:pt idx="26602">
                  <c:v>1527</c:v>
                </c:pt>
                <c:pt idx="26603">
                  <c:v>34092</c:v>
                </c:pt>
                <c:pt idx="26604">
                  <c:v>36783</c:v>
                </c:pt>
                <c:pt idx="26605">
                  <c:v>30480</c:v>
                </c:pt>
                <c:pt idx="26606">
                  <c:v>33127</c:v>
                </c:pt>
                <c:pt idx="26607">
                  <c:v>3612</c:v>
                </c:pt>
                <c:pt idx="26608">
                  <c:v>3656</c:v>
                </c:pt>
                <c:pt idx="26609">
                  <c:v>0</c:v>
                </c:pt>
                <c:pt idx="26610">
                  <c:v>0</c:v>
                </c:pt>
                <c:pt idx="26611">
                  <c:v>26068</c:v>
                </c:pt>
                <c:pt idx="26612">
                  <c:v>28473</c:v>
                </c:pt>
                <c:pt idx="26613">
                  <c:v>1305</c:v>
                </c:pt>
                <c:pt idx="26614">
                  <c:v>1368</c:v>
                </c:pt>
                <c:pt idx="26615">
                  <c:v>3782</c:v>
                </c:pt>
                <c:pt idx="26616">
                  <c:v>3961</c:v>
                </c:pt>
                <c:pt idx="26617">
                  <c:v>26741</c:v>
                </c:pt>
                <c:pt idx="26618">
                  <c:v>29132</c:v>
                </c:pt>
                <c:pt idx="26619">
                  <c:v>2113</c:v>
                </c:pt>
                <c:pt idx="26620">
                  <c:v>2198</c:v>
                </c:pt>
                <c:pt idx="26621">
                  <c:v>1705</c:v>
                </c:pt>
                <c:pt idx="26622">
                  <c:v>1604</c:v>
                </c:pt>
                <c:pt idx="26623">
                  <c:v>35866</c:v>
                </c:pt>
                <c:pt idx="26624">
                  <c:v>37950</c:v>
                </c:pt>
                <c:pt idx="26625">
                  <c:v>8106</c:v>
                </c:pt>
                <c:pt idx="26626">
                  <c:v>10816</c:v>
                </c:pt>
                <c:pt idx="26627">
                  <c:v>11027</c:v>
                </c:pt>
                <c:pt idx="26628">
                  <c:v>11431</c:v>
                </c:pt>
                <c:pt idx="26629">
                  <c:v>203</c:v>
                </c:pt>
                <c:pt idx="26630">
                  <c:v>8351</c:v>
                </c:pt>
                <c:pt idx="26631">
                  <c:v>8719</c:v>
                </c:pt>
                <c:pt idx="26632">
                  <c:v>82465</c:v>
                </c:pt>
                <c:pt idx="26633">
                  <c:v>2100</c:v>
                </c:pt>
                <c:pt idx="26634">
                  <c:v>2855</c:v>
                </c:pt>
                <c:pt idx="26635">
                  <c:v>2441</c:v>
                </c:pt>
                <c:pt idx="26636">
                  <c:v>82165</c:v>
                </c:pt>
                <c:pt idx="26637">
                  <c:v>1057</c:v>
                </c:pt>
                <c:pt idx="26638">
                  <c:v>10070</c:v>
                </c:pt>
                <c:pt idx="26639">
                  <c:v>10680</c:v>
                </c:pt>
                <c:pt idx="26640">
                  <c:v>5790</c:v>
                </c:pt>
                <c:pt idx="26641">
                  <c:v>8783</c:v>
                </c:pt>
                <c:pt idx="26642">
                  <c:v>1327</c:v>
                </c:pt>
                <c:pt idx="26643">
                  <c:v>1477</c:v>
                </c:pt>
                <c:pt idx="26644">
                  <c:v>9319</c:v>
                </c:pt>
                <c:pt idx="26645">
                  <c:v>6140</c:v>
                </c:pt>
                <c:pt idx="26646">
                  <c:v>2671</c:v>
                </c:pt>
                <c:pt idx="26647">
                  <c:v>1319</c:v>
                </c:pt>
                <c:pt idx="26648">
                  <c:v>4446</c:v>
                </c:pt>
                <c:pt idx="26649">
                  <c:v>8901</c:v>
                </c:pt>
                <c:pt idx="26650">
                  <c:v>969</c:v>
                </c:pt>
                <c:pt idx="26651">
                  <c:v>3227</c:v>
                </c:pt>
                <c:pt idx="26652">
                  <c:v>7520</c:v>
                </c:pt>
                <c:pt idx="26653">
                  <c:v>8901</c:v>
                </c:pt>
                <c:pt idx="26654">
                  <c:v>7520</c:v>
                </c:pt>
                <c:pt idx="26655">
                  <c:v>2337</c:v>
                </c:pt>
                <c:pt idx="26656">
                  <c:v>4873</c:v>
                </c:pt>
                <c:pt idx="26657">
                  <c:v>926</c:v>
                </c:pt>
                <c:pt idx="26658">
                  <c:v>3152</c:v>
                </c:pt>
                <c:pt idx="26659">
                  <c:v>7175</c:v>
                </c:pt>
                <c:pt idx="26660">
                  <c:v>35866</c:v>
                </c:pt>
                <c:pt idx="26661">
                  <c:v>37950</c:v>
                </c:pt>
                <c:pt idx="26662">
                  <c:v>2469</c:v>
                </c:pt>
                <c:pt idx="26663">
                  <c:v>3164</c:v>
                </c:pt>
                <c:pt idx="26664">
                  <c:v>34990</c:v>
                </c:pt>
                <c:pt idx="26665">
                  <c:v>32943</c:v>
                </c:pt>
                <c:pt idx="26666">
                  <c:v>3516</c:v>
                </c:pt>
                <c:pt idx="26667">
                  <c:v>3607</c:v>
                </c:pt>
                <c:pt idx="26668">
                  <c:v>38966</c:v>
                </c:pt>
                <c:pt idx="26669">
                  <c:v>40227</c:v>
                </c:pt>
                <c:pt idx="26670">
                  <c:v>2469</c:v>
                </c:pt>
                <c:pt idx="26671">
                  <c:v>3164</c:v>
                </c:pt>
                <c:pt idx="26672">
                  <c:v>6856</c:v>
                </c:pt>
                <c:pt idx="26673">
                  <c:v>6791</c:v>
                </c:pt>
                <c:pt idx="26674">
                  <c:v>8078</c:v>
                </c:pt>
                <c:pt idx="26675">
                  <c:v>13791</c:v>
                </c:pt>
                <c:pt idx="26676">
                  <c:v>14089</c:v>
                </c:pt>
                <c:pt idx="26677">
                  <c:v>6856</c:v>
                </c:pt>
                <c:pt idx="26678">
                  <c:v>6791</c:v>
                </c:pt>
                <c:pt idx="26679">
                  <c:v>2641</c:v>
                </c:pt>
                <c:pt idx="26680">
                  <c:v>2091</c:v>
                </c:pt>
                <c:pt idx="26681">
                  <c:v>8947</c:v>
                </c:pt>
                <c:pt idx="26682">
                  <c:v>10222</c:v>
                </c:pt>
                <c:pt idx="26683">
                  <c:v>13050</c:v>
                </c:pt>
                <c:pt idx="26684">
                  <c:v>12313</c:v>
                </c:pt>
                <c:pt idx="26685">
                  <c:v>11817</c:v>
                </c:pt>
                <c:pt idx="26686">
                  <c:v>9432</c:v>
                </c:pt>
                <c:pt idx="26687">
                  <c:v>12350</c:v>
                </c:pt>
                <c:pt idx="26688">
                  <c:v>13157</c:v>
                </c:pt>
                <c:pt idx="26689">
                  <c:v>13330</c:v>
                </c:pt>
                <c:pt idx="26690">
                  <c:v>13001</c:v>
                </c:pt>
                <c:pt idx="26691">
                  <c:v>3356</c:v>
                </c:pt>
                <c:pt idx="26692">
                  <c:v>7936</c:v>
                </c:pt>
                <c:pt idx="26693">
                  <c:v>8262</c:v>
                </c:pt>
                <c:pt idx="26694">
                  <c:v>3435</c:v>
                </c:pt>
                <c:pt idx="26695">
                  <c:v>3438</c:v>
                </c:pt>
                <c:pt idx="26696">
                  <c:v>8251</c:v>
                </c:pt>
                <c:pt idx="26697">
                  <c:v>8228</c:v>
                </c:pt>
                <c:pt idx="26698">
                  <c:v>8036</c:v>
                </c:pt>
                <c:pt idx="26699">
                  <c:v>7727</c:v>
                </c:pt>
                <c:pt idx="26700">
                  <c:v>5023</c:v>
                </c:pt>
                <c:pt idx="26701">
                  <c:v>8251</c:v>
                </c:pt>
                <c:pt idx="26702">
                  <c:v>4873</c:v>
                </c:pt>
                <c:pt idx="26703">
                  <c:v>63153</c:v>
                </c:pt>
                <c:pt idx="26704">
                  <c:v>7750</c:v>
                </c:pt>
                <c:pt idx="26705">
                  <c:v>526</c:v>
                </c:pt>
                <c:pt idx="26706">
                  <c:v>81639</c:v>
                </c:pt>
                <c:pt idx="26707">
                  <c:v>826</c:v>
                </c:pt>
                <c:pt idx="26708">
                  <c:v>8752</c:v>
                </c:pt>
                <c:pt idx="26709">
                  <c:v>1732</c:v>
                </c:pt>
                <c:pt idx="26710">
                  <c:v>2613</c:v>
                </c:pt>
                <c:pt idx="26711">
                  <c:v>2858</c:v>
                </c:pt>
                <c:pt idx="26712">
                  <c:v>1244</c:v>
                </c:pt>
                <c:pt idx="26713">
                  <c:v>70032</c:v>
                </c:pt>
                <c:pt idx="26714">
                  <c:v>73776</c:v>
                </c:pt>
                <c:pt idx="26715">
                  <c:v>12324</c:v>
                </c:pt>
                <c:pt idx="26716">
                  <c:v>4464</c:v>
                </c:pt>
                <c:pt idx="26717">
                  <c:v>33091</c:v>
                </c:pt>
                <c:pt idx="26718">
                  <c:v>34636</c:v>
                </c:pt>
                <c:pt idx="26719">
                  <c:v>2614</c:v>
                </c:pt>
                <c:pt idx="26720">
                  <c:v>4344</c:v>
                </c:pt>
                <c:pt idx="26721">
                  <c:v>6308</c:v>
                </c:pt>
                <c:pt idx="26722">
                  <c:v>6330</c:v>
                </c:pt>
                <c:pt idx="26723">
                  <c:v>3810</c:v>
                </c:pt>
                <c:pt idx="26724">
                  <c:v>3787</c:v>
                </c:pt>
                <c:pt idx="26725">
                  <c:v>2115</c:v>
                </c:pt>
                <c:pt idx="26726">
                  <c:v>4407</c:v>
                </c:pt>
                <c:pt idx="26727">
                  <c:v>4312</c:v>
                </c:pt>
                <c:pt idx="26728">
                  <c:v>4645</c:v>
                </c:pt>
                <c:pt idx="26729">
                  <c:v>4769</c:v>
                </c:pt>
                <c:pt idx="26730">
                  <c:v>7680</c:v>
                </c:pt>
                <c:pt idx="26731">
                  <c:v>6751</c:v>
                </c:pt>
                <c:pt idx="26732">
                  <c:v>8148</c:v>
                </c:pt>
                <c:pt idx="26733">
                  <c:v>6074</c:v>
                </c:pt>
                <c:pt idx="26734">
                  <c:v>5837</c:v>
                </c:pt>
                <c:pt idx="26735">
                  <c:v>19869</c:v>
                </c:pt>
                <c:pt idx="26736">
                  <c:v>18631</c:v>
                </c:pt>
                <c:pt idx="26737">
                  <c:v>6751</c:v>
                </c:pt>
                <c:pt idx="26738">
                  <c:v>8148</c:v>
                </c:pt>
                <c:pt idx="26739">
                  <c:v>13426</c:v>
                </c:pt>
                <c:pt idx="26740">
                  <c:v>3777</c:v>
                </c:pt>
                <c:pt idx="26741">
                  <c:v>3804</c:v>
                </c:pt>
                <c:pt idx="26742">
                  <c:v>5132</c:v>
                </c:pt>
                <c:pt idx="26743">
                  <c:v>6798</c:v>
                </c:pt>
                <c:pt idx="26744">
                  <c:v>5688</c:v>
                </c:pt>
                <c:pt idx="26745">
                  <c:v>5298</c:v>
                </c:pt>
                <c:pt idx="26746">
                  <c:v>48251</c:v>
                </c:pt>
                <c:pt idx="26747">
                  <c:v>11295</c:v>
                </c:pt>
                <c:pt idx="26748">
                  <c:v>13146</c:v>
                </c:pt>
                <c:pt idx="26749">
                  <c:v>6158</c:v>
                </c:pt>
                <c:pt idx="26750">
                  <c:v>3807</c:v>
                </c:pt>
                <c:pt idx="26751">
                  <c:v>3761</c:v>
                </c:pt>
                <c:pt idx="26752">
                  <c:v>879</c:v>
                </c:pt>
                <c:pt idx="26753">
                  <c:v>3259</c:v>
                </c:pt>
                <c:pt idx="26754">
                  <c:v>3241</c:v>
                </c:pt>
                <c:pt idx="26755">
                  <c:v>4897</c:v>
                </c:pt>
                <c:pt idx="26756">
                  <c:v>2725</c:v>
                </c:pt>
                <c:pt idx="26757">
                  <c:v>4511</c:v>
                </c:pt>
                <c:pt idx="26758">
                  <c:v>4350</c:v>
                </c:pt>
                <c:pt idx="26759">
                  <c:v>827</c:v>
                </c:pt>
                <c:pt idx="26760">
                  <c:v>0</c:v>
                </c:pt>
                <c:pt idx="26761">
                  <c:v>4082</c:v>
                </c:pt>
                <c:pt idx="26762">
                  <c:v>4068</c:v>
                </c:pt>
                <c:pt idx="26763">
                  <c:v>6939</c:v>
                </c:pt>
                <c:pt idx="26764">
                  <c:v>6745</c:v>
                </c:pt>
                <c:pt idx="26765">
                  <c:v>49</c:v>
                </c:pt>
                <c:pt idx="26766">
                  <c:v>39499</c:v>
                </c:pt>
                <c:pt idx="26767">
                  <c:v>38184</c:v>
                </c:pt>
                <c:pt idx="26768">
                  <c:v>4847</c:v>
                </c:pt>
                <c:pt idx="26769">
                  <c:v>25817</c:v>
                </c:pt>
                <c:pt idx="26770">
                  <c:v>59832</c:v>
                </c:pt>
                <c:pt idx="26771">
                  <c:v>38184</c:v>
                </c:pt>
                <c:pt idx="26772">
                  <c:v>9609</c:v>
                </c:pt>
                <c:pt idx="26773">
                  <c:v>4942</c:v>
                </c:pt>
                <c:pt idx="26774">
                  <c:v>1550</c:v>
                </c:pt>
                <c:pt idx="26775">
                  <c:v>1771</c:v>
                </c:pt>
                <c:pt idx="26776">
                  <c:v>1771</c:v>
                </c:pt>
                <c:pt idx="26777">
                  <c:v>1550</c:v>
                </c:pt>
                <c:pt idx="26778">
                  <c:v>1958</c:v>
                </c:pt>
                <c:pt idx="26779">
                  <c:v>4651</c:v>
                </c:pt>
                <c:pt idx="26780">
                  <c:v>14375</c:v>
                </c:pt>
                <c:pt idx="26781">
                  <c:v>15373</c:v>
                </c:pt>
                <c:pt idx="26782">
                  <c:v>11521</c:v>
                </c:pt>
                <c:pt idx="26783">
                  <c:v>10500</c:v>
                </c:pt>
                <c:pt idx="26784">
                  <c:v>4177</c:v>
                </c:pt>
                <c:pt idx="26785">
                  <c:v>856</c:v>
                </c:pt>
                <c:pt idx="26786">
                  <c:v>1206</c:v>
                </c:pt>
                <c:pt idx="26787">
                  <c:v>5462</c:v>
                </c:pt>
                <c:pt idx="26788">
                  <c:v>5033</c:v>
                </c:pt>
                <c:pt idx="26789">
                  <c:v>3708</c:v>
                </c:pt>
                <c:pt idx="26790">
                  <c:v>4035</c:v>
                </c:pt>
                <c:pt idx="26791">
                  <c:v>5516</c:v>
                </c:pt>
                <c:pt idx="26792">
                  <c:v>5923</c:v>
                </c:pt>
                <c:pt idx="26793">
                  <c:v>6565</c:v>
                </c:pt>
                <c:pt idx="26794">
                  <c:v>2348</c:v>
                </c:pt>
                <c:pt idx="26795">
                  <c:v>2112</c:v>
                </c:pt>
                <c:pt idx="26796">
                  <c:v>6867</c:v>
                </c:pt>
                <c:pt idx="26797">
                  <c:v>10890</c:v>
                </c:pt>
                <c:pt idx="26798">
                  <c:v>11612</c:v>
                </c:pt>
                <c:pt idx="26799">
                  <c:v>0</c:v>
                </c:pt>
                <c:pt idx="26800">
                  <c:v>3639</c:v>
                </c:pt>
                <c:pt idx="26801">
                  <c:v>188</c:v>
                </c:pt>
                <c:pt idx="26802">
                  <c:v>387</c:v>
                </c:pt>
                <c:pt idx="26803">
                  <c:v>1393</c:v>
                </c:pt>
                <c:pt idx="26804">
                  <c:v>1218</c:v>
                </c:pt>
                <c:pt idx="26805">
                  <c:v>18915</c:v>
                </c:pt>
                <c:pt idx="26806">
                  <c:v>23494</c:v>
                </c:pt>
                <c:pt idx="26807">
                  <c:v>22811</c:v>
                </c:pt>
                <c:pt idx="26808">
                  <c:v>10097</c:v>
                </c:pt>
                <c:pt idx="26809">
                  <c:v>9442</c:v>
                </c:pt>
                <c:pt idx="26810">
                  <c:v>1218</c:v>
                </c:pt>
                <c:pt idx="26811">
                  <c:v>1393</c:v>
                </c:pt>
                <c:pt idx="26812">
                  <c:v>12728</c:v>
                </c:pt>
                <c:pt idx="26813">
                  <c:v>11532</c:v>
                </c:pt>
                <c:pt idx="26814">
                  <c:v>11116</c:v>
                </c:pt>
                <c:pt idx="26815">
                  <c:v>9940</c:v>
                </c:pt>
                <c:pt idx="26816">
                  <c:v>2823</c:v>
                </c:pt>
                <c:pt idx="26817">
                  <c:v>2679</c:v>
                </c:pt>
                <c:pt idx="26818">
                  <c:v>2447</c:v>
                </c:pt>
                <c:pt idx="26819">
                  <c:v>3860</c:v>
                </c:pt>
                <c:pt idx="26820">
                  <c:v>3796</c:v>
                </c:pt>
                <c:pt idx="26821">
                  <c:v>3752</c:v>
                </c:pt>
                <c:pt idx="26822">
                  <c:v>0</c:v>
                </c:pt>
                <c:pt idx="26823">
                  <c:v>3796</c:v>
                </c:pt>
                <c:pt idx="26824">
                  <c:v>3752</c:v>
                </c:pt>
                <c:pt idx="26825">
                  <c:v>4055</c:v>
                </c:pt>
                <c:pt idx="26826">
                  <c:v>4167</c:v>
                </c:pt>
                <c:pt idx="26827">
                  <c:v>56164</c:v>
                </c:pt>
                <c:pt idx="26828">
                  <c:v>55315</c:v>
                </c:pt>
                <c:pt idx="26829">
                  <c:v>54030</c:v>
                </c:pt>
                <c:pt idx="26830">
                  <c:v>54723</c:v>
                </c:pt>
                <c:pt idx="26831">
                  <c:v>7937</c:v>
                </c:pt>
                <c:pt idx="26832">
                  <c:v>8310</c:v>
                </c:pt>
                <c:pt idx="26833">
                  <c:v>54723</c:v>
                </c:pt>
                <c:pt idx="26834">
                  <c:v>54030</c:v>
                </c:pt>
                <c:pt idx="26835">
                  <c:v>59062</c:v>
                </c:pt>
                <c:pt idx="26836">
                  <c:v>59382</c:v>
                </c:pt>
                <c:pt idx="26837">
                  <c:v>2904</c:v>
                </c:pt>
                <c:pt idx="26838">
                  <c:v>4346</c:v>
                </c:pt>
                <c:pt idx="26839">
                  <c:v>0</c:v>
                </c:pt>
                <c:pt idx="26840">
                  <c:v>4055</c:v>
                </c:pt>
                <c:pt idx="26841">
                  <c:v>20795</c:v>
                </c:pt>
                <c:pt idx="26842">
                  <c:v>4167</c:v>
                </c:pt>
                <c:pt idx="26843">
                  <c:v>18976</c:v>
                </c:pt>
                <c:pt idx="26844">
                  <c:v>31</c:v>
                </c:pt>
                <c:pt idx="26845">
                  <c:v>24961</c:v>
                </c:pt>
                <c:pt idx="26846">
                  <c:v>18669</c:v>
                </c:pt>
                <c:pt idx="26847">
                  <c:v>34725</c:v>
                </c:pt>
                <c:pt idx="26848">
                  <c:v>3242</c:v>
                </c:pt>
                <c:pt idx="26849">
                  <c:v>59278</c:v>
                </c:pt>
                <c:pt idx="26850">
                  <c:v>59382</c:v>
                </c:pt>
                <c:pt idx="26851">
                  <c:v>43905</c:v>
                </c:pt>
                <c:pt idx="26852">
                  <c:v>33572</c:v>
                </c:pt>
                <c:pt idx="26853">
                  <c:v>9838</c:v>
                </c:pt>
                <c:pt idx="26854">
                  <c:v>6426</c:v>
                </c:pt>
                <c:pt idx="26855">
                  <c:v>6331</c:v>
                </c:pt>
                <c:pt idx="26856">
                  <c:v>14385</c:v>
                </c:pt>
                <c:pt idx="26857">
                  <c:v>14559</c:v>
                </c:pt>
                <c:pt idx="26858">
                  <c:v>803</c:v>
                </c:pt>
                <c:pt idx="26859">
                  <c:v>6186</c:v>
                </c:pt>
                <c:pt idx="26860">
                  <c:v>6292</c:v>
                </c:pt>
                <c:pt idx="26861">
                  <c:v>7169</c:v>
                </c:pt>
                <c:pt idx="26862">
                  <c:v>6989</c:v>
                </c:pt>
                <c:pt idx="26863">
                  <c:v>6426</c:v>
                </c:pt>
                <c:pt idx="26864">
                  <c:v>6331</c:v>
                </c:pt>
                <c:pt idx="26865">
                  <c:v>9696</c:v>
                </c:pt>
                <c:pt idx="26866">
                  <c:v>3154</c:v>
                </c:pt>
                <c:pt idx="26867">
                  <c:v>3310</c:v>
                </c:pt>
                <c:pt idx="26868">
                  <c:v>2506</c:v>
                </c:pt>
                <c:pt idx="26869">
                  <c:v>2560</c:v>
                </c:pt>
                <c:pt idx="26870">
                  <c:v>35572</c:v>
                </c:pt>
                <c:pt idx="26871">
                  <c:v>35221</c:v>
                </c:pt>
                <c:pt idx="26872">
                  <c:v>33987</c:v>
                </c:pt>
                <c:pt idx="26873">
                  <c:v>34440</c:v>
                </c:pt>
                <c:pt idx="26874">
                  <c:v>8541</c:v>
                </c:pt>
                <c:pt idx="26875">
                  <c:v>8268</c:v>
                </c:pt>
                <c:pt idx="26876">
                  <c:v>34440</c:v>
                </c:pt>
                <c:pt idx="26877">
                  <c:v>33987</c:v>
                </c:pt>
                <c:pt idx="26878">
                  <c:v>42254</c:v>
                </c:pt>
                <c:pt idx="26879">
                  <c:v>42980</c:v>
                </c:pt>
                <c:pt idx="26880">
                  <c:v>0</c:v>
                </c:pt>
                <c:pt idx="26881">
                  <c:v>46597</c:v>
                </c:pt>
                <c:pt idx="26882">
                  <c:v>45922</c:v>
                </c:pt>
                <c:pt idx="26883">
                  <c:v>55315</c:v>
                </c:pt>
                <c:pt idx="26884">
                  <c:v>56164</c:v>
                </c:pt>
                <c:pt idx="26885">
                  <c:v>3793</c:v>
                </c:pt>
                <c:pt idx="26886">
                  <c:v>10567</c:v>
                </c:pt>
                <c:pt idx="26887">
                  <c:v>11053</c:v>
                </c:pt>
                <c:pt idx="26888">
                  <c:v>8533</c:v>
                </c:pt>
                <c:pt idx="26889">
                  <c:v>2318</c:v>
                </c:pt>
                <c:pt idx="26890">
                  <c:v>2531</c:v>
                </c:pt>
                <c:pt idx="26891">
                  <c:v>1315</c:v>
                </c:pt>
                <c:pt idx="26892">
                  <c:v>0</c:v>
                </c:pt>
                <c:pt idx="26893">
                  <c:v>19415</c:v>
                </c:pt>
                <c:pt idx="26894">
                  <c:v>29240</c:v>
                </c:pt>
                <c:pt idx="26895">
                  <c:v>19918</c:v>
                </c:pt>
                <c:pt idx="26896">
                  <c:v>41014</c:v>
                </c:pt>
                <c:pt idx="26897">
                  <c:v>2653</c:v>
                </c:pt>
                <c:pt idx="26898">
                  <c:v>8915</c:v>
                </c:pt>
                <c:pt idx="26899">
                  <c:v>9915</c:v>
                </c:pt>
                <c:pt idx="26900">
                  <c:v>5762</c:v>
                </c:pt>
                <c:pt idx="26901">
                  <c:v>5144</c:v>
                </c:pt>
                <c:pt idx="26902">
                  <c:v>8671</c:v>
                </c:pt>
                <c:pt idx="26903">
                  <c:v>7756</c:v>
                </c:pt>
                <c:pt idx="26904">
                  <c:v>4772</c:v>
                </c:pt>
                <c:pt idx="26905">
                  <c:v>3562</c:v>
                </c:pt>
                <c:pt idx="26906">
                  <c:v>9678</c:v>
                </c:pt>
                <c:pt idx="26907">
                  <c:v>10798</c:v>
                </c:pt>
                <c:pt idx="26908">
                  <c:v>318</c:v>
                </c:pt>
                <c:pt idx="26909">
                  <c:v>262</c:v>
                </c:pt>
                <c:pt idx="26910">
                  <c:v>741</c:v>
                </c:pt>
                <c:pt idx="26911">
                  <c:v>1151</c:v>
                </c:pt>
                <c:pt idx="26912">
                  <c:v>1099</c:v>
                </c:pt>
                <c:pt idx="26913">
                  <c:v>116</c:v>
                </c:pt>
                <c:pt idx="26914">
                  <c:v>967</c:v>
                </c:pt>
                <c:pt idx="26915">
                  <c:v>1428</c:v>
                </c:pt>
                <c:pt idx="26916">
                  <c:v>1359</c:v>
                </c:pt>
                <c:pt idx="26917">
                  <c:v>2137</c:v>
                </c:pt>
                <c:pt idx="26918">
                  <c:v>2043</c:v>
                </c:pt>
                <c:pt idx="26919">
                  <c:v>1892</c:v>
                </c:pt>
                <c:pt idx="26920">
                  <c:v>3335</c:v>
                </c:pt>
                <c:pt idx="26921">
                  <c:v>2587</c:v>
                </c:pt>
                <c:pt idx="26922">
                  <c:v>305</c:v>
                </c:pt>
                <c:pt idx="26923">
                  <c:v>1400</c:v>
                </c:pt>
                <c:pt idx="26924">
                  <c:v>1362</c:v>
                </c:pt>
                <c:pt idx="26925">
                  <c:v>460</c:v>
                </c:pt>
                <c:pt idx="26926">
                  <c:v>474</c:v>
                </c:pt>
                <c:pt idx="26927">
                  <c:v>7316</c:v>
                </c:pt>
                <c:pt idx="26928">
                  <c:v>598</c:v>
                </c:pt>
                <c:pt idx="26929">
                  <c:v>10293</c:v>
                </c:pt>
                <c:pt idx="26930">
                  <c:v>5354</c:v>
                </c:pt>
                <c:pt idx="26931">
                  <c:v>6022</c:v>
                </c:pt>
                <c:pt idx="26932">
                  <c:v>105</c:v>
                </c:pt>
                <c:pt idx="26933">
                  <c:v>5402</c:v>
                </c:pt>
                <c:pt idx="26934">
                  <c:v>655</c:v>
                </c:pt>
                <c:pt idx="26935">
                  <c:v>663</c:v>
                </c:pt>
                <c:pt idx="26936">
                  <c:v>655</c:v>
                </c:pt>
                <c:pt idx="26937">
                  <c:v>663</c:v>
                </c:pt>
                <c:pt idx="26938">
                  <c:v>655</c:v>
                </c:pt>
                <c:pt idx="26939">
                  <c:v>663</c:v>
                </c:pt>
                <c:pt idx="26940">
                  <c:v>794</c:v>
                </c:pt>
                <c:pt idx="26941">
                  <c:v>1214</c:v>
                </c:pt>
                <c:pt idx="26942">
                  <c:v>1240</c:v>
                </c:pt>
                <c:pt idx="26943">
                  <c:v>738</c:v>
                </c:pt>
                <c:pt idx="26944">
                  <c:v>2182</c:v>
                </c:pt>
                <c:pt idx="26945">
                  <c:v>2130</c:v>
                </c:pt>
                <c:pt idx="26946">
                  <c:v>4799</c:v>
                </c:pt>
                <c:pt idx="26947">
                  <c:v>4117</c:v>
                </c:pt>
                <c:pt idx="26948">
                  <c:v>957</c:v>
                </c:pt>
                <c:pt idx="26949">
                  <c:v>1533</c:v>
                </c:pt>
                <c:pt idx="26950">
                  <c:v>1465</c:v>
                </c:pt>
                <c:pt idx="26951">
                  <c:v>8</c:v>
                </c:pt>
                <c:pt idx="26952">
                  <c:v>8</c:v>
                </c:pt>
                <c:pt idx="26953">
                  <c:v>26541</c:v>
                </c:pt>
                <c:pt idx="26954">
                  <c:v>9177</c:v>
                </c:pt>
                <c:pt idx="26955">
                  <c:v>8</c:v>
                </c:pt>
                <c:pt idx="26956">
                  <c:v>10835</c:v>
                </c:pt>
                <c:pt idx="26957">
                  <c:v>11720</c:v>
                </c:pt>
                <c:pt idx="26958">
                  <c:v>5438</c:v>
                </c:pt>
                <c:pt idx="26959">
                  <c:v>4659</c:v>
                </c:pt>
                <c:pt idx="26960">
                  <c:v>3079</c:v>
                </c:pt>
                <c:pt idx="26961">
                  <c:v>3049</c:v>
                </c:pt>
                <c:pt idx="26962">
                  <c:v>3551</c:v>
                </c:pt>
                <c:pt idx="26963">
                  <c:v>39082</c:v>
                </c:pt>
                <c:pt idx="26964">
                  <c:v>37874</c:v>
                </c:pt>
                <c:pt idx="26965">
                  <c:v>35221</c:v>
                </c:pt>
                <c:pt idx="26966">
                  <c:v>35572</c:v>
                </c:pt>
                <c:pt idx="26967">
                  <c:v>39082</c:v>
                </c:pt>
                <c:pt idx="26968">
                  <c:v>37874</c:v>
                </c:pt>
                <c:pt idx="26969">
                  <c:v>39082</c:v>
                </c:pt>
                <c:pt idx="26970">
                  <c:v>595</c:v>
                </c:pt>
                <c:pt idx="26971">
                  <c:v>8</c:v>
                </c:pt>
                <c:pt idx="26972">
                  <c:v>1931</c:v>
                </c:pt>
                <c:pt idx="26973">
                  <c:v>1930</c:v>
                </c:pt>
                <c:pt idx="26974">
                  <c:v>0</c:v>
                </c:pt>
                <c:pt idx="26975">
                  <c:v>0</c:v>
                </c:pt>
                <c:pt idx="26976">
                  <c:v>37874</c:v>
                </c:pt>
                <c:pt idx="26977">
                  <c:v>0</c:v>
                </c:pt>
                <c:pt idx="26978">
                  <c:v>1318</c:v>
                </c:pt>
                <c:pt idx="26979">
                  <c:v>40471</c:v>
                </c:pt>
                <c:pt idx="26980">
                  <c:v>0</c:v>
                </c:pt>
                <c:pt idx="26981">
                  <c:v>0</c:v>
                </c:pt>
                <c:pt idx="26982">
                  <c:v>4869</c:v>
                </c:pt>
                <c:pt idx="26983">
                  <c:v>18232</c:v>
                </c:pt>
                <c:pt idx="26984">
                  <c:v>19301</c:v>
                </c:pt>
                <c:pt idx="26985">
                  <c:v>37227</c:v>
                </c:pt>
                <c:pt idx="26986">
                  <c:v>1245</c:v>
                </c:pt>
                <c:pt idx="26987">
                  <c:v>2037</c:v>
                </c:pt>
                <c:pt idx="26988">
                  <c:v>2146</c:v>
                </c:pt>
                <c:pt idx="26989">
                  <c:v>209</c:v>
                </c:pt>
                <c:pt idx="26990">
                  <c:v>1118</c:v>
                </c:pt>
                <c:pt idx="26991">
                  <c:v>2096</c:v>
                </c:pt>
                <c:pt idx="26992">
                  <c:v>5982</c:v>
                </c:pt>
                <c:pt idx="26993">
                  <c:v>7845</c:v>
                </c:pt>
                <c:pt idx="26994">
                  <c:v>3197</c:v>
                </c:pt>
                <c:pt idx="26995">
                  <c:v>3057</c:v>
                </c:pt>
                <c:pt idx="26996">
                  <c:v>2876</c:v>
                </c:pt>
                <c:pt idx="26997">
                  <c:v>0</c:v>
                </c:pt>
                <c:pt idx="26998">
                  <c:v>1497</c:v>
                </c:pt>
                <c:pt idx="26999">
                  <c:v>1101</c:v>
                </c:pt>
                <c:pt idx="27000">
                  <c:v>59382</c:v>
                </c:pt>
                <c:pt idx="27001">
                  <c:v>59062</c:v>
                </c:pt>
                <c:pt idx="27002">
                  <c:v>59062</c:v>
                </c:pt>
                <c:pt idx="27003">
                  <c:v>34990</c:v>
                </c:pt>
                <c:pt idx="27004">
                  <c:v>32943</c:v>
                </c:pt>
                <c:pt idx="27005">
                  <c:v>31837</c:v>
                </c:pt>
                <c:pt idx="27006">
                  <c:v>19490</c:v>
                </c:pt>
                <c:pt idx="27007">
                  <c:v>13239</c:v>
                </c:pt>
                <c:pt idx="27008">
                  <c:v>15238</c:v>
                </c:pt>
                <c:pt idx="27009">
                  <c:v>23142</c:v>
                </c:pt>
                <c:pt idx="27010">
                  <c:v>39780</c:v>
                </c:pt>
                <c:pt idx="27011">
                  <c:v>11156</c:v>
                </c:pt>
                <c:pt idx="27012">
                  <c:v>20759</c:v>
                </c:pt>
                <c:pt idx="27013">
                  <c:v>6014</c:v>
                </c:pt>
                <c:pt idx="27014">
                  <c:v>33766</c:v>
                </c:pt>
                <c:pt idx="27015">
                  <c:v>14460</c:v>
                </c:pt>
                <c:pt idx="27016">
                  <c:v>52383</c:v>
                </c:pt>
                <c:pt idx="27017">
                  <c:v>4487</c:v>
                </c:pt>
                <c:pt idx="27018">
                  <c:v>27327</c:v>
                </c:pt>
                <c:pt idx="27019">
                  <c:v>15953</c:v>
                </c:pt>
                <c:pt idx="27020">
                  <c:v>4128</c:v>
                </c:pt>
                <c:pt idx="27021">
                  <c:v>67751</c:v>
                </c:pt>
                <c:pt idx="27022">
                  <c:v>15368</c:v>
                </c:pt>
                <c:pt idx="27023">
                  <c:v>0</c:v>
                </c:pt>
                <c:pt idx="27024">
                  <c:v>56870</c:v>
                </c:pt>
                <c:pt idx="27025">
                  <c:v>0</c:v>
                </c:pt>
                <c:pt idx="27026">
                  <c:v>264</c:v>
                </c:pt>
                <c:pt idx="27027">
                  <c:v>56870</c:v>
                </c:pt>
                <c:pt idx="27028">
                  <c:v>53230</c:v>
                </c:pt>
                <c:pt idx="27029">
                  <c:v>8195</c:v>
                </c:pt>
                <c:pt idx="27030">
                  <c:v>5194</c:v>
                </c:pt>
                <c:pt idx="27031">
                  <c:v>9406</c:v>
                </c:pt>
                <c:pt idx="27032">
                  <c:v>7770</c:v>
                </c:pt>
                <c:pt idx="27033">
                  <c:v>56870</c:v>
                </c:pt>
                <c:pt idx="27034">
                  <c:v>3640</c:v>
                </c:pt>
                <c:pt idx="27035">
                  <c:v>50600</c:v>
                </c:pt>
                <c:pt idx="27036">
                  <c:v>9471</c:v>
                </c:pt>
                <c:pt idx="27037">
                  <c:v>16973</c:v>
                </c:pt>
                <c:pt idx="27038">
                  <c:v>17491</c:v>
                </c:pt>
                <c:pt idx="27039">
                  <c:v>10173</c:v>
                </c:pt>
                <c:pt idx="27040">
                  <c:v>61425</c:v>
                </c:pt>
                <c:pt idx="27041">
                  <c:v>10825</c:v>
                </c:pt>
                <c:pt idx="27042">
                  <c:v>64680</c:v>
                </c:pt>
                <c:pt idx="27043">
                  <c:v>64680</c:v>
                </c:pt>
                <c:pt idx="27044">
                  <c:v>64454</c:v>
                </c:pt>
                <c:pt idx="27045">
                  <c:v>3208</c:v>
                </c:pt>
                <c:pt idx="27046">
                  <c:v>7796</c:v>
                </c:pt>
                <c:pt idx="27047">
                  <c:v>11296</c:v>
                </c:pt>
                <c:pt idx="27048">
                  <c:v>5742</c:v>
                </c:pt>
                <c:pt idx="27049">
                  <c:v>64513</c:v>
                </c:pt>
                <c:pt idx="27050">
                  <c:v>59</c:v>
                </c:pt>
                <c:pt idx="27051">
                  <c:v>58858</c:v>
                </c:pt>
                <c:pt idx="27052">
                  <c:v>3427</c:v>
                </c:pt>
                <c:pt idx="27053">
                  <c:v>9629</c:v>
                </c:pt>
                <c:pt idx="27054">
                  <c:v>2969</c:v>
                </c:pt>
                <c:pt idx="27055">
                  <c:v>1554</c:v>
                </c:pt>
                <c:pt idx="27056">
                  <c:v>67662</c:v>
                </c:pt>
                <c:pt idx="27057">
                  <c:v>8804</c:v>
                </c:pt>
                <c:pt idx="27058">
                  <c:v>54130</c:v>
                </c:pt>
                <c:pt idx="27059">
                  <c:v>7240</c:v>
                </c:pt>
                <c:pt idx="27060">
                  <c:v>5464</c:v>
                </c:pt>
                <c:pt idx="27061">
                  <c:v>18012</c:v>
                </c:pt>
                <c:pt idx="27062">
                  <c:v>16410</c:v>
                </c:pt>
                <c:pt idx="27063">
                  <c:v>6678</c:v>
                </c:pt>
                <c:pt idx="27064">
                  <c:v>62285</c:v>
                </c:pt>
                <c:pt idx="27065">
                  <c:v>8155</c:v>
                </c:pt>
                <c:pt idx="27066">
                  <c:v>61370</c:v>
                </c:pt>
                <c:pt idx="27067">
                  <c:v>9448</c:v>
                </c:pt>
                <c:pt idx="27068">
                  <c:v>9241</c:v>
                </c:pt>
                <c:pt idx="27069">
                  <c:v>61370</c:v>
                </c:pt>
                <c:pt idx="27070">
                  <c:v>64238</c:v>
                </c:pt>
                <c:pt idx="27071">
                  <c:v>72005</c:v>
                </c:pt>
                <c:pt idx="27072">
                  <c:v>13314</c:v>
                </c:pt>
                <c:pt idx="27073">
                  <c:v>58949</c:v>
                </c:pt>
                <c:pt idx="27074">
                  <c:v>64238</c:v>
                </c:pt>
                <c:pt idx="27075">
                  <c:v>17362</c:v>
                </c:pt>
                <c:pt idx="27076">
                  <c:v>65691</c:v>
                </c:pt>
                <c:pt idx="27077">
                  <c:v>525</c:v>
                </c:pt>
                <c:pt idx="27078">
                  <c:v>82866</c:v>
                </c:pt>
                <c:pt idx="27079">
                  <c:v>72263</c:v>
                </c:pt>
                <c:pt idx="27080">
                  <c:v>83053</c:v>
                </c:pt>
                <c:pt idx="27081">
                  <c:v>7120</c:v>
                </c:pt>
                <c:pt idx="27082">
                  <c:v>49282</c:v>
                </c:pt>
                <c:pt idx="27083">
                  <c:v>83918</c:v>
                </c:pt>
                <c:pt idx="27084">
                  <c:v>9776</c:v>
                </c:pt>
                <c:pt idx="27085">
                  <c:v>39738</c:v>
                </c:pt>
                <c:pt idx="27086">
                  <c:v>59656</c:v>
                </c:pt>
                <c:pt idx="27087">
                  <c:v>7303</c:v>
                </c:pt>
                <c:pt idx="27088">
                  <c:v>42633</c:v>
                </c:pt>
                <c:pt idx="27089">
                  <c:v>57871</c:v>
                </c:pt>
                <c:pt idx="27090">
                  <c:v>53300</c:v>
                </c:pt>
                <c:pt idx="27091">
                  <c:v>15255</c:v>
                </c:pt>
                <c:pt idx="27092">
                  <c:v>49172</c:v>
                </c:pt>
                <c:pt idx="27093">
                  <c:v>53300</c:v>
                </c:pt>
                <c:pt idx="27094">
                  <c:v>264</c:v>
                </c:pt>
                <c:pt idx="27095">
                  <c:v>53036</c:v>
                </c:pt>
                <c:pt idx="27096">
                  <c:v>58010</c:v>
                </c:pt>
                <c:pt idx="27097">
                  <c:v>3060</c:v>
                </c:pt>
                <c:pt idx="27098">
                  <c:v>50240</c:v>
                </c:pt>
                <c:pt idx="27099">
                  <c:v>57824</c:v>
                </c:pt>
                <c:pt idx="27100">
                  <c:v>10359</c:v>
                </c:pt>
                <c:pt idx="27101">
                  <c:v>47651</c:v>
                </c:pt>
                <c:pt idx="27102">
                  <c:v>62166</c:v>
                </c:pt>
                <c:pt idx="27103">
                  <c:v>62166</c:v>
                </c:pt>
                <c:pt idx="27104">
                  <c:v>62970</c:v>
                </c:pt>
                <c:pt idx="27105">
                  <c:v>57228</c:v>
                </c:pt>
                <c:pt idx="27106">
                  <c:v>56830</c:v>
                </c:pt>
                <c:pt idx="27107">
                  <c:v>7694</c:v>
                </c:pt>
                <c:pt idx="27108">
                  <c:v>55276</c:v>
                </c:pt>
                <c:pt idx="27109">
                  <c:v>55600</c:v>
                </c:pt>
                <c:pt idx="27110">
                  <c:v>7908</c:v>
                </c:pt>
                <c:pt idx="27111">
                  <c:v>48922</c:v>
                </c:pt>
                <c:pt idx="27112">
                  <c:v>55600</c:v>
                </c:pt>
                <c:pt idx="27113">
                  <c:v>55600</c:v>
                </c:pt>
                <c:pt idx="27114">
                  <c:v>49449</c:v>
                </c:pt>
                <c:pt idx="27115">
                  <c:v>58082</c:v>
                </c:pt>
                <c:pt idx="27116">
                  <c:v>61723</c:v>
                </c:pt>
                <c:pt idx="27117">
                  <c:v>1724</c:v>
                </c:pt>
                <c:pt idx="27118">
                  <c:v>110257</c:v>
                </c:pt>
                <c:pt idx="27119">
                  <c:v>399</c:v>
                </c:pt>
                <c:pt idx="27120">
                  <c:v>707</c:v>
                </c:pt>
                <c:pt idx="27121">
                  <c:v>150</c:v>
                </c:pt>
                <c:pt idx="27122">
                  <c:v>141</c:v>
                </c:pt>
                <c:pt idx="27123">
                  <c:v>58010</c:v>
                </c:pt>
                <c:pt idx="27124">
                  <c:v>8841</c:v>
                </c:pt>
                <c:pt idx="27125">
                  <c:v>69103</c:v>
                </c:pt>
                <c:pt idx="27126">
                  <c:v>47255</c:v>
                </c:pt>
                <c:pt idx="27127">
                  <c:v>102547</c:v>
                </c:pt>
                <c:pt idx="27128">
                  <c:v>17088</c:v>
                </c:pt>
                <c:pt idx="27129">
                  <c:v>33369</c:v>
                </c:pt>
                <c:pt idx="27130">
                  <c:v>26555</c:v>
                </c:pt>
                <c:pt idx="27131">
                  <c:v>57228</c:v>
                </c:pt>
                <c:pt idx="27132">
                  <c:v>6713</c:v>
                </c:pt>
                <c:pt idx="27133">
                  <c:v>1300</c:v>
                </c:pt>
                <c:pt idx="27134">
                  <c:v>9147</c:v>
                </c:pt>
                <c:pt idx="27135">
                  <c:v>110394</c:v>
                </c:pt>
                <c:pt idx="27136">
                  <c:v>88944</c:v>
                </c:pt>
                <c:pt idx="27137">
                  <c:v>36722</c:v>
                </c:pt>
                <c:pt idx="27138">
                  <c:v>12831</c:v>
                </c:pt>
                <c:pt idx="27139">
                  <c:v>2735</c:v>
                </c:pt>
                <c:pt idx="27140">
                  <c:v>112835</c:v>
                </c:pt>
                <c:pt idx="27141">
                  <c:v>1552</c:v>
                </c:pt>
                <c:pt idx="27142">
                  <c:v>77166</c:v>
                </c:pt>
                <c:pt idx="27143">
                  <c:v>72713</c:v>
                </c:pt>
                <c:pt idx="27144">
                  <c:v>60885</c:v>
                </c:pt>
                <c:pt idx="27145">
                  <c:v>48822</c:v>
                </c:pt>
                <c:pt idx="27146">
                  <c:v>3183</c:v>
                </c:pt>
                <c:pt idx="27147">
                  <c:v>424</c:v>
                </c:pt>
                <c:pt idx="27148">
                  <c:v>2407</c:v>
                </c:pt>
                <c:pt idx="27149">
                  <c:v>0</c:v>
                </c:pt>
                <c:pt idx="27150">
                  <c:v>3094</c:v>
                </c:pt>
                <c:pt idx="27151">
                  <c:v>2547</c:v>
                </c:pt>
                <c:pt idx="27152">
                  <c:v>70032</c:v>
                </c:pt>
                <c:pt idx="27153">
                  <c:v>73776</c:v>
                </c:pt>
                <c:pt idx="27154">
                  <c:v>3271</c:v>
                </c:pt>
                <c:pt idx="27155">
                  <c:v>15776</c:v>
                </c:pt>
                <c:pt idx="27156">
                  <c:v>12404</c:v>
                </c:pt>
                <c:pt idx="27157">
                  <c:v>11351</c:v>
                </c:pt>
                <c:pt idx="27158">
                  <c:v>2722</c:v>
                </c:pt>
                <c:pt idx="27159">
                  <c:v>3202</c:v>
                </c:pt>
                <c:pt idx="27160">
                  <c:v>6302</c:v>
                </c:pt>
                <c:pt idx="27161">
                  <c:v>554</c:v>
                </c:pt>
                <c:pt idx="27162">
                  <c:v>526</c:v>
                </c:pt>
                <c:pt idx="27163">
                  <c:v>554</c:v>
                </c:pt>
                <c:pt idx="27164">
                  <c:v>1389</c:v>
                </c:pt>
                <c:pt idx="27165">
                  <c:v>7331</c:v>
                </c:pt>
                <c:pt idx="27166">
                  <c:v>7221</c:v>
                </c:pt>
                <c:pt idx="27167">
                  <c:v>18092</c:v>
                </c:pt>
                <c:pt idx="27168">
                  <c:v>19301</c:v>
                </c:pt>
                <c:pt idx="27169">
                  <c:v>58082</c:v>
                </c:pt>
                <c:pt idx="27170">
                  <c:v>49449</c:v>
                </c:pt>
                <c:pt idx="27171">
                  <c:v>7851</c:v>
                </c:pt>
                <c:pt idx="27172">
                  <c:v>5484</c:v>
                </c:pt>
                <c:pt idx="27173">
                  <c:v>4155</c:v>
                </c:pt>
                <c:pt idx="27174">
                  <c:v>63421</c:v>
                </c:pt>
                <c:pt idx="27175">
                  <c:v>11697</c:v>
                </c:pt>
                <c:pt idx="27176">
                  <c:v>74209</c:v>
                </c:pt>
                <c:pt idx="27177">
                  <c:v>76455</c:v>
                </c:pt>
                <c:pt idx="27178">
                  <c:v>61986</c:v>
                </c:pt>
                <c:pt idx="27179">
                  <c:v>12322</c:v>
                </c:pt>
                <c:pt idx="27180">
                  <c:v>6728</c:v>
                </c:pt>
                <c:pt idx="27181">
                  <c:v>12099</c:v>
                </c:pt>
                <c:pt idx="27182">
                  <c:v>12223</c:v>
                </c:pt>
                <c:pt idx="27183">
                  <c:v>16264</c:v>
                </c:pt>
                <c:pt idx="27184">
                  <c:v>13034</c:v>
                </c:pt>
                <c:pt idx="27185">
                  <c:v>14029</c:v>
                </c:pt>
                <c:pt idx="27186">
                  <c:v>81149</c:v>
                </c:pt>
                <c:pt idx="27187">
                  <c:v>7543</c:v>
                </c:pt>
                <c:pt idx="27188">
                  <c:v>87937</c:v>
                </c:pt>
                <c:pt idx="27189">
                  <c:v>88629</c:v>
                </c:pt>
                <c:pt idx="27190">
                  <c:v>82099</c:v>
                </c:pt>
                <c:pt idx="27191">
                  <c:v>7439</c:v>
                </c:pt>
                <c:pt idx="27192">
                  <c:v>0</c:v>
                </c:pt>
                <c:pt idx="27193">
                  <c:v>160</c:v>
                </c:pt>
                <c:pt idx="27194">
                  <c:v>5008</c:v>
                </c:pt>
                <c:pt idx="27195">
                  <c:v>4994</c:v>
                </c:pt>
                <c:pt idx="27196">
                  <c:v>7480</c:v>
                </c:pt>
                <c:pt idx="27197">
                  <c:v>5076</c:v>
                </c:pt>
                <c:pt idx="27198">
                  <c:v>9005</c:v>
                </c:pt>
                <c:pt idx="27199">
                  <c:v>12377</c:v>
                </c:pt>
                <c:pt idx="27200">
                  <c:v>1033</c:v>
                </c:pt>
                <c:pt idx="27201">
                  <c:v>5838</c:v>
                </c:pt>
                <c:pt idx="27202">
                  <c:v>9010</c:v>
                </c:pt>
                <c:pt idx="27203">
                  <c:v>0</c:v>
                </c:pt>
                <c:pt idx="27204">
                  <c:v>1822</c:v>
                </c:pt>
                <c:pt idx="27205">
                  <c:v>2216</c:v>
                </c:pt>
                <c:pt idx="27206">
                  <c:v>1822</c:v>
                </c:pt>
                <c:pt idx="27207">
                  <c:v>7210</c:v>
                </c:pt>
                <c:pt idx="27208">
                  <c:v>6908</c:v>
                </c:pt>
                <c:pt idx="27209">
                  <c:v>5086</c:v>
                </c:pt>
                <c:pt idx="27210">
                  <c:v>4994</c:v>
                </c:pt>
                <c:pt idx="27211">
                  <c:v>16408</c:v>
                </c:pt>
                <c:pt idx="27212">
                  <c:v>10148</c:v>
                </c:pt>
                <c:pt idx="27213">
                  <c:v>9599</c:v>
                </c:pt>
                <c:pt idx="27214">
                  <c:v>5086</c:v>
                </c:pt>
                <c:pt idx="27215">
                  <c:v>0</c:v>
                </c:pt>
                <c:pt idx="27216">
                  <c:v>0</c:v>
                </c:pt>
                <c:pt idx="27217">
                  <c:v>10148</c:v>
                </c:pt>
                <c:pt idx="27218">
                  <c:v>0</c:v>
                </c:pt>
                <c:pt idx="27219">
                  <c:v>110257</c:v>
                </c:pt>
                <c:pt idx="27220">
                  <c:v>110257</c:v>
                </c:pt>
                <c:pt idx="27221">
                  <c:v>106744</c:v>
                </c:pt>
                <c:pt idx="27222">
                  <c:v>106744</c:v>
                </c:pt>
                <c:pt idx="27223">
                  <c:v>4545</c:v>
                </c:pt>
                <c:pt idx="27224">
                  <c:v>4592</c:v>
                </c:pt>
                <c:pt idx="27225">
                  <c:v>4592</c:v>
                </c:pt>
                <c:pt idx="27226">
                  <c:v>4545</c:v>
                </c:pt>
                <c:pt idx="27227">
                  <c:v>5236</c:v>
                </c:pt>
                <c:pt idx="27228">
                  <c:v>532</c:v>
                </c:pt>
                <c:pt idx="27229">
                  <c:v>1003</c:v>
                </c:pt>
                <c:pt idx="27230">
                  <c:v>0</c:v>
                </c:pt>
                <c:pt idx="27231">
                  <c:v>916</c:v>
                </c:pt>
                <c:pt idx="27232">
                  <c:v>0</c:v>
                </c:pt>
                <c:pt idx="27233">
                  <c:v>9418</c:v>
                </c:pt>
                <c:pt idx="27234">
                  <c:v>0</c:v>
                </c:pt>
                <c:pt idx="27235">
                  <c:v>0</c:v>
                </c:pt>
                <c:pt idx="27236">
                  <c:v>8697</c:v>
                </c:pt>
                <c:pt idx="27237">
                  <c:v>9043</c:v>
                </c:pt>
                <c:pt idx="27238">
                  <c:v>1232</c:v>
                </c:pt>
                <c:pt idx="27239">
                  <c:v>1247</c:v>
                </c:pt>
                <c:pt idx="27240">
                  <c:v>10686</c:v>
                </c:pt>
                <c:pt idx="27241">
                  <c:v>11074</c:v>
                </c:pt>
                <c:pt idx="27242">
                  <c:v>4434</c:v>
                </c:pt>
                <c:pt idx="27243">
                  <c:v>0</c:v>
                </c:pt>
                <c:pt idx="27244">
                  <c:v>4255</c:v>
                </c:pt>
                <c:pt idx="27245">
                  <c:v>4413</c:v>
                </c:pt>
                <c:pt idx="27246">
                  <c:v>0</c:v>
                </c:pt>
                <c:pt idx="27247">
                  <c:v>3973</c:v>
                </c:pt>
                <c:pt idx="27248">
                  <c:v>437</c:v>
                </c:pt>
                <c:pt idx="27249">
                  <c:v>4131</c:v>
                </c:pt>
                <c:pt idx="27250">
                  <c:v>433</c:v>
                </c:pt>
                <c:pt idx="27251">
                  <c:v>2923</c:v>
                </c:pt>
                <c:pt idx="27252">
                  <c:v>19312</c:v>
                </c:pt>
                <c:pt idx="27253">
                  <c:v>27001</c:v>
                </c:pt>
                <c:pt idx="27254">
                  <c:v>73886</c:v>
                </c:pt>
                <c:pt idx="27255">
                  <c:v>75968</c:v>
                </c:pt>
                <c:pt idx="27256">
                  <c:v>6492</c:v>
                </c:pt>
                <c:pt idx="27257">
                  <c:v>4831</c:v>
                </c:pt>
                <c:pt idx="27258">
                  <c:v>3958</c:v>
                </c:pt>
                <c:pt idx="27259">
                  <c:v>13667</c:v>
                </c:pt>
                <c:pt idx="27260">
                  <c:v>13435</c:v>
                </c:pt>
                <c:pt idx="27261">
                  <c:v>4170</c:v>
                </c:pt>
                <c:pt idx="27262">
                  <c:v>667</c:v>
                </c:pt>
                <c:pt idx="27263">
                  <c:v>7396</c:v>
                </c:pt>
                <c:pt idx="27264">
                  <c:v>6738</c:v>
                </c:pt>
                <c:pt idx="27265">
                  <c:v>12753</c:v>
                </c:pt>
                <c:pt idx="27266">
                  <c:v>15950</c:v>
                </c:pt>
                <c:pt idx="27267">
                  <c:v>17514</c:v>
                </c:pt>
                <c:pt idx="27268">
                  <c:v>7396</c:v>
                </c:pt>
                <c:pt idx="27269">
                  <c:v>6738</c:v>
                </c:pt>
                <c:pt idx="27270">
                  <c:v>61501</c:v>
                </c:pt>
                <c:pt idx="27271">
                  <c:v>11847</c:v>
                </c:pt>
                <c:pt idx="27272">
                  <c:v>4938</c:v>
                </c:pt>
                <c:pt idx="27273">
                  <c:v>7815</c:v>
                </c:pt>
                <c:pt idx="27274">
                  <c:v>693</c:v>
                </c:pt>
                <c:pt idx="27275">
                  <c:v>4588</c:v>
                </c:pt>
                <c:pt idx="27276">
                  <c:v>4245</c:v>
                </c:pt>
                <c:pt idx="27277">
                  <c:v>770</c:v>
                </c:pt>
                <c:pt idx="27278">
                  <c:v>693</c:v>
                </c:pt>
                <c:pt idx="27279">
                  <c:v>770</c:v>
                </c:pt>
                <c:pt idx="27280">
                  <c:v>6711</c:v>
                </c:pt>
                <c:pt idx="27281">
                  <c:v>3818</c:v>
                </c:pt>
                <c:pt idx="27282">
                  <c:v>6209</c:v>
                </c:pt>
                <c:pt idx="27283">
                  <c:v>11178</c:v>
                </c:pt>
                <c:pt idx="27284">
                  <c:v>10815</c:v>
                </c:pt>
                <c:pt idx="27285">
                  <c:v>55490</c:v>
                </c:pt>
                <c:pt idx="27286">
                  <c:v>21064</c:v>
                </c:pt>
                <c:pt idx="27287">
                  <c:v>6248</c:v>
                </c:pt>
                <c:pt idx="27288">
                  <c:v>6376</c:v>
                </c:pt>
                <c:pt idx="27289">
                  <c:v>4430</c:v>
                </c:pt>
                <c:pt idx="27290">
                  <c:v>3949</c:v>
                </c:pt>
                <c:pt idx="27291">
                  <c:v>4588</c:v>
                </c:pt>
                <c:pt idx="27292">
                  <c:v>4938</c:v>
                </c:pt>
                <c:pt idx="27293">
                  <c:v>11697</c:v>
                </c:pt>
                <c:pt idx="27294">
                  <c:v>12810</c:v>
                </c:pt>
                <c:pt idx="27295">
                  <c:v>7259</c:v>
                </c:pt>
                <c:pt idx="27296">
                  <c:v>12555</c:v>
                </c:pt>
                <c:pt idx="27297">
                  <c:v>12810</c:v>
                </c:pt>
                <c:pt idx="27298">
                  <c:v>0</c:v>
                </c:pt>
                <c:pt idx="27299">
                  <c:v>7259</c:v>
                </c:pt>
                <c:pt idx="27300">
                  <c:v>7815</c:v>
                </c:pt>
                <c:pt idx="27301">
                  <c:v>3818</c:v>
                </c:pt>
                <c:pt idx="27302">
                  <c:v>4245</c:v>
                </c:pt>
                <c:pt idx="27303">
                  <c:v>0</c:v>
                </c:pt>
                <c:pt idx="27304">
                  <c:v>0</c:v>
                </c:pt>
                <c:pt idx="27305">
                  <c:v>0</c:v>
                </c:pt>
                <c:pt idx="27306">
                  <c:v>0</c:v>
                </c:pt>
                <c:pt idx="27307">
                  <c:v>236</c:v>
                </c:pt>
                <c:pt idx="27308">
                  <c:v>184</c:v>
                </c:pt>
                <c:pt idx="27309">
                  <c:v>6716</c:v>
                </c:pt>
                <c:pt idx="27310">
                  <c:v>7723</c:v>
                </c:pt>
                <c:pt idx="27311">
                  <c:v>7487</c:v>
                </c:pt>
                <c:pt idx="27312">
                  <c:v>6532</c:v>
                </c:pt>
                <c:pt idx="27313">
                  <c:v>236</c:v>
                </c:pt>
                <c:pt idx="27314">
                  <c:v>184</c:v>
                </c:pt>
                <c:pt idx="27315">
                  <c:v>0</c:v>
                </c:pt>
                <c:pt idx="27316">
                  <c:v>0</c:v>
                </c:pt>
                <c:pt idx="27317">
                  <c:v>0</c:v>
                </c:pt>
                <c:pt idx="27318">
                  <c:v>0</c:v>
                </c:pt>
                <c:pt idx="27319">
                  <c:v>0</c:v>
                </c:pt>
                <c:pt idx="27320">
                  <c:v>0</c:v>
                </c:pt>
                <c:pt idx="27321">
                  <c:v>0</c:v>
                </c:pt>
                <c:pt idx="27322">
                  <c:v>0</c:v>
                </c:pt>
                <c:pt idx="27323">
                  <c:v>0</c:v>
                </c:pt>
                <c:pt idx="27324">
                  <c:v>0</c:v>
                </c:pt>
                <c:pt idx="27325">
                  <c:v>2185</c:v>
                </c:pt>
                <c:pt idx="27326">
                  <c:v>2436</c:v>
                </c:pt>
                <c:pt idx="27327">
                  <c:v>6336</c:v>
                </c:pt>
                <c:pt idx="27328">
                  <c:v>5784</c:v>
                </c:pt>
                <c:pt idx="27329">
                  <c:v>3949</c:v>
                </c:pt>
                <c:pt idx="27330">
                  <c:v>4430</c:v>
                </c:pt>
                <c:pt idx="27331">
                  <c:v>8029</c:v>
                </c:pt>
                <c:pt idx="27332">
                  <c:v>7849</c:v>
                </c:pt>
                <c:pt idx="27333">
                  <c:v>2185</c:v>
                </c:pt>
                <c:pt idx="27334">
                  <c:v>0</c:v>
                </c:pt>
                <c:pt idx="27335">
                  <c:v>0</c:v>
                </c:pt>
                <c:pt idx="27336">
                  <c:v>0</c:v>
                </c:pt>
                <c:pt idx="27337">
                  <c:v>0</c:v>
                </c:pt>
                <c:pt idx="27338">
                  <c:v>2224</c:v>
                </c:pt>
                <c:pt idx="27339">
                  <c:v>2367</c:v>
                </c:pt>
                <c:pt idx="27340">
                  <c:v>7022</c:v>
                </c:pt>
                <c:pt idx="27341">
                  <c:v>6686</c:v>
                </c:pt>
                <c:pt idx="27342">
                  <c:v>7849</c:v>
                </c:pt>
                <c:pt idx="27343">
                  <c:v>8029</c:v>
                </c:pt>
                <c:pt idx="27344">
                  <c:v>3374</c:v>
                </c:pt>
                <c:pt idx="27345">
                  <c:v>3387</c:v>
                </c:pt>
                <c:pt idx="27346">
                  <c:v>4409</c:v>
                </c:pt>
                <c:pt idx="27347">
                  <c:v>4803</c:v>
                </c:pt>
                <c:pt idx="27348">
                  <c:v>2436</c:v>
                </c:pt>
                <c:pt idx="27349">
                  <c:v>1499</c:v>
                </c:pt>
                <c:pt idx="27350">
                  <c:v>1531</c:v>
                </c:pt>
                <c:pt idx="27351">
                  <c:v>2134</c:v>
                </c:pt>
                <c:pt idx="27352">
                  <c:v>776</c:v>
                </c:pt>
                <c:pt idx="27353">
                  <c:v>1045</c:v>
                </c:pt>
                <c:pt idx="27354">
                  <c:v>0</c:v>
                </c:pt>
                <c:pt idx="27355">
                  <c:v>0</c:v>
                </c:pt>
                <c:pt idx="27356">
                  <c:v>1499</c:v>
                </c:pt>
                <c:pt idx="27357">
                  <c:v>1531</c:v>
                </c:pt>
                <c:pt idx="27358">
                  <c:v>5183</c:v>
                </c:pt>
                <c:pt idx="27359">
                  <c:v>5363</c:v>
                </c:pt>
                <c:pt idx="27360">
                  <c:v>3120</c:v>
                </c:pt>
                <c:pt idx="27361">
                  <c:v>3108</c:v>
                </c:pt>
                <c:pt idx="27362">
                  <c:v>6940</c:v>
                </c:pt>
                <c:pt idx="27363">
                  <c:v>6804</c:v>
                </c:pt>
                <c:pt idx="27364">
                  <c:v>12555</c:v>
                </c:pt>
                <c:pt idx="27365">
                  <c:v>12810</c:v>
                </c:pt>
                <c:pt idx="27366">
                  <c:v>7447</c:v>
                </c:pt>
                <c:pt idx="27367">
                  <c:v>7372</c:v>
                </c:pt>
                <c:pt idx="27368">
                  <c:v>12555</c:v>
                </c:pt>
                <c:pt idx="27369">
                  <c:v>15531</c:v>
                </c:pt>
                <c:pt idx="27370">
                  <c:v>16095</c:v>
                </c:pt>
                <c:pt idx="27371">
                  <c:v>16045</c:v>
                </c:pt>
                <c:pt idx="27372">
                  <c:v>6804</c:v>
                </c:pt>
                <c:pt idx="27373">
                  <c:v>3850</c:v>
                </c:pt>
                <c:pt idx="27374">
                  <c:v>8835</c:v>
                </c:pt>
                <c:pt idx="27375">
                  <c:v>0</c:v>
                </c:pt>
                <c:pt idx="27376">
                  <c:v>1045</c:v>
                </c:pt>
                <c:pt idx="27377">
                  <c:v>6940</c:v>
                </c:pt>
                <c:pt idx="27378">
                  <c:v>4227</c:v>
                </c:pt>
                <c:pt idx="27379">
                  <c:v>3850</c:v>
                </c:pt>
                <c:pt idx="27380">
                  <c:v>7715</c:v>
                </c:pt>
                <c:pt idx="27381">
                  <c:v>8591</c:v>
                </c:pt>
                <c:pt idx="27382">
                  <c:v>9335</c:v>
                </c:pt>
                <c:pt idx="27383">
                  <c:v>9064</c:v>
                </c:pt>
                <c:pt idx="27384">
                  <c:v>2436</c:v>
                </c:pt>
                <c:pt idx="27385">
                  <c:v>2185</c:v>
                </c:pt>
                <c:pt idx="27386">
                  <c:v>0</c:v>
                </c:pt>
                <c:pt idx="27387">
                  <c:v>0</c:v>
                </c:pt>
                <c:pt idx="27388">
                  <c:v>5451</c:v>
                </c:pt>
                <c:pt idx="27389">
                  <c:v>5570</c:v>
                </c:pt>
                <c:pt idx="27390">
                  <c:v>5570</c:v>
                </c:pt>
                <c:pt idx="27391">
                  <c:v>5451</c:v>
                </c:pt>
                <c:pt idx="27392">
                  <c:v>16202</c:v>
                </c:pt>
                <c:pt idx="27393">
                  <c:v>16203</c:v>
                </c:pt>
                <c:pt idx="27394">
                  <c:v>0</c:v>
                </c:pt>
                <c:pt idx="27395">
                  <c:v>0</c:v>
                </c:pt>
                <c:pt idx="27396">
                  <c:v>16203</c:v>
                </c:pt>
                <c:pt idx="27397">
                  <c:v>16202</c:v>
                </c:pt>
                <c:pt idx="27398">
                  <c:v>36985</c:v>
                </c:pt>
                <c:pt idx="27399">
                  <c:v>18414</c:v>
                </c:pt>
                <c:pt idx="27400">
                  <c:v>18740</c:v>
                </c:pt>
                <c:pt idx="27401">
                  <c:v>2039</c:v>
                </c:pt>
                <c:pt idx="27402">
                  <c:v>2043</c:v>
                </c:pt>
                <c:pt idx="27403">
                  <c:v>6686</c:v>
                </c:pt>
                <c:pt idx="27404">
                  <c:v>7022</c:v>
                </c:pt>
                <c:pt idx="27405">
                  <c:v>0</c:v>
                </c:pt>
                <c:pt idx="27406">
                  <c:v>0</c:v>
                </c:pt>
                <c:pt idx="27407">
                  <c:v>13160</c:v>
                </c:pt>
                <c:pt idx="27408">
                  <c:v>13150</c:v>
                </c:pt>
                <c:pt idx="27409">
                  <c:v>184</c:v>
                </c:pt>
                <c:pt idx="27410">
                  <c:v>236</c:v>
                </c:pt>
                <c:pt idx="27411">
                  <c:v>13160</c:v>
                </c:pt>
                <c:pt idx="27412">
                  <c:v>13150</c:v>
                </c:pt>
                <c:pt idx="27413">
                  <c:v>236</c:v>
                </c:pt>
                <c:pt idx="27414">
                  <c:v>184</c:v>
                </c:pt>
                <c:pt idx="27415">
                  <c:v>13150</c:v>
                </c:pt>
                <c:pt idx="27416">
                  <c:v>13160</c:v>
                </c:pt>
                <c:pt idx="27417">
                  <c:v>5915</c:v>
                </c:pt>
                <c:pt idx="27418">
                  <c:v>6105</c:v>
                </c:pt>
                <c:pt idx="27419">
                  <c:v>1572</c:v>
                </c:pt>
                <c:pt idx="27420">
                  <c:v>427</c:v>
                </c:pt>
                <c:pt idx="27421">
                  <c:v>6532</c:v>
                </c:pt>
                <c:pt idx="27422">
                  <c:v>7487</c:v>
                </c:pt>
                <c:pt idx="27423">
                  <c:v>5915</c:v>
                </c:pt>
                <c:pt idx="27424">
                  <c:v>6105</c:v>
                </c:pt>
                <c:pt idx="27425">
                  <c:v>1618</c:v>
                </c:pt>
                <c:pt idx="27426">
                  <c:v>4297</c:v>
                </c:pt>
                <c:pt idx="27427">
                  <c:v>4469</c:v>
                </c:pt>
                <c:pt idx="27428">
                  <c:v>20783</c:v>
                </c:pt>
                <c:pt idx="27429">
                  <c:v>20202</c:v>
                </c:pt>
                <c:pt idx="27430">
                  <c:v>10934</c:v>
                </c:pt>
                <c:pt idx="27431">
                  <c:v>11788</c:v>
                </c:pt>
                <c:pt idx="27432">
                  <c:v>22213</c:v>
                </c:pt>
                <c:pt idx="27433">
                  <c:v>22112</c:v>
                </c:pt>
                <c:pt idx="27434">
                  <c:v>18114</c:v>
                </c:pt>
                <c:pt idx="27435">
                  <c:v>56319</c:v>
                </c:pt>
                <c:pt idx="27436">
                  <c:v>41519</c:v>
                </c:pt>
                <c:pt idx="27437">
                  <c:v>361</c:v>
                </c:pt>
                <c:pt idx="27438">
                  <c:v>26401</c:v>
                </c:pt>
                <c:pt idx="27439">
                  <c:v>28773</c:v>
                </c:pt>
                <c:pt idx="27440">
                  <c:v>1763</c:v>
                </c:pt>
                <c:pt idx="27441">
                  <c:v>2945</c:v>
                </c:pt>
                <c:pt idx="27442">
                  <c:v>1841</c:v>
                </c:pt>
                <c:pt idx="27443">
                  <c:v>994</c:v>
                </c:pt>
                <c:pt idx="27444">
                  <c:v>1302</c:v>
                </c:pt>
                <c:pt idx="27445">
                  <c:v>967</c:v>
                </c:pt>
                <c:pt idx="27446">
                  <c:v>427</c:v>
                </c:pt>
                <c:pt idx="27447">
                  <c:v>1572</c:v>
                </c:pt>
                <c:pt idx="27448">
                  <c:v>674</c:v>
                </c:pt>
                <c:pt idx="27449">
                  <c:v>1302</c:v>
                </c:pt>
                <c:pt idx="27450">
                  <c:v>1284</c:v>
                </c:pt>
                <c:pt idx="27451">
                  <c:v>693</c:v>
                </c:pt>
                <c:pt idx="27452">
                  <c:v>674</c:v>
                </c:pt>
                <c:pt idx="27453">
                  <c:v>1302</c:v>
                </c:pt>
                <c:pt idx="27454">
                  <c:v>0</c:v>
                </c:pt>
                <c:pt idx="27455">
                  <c:v>0</c:v>
                </c:pt>
                <c:pt idx="27456">
                  <c:v>37335</c:v>
                </c:pt>
                <c:pt idx="27457">
                  <c:v>40561</c:v>
                </c:pt>
                <c:pt idx="27458">
                  <c:v>28773</c:v>
                </c:pt>
                <c:pt idx="27459">
                  <c:v>26401</c:v>
                </c:pt>
                <c:pt idx="27460">
                  <c:v>0</c:v>
                </c:pt>
                <c:pt idx="27461">
                  <c:v>0</c:v>
                </c:pt>
                <c:pt idx="27462">
                  <c:v>0</c:v>
                </c:pt>
                <c:pt idx="27463">
                  <c:v>0</c:v>
                </c:pt>
                <c:pt idx="27464">
                  <c:v>0</c:v>
                </c:pt>
                <c:pt idx="27465">
                  <c:v>0</c:v>
                </c:pt>
                <c:pt idx="27466">
                  <c:v>0</c:v>
                </c:pt>
                <c:pt idx="27467">
                  <c:v>0</c:v>
                </c:pt>
                <c:pt idx="27468">
                  <c:v>13160</c:v>
                </c:pt>
                <c:pt idx="27469">
                  <c:v>13150</c:v>
                </c:pt>
                <c:pt idx="27470">
                  <c:v>2039</c:v>
                </c:pt>
                <c:pt idx="27471">
                  <c:v>2043</c:v>
                </c:pt>
                <c:pt idx="27472">
                  <c:v>2275</c:v>
                </c:pt>
                <c:pt idx="27473">
                  <c:v>2227</c:v>
                </c:pt>
                <c:pt idx="27474">
                  <c:v>2043</c:v>
                </c:pt>
                <c:pt idx="27475">
                  <c:v>2039</c:v>
                </c:pt>
                <c:pt idx="27476">
                  <c:v>184</c:v>
                </c:pt>
                <c:pt idx="27477">
                  <c:v>236</c:v>
                </c:pt>
                <c:pt idx="27478">
                  <c:v>2275</c:v>
                </c:pt>
                <c:pt idx="27479">
                  <c:v>2227</c:v>
                </c:pt>
                <c:pt idx="27480">
                  <c:v>0</c:v>
                </c:pt>
                <c:pt idx="27481">
                  <c:v>0</c:v>
                </c:pt>
                <c:pt idx="27482">
                  <c:v>0</c:v>
                </c:pt>
                <c:pt idx="27483">
                  <c:v>0</c:v>
                </c:pt>
                <c:pt idx="27484">
                  <c:v>2275</c:v>
                </c:pt>
                <c:pt idx="27485">
                  <c:v>2227</c:v>
                </c:pt>
                <c:pt idx="27486">
                  <c:v>4704</c:v>
                </c:pt>
                <c:pt idx="27487">
                  <c:v>4780</c:v>
                </c:pt>
                <c:pt idx="27488">
                  <c:v>0</c:v>
                </c:pt>
                <c:pt idx="27489">
                  <c:v>0</c:v>
                </c:pt>
                <c:pt idx="27490">
                  <c:v>11499</c:v>
                </c:pt>
                <c:pt idx="27491">
                  <c:v>11422</c:v>
                </c:pt>
                <c:pt idx="27492">
                  <c:v>96171</c:v>
                </c:pt>
                <c:pt idx="27493">
                  <c:v>5415</c:v>
                </c:pt>
                <c:pt idx="27494">
                  <c:v>7006</c:v>
                </c:pt>
                <c:pt idx="27495">
                  <c:v>8631</c:v>
                </c:pt>
                <c:pt idx="27496">
                  <c:v>6916</c:v>
                </c:pt>
                <c:pt idx="27497">
                  <c:v>4673</c:v>
                </c:pt>
                <c:pt idx="27498">
                  <c:v>4371</c:v>
                </c:pt>
                <c:pt idx="27499">
                  <c:v>6819</c:v>
                </c:pt>
                <c:pt idx="27500">
                  <c:v>7245</c:v>
                </c:pt>
                <c:pt idx="27501">
                  <c:v>1284</c:v>
                </c:pt>
                <c:pt idx="27502">
                  <c:v>693</c:v>
                </c:pt>
                <c:pt idx="27503">
                  <c:v>0</c:v>
                </c:pt>
                <c:pt idx="27504">
                  <c:v>0</c:v>
                </c:pt>
                <c:pt idx="27505">
                  <c:v>0</c:v>
                </c:pt>
                <c:pt idx="27506">
                  <c:v>0</c:v>
                </c:pt>
                <c:pt idx="27507">
                  <c:v>184</c:v>
                </c:pt>
                <c:pt idx="27508">
                  <c:v>236</c:v>
                </c:pt>
                <c:pt idx="27509">
                  <c:v>5106</c:v>
                </c:pt>
                <c:pt idx="27510">
                  <c:v>25996</c:v>
                </c:pt>
                <c:pt idx="27511">
                  <c:v>28355</c:v>
                </c:pt>
                <c:pt idx="27512">
                  <c:v>25471</c:v>
                </c:pt>
                <c:pt idx="27513">
                  <c:v>23136</c:v>
                </c:pt>
                <c:pt idx="27514">
                  <c:v>19346</c:v>
                </c:pt>
                <c:pt idx="27515">
                  <c:v>25564</c:v>
                </c:pt>
                <c:pt idx="27516">
                  <c:v>19346</c:v>
                </c:pt>
                <c:pt idx="27517">
                  <c:v>25564</c:v>
                </c:pt>
                <c:pt idx="27518">
                  <c:v>10160</c:v>
                </c:pt>
                <c:pt idx="27519">
                  <c:v>6290</c:v>
                </c:pt>
                <c:pt idx="27520">
                  <c:v>2731</c:v>
                </c:pt>
                <c:pt idx="27521">
                  <c:v>3097</c:v>
                </c:pt>
                <c:pt idx="27522">
                  <c:v>25471</c:v>
                </c:pt>
                <c:pt idx="27523">
                  <c:v>23136</c:v>
                </c:pt>
                <c:pt idx="27524">
                  <c:v>25471</c:v>
                </c:pt>
                <c:pt idx="27525">
                  <c:v>19393</c:v>
                </c:pt>
                <c:pt idx="27526">
                  <c:v>22032</c:v>
                </c:pt>
                <c:pt idx="27527">
                  <c:v>22543</c:v>
                </c:pt>
                <c:pt idx="27528">
                  <c:v>0</c:v>
                </c:pt>
                <c:pt idx="27529">
                  <c:v>0</c:v>
                </c:pt>
                <c:pt idx="27530">
                  <c:v>0</c:v>
                </c:pt>
                <c:pt idx="27531">
                  <c:v>0</c:v>
                </c:pt>
                <c:pt idx="27532">
                  <c:v>6306</c:v>
                </c:pt>
                <c:pt idx="27533">
                  <c:v>6259</c:v>
                </c:pt>
                <c:pt idx="27534">
                  <c:v>1599</c:v>
                </c:pt>
                <c:pt idx="27535">
                  <c:v>1594</c:v>
                </c:pt>
                <c:pt idx="27536">
                  <c:v>4682</c:v>
                </c:pt>
                <c:pt idx="27537">
                  <c:v>4734</c:v>
                </c:pt>
                <c:pt idx="27538">
                  <c:v>12938</c:v>
                </c:pt>
                <c:pt idx="27539">
                  <c:v>10482</c:v>
                </c:pt>
                <c:pt idx="27540">
                  <c:v>10482</c:v>
                </c:pt>
                <c:pt idx="27541">
                  <c:v>2227</c:v>
                </c:pt>
                <c:pt idx="27542">
                  <c:v>2275</c:v>
                </c:pt>
                <c:pt idx="27543">
                  <c:v>4499</c:v>
                </c:pt>
                <c:pt idx="27544">
                  <c:v>4404</c:v>
                </c:pt>
                <c:pt idx="27545">
                  <c:v>4902</c:v>
                </c:pt>
                <c:pt idx="27546">
                  <c:v>1165</c:v>
                </c:pt>
                <c:pt idx="27547">
                  <c:v>19941</c:v>
                </c:pt>
                <c:pt idx="27548">
                  <c:v>6341</c:v>
                </c:pt>
                <c:pt idx="27549">
                  <c:v>2849</c:v>
                </c:pt>
                <c:pt idx="27550">
                  <c:v>2147</c:v>
                </c:pt>
                <c:pt idx="27551">
                  <c:v>14714</c:v>
                </c:pt>
                <c:pt idx="27552">
                  <c:v>1408</c:v>
                </c:pt>
                <c:pt idx="27553">
                  <c:v>1408</c:v>
                </c:pt>
                <c:pt idx="27554">
                  <c:v>14714</c:v>
                </c:pt>
                <c:pt idx="27555">
                  <c:v>4908</c:v>
                </c:pt>
                <c:pt idx="27556">
                  <c:v>6630</c:v>
                </c:pt>
                <c:pt idx="27557">
                  <c:v>6630</c:v>
                </c:pt>
                <c:pt idx="27558">
                  <c:v>4908</c:v>
                </c:pt>
                <c:pt idx="27559">
                  <c:v>0</c:v>
                </c:pt>
                <c:pt idx="27560">
                  <c:v>0</c:v>
                </c:pt>
                <c:pt idx="27561">
                  <c:v>4908</c:v>
                </c:pt>
                <c:pt idx="27562">
                  <c:v>6630</c:v>
                </c:pt>
                <c:pt idx="27563">
                  <c:v>0</c:v>
                </c:pt>
                <c:pt idx="27564">
                  <c:v>0</c:v>
                </c:pt>
                <c:pt idx="27565">
                  <c:v>9527</c:v>
                </c:pt>
                <c:pt idx="27566">
                  <c:v>9005</c:v>
                </c:pt>
                <c:pt idx="27567">
                  <c:v>9005</c:v>
                </c:pt>
                <c:pt idx="27568">
                  <c:v>9527</c:v>
                </c:pt>
                <c:pt idx="27569">
                  <c:v>0</c:v>
                </c:pt>
                <c:pt idx="27570">
                  <c:v>0</c:v>
                </c:pt>
                <c:pt idx="27571">
                  <c:v>9527</c:v>
                </c:pt>
                <c:pt idx="27572">
                  <c:v>9005</c:v>
                </c:pt>
                <c:pt idx="27573">
                  <c:v>9005</c:v>
                </c:pt>
                <c:pt idx="27574">
                  <c:v>9527</c:v>
                </c:pt>
                <c:pt idx="27575">
                  <c:v>11782</c:v>
                </c:pt>
                <c:pt idx="27576">
                  <c:v>0</c:v>
                </c:pt>
                <c:pt idx="27577">
                  <c:v>3337</c:v>
                </c:pt>
                <c:pt idx="27578">
                  <c:v>2911</c:v>
                </c:pt>
                <c:pt idx="27579">
                  <c:v>5913</c:v>
                </c:pt>
                <c:pt idx="27580">
                  <c:v>5693</c:v>
                </c:pt>
                <c:pt idx="27581">
                  <c:v>7679</c:v>
                </c:pt>
                <c:pt idx="27582">
                  <c:v>7525</c:v>
                </c:pt>
                <c:pt idx="27583">
                  <c:v>3047</c:v>
                </c:pt>
                <c:pt idx="27584">
                  <c:v>7243</c:v>
                </c:pt>
                <c:pt idx="27585">
                  <c:v>7389</c:v>
                </c:pt>
                <c:pt idx="27586">
                  <c:v>7679</c:v>
                </c:pt>
                <c:pt idx="27587">
                  <c:v>7525</c:v>
                </c:pt>
                <c:pt idx="27588">
                  <c:v>9139</c:v>
                </c:pt>
                <c:pt idx="27589">
                  <c:v>10457</c:v>
                </c:pt>
                <c:pt idx="27590">
                  <c:v>20096</c:v>
                </c:pt>
                <c:pt idx="27591">
                  <c:v>17473</c:v>
                </c:pt>
                <c:pt idx="27592">
                  <c:v>8324</c:v>
                </c:pt>
                <c:pt idx="27593">
                  <c:v>9479</c:v>
                </c:pt>
                <c:pt idx="27594">
                  <c:v>22645</c:v>
                </c:pt>
                <c:pt idx="27595">
                  <c:v>22795</c:v>
                </c:pt>
                <c:pt idx="27596">
                  <c:v>9139</c:v>
                </c:pt>
                <c:pt idx="27597">
                  <c:v>10457</c:v>
                </c:pt>
                <c:pt idx="27598">
                  <c:v>6866</c:v>
                </c:pt>
                <c:pt idx="27599">
                  <c:v>16095</c:v>
                </c:pt>
                <c:pt idx="27600">
                  <c:v>16045</c:v>
                </c:pt>
                <c:pt idx="27601">
                  <c:v>8631</c:v>
                </c:pt>
                <c:pt idx="27602">
                  <c:v>6916</c:v>
                </c:pt>
                <c:pt idx="27603">
                  <c:v>0</c:v>
                </c:pt>
                <c:pt idx="27604">
                  <c:v>0</c:v>
                </c:pt>
                <c:pt idx="27605">
                  <c:v>6884</c:v>
                </c:pt>
                <c:pt idx="27606">
                  <c:v>7833</c:v>
                </c:pt>
                <c:pt idx="27607">
                  <c:v>6371</c:v>
                </c:pt>
                <c:pt idx="27608">
                  <c:v>5120</c:v>
                </c:pt>
                <c:pt idx="27609">
                  <c:v>13628</c:v>
                </c:pt>
                <c:pt idx="27610">
                  <c:v>11954</c:v>
                </c:pt>
                <c:pt idx="27611">
                  <c:v>0</c:v>
                </c:pt>
                <c:pt idx="27612">
                  <c:v>0</c:v>
                </c:pt>
                <c:pt idx="27613">
                  <c:v>6249</c:v>
                </c:pt>
                <c:pt idx="27614">
                  <c:v>6220</c:v>
                </c:pt>
                <c:pt idx="27615">
                  <c:v>6220</c:v>
                </c:pt>
                <c:pt idx="27616">
                  <c:v>6249</c:v>
                </c:pt>
                <c:pt idx="27617">
                  <c:v>2878</c:v>
                </c:pt>
                <c:pt idx="27618">
                  <c:v>3351</c:v>
                </c:pt>
                <c:pt idx="27619">
                  <c:v>2878</c:v>
                </c:pt>
                <c:pt idx="27620">
                  <c:v>3351</c:v>
                </c:pt>
                <c:pt idx="27621">
                  <c:v>32797</c:v>
                </c:pt>
                <c:pt idx="27622">
                  <c:v>33251</c:v>
                </c:pt>
                <c:pt idx="27623">
                  <c:v>34568</c:v>
                </c:pt>
                <c:pt idx="27624">
                  <c:v>34366</c:v>
                </c:pt>
                <c:pt idx="27625">
                  <c:v>0</c:v>
                </c:pt>
                <c:pt idx="27626">
                  <c:v>0</c:v>
                </c:pt>
                <c:pt idx="27627">
                  <c:v>1199</c:v>
                </c:pt>
                <c:pt idx="27628">
                  <c:v>1420</c:v>
                </c:pt>
                <c:pt idx="27629">
                  <c:v>29422</c:v>
                </c:pt>
                <c:pt idx="27630">
                  <c:v>30387</c:v>
                </c:pt>
                <c:pt idx="27631">
                  <c:v>13016</c:v>
                </c:pt>
                <c:pt idx="27632">
                  <c:v>11925</c:v>
                </c:pt>
                <c:pt idx="27633">
                  <c:v>37688</c:v>
                </c:pt>
                <c:pt idx="27634">
                  <c:v>37300</c:v>
                </c:pt>
                <c:pt idx="27635">
                  <c:v>11628</c:v>
                </c:pt>
                <c:pt idx="27636">
                  <c:v>12905</c:v>
                </c:pt>
                <c:pt idx="27637">
                  <c:v>70703</c:v>
                </c:pt>
                <c:pt idx="27638">
                  <c:v>54057</c:v>
                </c:pt>
                <c:pt idx="27639">
                  <c:v>59085</c:v>
                </c:pt>
                <c:pt idx="27640">
                  <c:v>87768</c:v>
                </c:pt>
                <c:pt idx="27641">
                  <c:v>77330</c:v>
                </c:pt>
                <c:pt idx="27642">
                  <c:v>65293</c:v>
                </c:pt>
                <c:pt idx="27643">
                  <c:v>19252</c:v>
                </c:pt>
                <c:pt idx="27644">
                  <c:v>20255</c:v>
                </c:pt>
                <c:pt idx="27645">
                  <c:v>4560</c:v>
                </c:pt>
                <c:pt idx="27646">
                  <c:v>4757</c:v>
                </c:pt>
                <c:pt idx="27647">
                  <c:v>11422</c:v>
                </c:pt>
                <c:pt idx="27648">
                  <c:v>11499</c:v>
                </c:pt>
                <c:pt idx="27649">
                  <c:v>12905</c:v>
                </c:pt>
                <c:pt idx="27650">
                  <c:v>11628</c:v>
                </c:pt>
                <c:pt idx="27651">
                  <c:v>10490</c:v>
                </c:pt>
                <c:pt idx="27652">
                  <c:v>3205</c:v>
                </c:pt>
                <c:pt idx="27653">
                  <c:v>4560</c:v>
                </c:pt>
                <c:pt idx="27654">
                  <c:v>4757</c:v>
                </c:pt>
                <c:pt idx="27655">
                  <c:v>0</c:v>
                </c:pt>
                <c:pt idx="27656">
                  <c:v>0</c:v>
                </c:pt>
                <c:pt idx="27657">
                  <c:v>13016</c:v>
                </c:pt>
                <c:pt idx="27658">
                  <c:v>11925</c:v>
                </c:pt>
                <c:pt idx="27659">
                  <c:v>272</c:v>
                </c:pt>
                <c:pt idx="27660">
                  <c:v>9316</c:v>
                </c:pt>
                <c:pt idx="27661">
                  <c:v>3498</c:v>
                </c:pt>
                <c:pt idx="27662">
                  <c:v>2290</c:v>
                </c:pt>
                <c:pt idx="27663">
                  <c:v>18202</c:v>
                </c:pt>
                <c:pt idx="27664">
                  <c:v>17678</c:v>
                </c:pt>
                <c:pt idx="27665">
                  <c:v>8956</c:v>
                </c:pt>
                <c:pt idx="27666">
                  <c:v>1021</c:v>
                </c:pt>
                <c:pt idx="27667">
                  <c:v>774</c:v>
                </c:pt>
                <c:pt idx="27668">
                  <c:v>1420</c:v>
                </c:pt>
                <c:pt idx="27669">
                  <c:v>1199</c:v>
                </c:pt>
                <c:pt idx="27670">
                  <c:v>8670</c:v>
                </c:pt>
                <c:pt idx="27671">
                  <c:v>8778</c:v>
                </c:pt>
                <c:pt idx="27672">
                  <c:v>10009</c:v>
                </c:pt>
                <c:pt idx="27673">
                  <c:v>2797</c:v>
                </c:pt>
                <c:pt idx="27674">
                  <c:v>2992</c:v>
                </c:pt>
                <c:pt idx="27675">
                  <c:v>1089</c:v>
                </c:pt>
                <c:pt idx="27676">
                  <c:v>1041</c:v>
                </c:pt>
                <c:pt idx="27677">
                  <c:v>9064</c:v>
                </c:pt>
                <c:pt idx="27678">
                  <c:v>9335</c:v>
                </c:pt>
                <c:pt idx="27679">
                  <c:v>22729</c:v>
                </c:pt>
                <c:pt idx="27680">
                  <c:v>25858</c:v>
                </c:pt>
                <c:pt idx="27681">
                  <c:v>25721</c:v>
                </c:pt>
                <c:pt idx="27682">
                  <c:v>3634</c:v>
                </c:pt>
                <c:pt idx="27683">
                  <c:v>2707</c:v>
                </c:pt>
                <c:pt idx="27684">
                  <c:v>18964</c:v>
                </c:pt>
                <c:pt idx="27685">
                  <c:v>19615</c:v>
                </c:pt>
                <c:pt idx="27686">
                  <c:v>4290</c:v>
                </c:pt>
                <c:pt idx="27687">
                  <c:v>4429</c:v>
                </c:pt>
                <c:pt idx="27688">
                  <c:v>3634</c:v>
                </c:pt>
                <c:pt idx="27689">
                  <c:v>2707</c:v>
                </c:pt>
                <c:pt idx="27690">
                  <c:v>3634</c:v>
                </c:pt>
                <c:pt idx="27691">
                  <c:v>2707</c:v>
                </c:pt>
                <c:pt idx="27692">
                  <c:v>12967</c:v>
                </c:pt>
                <c:pt idx="27693">
                  <c:v>7595</c:v>
                </c:pt>
                <c:pt idx="27694">
                  <c:v>16377</c:v>
                </c:pt>
                <c:pt idx="27695">
                  <c:v>18925</c:v>
                </c:pt>
                <c:pt idx="27696">
                  <c:v>15677</c:v>
                </c:pt>
                <c:pt idx="27697">
                  <c:v>17574</c:v>
                </c:pt>
                <c:pt idx="27698">
                  <c:v>68202</c:v>
                </c:pt>
                <c:pt idx="27699">
                  <c:v>63801</c:v>
                </c:pt>
                <c:pt idx="27700">
                  <c:v>64228</c:v>
                </c:pt>
                <c:pt idx="27701">
                  <c:v>66697</c:v>
                </c:pt>
                <c:pt idx="27702">
                  <c:v>1932</c:v>
                </c:pt>
                <c:pt idx="27703">
                  <c:v>70706</c:v>
                </c:pt>
                <c:pt idx="27704">
                  <c:v>14627</c:v>
                </c:pt>
                <c:pt idx="27705">
                  <c:v>5473</c:v>
                </c:pt>
                <c:pt idx="27706">
                  <c:v>49841</c:v>
                </c:pt>
                <c:pt idx="27707">
                  <c:v>0</c:v>
                </c:pt>
                <c:pt idx="27708">
                  <c:v>0</c:v>
                </c:pt>
                <c:pt idx="27709">
                  <c:v>4909</c:v>
                </c:pt>
                <c:pt idx="27710">
                  <c:v>7891</c:v>
                </c:pt>
                <c:pt idx="27711">
                  <c:v>2112</c:v>
                </c:pt>
                <c:pt idx="27712">
                  <c:v>247</c:v>
                </c:pt>
                <c:pt idx="27713">
                  <c:v>5907</c:v>
                </c:pt>
                <c:pt idx="27714">
                  <c:v>4790</c:v>
                </c:pt>
                <c:pt idx="27715">
                  <c:v>6742</c:v>
                </c:pt>
                <c:pt idx="27716">
                  <c:v>14332</c:v>
                </c:pt>
                <c:pt idx="27717">
                  <c:v>20845</c:v>
                </c:pt>
                <c:pt idx="27718">
                  <c:v>6212</c:v>
                </c:pt>
                <c:pt idx="27719">
                  <c:v>59741</c:v>
                </c:pt>
                <c:pt idx="27720">
                  <c:v>0</c:v>
                </c:pt>
                <c:pt idx="27721">
                  <c:v>5</c:v>
                </c:pt>
                <c:pt idx="27722">
                  <c:v>14332</c:v>
                </c:pt>
                <c:pt idx="27723">
                  <c:v>20840</c:v>
                </c:pt>
                <c:pt idx="27724">
                  <c:v>61501</c:v>
                </c:pt>
                <c:pt idx="27725">
                  <c:v>9205</c:v>
                </c:pt>
                <c:pt idx="27726">
                  <c:v>52999</c:v>
                </c:pt>
                <c:pt idx="27727">
                  <c:v>12660</c:v>
                </c:pt>
                <c:pt idx="27728">
                  <c:v>5058</c:v>
                </c:pt>
                <c:pt idx="27729">
                  <c:v>12783</c:v>
                </c:pt>
                <c:pt idx="27730">
                  <c:v>7276</c:v>
                </c:pt>
                <c:pt idx="27731">
                  <c:v>7958</c:v>
                </c:pt>
                <c:pt idx="27732">
                  <c:v>6280</c:v>
                </c:pt>
                <c:pt idx="27733">
                  <c:v>15193</c:v>
                </c:pt>
                <c:pt idx="27734">
                  <c:v>29980</c:v>
                </c:pt>
                <c:pt idx="27735">
                  <c:v>3615</c:v>
                </c:pt>
                <c:pt idx="27736">
                  <c:v>997</c:v>
                </c:pt>
                <c:pt idx="27737">
                  <c:v>15637</c:v>
                </c:pt>
                <c:pt idx="27738">
                  <c:v>7450</c:v>
                </c:pt>
                <c:pt idx="27739">
                  <c:v>5566</c:v>
                </c:pt>
                <c:pt idx="27740">
                  <c:v>12267</c:v>
                </c:pt>
                <c:pt idx="27741">
                  <c:v>2905</c:v>
                </c:pt>
                <c:pt idx="27742">
                  <c:v>7009</c:v>
                </c:pt>
                <c:pt idx="27743">
                  <c:v>3285</c:v>
                </c:pt>
                <c:pt idx="27744">
                  <c:v>6891</c:v>
                </c:pt>
                <c:pt idx="27745">
                  <c:v>4282</c:v>
                </c:pt>
                <c:pt idx="27746">
                  <c:v>6993</c:v>
                </c:pt>
                <c:pt idx="27747">
                  <c:v>4633</c:v>
                </c:pt>
                <c:pt idx="27748">
                  <c:v>351</c:v>
                </c:pt>
                <c:pt idx="27749">
                  <c:v>107</c:v>
                </c:pt>
                <c:pt idx="27750">
                  <c:v>36992</c:v>
                </c:pt>
                <c:pt idx="27751">
                  <c:v>34869</c:v>
                </c:pt>
                <c:pt idx="27752">
                  <c:v>27563</c:v>
                </c:pt>
                <c:pt idx="27753">
                  <c:v>28362</c:v>
                </c:pt>
                <c:pt idx="27754">
                  <c:v>36710</c:v>
                </c:pt>
                <c:pt idx="27755">
                  <c:v>55900</c:v>
                </c:pt>
                <c:pt idx="27756">
                  <c:v>40246</c:v>
                </c:pt>
                <c:pt idx="27757">
                  <c:v>1654</c:v>
                </c:pt>
                <c:pt idx="27758">
                  <c:v>28255</c:v>
                </c:pt>
                <c:pt idx="27759">
                  <c:v>36359</c:v>
                </c:pt>
                <c:pt idx="27760">
                  <c:v>107</c:v>
                </c:pt>
                <c:pt idx="27761">
                  <c:v>351</c:v>
                </c:pt>
                <c:pt idx="27762">
                  <c:v>0</c:v>
                </c:pt>
                <c:pt idx="27763">
                  <c:v>19767</c:v>
                </c:pt>
                <c:pt idx="27764">
                  <c:v>20409</c:v>
                </c:pt>
                <c:pt idx="27765">
                  <c:v>15776</c:v>
                </c:pt>
                <c:pt idx="27766">
                  <c:v>12774</c:v>
                </c:pt>
                <c:pt idx="27767">
                  <c:v>357</c:v>
                </c:pt>
                <c:pt idx="27768">
                  <c:v>352</c:v>
                </c:pt>
                <c:pt idx="27769">
                  <c:v>20119</c:v>
                </c:pt>
                <c:pt idx="27770">
                  <c:v>20766</c:v>
                </c:pt>
                <c:pt idx="27771">
                  <c:v>15776</c:v>
                </c:pt>
                <c:pt idx="27772">
                  <c:v>12774</c:v>
                </c:pt>
                <c:pt idx="27773">
                  <c:v>9734</c:v>
                </c:pt>
                <c:pt idx="27774">
                  <c:v>11537</c:v>
                </c:pt>
                <c:pt idx="27775">
                  <c:v>21303</c:v>
                </c:pt>
                <c:pt idx="27776">
                  <c:v>24602</c:v>
                </c:pt>
                <c:pt idx="27777">
                  <c:v>9734</c:v>
                </c:pt>
                <c:pt idx="27778">
                  <c:v>11537</c:v>
                </c:pt>
                <c:pt idx="27779">
                  <c:v>2678</c:v>
                </c:pt>
                <c:pt idx="27780">
                  <c:v>4009</c:v>
                </c:pt>
                <c:pt idx="27781">
                  <c:v>19719</c:v>
                </c:pt>
                <c:pt idx="27782">
                  <c:v>19155</c:v>
                </c:pt>
                <c:pt idx="27783">
                  <c:v>11509</c:v>
                </c:pt>
                <c:pt idx="27784">
                  <c:v>12545</c:v>
                </c:pt>
                <c:pt idx="27785">
                  <c:v>7167</c:v>
                </c:pt>
                <c:pt idx="27786">
                  <c:v>8473</c:v>
                </c:pt>
                <c:pt idx="27787">
                  <c:v>4582</c:v>
                </c:pt>
                <c:pt idx="27788">
                  <c:v>4607</c:v>
                </c:pt>
                <c:pt idx="27789">
                  <c:v>7056</c:v>
                </c:pt>
                <c:pt idx="27790">
                  <c:v>326</c:v>
                </c:pt>
                <c:pt idx="27791">
                  <c:v>336</c:v>
                </c:pt>
                <c:pt idx="27792">
                  <c:v>336</c:v>
                </c:pt>
                <c:pt idx="27793">
                  <c:v>326</c:v>
                </c:pt>
                <c:pt idx="27794">
                  <c:v>18964</c:v>
                </c:pt>
                <c:pt idx="27795">
                  <c:v>19615</c:v>
                </c:pt>
                <c:pt idx="27796">
                  <c:v>6719</c:v>
                </c:pt>
                <c:pt idx="27797">
                  <c:v>7788</c:v>
                </c:pt>
                <c:pt idx="27798">
                  <c:v>774</c:v>
                </c:pt>
                <c:pt idx="27799">
                  <c:v>1021</c:v>
                </c:pt>
                <c:pt idx="27800">
                  <c:v>2290</c:v>
                </c:pt>
                <c:pt idx="27801">
                  <c:v>3498</c:v>
                </c:pt>
                <c:pt idx="27802">
                  <c:v>65980</c:v>
                </c:pt>
                <c:pt idx="27803">
                  <c:v>12375</c:v>
                </c:pt>
                <c:pt idx="27804">
                  <c:v>9311</c:v>
                </c:pt>
                <c:pt idx="27805">
                  <c:v>26592</c:v>
                </c:pt>
                <c:pt idx="27806">
                  <c:v>26770</c:v>
                </c:pt>
                <c:pt idx="27807">
                  <c:v>14899</c:v>
                </c:pt>
                <c:pt idx="27808">
                  <c:v>16111</c:v>
                </c:pt>
                <c:pt idx="27809">
                  <c:v>9641</c:v>
                </c:pt>
                <c:pt idx="27810">
                  <c:v>56435</c:v>
                </c:pt>
                <c:pt idx="27811">
                  <c:v>26917</c:v>
                </c:pt>
                <c:pt idx="27812">
                  <c:v>18760</c:v>
                </c:pt>
                <c:pt idx="27813">
                  <c:v>15423</c:v>
                </c:pt>
                <c:pt idx="27814">
                  <c:v>3482</c:v>
                </c:pt>
                <c:pt idx="27815">
                  <c:v>3576</c:v>
                </c:pt>
                <c:pt idx="27816">
                  <c:v>9311</c:v>
                </c:pt>
                <c:pt idx="27817">
                  <c:v>12375</c:v>
                </c:pt>
                <c:pt idx="27818">
                  <c:v>4607</c:v>
                </c:pt>
                <c:pt idx="27819">
                  <c:v>4582</c:v>
                </c:pt>
                <c:pt idx="27820">
                  <c:v>13322</c:v>
                </c:pt>
                <c:pt idx="27821">
                  <c:v>10655</c:v>
                </c:pt>
                <c:pt idx="27822">
                  <c:v>16947</c:v>
                </c:pt>
                <c:pt idx="27823">
                  <c:v>17313</c:v>
                </c:pt>
                <c:pt idx="27824">
                  <c:v>12545</c:v>
                </c:pt>
                <c:pt idx="27825">
                  <c:v>11509</c:v>
                </c:pt>
                <c:pt idx="27826">
                  <c:v>13403</c:v>
                </c:pt>
                <c:pt idx="27827">
                  <c:v>88</c:v>
                </c:pt>
                <c:pt idx="27828">
                  <c:v>160</c:v>
                </c:pt>
                <c:pt idx="27829">
                  <c:v>352</c:v>
                </c:pt>
                <c:pt idx="27830">
                  <c:v>357</c:v>
                </c:pt>
                <c:pt idx="27831">
                  <c:v>191</c:v>
                </c:pt>
                <c:pt idx="27832">
                  <c:v>104</c:v>
                </c:pt>
                <c:pt idx="27833">
                  <c:v>16947</c:v>
                </c:pt>
                <c:pt idx="27834">
                  <c:v>17313</c:v>
                </c:pt>
                <c:pt idx="27835">
                  <c:v>3482</c:v>
                </c:pt>
                <c:pt idx="27836">
                  <c:v>3576</c:v>
                </c:pt>
                <c:pt idx="27837">
                  <c:v>20572</c:v>
                </c:pt>
                <c:pt idx="27838">
                  <c:v>14390</c:v>
                </c:pt>
                <c:pt idx="27839">
                  <c:v>6873</c:v>
                </c:pt>
                <c:pt idx="27840">
                  <c:v>12295</c:v>
                </c:pt>
                <c:pt idx="27841">
                  <c:v>17146</c:v>
                </c:pt>
                <c:pt idx="27842">
                  <c:v>11058</c:v>
                </c:pt>
                <c:pt idx="27843">
                  <c:v>0</c:v>
                </c:pt>
                <c:pt idx="27844">
                  <c:v>0</c:v>
                </c:pt>
                <c:pt idx="27845">
                  <c:v>34237</c:v>
                </c:pt>
                <c:pt idx="27846">
                  <c:v>39944</c:v>
                </c:pt>
                <c:pt idx="27847">
                  <c:v>6162</c:v>
                </c:pt>
                <c:pt idx="27848">
                  <c:v>7634</c:v>
                </c:pt>
                <c:pt idx="27849">
                  <c:v>36140</c:v>
                </c:pt>
                <c:pt idx="27850">
                  <c:v>28961</c:v>
                </c:pt>
                <c:pt idx="27851">
                  <c:v>8324</c:v>
                </c:pt>
                <c:pt idx="27852">
                  <c:v>15120</c:v>
                </c:pt>
                <c:pt idx="27853">
                  <c:v>17146</c:v>
                </c:pt>
                <c:pt idx="27854">
                  <c:v>78750</c:v>
                </c:pt>
                <c:pt idx="27855">
                  <c:v>8610</c:v>
                </c:pt>
                <c:pt idx="27856">
                  <c:v>8196</c:v>
                </c:pt>
                <c:pt idx="27857">
                  <c:v>8196</c:v>
                </c:pt>
                <c:pt idx="27858">
                  <c:v>2629</c:v>
                </c:pt>
                <c:pt idx="27859">
                  <c:v>5067</c:v>
                </c:pt>
                <c:pt idx="27860">
                  <c:v>6590</c:v>
                </c:pt>
                <c:pt idx="27861">
                  <c:v>2629</c:v>
                </c:pt>
                <c:pt idx="27862">
                  <c:v>3047</c:v>
                </c:pt>
                <c:pt idx="27863">
                  <c:v>4442</c:v>
                </c:pt>
                <c:pt idx="27864">
                  <c:v>5067</c:v>
                </c:pt>
                <c:pt idx="27865">
                  <c:v>4442</c:v>
                </c:pt>
                <c:pt idx="27866">
                  <c:v>4960</c:v>
                </c:pt>
                <c:pt idx="27867">
                  <c:v>4770</c:v>
                </c:pt>
                <c:pt idx="27868">
                  <c:v>7532</c:v>
                </c:pt>
                <c:pt idx="27869">
                  <c:v>7688</c:v>
                </c:pt>
                <c:pt idx="27870">
                  <c:v>2307</c:v>
                </c:pt>
                <c:pt idx="27871">
                  <c:v>1716</c:v>
                </c:pt>
                <c:pt idx="27872">
                  <c:v>7910</c:v>
                </c:pt>
                <c:pt idx="27873">
                  <c:v>1141</c:v>
                </c:pt>
                <c:pt idx="27874">
                  <c:v>1801</c:v>
                </c:pt>
                <c:pt idx="27875">
                  <c:v>9833</c:v>
                </c:pt>
                <c:pt idx="27876">
                  <c:v>8964</c:v>
                </c:pt>
                <c:pt idx="27877">
                  <c:v>9219</c:v>
                </c:pt>
                <c:pt idx="27878">
                  <c:v>8794</c:v>
                </c:pt>
                <c:pt idx="27879">
                  <c:v>4024</c:v>
                </c:pt>
                <c:pt idx="27880">
                  <c:v>4259</c:v>
                </c:pt>
                <c:pt idx="27881">
                  <c:v>10501</c:v>
                </c:pt>
                <c:pt idx="27882">
                  <c:v>9412</c:v>
                </c:pt>
                <c:pt idx="27883">
                  <c:v>5308</c:v>
                </c:pt>
                <c:pt idx="27884">
                  <c:v>5765</c:v>
                </c:pt>
                <c:pt idx="27885">
                  <c:v>6383</c:v>
                </c:pt>
                <c:pt idx="27886">
                  <c:v>6590</c:v>
                </c:pt>
                <c:pt idx="27887">
                  <c:v>0</c:v>
                </c:pt>
                <c:pt idx="27888">
                  <c:v>0</c:v>
                </c:pt>
                <c:pt idx="27889">
                  <c:v>10501</c:v>
                </c:pt>
                <c:pt idx="27890">
                  <c:v>10481</c:v>
                </c:pt>
                <c:pt idx="27891">
                  <c:v>6598</c:v>
                </c:pt>
                <c:pt idx="27892">
                  <c:v>0</c:v>
                </c:pt>
                <c:pt idx="27893">
                  <c:v>0</c:v>
                </c:pt>
                <c:pt idx="27894">
                  <c:v>6598</c:v>
                </c:pt>
                <c:pt idx="27895">
                  <c:v>10481</c:v>
                </c:pt>
                <c:pt idx="27896">
                  <c:v>38897</c:v>
                </c:pt>
                <c:pt idx="27897">
                  <c:v>5765</c:v>
                </c:pt>
                <c:pt idx="27898">
                  <c:v>5308</c:v>
                </c:pt>
                <c:pt idx="27899">
                  <c:v>13082</c:v>
                </c:pt>
                <c:pt idx="27900">
                  <c:v>13156</c:v>
                </c:pt>
                <c:pt idx="27901">
                  <c:v>13872</c:v>
                </c:pt>
                <c:pt idx="27902">
                  <c:v>12605</c:v>
                </c:pt>
                <c:pt idx="27903">
                  <c:v>0</c:v>
                </c:pt>
                <c:pt idx="27904">
                  <c:v>0</c:v>
                </c:pt>
                <c:pt idx="27905">
                  <c:v>13156</c:v>
                </c:pt>
                <c:pt idx="27906">
                  <c:v>13082</c:v>
                </c:pt>
                <c:pt idx="27907">
                  <c:v>0</c:v>
                </c:pt>
                <c:pt idx="27908">
                  <c:v>0</c:v>
                </c:pt>
                <c:pt idx="27909">
                  <c:v>0</c:v>
                </c:pt>
                <c:pt idx="27910">
                  <c:v>0</c:v>
                </c:pt>
                <c:pt idx="27911">
                  <c:v>17417</c:v>
                </c:pt>
                <c:pt idx="27912">
                  <c:v>192</c:v>
                </c:pt>
                <c:pt idx="27913">
                  <c:v>845</c:v>
                </c:pt>
                <c:pt idx="27914">
                  <c:v>20536</c:v>
                </c:pt>
                <c:pt idx="27915">
                  <c:v>17609</c:v>
                </c:pt>
                <c:pt idx="27916">
                  <c:v>13027</c:v>
                </c:pt>
                <c:pt idx="27917">
                  <c:v>12413</c:v>
                </c:pt>
                <c:pt idx="27918">
                  <c:v>6383</c:v>
                </c:pt>
                <c:pt idx="27919">
                  <c:v>0</c:v>
                </c:pt>
                <c:pt idx="27920">
                  <c:v>0</c:v>
                </c:pt>
                <c:pt idx="27921">
                  <c:v>0</c:v>
                </c:pt>
                <c:pt idx="27922">
                  <c:v>0</c:v>
                </c:pt>
                <c:pt idx="27923">
                  <c:v>13027</c:v>
                </c:pt>
                <c:pt idx="27924">
                  <c:v>31047</c:v>
                </c:pt>
                <c:pt idx="27925">
                  <c:v>15295</c:v>
                </c:pt>
                <c:pt idx="27926">
                  <c:v>37028</c:v>
                </c:pt>
                <c:pt idx="27927">
                  <c:v>29595</c:v>
                </c:pt>
                <c:pt idx="27928">
                  <c:v>66050</c:v>
                </c:pt>
                <c:pt idx="27929">
                  <c:v>12700</c:v>
                </c:pt>
                <c:pt idx="27930">
                  <c:v>38041</c:v>
                </c:pt>
                <c:pt idx="27931">
                  <c:v>20181</c:v>
                </c:pt>
                <c:pt idx="27932">
                  <c:v>12827</c:v>
                </c:pt>
                <c:pt idx="27933">
                  <c:v>76554</c:v>
                </c:pt>
                <c:pt idx="27934">
                  <c:v>30121</c:v>
                </c:pt>
                <c:pt idx="27935">
                  <c:v>11884</c:v>
                </c:pt>
                <c:pt idx="27936">
                  <c:v>27118</c:v>
                </c:pt>
                <c:pt idx="27937">
                  <c:v>9565</c:v>
                </c:pt>
                <c:pt idx="27938">
                  <c:v>0</c:v>
                </c:pt>
                <c:pt idx="27939">
                  <c:v>29424</c:v>
                </c:pt>
                <c:pt idx="27940">
                  <c:v>1059</c:v>
                </c:pt>
                <c:pt idx="27941">
                  <c:v>7852</c:v>
                </c:pt>
                <c:pt idx="27942">
                  <c:v>6272</c:v>
                </c:pt>
                <c:pt idx="27943">
                  <c:v>0</c:v>
                </c:pt>
                <c:pt idx="27944">
                  <c:v>6</c:v>
                </c:pt>
                <c:pt idx="27945">
                  <c:v>15837</c:v>
                </c:pt>
                <c:pt idx="27946">
                  <c:v>8905</c:v>
                </c:pt>
                <c:pt idx="27947">
                  <c:v>1059</c:v>
                </c:pt>
                <c:pt idx="27948">
                  <c:v>9565</c:v>
                </c:pt>
                <c:pt idx="27949">
                  <c:v>0</c:v>
                </c:pt>
                <c:pt idx="27950">
                  <c:v>7852</c:v>
                </c:pt>
                <c:pt idx="27951">
                  <c:v>6272</c:v>
                </c:pt>
                <c:pt idx="27952">
                  <c:v>28377</c:v>
                </c:pt>
                <c:pt idx="27953">
                  <c:v>66394</c:v>
                </c:pt>
                <c:pt idx="27954">
                  <c:v>5753</c:v>
                </c:pt>
                <c:pt idx="27955">
                  <c:v>5522</c:v>
                </c:pt>
                <c:pt idx="27956">
                  <c:v>2087</c:v>
                </c:pt>
                <c:pt idx="27957">
                  <c:v>2052</c:v>
                </c:pt>
                <c:pt idx="27958">
                  <c:v>6</c:v>
                </c:pt>
                <c:pt idx="27959">
                  <c:v>0</c:v>
                </c:pt>
                <c:pt idx="27960">
                  <c:v>3435</c:v>
                </c:pt>
                <c:pt idx="27961">
                  <c:v>5753</c:v>
                </c:pt>
                <c:pt idx="27962">
                  <c:v>5522</c:v>
                </c:pt>
                <c:pt idx="27963">
                  <c:v>55588</c:v>
                </c:pt>
                <c:pt idx="27964">
                  <c:v>49540</c:v>
                </c:pt>
                <c:pt idx="27965">
                  <c:v>52159</c:v>
                </c:pt>
                <c:pt idx="27966">
                  <c:v>3708</c:v>
                </c:pt>
                <c:pt idx="27967">
                  <c:v>8657</c:v>
                </c:pt>
                <c:pt idx="27968">
                  <c:v>4626</c:v>
                </c:pt>
                <c:pt idx="27969">
                  <c:v>4633</c:v>
                </c:pt>
                <c:pt idx="27970">
                  <c:v>417</c:v>
                </c:pt>
                <c:pt idx="27971">
                  <c:v>406</c:v>
                </c:pt>
                <c:pt idx="27972">
                  <c:v>8515</c:v>
                </c:pt>
                <c:pt idx="27973">
                  <c:v>8951</c:v>
                </c:pt>
                <c:pt idx="27974">
                  <c:v>8959</c:v>
                </c:pt>
                <c:pt idx="27975">
                  <c:v>8534</c:v>
                </c:pt>
                <c:pt idx="27976">
                  <c:v>1308</c:v>
                </c:pt>
                <c:pt idx="27977">
                  <c:v>896</c:v>
                </c:pt>
                <c:pt idx="27978">
                  <c:v>891</c:v>
                </c:pt>
                <c:pt idx="27979">
                  <c:v>4148</c:v>
                </c:pt>
                <c:pt idx="27980">
                  <c:v>2087</c:v>
                </c:pt>
                <c:pt idx="27981">
                  <c:v>2052</c:v>
                </c:pt>
                <c:pt idx="27982">
                  <c:v>5931</c:v>
                </c:pt>
                <c:pt idx="27983">
                  <c:v>6211</c:v>
                </c:pt>
                <c:pt idx="27984">
                  <c:v>7300</c:v>
                </c:pt>
                <c:pt idx="27985">
                  <c:v>6985</c:v>
                </c:pt>
                <c:pt idx="27986">
                  <c:v>3778</c:v>
                </c:pt>
                <c:pt idx="27987">
                  <c:v>8264</c:v>
                </c:pt>
                <c:pt idx="27988">
                  <c:v>28660</c:v>
                </c:pt>
                <c:pt idx="27989">
                  <c:v>5783</c:v>
                </c:pt>
                <c:pt idx="27990">
                  <c:v>6034</c:v>
                </c:pt>
                <c:pt idx="27991">
                  <c:v>53</c:v>
                </c:pt>
                <c:pt idx="27992">
                  <c:v>0</c:v>
                </c:pt>
                <c:pt idx="27993">
                  <c:v>95</c:v>
                </c:pt>
                <c:pt idx="27994">
                  <c:v>177</c:v>
                </c:pt>
                <c:pt idx="27995">
                  <c:v>9224</c:v>
                </c:pt>
                <c:pt idx="27996">
                  <c:v>9515</c:v>
                </c:pt>
                <c:pt idx="27997">
                  <c:v>9515</c:v>
                </c:pt>
                <c:pt idx="27998">
                  <c:v>9224</c:v>
                </c:pt>
                <c:pt idx="27999">
                  <c:v>0</c:v>
                </c:pt>
                <c:pt idx="28000">
                  <c:v>0</c:v>
                </c:pt>
                <c:pt idx="28001">
                  <c:v>0</c:v>
                </c:pt>
                <c:pt idx="28002">
                  <c:v>0</c:v>
                </c:pt>
                <c:pt idx="28003">
                  <c:v>95</c:v>
                </c:pt>
                <c:pt idx="28004">
                  <c:v>188</c:v>
                </c:pt>
                <c:pt idx="28005">
                  <c:v>188</c:v>
                </c:pt>
                <c:pt idx="28006">
                  <c:v>95</c:v>
                </c:pt>
                <c:pt idx="28007">
                  <c:v>60635</c:v>
                </c:pt>
                <c:pt idx="28008">
                  <c:v>56789</c:v>
                </c:pt>
                <c:pt idx="28009">
                  <c:v>69228</c:v>
                </c:pt>
                <c:pt idx="28010">
                  <c:v>59398</c:v>
                </c:pt>
                <c:pt idx="28011">
                  <c:v>92</c:v>
                </c:pt>
                <c:pt idx="28012">
                  <c:v>0</c:v>
                </c:pt>
                <c:pt idx="28013">
                  <c:v>0</c:v>
                </c:pt>
                <c:pt idx="28014">
                  <c:v>0</c:v>
                </c:pt>
                <c:pt idx="28015">
                  <c:v>92</c:v>
                </c:pt>
                <c:pt idx="28016">
                  <c:v>7</c:v>
                </c:pt>
                <c:pt idx="28017">
                  <c:v>0</c:v>
                </c:pt>
                <c:pt idx="28018">
                  <c:v>0</c:v>
                </c:pt>
                <c:pt idx="28019">
                  <c:v>7</c:v>
                </c:pt>
                <c:pt idx="28020">
                  <c:v>94771</c:v>
                </c:pt>
                <c:pt idx="28021">
                  <c:v>8508</c:v>
                </c:pt>
                <c:pt idx="28022">
                  <c:v>12591</c:v>
                </c:pt>
                <c:pt idx="28023">
                  <c:v>872</c:v>
                </c:pt>
                <c:pt idx="28024">
                  <c:v>1062</c:v>
                </c:pt>
                <c:pt idx="28025">
                  <c:v>7152</c:v>
                </c:pt>
                <c:pt idx="28026">
                  <c:v>3766</c:v>
                </c:pt>
                <c:pt idx="28027">
                  <c:v>5787</c:v>
                </c:pt>
                <c:pt idx="28028">
                  <c:v>1702</c:v>
                </c:pt>
                <c:pt idx="28029">
                  <c:v>10</c:v>
                </c:pt>
                <c:pt idx="28030">
                  <c:v>4015</c:v>
                </c:pt>
                <c:pt idx="28031">
                  <c:v>6189</c:v>
                </c:pt>
                <c:pt idx="28032">
                  <c:v>4107</c:v>
                </c:pt>
                <c:pt idx="28033">
                  <c:v>26060</c:v>
                </c:pt>
                <c:pt idx="28034">
                  <c:v>22976</c:v>
                </c:pt>
                <c:pt idx="28035">
                  <c:v>37110</c:v>
                </c:pt>
                <c:pt idx="28036">
                  <c:v>33170</c:v>
                </c:pt>
                <c:pt idx="28037">
                  <c:v>8905</c:v>
                </c:pt>
                <c:pt idx="28038">
                  <c:v>15837</c:v>
                </c:pt>
                <c:pt idx="28039">
                  <c:v>7</c:v>
                </c:pt>
                <c:pt idx="28040">
                  <c:v>0</c:v>
                </c:pt>
                <c:pt idx="28041">
                  <c:v>58964</c:v>
                </c:pt>
                <c:pt idx="28042">
                  <c:v>32896</c:v>
                </c:pt>
                <c:pt idx="28043">
                  <c:v>16910</c:v>
                </c:pt>
                <c:pt idx="28044">
                  <c:v>42978</c:v>
                </c:pt>
                <c:pt idx="28045">
                  <c:v>0</c:v>
                </c:pt>
                <c:pt idx="28046">
                  <c:v>584</c:v>
                </c:pt>
                <c:pt idx="28047">
                  <c:v>584</c:v>
                </c:pt>
                <c:pt idx="28048">
                  <c:v>0</c:v>
                </c:pt>
                <c:pt idx="28049">
                  <c:v>24174</c:v>
                </c:pt>
                <c:pt idx="28050">
                  <c:v>18804</c:v>
                </c:pt>
                <c:pt idx="28051">
                  <c:v>0</c:v>
                </c:pt>
                <c:pt idx="28052">
                  <c:v>25857</c:v>
                </c:pt>
                <c:pt idx="28053">
                  <c:v>24160</c:v>
                </c:pt>
                <c:pt idx="28054">
                  <c:v>30043</c:v>
                </c:pt>
                <c:pt idx="28055">
                  <c:v>16086</c:v>
                </c:pt>
                <c:pt idx="28056">
                  <c:v>15227</c:v>
                </c:pt>
                <c:pt idx="28057">
                  <c:v>12923</c:v>
                </c:pt>
                <c:pt idx="28058">
                  <c:v>12923</c:v>
                </c:pt>
                <c:pt idx="28059">
                  <c:v>15227</c:v>
                </c:pt>
                <c:pt idx="28060">
                  <c:v>270</c:v>
                </c:pt>
                <c:pt idx="28061">
                  <c:v>263</c:v>
                </c:pt>
                <c:pt idx="28062">
                  <c:v>2646</c:v>
                </c:pt>
                <c:pt idx="28063">
                  <c:v>2959</c:v>
                </c:pt>
                <c:pt idx="28064">
                  <c:v>5736</c:v>
                </c:pt>
                <c:pt idx="28065">
                  <c:v>15816</c:v>
                </c:pt>
                <c:pt idx="28066">
                  <c:v>9177</c:v>
                </c:pt>
                <c:pt idx="28067">
                  <c:v>3399</c:v>
                </c:pt>
                <c:pt idx="28068">
                  <c:v>0</c:v>
                </c:pt>
                <c:pt idx="28069">
                  <c:v>15054</c:v>
                </c:pt>
                <c:pt idx="28070">
                  <c:v>15895</c:v>
                </c:pt>
                <c:pt idx="28071">
                  <c:v>0</c:v>
                </c:pt>
                <c:pt idx="28072">
                  <c:v>0</c:v>
                </c:pt>
                <c:pt idx="28073">
                  <c:v>8752</c:v>
                </c:pt>
                <c:pt idx="28074">
                  <c:v>13438</c:v>
                </c:pt>
                <c:pt idx="28075">
                  <c:v>30785</c:v>
                </c:pt>
                <c:pt idx="28076">
                  <c:v>9200</c:v>
                </c:pt>
                <c:pt idx="28077">
                  <c:v>127491</c:v>
                </c:pt>
                <c:pt idx="28078">
                  <c:v>96339</c:v>
                </c:pt>
                <c:pt idx="28079">
                  <c:v>118161</c:v>
                </c:pt>
                <c:pt idx="28080">
                  <c:v>147616</c:v>
                </c:pt>
                <c:pt idx="28081">
                  <c:v>66076</c:v>
                </c:pt>
                <c:pt idx="28082">
                  <c:v>0</c:v>
                </c:pt>
                <c:pt idx="28083">
                  <c:v>0</c:v>
                </c:pt>
                <c:pt idx="28084">
                  <c:v>0</c:v>
                </c:pt>
                <c:pt idx="28085">
                  <c:v>52999</c:v>
                </c:pt>
                <c:pt idx="28086">
                  <c:v>21812</c:v>
                </c:pt>
                <c:pt idx="28087">
                  <c:v>16709</c:v>
                </c:pt>
                <c:pt idx="28088">
                  <c:v>23758</c:v>
                </c:pt>
                <c:pt idx="28089">
                  <c:v>24556</c:v>
                </c:pt>
                <c:pt idx="28090">
                  <c:v>23557</c:v>
                </c:pt>
                <c:pt idx="28091">
                  <c:v>10666</c:v>
                </c:pt>
                <c:pt idx="28092">
                  <c:v>55314</c:v>
                </c:pt>
                <c:pt idx="28093">
                  <c:v>60390</c:v>
                </c:pt>
                <c:pt idx="28094">
                  <c:v>25723</c:v>
                </c:pt>
                <c:pt idx="28095">
                  <c:v>60390</c:v>
                </c:pt>
                <c:pt idx="28096">
                  <c:v>3766</c:v>
                </c:pt>
                <c:pt idx="28097">
                  <c:v>76554</c:v>
                </c:pt>
                <c:pt idx="28098">
                  <c:v>65980</c:v>
                </c:pt>
                <c:pt idx="28099">
                  <c:v>6117</c:v>
                </c:pt>
                <c:pt idx="28100">
                  <c:v>10815</c:v>
                </c:pt>
                <c:pt idx="28101">
                  <c:v>19278</c:v>
                </c:pt>
                <c:pt idx="28102">
                  <c:v>4250</c:v>
                </c:pt>
                <c:pt idx="28103">
                  <c:v>16227</c:v>
                </c:pt>
                <c:pt idx="28104">
                  <c:v>18847</c:v>
                </c:pt>
                <c:pt idx="28105">
                  <c:v>29422</c:v>
                </c:pt>
                <c:pt idx="28106">
                  <c:v>30387</c:v>
                </c:pt>
                <c:pt idx="28107">
                  <c:v>0</c:v>
                </c:pt>
                <c:pt idx="28108">
                  <c:v>2307</c:v>
                </c:pt>
                <c:pt idx="28109">
                  <c:v>1716</c:v>
                </c:pt>
                <c:pt idx="28110">
                  <c:v>22315</c:v>
                </c:pt>
                <c:pt idx="28111">
                  <c:v>15373</c:v>
                </c:pt>
                <c:pt idx="28112">
                  <c:v>26060</c:v>
                </c:pt>
                <c:pt idx="28113">
                  <c:v>22976</c:v>
                </c:pt>
                <c:pt idx="28114">
                  <c:v>52999</c:v>
                </c:pt>
                <c:pt idx="28115">
                  <c:v>9265</c:v>
                </c:pt>
                <c:pt idx="28116">
                  <c:v>5787</c:v>
                </c:pt>
                <c:pt idx="28117">
                  <c:v>7544</c:v>
                </c:pt>
                <c:pt idx="28118">
                  <c:v>5499</c:v>
                </c:pt>
                <c:pt idx="28119">
                  <c:v>49841</c:v>
                </c:pt>
                <c:pt idx="28120">
                  <c:v>66076</c:v>
                </c:pt>
                <c:pt idx="28121">
                  <c:v>9224</c:v>
                </c:pt>
                <c:pt idx="28122">
                  <c:v>9515</c:v>
                </c:pt>
                <c:pt idx="28123">
                  <c:v>46334</c:v>
                </c:pt>
                <c:pt idx="28124">
                  <c:v>0</c:v>
                </c:pt>
                <c:pt idx="28125">
                  <c:v>0</c:v>
                </c:pt>
                <c:pt idx="28126">
                  <c:v>1702</c:v>
                </c:pt>
                <c:pt idx="28127">
                  <c:v>10</c:v>
                </c:pt>
                <c:pt idx="28128">
                  <c:v>78750</c:v>
                </c:pt>
                <c:pt idx="28129">
                  <c:v>1355</c:v>
                </c:pt>
                <c:pt idx="28130">
                  <c:v>0</c:v>
                </c:pt>
                <c:pt idx="28131">
                  <c:v>15</c:v>
                </c:pt>
                <c:pt idx="28132">
                  <c:v>96171</c:v>
                </c:pt>
                <c:pt idx="28133">
                  <c:v>59741</c:v>
                </c:pt>
                <c:pt idx="28134">
                  <c:v>2016</c:v>
                </c:pt>
                <c:pt idx="28135">
                  <c:v>8544</c:v>
                </c:pt>
                <c:pt idx="28136">
                  <c:v>7136</c:v>
                </c:pt>
                <c:pt idx="28137">
                  <c:v>20552</c:v>
                </c:pt>
                <c:pt idx="28138">
                  <c:v>9152</c:v>
                </c:pt>
                <c:pt idx="28139">
                  <c:v>2111</c:v>
                </c:pt>
                <c:pt idx="28140">
                  <c:v>8732</c:v>
                </c:pt>
                <c:pt idx="28141">
                  <c:v>0</c:v>
                </c:pt>
                <c:pt idx="28142">
                  <c:v>0</c:v>
                </c:pt>
                <c:pt idx="28143">
                  <c:v>12023</c:v>
                </c:pt>
                <c:pt idx="28144">
                  <c:v>0</c:v>
                </c:pt>
                <c:pt idx="28145">
                  <c:v>7136</c:v>
                </c:pt>
                <c:pt idx="28146">
                  <c:v>10331</c:v>
                </c:pt>
                <c:pt idx="28147">
                  <c:v>12023</c:v>
                </c:pt>
                <c:pt idx="28148">
                  <c:v>7136</c:v>
                </c:pt>
                <c:pt idx="28149">
                  <c:v>0</c:v>
                </c:pt>
                <c:pt idx="28150">
                  <c:v>0</c:v>
                </c:pt>
                <c:pt idx="28151">
                  <c:v>11339</c:v>
                </c:pt>
                <c:pt idx="28152">
                  <c:v>32</c:v>
                </c:pt>
                <c:pt idx="28153">
                  <c:v>32</c:v>
                </c:pt>
                <c:pt idx="28154">
                  <c:v>11339</c:v>
                </c:pt>
                <c:pt idx="28155">
                  <c:v>0</c:v>
                </c:pt>
                <c:pt idx="28156">
                  <c:v>0</c:v>
                </c:pt>
                <c:pt idx="28157">
                  <c:v>0</c:v>
                </c:pt>
                <c:pt idx="28158">
                  <c:v>2134</c:v>
                </c:pt>
                <c:pt idx="28159">
                  <c:v>2227</c:v>
                </c:pt>
                <c:pt idx="28160">
                  <c:v>0</c:v>
                </c:pt>
                <c:pt idx="28161">
                  <c:v>0</c:v>
                </c:pt>
                <c:pt idx="28162">
                  <c:v>0</c:v>
                </c:pt>
                <c:pt idx="28163">
                  <c:v>1242</c:v>
                </c:pt>
                <c:pt idx="28164">
                  <c:v>938</c:v>
                </c:pt>
                <c:pt idx="28165">
                  <c:v>3430</c:v>
                </c:pt>
                <c:pt idx="28166">
                  <c:v>3481</c:v>
                </c:pt>
                <c:pt idx="28167">
                  <c:v>24040</c:v>
                </c:pt>
                <c:pt idx="28168">
                  <c:v>12582</c:v>
                </c:pt>
                <c:pt idx="28169">
                  <c:v>42978</c:v>
                </c:pt>
                <c:pt idx="28170">
                  <c:v>43436</c:v>
                </c:pt>
                <c:pt idx="28171">
                  <c:v>32904</c:v>
                </c:pt>
                <c:pt idx="28172">
                  <c:v>0</c:v>
                </c:pt>
                <c:pt idx="28173">
                  <c:v>11</c:v>
                </c:pt>
                <c:pt idx="28174">
                  <c:v>3441</c:v>
                </c:pt>
                <c:pt idx="28175">
                  <c:v>3481</c:v>
                </c:pt>
                <c:pt idx="28176">
                  <c:v>0</c:v>
                </c:pt>
                <c:pt idx="28177">
                  <c:v>0</c:v>
                </c:pt>
                <c:pt idx="28178">
                  <c:v>177</c:v>
                </c:pt>
                <c:pt idx="28179">
                  <c:v>95</c:v>
                </c:pt>
                <c:pt idx="28180">
                  <c:v>0</c:v>
                </c:pt>
                <c:pt idx="28181">
                  <c:v>0</c:v>
                </c:pt>
                <c:pt idx="28182">
                  <c:v>0</c:v>
                </c:pt>
                <c:pt idx="28183">
                  <c:v>54</c:v>
                </c:pt>
                <c:pt idx="28184">
                  <c:v>53</c:v>
                </c:pt>
                <c:pt idx="28185">
                  <c:v>0</c:v>
                </c:pt>
                <c:pt idx="28186">
                  <c:v>0</c:v>
                </c:pt>
                <c:pt idx="28187">
                  <c:v>54</c:v>
                </c:pt>
                <c:pt idx="28188">
                  <c:v>4670</c:v>
                </c:pt>
                <c:pt idx="28189">
                  <c:v>8951</c:v>
                </c:pt>
                <c:pt idx="28190">
                  <c:v>8514</c:v>
                </c:pt>
                <c:pt idx="28191">
                  <c:v>0</c:v>
                </c:pt>
                <c:pt idx="28192">
                  <c:v>1</c:v>
                </c:pt>
                <c:pt idx="28193">
                  <c:v>0</c:v>
                </c:pt>
                <c:pt idx="28194">
                  <c:v>0</c:v>
                </c:pt>
                <c:pt idx="28195">
                  <c:v>0</c:v>
                </c:pt>
                <c:pt idx="28196">
                  <c:v>0</c:v>
                </c:pt>
                <c:pt idx="28197">
                  <c:v>0</c:v>
                </c:pt>
                <c:pt idx="28198">
                  <c:v>0</c:v>
                </c:pt>
                <c:pt idx="28199">
                  <c:v>24258</c:v>
                </c:pt>
                <c:pt idx="28200">
                  <c:v>36132</c:v>
                </c:pt>
                <c:pt idx="28201">
                  <c:v>35379</c:v>
                </c:pt>
                <c:pt idx="28202">
                  <c:v>25386</c:v>
                </c:pt>
                <c:pt idx="28203">
                  <c:v>31952</c:v>
                </c:pt>
                <c:pt idx="28204">
                  <c:v>45174</c:v>
                </c:pt>
                <c:pt idx="28205">
                  <c:v>20916</c:v>
                </c:pt>
                <c:pt idx="28206">
                  <c:v>156659</c:v>
                </c:pt>
                <c:pt idx="28207">
                  <c:v>104297</c:v>
                </c:pt>
                <c:pt idx="28208">
                  <c:v>68388</c:v>
                </c:pt>
                <c:pt idx="28209">
                  <c:v>23427</c:v>
                </c:pt>
                <c:pt idx="28210">
                  <c:v>44283</c:v>
                </c:pt>
                <c:pt idx="28211">
                  <c:v>8959</c:v>
                </c:pt>
                <c:pt idx="28212">
                  <c:v>0</c:v>
                </c:pt>
                <c:pt idx="28213">
                  <c:v>53242</c:v>
                </c:pt>
                <c:pt idx="28214">
                  <c:v>891</c:v>
                </c:pt>
                <c:pt idx="28215">
                  <c:v>44283</c:v>
                </c:pt>
                <c:pt idx="28216">
                  <c:v>0</c:v>
                </c:pt>
                <c:pt idx="28217">
                  <c:v>896</c:v>
                </c:pt>
                <c:pt idx="28218">
                  <c:v>44283</c:v>
                </c:pt>
                <c:pt idx="28219">
                  <c:v>6598</c:v>
                </c:pt>
                <c:pt idx="28220">
                  <c:v>10481</c:v>
                </c:pt>
                <c:pt idx="28221">
                  <c:v>55992</c:v>
                </c:pt>
                <c:pt idx="28222">
                  <c:v>23981</c:v>
                </c:pt>
                <c:pt idx="28223">
                  <c:v>0</c:v>
                </c:pt>
                <c:pt idx="28224">
                  <c:v>12509</c:v>
                </c:pt>
                <c:pt idx="28225">
                  <c:v>938</c:v>
                </c:pt>
                <c:pt idx="28226">
                  <c:v>30785</c:v>
                </c:pt>
                <c:pt idx="28227">
                  <c:v>0</c:v>
                </c:pt>
                <c:pt idx="28228">
                  <c:v>0</c:v>
                </c:pt>
                <c:pt idx="28229">
                  <c:v>30536</c:v>
                </c:pt>
                <c:pt idx="28230">
                  <c:v>0</c:v>
                </c:pt>
                <c:pt idx="28231">
                  <c:v>191</c:v>
                </c:pt>
                <c:pt idx="28232">
                  <c:v>104</c:v>
                </c:pt>
                <c:pt idx="28233">
                  <c:v>13676</c:v>
                </c:pt>
                <c:pt idx="28234">
                  <c:v>11686</c:v>
                </c:pt>
                <c:pt idx="28235">
                  <c:v>27666</c:v>
                </c:pt>
                <c:pt idx="28236">
                  <c:v>55992</c:v>
                </c:pt>
                <c:pt idx="28237">
                  <c:v>22750</c:v>
                </c:pt>
                <c:pt idx="28238">
                  <c:v>25723</c:v>
                </c:pt>
                <c:pt idx="28239">
                  <c:v>22227</c:v>
                </c:pt>
                <c:pt idx="28240">
                  <c:v>25723</c:v>
                </c:pt>
                <c:pt idx="28241">
                  <c:v>47054</c:v>
                </c:pt>
                <c:pt idx="28242">
                  <c:v>26060</c:v>
                </c:pt>
                <c:pt idx="28243">
                  <c:v>4227</c:v>
                </c:pt>
                <c:pt idx="28244">
                  <c:v>6335</c:v>
                </c:pt>
                <c:pt idx="28245">
                  <c:v>5212</c:v>
                </c:pt>
                <c:pt idx="28246">
                  <c:v>5350</c:v>
                </c:pt>
                <c:pt idx="28247">
                  <c:v>6514</c:v>
                </c:pt>
                <c:pt idx="28248">
                  <c:v>5350</c:v>
                </c:pt>
                <c:pt idx="28249">
                  <c:v>8534</c:v>
                </c:pt>
                <c:pt idx="28250">
                  <c:v>47054</c:v>
                </c:pt>
                <c:pt idx="28251">
                  <c:v>4499</c:v>
                </c:pt>
                <c:pt idx="28252">
                  <c:v>4404</c:v>
                </c:pt>
                <c:pt idx="28253">
                  <c:v>8684</c:v>
                </c:pt>
                <c:pt idx="28254">
                  <c:v>47950</c:v>
                </c:pt>
                <c:pt idx="28255">
                  <c:v>15898</c:v>
                </c:pt>
                <c:pt idx="28256">
                  <c:v>17161</c:v>
                </c:pt>
                <c:pt idx="28257">
                  <c:v>15980</c:v>
                </c:pt>
                <c:pt idx="28258">
                  <c:v>24556</c:v>
                </c:pt>
                <c:pt idx="28259">
                  <c:v>23557</c:v>
                </c:pt>
                <c:pt idx="28260">
                  <c:v>12380</c:v>
                </c:pt>
                <c:pt idx="28261">
                  <c:v>27361</c:v>
                </c:pt>
                <c:pt idx="28262">
                  <c:v>34237</c:v>
                </c:pt>
                <c:pt idx="28263">
                  <c:v>39944</c:v>
                </c:pt>
                <c:pt idx="28264">
                  <c:v>47054</c:v>
                </c:pt>
                <c:pt idx="28265">
                  <c:v>6162</c:v>
                </c:pt>
                <c:pt idx="28266">
                  <c:v>14874</c:v>
                </c:pt>
                <c:pt idx="28267">
                  <c:v>8528</c:v>
                </c:pt>
                <c:pt idx="28268">
                  <c:v>7634</c:v>
                </c:pt>
                <c:pt idx="28269">
                  <c:v>248</c:v>
                </c:pt>
                <c:pt idx="28270">
                  <c:v>8610</c:v>
                </c:pt>
                <c:pt idx="28271">
                  <c:v>3555</c:v>
                </c:pt>
                <c:pt idx="28272">
                  <c:v>8444</c:v>
                </c:pt>
                <c:pt idx="28273">
                  <c:v>12165</c:v>
                </c:pt>
                <c:pt idx="28274">
                  <c:v>0</c:v>
                </c:pt>
                <c:pt idx="28275">
                  <c:v>776</c:v>
                </c:pt>
                <c:pt idx="28276">
                  <c:v>2183</c:v>
                </c:pt>
                <c:pt idx="28277">
                  <c:v>25898</c:v>
                </c:pt>
                <c:pt idx="28278">
                  <c:v>70706</c:v>
                </c:pt>
                <c:pt idx="28279">
                  <c:v>70706</c:v>
                </c:pt>
                <c:pt idx="28280">
                  <c:v>23243</c:v>
                </c:pt>
                <c:pt idx="28281">
                  <c:v>27028</c:v>
                </c:pt>
                <c:pt idx="28282">
                  <c:v>16822</c:v>
                </c:pt>
                <c:pt idx="28283">
                  <c:v>5417</c:v>
                </c:pt>
                <c:pt idx="28284">
                  <c:v>14035</c:v>
                </c:pt>
                <c:pt idx="28285">
                  <c:v>11086</c:v>
                </c:pt>
                <c:pt idx="28286">
                  <c:v>4603</c:v>
                </c:pt>
                <c:pt idx="28287">
                  <c:v>7692</c:v>
                </c:pt>
                <c:pt idx="28288">
                  <c:v>14899</c:v>
                </c:pt>
                <c:pt idx="28289">
                  <c:v>8444</c:v>
                </c:pt>
                <c:pt idx="28290">
                  <c:v>9479</c:v>
                </c:pt>
                <c:pt idx="28291">
                  <c:v>11058</c:v>
                </c:pt>
                <c:pt idx="28292">
                  <c:v>11058</c:v>
                </c:pt>
                <c:pt idx="28293">
                  <c:v>0</c:v>
                </c:pt>
                <c:pt idx="28294">
                  <c:v>8324</c:v>
                </c:pt>
                <c:pt idx="28295">
                  <c:v>3661</c:v>
                </c:pt>
                <c:pt idx="28296">
                  <c:v>6916</c:v>
                </c:pt>
                <c:pt idx="28297">
                  <c:v>6373</c:v>
                </c:pt>
                <c:pt idx="28298">
                  <c:v>12938</c:v>
                </c:pt>
                <c:pt idx="28299">
                  <c:v>12362</c:v>
                </c:pt>
                <c:pt idx="28300">
                  <c:v>576</c:v>
                </c:pt>
                <c:pt idx="28301">
                  <c:v>589</c:v>
                </c:pt>
                <c:pt idx="28302">
                  <c:v>13403</c:v>
                </c:pt>
                <c:pt idx="28303">
                  <c:v>0</c:v>
                </c:pt>
                <c:pt idx="28304">
                  <c:v>16822</c:v>
                </c:pt>
                <c:pt idx="28305">
                  <c:v>17146</c:v>
                </c:pt>
                <c:pt idx="28306">
                  <c:v>0</c:v>
                </c:pt>
                <c:pt idx="28307">
                  <c:v>9479</c:v>
                </c:pt>
                <c:pt idx="28308">
                  <c:v>1403</c:v>
                </c:pt>
                <c:pt idx="28309">
                  <c:v>9079</c:v>
                </c:pt>
                <c:pt idx="28310">
                  <c:v>15452</c:v>
                </c:pt>
                <c:pt idx="28311">
                  <c:v>64115</c:v>
                </c:pt>
                <c:pt idx="28312">
                  <c:v>78742</c:v>
                </c:pt>
                <c:pt idx="28313">
                  <c:v>5966</c:v>
                </c:pt>
                <c:pt idx="28314">
                  <c:v>10568</c:v>
                </c:pt>
                <c:pt idx="28315">
                  <c:v>5246</c:v>
                </c:pt>
                <c:pt idx="28316">
                  <c:v>7136</c:v>
                </c:pt>
                <c:pt idx="28317">
                  <c:v>10272</c:v>
                </c:pt>
                <c:pt idx="28318">
                  <c:v>0</c:v>
                </c:pt>
                <c:pt idx="28319">
                  <c:v>73684</c:v>
                </c:pt>
                <c:pt idx="28320">
                  <c:v>4976</c:v>
                </c:pt>
                <c:pt idx="28321">
                  <c:v>63412</c:v>
                </c:pt>
                <c:pt idx="28322">
                  <c:v>5085</c:v>
                </c:pt>
                <c:pt idx="28323">
                  <c:v>66749</c:v>
                </c:pt>
                <c:pt idx="28324">
                  <c:v>66749</c:v>
                </c:pt>
                <c:pt idx="28325">
                  <c:v>30126</c:v>
                </c:pt>
                <c:pt idx="28326">
                  <c:v>9412</c:v>
                </c:pt>
                <c:pt idx="28327">
                  <c:v>17099</c:v>
                </c:pt>
                <c:pt idx="28328">
                  <c:v>15950</c:v>
                </c:pt>
                <c:pt idx="28329">
                  <c:v>1535</c:v>
                </c:pt>
                <c:pt idx="28330">
                  <c:v>3707</c:v>
                </c:pt>
                <c:pt idx="28331">
                  <c:v>0</c:v>
                </c:pt>
                <c:pt idx="28332">
                  <c:v>3435</c:v>
                </c:pt>
                <c:pt idx="28333">
                  <c:v>5753</c:v>
                </c:pt>
                <c:pt idx="28334">
                  <c:v>5522</c:v>
                </c:pt>
                <c:pt idx="28335">
                  <c:v>0</c:v>
                </c:pt>
                <c:pt idx="28336">
                  <c:v>0</c:v>
                </c:pt>
                <c:pt idx="28337">
                  <c:v>0</c:v>
                </c:pt>
                <c:pt idx="28338">
                  <c:v>0</c:v>
                </c:pt>
                <c:pt idx="28339">
                  <c:v>0</c:v>
                </c:pt>
                <c:pt idx="28340">
                  <c:v>0</c:v>
                </c:pt>
                <c:pt idx="28341">
                  <c:v>1</c:v>
                </c:pt>
                <c:pt idx="28342">
                  <c:v>5</c:v>
                </c:pt>
                <c:pt idx="28343">
                  <c:v>5</c:v>
                </c:pt>
                <c:pt idx="28344">
                  <c:v>1</c:v>
                </c:pt>
                <c:pt idx="28345">
                  <c:v>5</c:v>
                </c:pt>
                <c:pt idx="28346">
                  <c:v>0</c:v>
                </c:pt>
                <c:pt idx="28347">
                  <c:v>0</c:v>
                </c:pt>
                <c:pt idx="28348">
                  <c:v>5</c:v>
                </c:pt>
                <c:pt idx="28349">
                  <c:v>5</c:v>
                </c:pt>
                <c:pt idx="28350">
                  <c:v>396</c:v>
                </c:pt>
                <c:pt idx="28351">
                  <c:v>396</c:v>
                </c:pt>
                <c:pt idx="28352">
                  <c:v>5</c:v>
                </c:pt>
                <c:pt idx="28353">
                  <c:v>5754</c:v>
                </c:pt>
                <c:pt idx="28354">
                  <c:v>5522</c:v>
                </c:pt>
                <c:pt idx="28355">
                  <c:v>0</c:v>
                </c:pt>
                <c:pt idx="28356">
                  <c:v>0</c:v>
                </c:pt>
                <c:pt idx="28357">
                  <c:v>5</c:v>
                </c:pt>
                <c:pt idx="28358">
                  <c:v>0</c:v>
                </c:pt>
                <c:pt idx="28359">
                  <c:v>0</c:v>
                </c:pt>
                <c:pt idx="28360">
                  <c:v>0</c:v>
                </c:pt>
                <c:pt idx="28361">
                  <c:v>0</c:v>
                </c:pt>
                <c:pt idx="28362">
                  <c:v>1</c:v>
                </c:pt>
                <c:pt idx="28363">
                  <c:v>4</c:v>
                </c:pt>
                <c:pt idx="28364">
                  <c:v>0</c:v>
                </c:pt>
                <c:pt idx="28365">
                  <c:v>0</c:v>
                </c:pt>
                <c:pt idx="28366">
                  <c:v>0</c:v>
                </c:pt>
                <c:pt idx="28367">
                  <c:v>0</c:v>
                </c:pt>
                <c:pt idx="28368">
                  <c:v>0</c:v>
                </c:pt>
                <c:pt idx="28369">
                  <c:v>0</c:v>
                </c:pt>
                <c:pt idx="28370">
                  <c:v>6150</c:v>
                </c:pt>
                <c:pt idx="28371">
                  <c:v>5527</c:v>
                </c:pt>
                <c:pt idx="28372">
                  <c:v>5</c:v>
                </c:pt>
                <c:pt idx="28373">
                  <c:v>396</c:v>
                </c:pt>
                <c:pt idx="28374">
                  <c:v>5522</c:v>
                </c:pt>
                <c:pt idx="28375">
                  <c:v>5754</c:v>
                </c:pt>
                <c:pt idx="28376">
                  <c:v>10920</c:v>
                </c:pt>
                <c:pt idx="28377">
                  <c:v>4740</c:v>
                </c:pt>
                <c:pt idx="28378">
                  <c:v>4779</c:v>
                </c:pt>
                <c:pt idx="28379">
                  <c:v>36018</c:v>
                </c:pt>
                <c:pt idx="28380">
                  <c:v>30842</c:v>
                </c:pt>
                <c:pt idx="28381">
                  <c:v>28567</c:v>
                </c:pt>
                <c:pt idx="28382">
                  <c:v>0</c:v>
                </c:pt>
                <c:pt idx="28383">
                  <c:v>3</c:v>
                </c:pt>
                <c:pt idx="28384">
                  <c:v>6267</c:v>
                </c:pt>
                <c:pt idx="28385">
                  <c:v>7456</c:v>
                </c:pt>
                <c:pt idx="28386">
                  <c:v>0</c:v>
                </c:pt>
                <c:pt idx="28387">
                  <c:v>0</c:v>
                </c:pt>
                <c:pt idx="28388">
                  <c:v>30842</c:v>
                </c:pt>
                <c:pt idx="28389">
                  <c:v>28567</c:v>
                </c:pt>
                <c:pt idx="28390">
                  <c:v>0</c:v>
                </c:pt>
                <c:pt idx="28391">
                  <c:v>0</c:v>
                </c:pt>
                <c:pt idx="28392">
                  <c:v>4387</c:v>
                </c:pt>
                <c:pt idx="28393">
                  <c:v>4484</c:v>
                </c:pt>
                <c:pt idx="28394">
                  <c:v>4484</c:v>
                </c:pt>
                <c:pt idx="28395">
                  <c:v>4390</c:v>
                </c:pt>
                <c:pt idx="28396">
                  <c:v>0</c:v>
                </c:pt>
                <c:pt idx="28397">
                  <c:v>143</c:v>
                </c:pt>
                <c:pt idx="28398">
                  <c:v>143</c:v>
                </c:pt>
                <c:pt idx="28399">
                  <c:v>0</c:v>
                </c:pt>
                <c:pt idx="28400">
                  <c:v>4484</c:v>
                </c:pt>
                <c:pt idx="28401">
                  <c:v>4387</c:v>
                </c:pt>
                <c:pt idx="28402">
                  <c:v>4120</c:v>
                </c:pt>
                <c:pt idx="28403">
                  <c:v>4386</c:v>
                </c:pt>
                <c:pt idx="28404">
                  <c:v>267</c:v>
                </c:pt>
                <c:pt idx="28405">
                  <c:v>30842</c:v>
                </c:pt>
                <c:pt idx="28406">
                  <c:v>28567</c:v>
                </c:pt>
                <c:pt idx="28407">
                  <c:v>4783</c:v>
                </c:pt>
                <c:pt idx="28408">
                  <c:v>91</c:v>
                </c:pt>
                <c:pt idx="28409">
                  <c:v>0</c:v>
                </c:pt>
                <c:pt idx="28410">
                  <c:v>267</c:v>
                </c:pt>
                <c:pt idx="28411">
                  <c:v>241</c:v>
                </c:pt>
                <c:pt idx="28412">
                  <c:v>5499</c:v>
                </c:pt>
                <c:pt idx="28413">
                  <c:v>91</c:v>
                </c:pt>
                <c:pt idx="28414">
                  <c:v>241</c:v>
                </c:pt>
                <c:pt idx="28415">
                  <c:v>15911</c:v>
                </c:pt>
                <c:pt idx="28416">
                  <c:v>1397</c:v>
                </c:pt>
                <c:pt idx="28417">
                  <c:v>0</c:v>
                </c:pt>
                <c:pt idx="28418">
                  <c:v>15911</c:v>
                </c:pt>
                <c:pt idx="28419">
                  <c:v>1397</c:v>
                </c:pt>
                <c:pt idx="28420">
                  <c:v>15911</c:v>
                </c:pt>
                <c:pt idx="28421">
                  <c:v>1397</c:v>
                </c:pt>
                <c:pt idx="28422">
                  <c:v>0</c:v>
                </c:pt>
                <c:pt idx="28423">
                  <c:v>0</c:v>
                </c:pt>
                <c:pt idx="28424">
                  <c:v>0</c:v>
                </c:pt>
                <c:pt idx="28425">
                  <c:v>0</c:v>
                </c:pt>
                <c:pt idx="28426">
                  <c:v>0</c:v>
                </c:pt>
                <c:pt idx="28427">
                  <c:v>4120</c:v>
                </c:pt>
                <c:pt idx="28428">
                  <c:v>4386</c:v>
                </c:pt>
                <c:pt idx="28429">
                  <c:v>4120</c:v>
                </c:pt>
                <c:pt idx="28430">
                  <c:v>6784</c:v>
                </c:pt>
                <c:pt idx="28431">
                  <c:v>2398</c:v>
                </c:pt>
                <c:pt idx="28432">
                  <c:v>0</c:v>
                </c:pt>
                <c:pt idx="28433">
                  <c:v>4120</c:v>
                </c:pt>
                <c:pt idx="28434">
                  <c:v>6784</c:v>
                </c:pt>
                <c:pt idx="28435">
                  <c:v>0</c:v>
                </c:pt>
                <c:pt idx="28436">
                  <c:v>0</c:v>
                </c:pt>
                <c:pt idx="28437">
                  <c:v>0</c:v>
                </c:pt>
                <c:pt idx="28438">
                  <c:v>0</c:v>
                </c:pt>
                <c:pt idx="28439">
                  <c:v>0</c:v>
                </c:pt>
                <c:pt idx="28440">
                  <c:v>0</c:v>
                </c:pt>
                <c:pt idx="28441">
                  <c:v>2541</c:v>
                </c:pt>
                <c:pt idx="28442">
                  <c:v>0</c:v>
                </c:pt>
                <c:pt idx="28443">
                  <c:v>0</c:v>
                </c:pt>
                <c:pt idx="28444">
                  <c:v>2398</c:v>
                </c:pt>
                <c:pt idx="28445">
                  <c:v>2541</c:v>
                </c:pt>
                <c:pt idx="28446">
                  <c:v>0</c:v>
                </c:pt>
                <c:pt idx="28447">
                  <c:v>50277</c:v>
                </c:pt>
                <c:pt idx="28448">
                  <c:v>19162</c:v>
                </c:pt>
                <c:pt idx="28449">
                  <c:v>18474</c:v>
                </c:pt>
                <c:pt idx="28450">
                  <c:v>49167</c:v>
                </c:pt>
                <c:pt idx="28451">
                  <c:v>51091</c:v>
                </c:pt>
                <c:pt idx="28452">
                  <c:v>4010</c:v>
                </c:pt>
                <c:pt idx="28453">
                  <c:v>5269</c:v>
                </c:pt>
                <c:pt idx="28454">
                  <c:v>4740</c:v>
                </c:pt>
                <c:pt idx="28455">
                  <c:v>4779</c:v>
                </c:pt>
                <c:pt idx="28456">
                  <c:v>0</c:v>
                </c:pt>
                <c:pt idx="28457">
                  <c:v>0</c:v>
                </c:pt>
                <c:pt idx="28458">
                  <c:v>4</c:v>
                </c:pt>
                <c:pt idx="28459">
                  <c:v>0</c:v>
                </c:pt>
                <c:pt idx="28460">
                  <c:v>0</c:v>
                </c:pt>
                <c:pt idx="28461">
                  <c:v>4</c:v>
                </c:pt>
                <c:pt idx="28462">
                  <c:v>0</c:v>
                </c:pt>
                <c:pt idx="28463">
                  <c:v>0</c:v>
                </c:pt>
                <c:pt idx="28464">
                  <c:v>0</c:v>
                </c:pt>
                <c:pt idx="28465">
                  <c:v>0</c:v>
                </c:pt>
                <c:pt idx="28466">
                  <c:v>4</c:v>
                </c:pt>
                <c:pt idx="28467">
                  <c:v>5</c:v>
                </c:pt>
                <c:pt idx="28468">
                  <c:v>4736</c:v>
                </c:pt>
                <c:pt idx="28469">
                  <c:v>4774</c:v>
                </c:pt>
                <c:pt idx="28470">
                  <c:v>10836</c:v>
                </c:pt>
                <c:pt idx="28471">
                  <c:v>10661</c:v>
                </c:pt>
                <c:pt idx="28472">
                  <c:v>10656</c:v>
                </c:pt>
                <c:pt idx="28473">
                  <c:v>10832</c:v>
                </c:pt>
                <c:pt idx="28474">
                  <c:v>10857</c:v>
                </c:pt>
                <c:pt idx="28475">
                  <c:v>8178</c:v>
                </c:pt>
                <c:pt idx="28476">
                  <c:v>0</c:v>
                </c:pt>
                <c:pt idx="28477">
                  <c:v>2541</c:v>
                </c:pt>
                <c:pt idx="28478">
                  <c:v>2376</c:v>
                </c:pt>
                <c:pt idx="28479">
                  <c:v>2339</c:v>
                </c:pt>
                <c:pt idx="28480">
                  <c:v>10007</c:v>
                </c:pt>
                <c:pt idx="28481">
                  <c:v>12794</c:v>
                </c:pt>
                <c:pt idx="28482">
                  <c:v>5586</c:v>
                </c:pt>
                <c:pt idx="28483">
                  <c:v>158</c:v>
                </c:pt>
                <c:pt idx="28484">
                  <c:v>12794</c:v>
                </c:pt>
                <c:pt idx="28485">
                  <c:v>10007</c:v>
                </c:pt>
                <c:pt idx="28486">
                  <c:v>10007</c:v>
                </c:pt>
                <c:pt idx="28487">
                  <c:v>12794</c:v>
                </c:pt>
                <c:pt idx="28488">
                  <c:v>4</c:v>
                </c:pt>
                <c:pt idx="28489">
                  <c:v>0</c:v>
                </c:pt>
                <c:pt idx="28490">
                  <c:v>0</c:v>
                </c:pt>
                <c:pt idx="28491">
                  <c:v>0</c:v>
                </c:pt>
                <c:pt idx="28492">
                  <c:v>0</c:v>
                </c:pt>
                <c:pt idx="28493">
                  <c:v>0</c:v>
                </c:pt>
                <c:pt idx="28494">
                  <c:v>4</c:v>
                </c:pt>
                <c:pt idx="28495">
                  <c:v>0</c:v>
                </c:pt>
                <c:pt idx="28496">
                  <c:v>0</c:v>
                </c:pt>
                <c:pt idx="28497">
                  <c:v>0</c:v>
                </c:pt>
                <c:pt idx="28498">
                  <c:v>0</c:v>
                </c:pt>
                <c:pt idx="28499">
                  <c:v>1</c:v>
                </c:pt>
                <c:pt idx="28500">
                  <c:v>49541</c:v>
                </c:pt>
                <c:pt idx="28501">
                  <c:v>52159</c:v>
                </c:pt>
                <c:pt idx="28502">
                  <c:v>0</c:v>
                </c:pt>
                <c:pt idx="28503">
                  <c:v>0</c:v>
                </c:pt>
                <c:pt idx="28504">
                  <c:v>0</c:v>
                </c:pt>
                <c:pt idx="28505">
                  <c:v>0</c:v>
                </c:pt>
                <c:pt idx="28506">
                  <c:v>0</c:v>
                </c:pt>
                <c:pt idx="28507">
                  <c:v>0</c:v>
                </c:pt>
                <c:pt idx="28508">
                  <c:v>0</c:v>
                </c:pt>
                <c:pt idx="28509">
                  <c:v>0</c:v>
                </c:pt>
                <c:pt idx="28510">
                  <c:v>90</c:v>
                </c:pt>
                <c:pt idx="28511">
                  <c:v>303</c:v>
                </c:pt>
                <c:pt idx="28512">
                  <c:v>303</c:v>
                </c:pt>
                <c:pt idx="28513">
                  <c:v>90</c:v>
                </c:pt>
                <c:pt idx="28514">
                  <c:v>0</c:v>
                </c:pt>
                <c:pt idx="28515">
                  <c:v>0</c:v>
                </c:pt>
                <c:pt idx="28516">
                  <c:v>32404</c:v>
                </c:pt>
                <c:pt idx="28517">
                  <c:v>34099</c:v>
                </c:pt>
                <c:pt idx="28518">
                  <c:v>52159</c:v>
                </c:pt>
                <c:pt idx="28519">
                  <c:v>32404</c:v>
                </c:pt>
                <c:pt idx="28520">
                  <c:v>0</c:v>
                </c:pt>
                <c:pt idx="28521">
                  <c:v>33693</c:v>
                </c:pt>
                <c:pt idx="28522">
                  <c:v>32141</c:v>
                </c:pt>
                <c:pt idx="28523">
                  <c:v>32151</c:v>
                </c:pt>
                <c:pt idx="28524">
                  <c:v>33693</c:v>
                </c:pt>
                <c:pt idx="28525">
                  <c:v>0</c:v>
                </c:pt>
                <c:pt idx="28526">
                  <c:v>10</c:v>
                </c:pt>
                <c:pt idx="28527">
                  <c:v>0</c:v>
                </c:pt>
                <c:pt idx="28528">
                  <c:v>0</c:v>
                </c:pt>
                <c:pt idx="28529">
                  <c:v>90</c:v>
                </c:pt>
                <c:pt idx="28530">
                  <c:v>303</c:v>
                </c:pt>
                <c:pt idx="28531">
                  <c:v>0</c:v>
                </c:pt>
                <c:pt idx="28532">
                  <c:v>0</c:v>
                </c:pt>
                <c:pt idx="28533">
                  <c:v>90</c:v>
                </c:pt>
                <c:pt idx="28534">
                  <c:v>303</c:v>
                </c:pt>
                <c:pt idx="28535">
                  <c:v>0</c:v>
                </c:pt>
                <c:pt idx="28536">
                  <c:v>0</c:v>
                </c:pt>
                <c:pt idx="28537">
                  <c:v>173</c:v>
                </c:pt>
                <c:pt idx="28538">
                  <c:v>103</c:v>
                </c:pt>
                <c:pt idx="28539">
                  <c:v>1491</c:v>
                </c:pt>
                <c:pt idx="28540">
                  <c:v>90</c:v>
                </c:pt>
                <c:pt idx="28541">
                  <c:v>90</c:v>
                </c:pt>
                <c:pt idx="28542">
                  <c:v>1621</c:v>
                </c:pt>
                <c:pt idx="28543">
                  <c:v>130</c:v>
                </c:pt>
                <c:pt idx="28544">
                  <c:v>0</c:v>
                </c:pt>
                <c:pt idx="28545">
                  <c:v>0</c:v>
                </c:pt>
                <c:pt idx="28546">
                  <c:v>0</c:v>
                </c:pt>
                <c:pt idx="28547">
                  <c:v>0</c:v>
                </c:pt>
                <c:pt idx="28548">
                  <c:v>0</c:v>
                </c:pt>
                <c:pt idx="28549">
                  <c:v>0</c:v>
                </c:pt>
                <c:pt idx="28550">
                  <c:v>0</c:v>
                </c:pt>
                <c:pt idx="28551">
                  <c:v>0</c:v>
                </c:pt>
                <c:pt idx="28552">
                  <c:v>0</c:v>
                </c:pt>
                <c:pt idx="28553">
                  <c:v>29071</c:v>
                </c:pt>
                <c:pt idx="28554">
                  <c:v>27203</c:v>
                </c:pt>
                <c:pt idx="28555">
                  <c:v>44884</c:v>
                </c:pt>
                <c:pt idx="28556">
                  <c:v>20013</c:v>
                </c:pt>
                <c:pt idx="28557">
                  <c:v>55153</c:v>
                </c:pt>
                <c:pt idx="28558">
                  <c:v>37945</c:v>
                </c:pt>
                <c:pt idx="28559">
                  <c:v>38298</c:v>
                </c:pt>
                <c:pt idx="28560">
                  <c:v>16073</c:v>
                </c:pt>
                <c:pt idx="28561">
                  <c:v>19952</c:v>
                </c:pt>
                <c:pt idx="28562">
                  <c:v>39256</c:v>
                </c:pt>
                <c:pt idx="28563">
                  <c:v>37640</c:v>
                </c:pt>
                <c:pt idx="28564">
                  <c:v>43295</c:v>
                </c:pt>
                <c:pt idx="28565">
                  <c:v>29402</c:v>
                </c:pt>
                <c:pt idx="28566">
                  <c:v>21</c:v>
                </c:pt>
                <c:pt idx="28567">
                  <c:v>0</c:v>
                </c:pt>
                <c:pt idx="28568">
                  <c:v>42821</c:v>
                </c:pt>
                <c:pt idx="28569">
                  <c:v>29460</c:v>
                </c:pt>
                <c:pt idx="28570">
                  <c:v>535</c:v>
                </c:pt>
                <c:pt idx="28571">
                  <c:v>63</c:v>
                </c:pt>
                <c:pt idx="28572">
                  <c:v>121</c:v>
                </c:pt>
                <c:pt idx="28573">
                  <c:v>61</c:v>
                </c:pt>
                <c:pt idx="28574">
                  <c:v>33693</c:v>
                </c:pt>
                <c:pt idx="28575">
                  <c:v>32151</c:v>
                </c:pt>
                <c:pt idx="28576">
                  <c:v>13928</c:v>
                </c:pt>
                <c:pt idx="28577">
                  <c:v>0</c:v>
                </c:pt>
                <c:pt idx="28578">
                  <c:v>2109</c:v>
                </c:pt>
                <c:pt idx="28579">
                  <c:v>0</c:v>
                </c:pt>
                <c:pt idx="28580">
                  <c:v>0</c:v>
                </c:pt>
                <c:pt idx="28581">
                  <c:v>0</c:v>
                </c:pt>
                <c:pt idx="28582">
                  <c:v>10</c:v>
                </c:pt>
                <c:pt idx="28583">
                  <c:v>17141</c:v>
                </c:pt>
                <c:pt idx="28584">
                  <c:v>18060</c:v>
                </c:pt>
                <c:pt idx="28585">
                  <c:v>18060</c:v>
                </c:pt>
                <c:pt idx="28586">
                  <c:v>17141</c:v>
                </c:pt>
                <c:pt idx="28587">
                  <c:v>15137</c:v>
                </c:pt>
                <c:pt idx="28588">
                  <c:v>26739</c:v>
                </c:pt>
                <c:pt idx="28589">
                  <c:v>26739</c:v>
                </c:pt>
                <c:pt idx="28590">
                  <c:v>28200</c:v>
                </c:pt>
                <c:pt idx="28591">
                  <c:v>50738</c:v>
                </c:pt>
                <c:pt idx="28592">
                  <c:v>47841</c:v>
                </c:pt>
                <c:pt idx="28593">
                  <c:v>51411</c:v>
                </c:pt>
                <c:pt idx="28594">
                  <c:v>91</c:v>
                </c:pt>
                <c:pt idx="28595">
                  <c:v>29660</c:v>
                </c:pt>
                <c:pt idx="28596">
                  <c:v>28295</c:v>
                </c:pt>
                <c:pt idx="28597">
                  <c:v>2642</c:v>
                </c:pt>
                <c:pt idx="28598">
                  <c:v>19952</c:v>
                </c:pt>
                <c:pt idx="28599">
                  <c:v>16073</c:v>
                </c:pt>
                <c:pt idx="28600">
                  <c:v>3010</c:v>
                </c:pt>
                <c:pt idx="28601">
                  <c:v>4437</c:v>
                </c:pt>
                <c:pt idx="28602">
                  <c:v>34568</c:v>
                </c:pt>
                <c:pt idx="28603">
                  <c:v>6432</c:v>
                </c:pt>
                <c:pt idx="28604">
                  <c:v>30852</c:v>
                </c:pt>
                <c:pt idx="28605">
                  <c:v>4616</c:v>
                </c:pt>
                <c:pt idx="28606">
                  <c:v>5354</c:v>
                </c:pt>
                <c:pt idx="28607">
                  <c:v>36894</c:v>
                </c:pt>
                <c:pt idx="28608">
                  <c:v>1445</c:v>
                </c:pt>
                <c:pt idx="28609">
                  <c:v>36185</c:v>
                </c:pt>
                <c:pt idx="28610">
                  <c:v>4852</c:v>
                </c:pt>
                <c:pt idx="28611">
                  <c:v>47413</c:v>
                </c:pt>
                <c:pt idx="28612">
                  <c:v>34699</c:v>
                </c:pt>
                <c:pt idx="28613">
                  <c:v>7130</c:v>
                </c:pt>
                <c:pt idx="28614">
                  <c:v>16554</c:v>
                </c:pt>
                <c:pt idx="28615">
                  <c:v>25429</c:v>
                </c:pt>
                <c:pt idx="28616">
                  <c:v>707</c:v>
                </c:pt>
                <c:pt idx="28617">
                  <c:v>8585</c:v>
                </c:pt>
                <c:pt idx="28618">
                  <c:v>88</c:v>
                </c:pt>
                <c:pt idx="28619">
                  <c:v>12794</c:v>
                </c:pt>
                <c:pt idx="28620">
                  <c:v>9735</c:v>
                </c:pt>
                <c:pt idx="28621">
                  <c:v>1165</c:v>
                </c:pt>
                <c:pt idx="28622">
                  <c:v>12109</c:v>
                </c:pt>
                <c:pt idx="28623">
                  <c:v>8592</c:v>
                </c:pt>
                <c:pt idx="28624">
                  <c:v>707</c:v>
                </c:pt>
                <c:pt idx="28625">
                  <c:v>12794</c:v>
                </c:pt>
                <c:pt idx="28626">
                  <c:v>10007</c:v>
                </c:pt>
                <c:pt idx="28627">
                  <c:v>272</c:v>
                </c:pt>
                <c:pt idx="28628">
                  <c:v>0</c:v>
                </c:pt>
                <c:pt idx="28629">
                  <c:v>1161</c:v>
                </c:pt>
                <c:pt idx="28630">
                  <c:v>692</c:v>
                </c:pt>
                <c:pt idx="28631">
                  <c:v>6540</c:v>
                </c:pt>
                <c:pt idx="28632">
                  <c:v>3942</c:v>
                </c:pt>
                <c:pt idx="28633">
                  <c:v>4211</c:v>
                </c:pt>
                <c:pt idx="28634">
                  <c:v>3942</c:v>
                </c:pt>
                <c:pt idx="28635">
                  <c:v>4211</c:v>
                </c:pt>
                <c:pt idx="28636">
                  <c:v>173</c:v>
                </c:pt>
                <c:pt idx="28637">
                  <c:v>103</c:v>
                </c:pt>
                <c:pt idx="28638">
                  <c:v>10652</c:v>
                </c:pt>
                <c:pt idx="28639">
                  <c:v>9832</c:v>
                </c:pt>
                <c:pt idx="28640">
                  <c:v>9832</c:v>
                </c:pt>
                <c:pt idx="28641">
                  <c:v>10652</c:v>
                </c:pt>
                <c:pt idx="28642">
                  <c:v>3010</c:v>
                </c:pt>
                <c:pt idx="28643">
                  <c:v>4437</c:v>
                </c:pt>
                <c:pt idx="28644">
                  <c:v>2349</c:v>
                </c:pt>
                <c:pt idx="28645">
                  <c:v>2900</c:v>
                </c:pt>
                <c:pt idx="28646">
                  <c:v>5844</c:v>
                </c:pt>
                <c:pt idx="28647">
                  <c:v>6720</c:v>
                </c:pt>
                <c:pt idx="28648">
                  <c:v>4437</c:v>
                </c:pt>
                <c:pt idx="28649">
                  <c:v>3010</c:v>
                </c:pt>
                <c:pt idx="28650">
                  <c:v>50</c:v>
                </c:pt>
                <c:pt idx="28651">
                  <c:v>64</c:v>
                </c:pt>
                <c:pt idx="28652">
                  <c:v>10271</c:v>
                </c:pt>
                <c:pt idx="28653">
                  <c:v>8929</c:v>
                </c:pt>
                <c:pt idx="28654">
                  <c:v>0</c:v>
                </c:pt>
                <c:pt idx="28655">
                  <c:v>0</c:v>
                </c:pt>
                <c:pt idx="28656">
                  <c:v>0</c:v>
                </c:pt>
                <c:pt idx="28657">
                  <c:v>5586</c:v>
                </c:pt>
                <c:pt idx="28658">
                  <c:v>158</c:v>
                </c:pt>
                <c:pt idx="28659">
                  <c:v>4817</c:v>
                </c:pt>
                <c:pt idx="28660">
                  <c:v>7862</c:v>
                </c:pt>
                <c:pt idx="28661">
                  <c:v>7862</c:v>
                </c:pt>
                <c:pt idx="28662">
                  <c:v>4817</c:v>
                </c:pt>
                <c:pt idx="28663">
                  <c:v>25557</c:v>
                </c:pt>
                <c:pt idx="28664">
                  <c:v>24270</c:v>
                </c:pt>
                <c:pt idx="28665">
                  <c:v>24270</c:v>
                </c:pt>
                <c:pt idx="28666">
                  <c:v>25557</c:v>
                </c:pt>
                <c:pt idx="28667">
                  <c:v>22244</c:v>
                </c:pt>
                <c:pt idx="28668">
                  <c:v>21204</c:v>
                </c:pt>
                <c:pt idx="28669">
                  <c:v>7685</c:v>
                </c:pt>
                <c:pt idx="28670">
                  <c:v>9055</c:v>
                </c:pt>
                <c:pt idx="28671">
                  <c:v>1193</c:v>
                </c:pt>
                <c:pt idx="28672">
                  <c:v>2868</c:v>
                </c:pt>
                <c:pt idx="28673">
                  <c:v>22166</c:v>
                </c:pt>
                <c:pt idx="28674">
                  <c:v>21362</c:v>
                </c:pt>
                <c:pt idx="28675">
                  <c:v>21362</c:v>
                </c:pt>
                <c:pt idx="28676">
                  <c:v>22166</c:v>
                </c:pt>
                <c:pt idx="28677">
                  <c:v>29071</c:v>
                </c:pt>
                <c:pt idx="28678">
                  <c:v>27203</c:v>
                </c:pt>
                <c:pt idx="28679">
                  <c:v>0</c:v>
                </c:pt>
                <c:pt idx="28680">
                  <c:v>0</c:v>
                </c:pt>
                <c:pt idx="28681">
                  <c:v>0</c:v>
                </c:pt>
                <c:pt idx="28682">
                  <c:v>0</c:v>
                </c:pt>
                <c:pt idx="28683">
                  <c:v>6029</c:v>
                </c:pt>
                <c:pt idx="28684">
                  <c:v>5195</c:v>
                </c:pt>
                <c:pt idx="28685">
                  <c:v>820</c:v>
                </c:pt>
                <c:pt idx="28686">
                  <c:v>520</c:v>
                </c:pt>
                <c:pt idx="28687">
                  <c:v>4375</c:v>
                </c:pt>
                <c:pt idx="28688">
                  <c:v>5509</c:v>
                </c:pt>
                <c:pt idx="28689">
                  <c:v>7685</c:v>
                </c:pt>
                <c:pt idx="28690">
                  <c:v>9055</c:v>
                </c:pt>
                <c:pt idx="28691">
                  <c:v>0</c:v>
                </c:pt>
                <c:pt idx="28692">
                  <c:v>0</c:v>
                </c:pt>
                <c:pt idx="28693">
                  <c:v>21204</c:v>
                </c:pt>
                <c:pt idx="28694">
                  <c:v>22244</c:v>
                </c:pt>
                <c:pt idx="28695">
                  <c:v>0</c:v>
                </c:pt>
                <c:pt idx="28696">
                  <c:v>0</c:v>
                </c:pt>
                <c:pt idx="28697">
                  <c:v>21204</c:v>
                </c:pt>
                <c:pt idx="28698">
                  <c:v>22244</c:v>
                </c:pt>
                <c:pt idx="28699">
                  <c:v>21204</c:v>
                </c:pt>
                <c:pt idx="28700">
                  <c:v>23238</c:v>
                </c:pt>
                <c:pt idx="28701">
                  <c:v>23074</c:v>
                </c:pt>
                <c:pt idx="28702">
                  <c:v>6134</c:v>
                </c:pt>
                <c:pt idx="28703">
                  <c:v>5682</c:v>
                </c:pt>
                <c:pt idx="28704">
                  <c:v>4137</c:v>
                </c:pt>
                <c:pt idx="28705">
                  <c:v>3247</c:v>
                </c:pt>
                <c:pt idx="28706">
                  <c:v>8929</c:v>
                </c:pt>
                <c:pt idx="28707">
                  <c:v>10271</c:v>
                </c:pt>
                <c:pt idx="28708">
                  <c:v>3663</c:v>
                </c:pt>
                <c:pt idx="28709">
                  <c:v>2471</c:v>
                </c:pt>
                <c:pt idx="28710">
                  <c:v>1527</c:v>
                </c:pt>
                <c:pt idx="28711">
                  <c:v>4137</c:v>
                </c:pt>
                <c:pt idx="28712">
                  <c:v>3247</c:v>
                </c:pt>
                <c:pt idx="28713">
                  <c:v>26294</c:v>
                </c:pt>
                <c:pt idx="28714">
                  <c:v>26024</c:v>
                </c:pt>
                <c:pt idx="28715">
                  <c:v>46663</c:v>
                </c:pt>
                <c:pt idx="28716">
                  <c:v>45185</c:v>
                </c:pt>
                <c:pt idx="28717">
                  <c:v>5195</c:v>
                </c:pt>
                <c:pt idx="28718">
                  <c:v>6029</c:v>
                </c:pt>
                <c:pt idx="28719">
                  <c:v>23074</c:v>
                </c:pt>
                <c:pt idx="28720">
                  <c:v>23238</c:v>
                </c:pt>
                <c:pt idx="28721">
                  <c:v>27387</c:v>
                </c:pt>
                <c:pt idx="28722">
                  <c:v>26389</c:v>
                </c:pt>
                <c:pt idx="28723">
                  <c:v>18153</c:v>
                </c:pt>
                <c:pt idx="28724">
                  <c:v>16957</c:v>
                </c:pt>
                <c:pt idx="28725">
                  <c:v>0</c:v>
                </c:pt>
                <c:pt idx="28726">
                  <c:v>279</c:v>
                </c:pt>
                <c:pt idx="28727">
                  <c:v>629</c:v>
                </c:pt>
                <c:pt idx="28728">
                  <c:v>0</c:v>
                </c:pt>
                <c:pt idx="28729">
                  <c:v>0</c:v>
                </c:pt>
                <c:pt idx="28730">
                  <c:v>10307</c:v>
                </c:pt>
                <c:pt idx="28731">
                  <c:v>11799</c:v>
                </c:pt>
                <c:pt idx="28732">
                  <c:v>10307</c:v>
                </c:pt>
                <c:pt idx="28733">
                  <c:v>6029</c:v>
                </c:pt>
                <c:pt idx="28734">
                  <c:v>5195</c:v>
                </c:pt>
                <c:pt idx="28735">
                  <c:v>5195</c:v>
                </c:pt>
                <c:pt idx="28736">
                  <c:v>6029</c:v>
                </c:pt>
                <c:pt idx="28737">
                  <c:v>0</c:v>
                </c:pt>
                <c:pt idx="28738">
                  <c:v>0</c:v>
                </c:pt>
                <c:pt idx="28739">
                  <c:v>0</c:v>
                </c:pt>
                <c:pt idx="28740">
                  <c:v>0</c:v>
                </c:pt>
                <c:pt idx="28741">
                  <c:v>19769</c:v>
                </c:pt>
                <c:pt idx="28742">
                  <c:v>20556</c:v>
                </c:pt>
                <c:pt idx="28743">
                  <c:v>11972</c:v>
                </c:pt>
                <c:pt idx="28744">
                  <c:v>12644</c:v>
                </c:pt>
                <c:pt idx="28745">
                  <c:v>28811</c:v>
                </c:pt>
                <c:pt idx="28746">
                  <c:v>27352</c:v>
                </c:pt>
                <c:pt idx="28747">
                  <c:v>0</c:v>
                </c:pt>
                <c:pt idx="28748">
                  <c:v>0</c:v>
                </c:pt>
                <c:pt idx="28749">
                  <c:v>0</c:v>
                </c:pt>
                <c:pt idx="28750">
                  <c:v>0</c:v>
                </c:pt>
                <c:pt idx="28751">
                  <c:v>1295</c:v>
                </c:pt>
                <c:pt idx="28752">
                  <c:v>1394</c:v>
                </c:pt>
                <c:pt idx="28753">
                  <c:v>22166</c:v>
                </c:pt>
                <c:pt idx="28754">
                  <c:v>21362</c:v>
                </c:pt>
                <c:pt idx="28755">
                  <c:v>21362</c:v>
                </c:pt>
                <c:pt idx="28756">
                  <c:v>22166</c:v>
                </c:pt>
                <c:pt idx="28757">
                  <c:v>0</c:v>
                </c:pt>
                <c:pt idx="28758">
                  <c:v>0</c:v>
                </c:pt>
                <c:pt idx="28759">
                  <c:v>22166</c:v>
                </c:pt>
                <c:pt idx="28760">
                  <c:v>21362</c:v>
                </c:pt>
                <c:pt idx="28761">
                  <c:v>0</c:v>
                </c:pt>
                <c:pt idx="28762">
                  <c:v>0</c:v>
                </c:pt>
                <c:pt idx="28763">
                  <c:v>0</c:v>
                </c:pt>
                <c:pt idx="28764">
                  <c:v>0</c:v>
                </c:pt>
                <c:pt idx="28765">
                  <c:v>12</c:v>
                </c:pt>
                <c:pt idx="28766">
                  <c:v>0</c:v>
                </c:pt>
                <c:pt idx="28767">
                  <c:v>0</c:v>
                </c:pt>
                <c:pt idx="28768">
                  <c:v>0</c:v>
                </c:pt>
                <c:pt idx="28769">
                  <c:v>12</c:v>
                </c:pt>
                <c:pt idx="28770">
                  <c:v>0</c:v>
                </c:pt>
                <c:pt idx="28771">
                  <c:v>0</c:v>
                </c:pt>
                <c:pt idx="28772">
                  <c:v>0</c:v>
                </c:pt>
                <c:pt idx="28773">
                  <c:v>52105</c:v>
                </c:pt>
                <c:pt idx="28774">
                  <c:v>56080</c:v>
                </c:pt>
                <c:pt idx="28775">
                  <c:v>18744</c:v>
                </c:pt>
                <c:pt idx="28776">
                  <c:v>16693</c:v>
                </c:pt>
                <c:pt idx="28777">
                  <c:v>0</c:v>
                </c:pt>
                <c:pt idx="28778">
                  <c:v>0</c:v>
                </c:pt>
                <c:pt idx="28779">
                  <c:v>0</c:v>
                </c:pt>
                <c:pt idx="28780">
                  <c:v>12</c:v>
                </c:pt>
                <c:pt idx="28781">
                  <c:v>0</c:v>
                </c:pt>
                <c:pt idx="28782">
                  <c:v>0</c:v>
                </c:pt>
                <c:pt idx="28783">
                  <c:v>0</c:v>
                </c:pt>
                <c:pt idx="28784">
                  <c:v>24973</c:v>
                </c:pt>
                <c:pt idx="28785">
                  <c:v>11975</c:v>
                </c:pt>
                <c:pt idx="28786">
                  <c:v>11975</c:v>
                </c:pt>
                <c:pt idx="28787">
                  <c:v>7186</c:v>
                </c:pt>
                <c:pt idx="28788">
                  <c:v>17190</c:v>
                </c:pt>
                <c:pt idx="28789">
                  <c:v>24437</c:v>
                </c:pt>
                <c:pt idx="28790">
                  <c:v>14851</c:v>
                </c:pt>
                <c:pt idx="28791">
                  <c:v>19161</c:v>
                </c:pt>
                <c:pt idx="28792">
                  <c:v>19161</c:v>
                </c:pt>
                <c:pt idx="28793">
                  <c:v>14851</c:v>
                </c:pt>
                <c:pt idx="28794">
                  <c:v>5399</c:v>
                </c:pt>
                <c:pt idx="28795">
                  <c:v>6587</c:v>
                </c:pt>
                <c:pt idx="28796">
                  <c:v>15204</c:v>
                </c:pt>
                <c:pt idx="28797">
                  <c:v>15399</c:v>
                </c:pt>
                <c:pt idx="28798">
                  <c:v>5399</c:v>
                </c:pt>
                <c:pt idx="28799">
                  <c:v>6587</c:v>
                </c:pt>
                <c:pt idx="28800">
                  <c:v>6587</c:v>
                </c:pt>
                <c:pt idx="28801">
                  <c:v>5399</c:v>
                </c:pt>
                <c:pt idx="28802">
                  <c:v>0</c:v>
                </c:pt>
                <c:pt idx="28803">
                  <c:v>0</c:v>
                </c:pt>
                <c:pt idx="28804">
                  <c:v>32972</c:v>
                </c:pt>
                <c:pt idx="28805">
                  <c:v>31018</c:v>
                </c:pt>
                <c:pt idx="28806">
                  <c:v>15256</c:v>
                </c:pt>
                <c:pt idx="28807">
                  <c:v>17111</c:v>
                </c:pt>
                <c:pt idx="28808">
                  <c:v>21501</c:v>
                </c:pt>
                <c:pt idx="28809">
                  <c:v>28016</c:v>
                </c:pt>
                <c:pt idx="28810">
                  <c:v>17971</c:v>
                </c:pt>
                <c:pt idx="28811">
                  <c:v>6403</c:v>
                </c:pt>
                <c:pt idx="28812">
                  <c:v>30909</c:v>
                </c:pt>
                <c:pt idx="28813">
                  <c:v>32972</c:v>
                </c:pt>
                <c:pt idx="28814">
                  <c:v>31018</c:v>
                </c:pt>
                <c:pt idx="28815">
                  <c:v>5440</c:v>
                </c:pt>
                <c:pt idx="28816">
                  <c:v>4261</c:v>
                </c:pt>
                <c:pt idx="28817">
                  <c:v>4914</c:v>
                </c:pt>
                <c:pt idx="28818">
                  <c:v>6505</c:v>
                </c:pt>
                <c:pt idx="28819">
                  <c:v>3754</c:v>
                </c:pt>
                <c:pt idx="28820">
                  <c:v>3342</c:v>
                </c:pt>
                <c:pt idx="28821">
                  <c:v>4213</c:v>
                </c:pt>
                <c:pt idx="28822">
                  <c:v>3224</c:v>
                </c:pt>
                <c:pt idx="28823">
                  <c:v>4519</c:v>
                </c:pt>
                <c:pt idx="28824">
                  <c:v>5607</c:v>
                </c:pt>
                <c:pt idx="28825">
                  <c:v>4213</c:v>
                </c:pt>
                <c:pt idx="28826">
                  <c:v>3224</c:v>
                </c:pt>
                <c:pt idx="28827">
                  <c:v>15085</c:v>
                </c:pt>
                <c:pt idx="28828">
                  <c:v>16067</c:v>
                </c:pt>
                <c:pt idx="28829">
                  <c:v>675</c:v>
                </c:pt>
                <c:pt idx="28830">
                  <c:v>820</c:v>
                </c:pt>
                <c:pt idx="28831">
                  <c:v>15392</c:v>
                </c:pt>
                <c:pt idx="28832">
                  <c:v>14265</c:v>
                </c:pt>
                <c:pt idx="28833">
                  <c:v>3224</c:v>
                </c:pt>
                <c:pt idx="28834">
                  <c:v>4213</c:v>
                </c:pt>
                <c:pt idx="28835">
                  <c:v>978</c:v>
                </c:pt>
                <c:pt idx="28836">
                  <c:v>0</c:v>
                </c:pt>
                <c:pt idx="28837">
                  <c:v>3235</c:v>
                </c:pt>
                <c:pt idx="28838">
                  <c:v>3224</c:v>
                </c:pt>
                <c:pt idx="28839">
                  <c:v>24501</c:v>
                </c:pt>
                <c:pt idx="28840">
                  <c:v>27244</c:v>
                </c:pt>
                <c:pt idx="28841">
                  <c:v>27244</c:v>
                </c:pt>
                <c:pt idx="28842">
                  <c:v>24501</c:v>
                </c:pt>
                <c:pt idx="28843">
                  <c:v>30293</c:v>
                </c:pt>
                <c:pt idx="28844">
                  <c:v>30009</c:v>
                </c:pt>
                <c:pt idx="28845">
                  <c:v>28863</c:v>
                </c:pt>
                <c:pt idx="28846">
                  <c:v>22431</c:v>
                </c:pt>
                <c:pt idx="28847">
                  <c:v>17046</c:v>
                </c:pt>
                <c:pt idx="28848">
                  <c:v>31613</c:v>
                </c:pt>
                <c:pt idx="28849">
                  <c:v>143</c:v>
                </c:pt>
                <c:pt idx="28850">
                  <c:v>3543</c:v>
                </c:pt>
                <c:pt idx="28851">
                  <c:v>3543</c:v>
                </c:pt>
                <c:pt idx="28852">
                  <c:v>143</c:v>
                </c:pt>
                <c:pt idx="28853">
                  <c:v>143</c:v>
                </c:pt>
                <c:pt idx="28854">
                  <c:v>3543</c:v>
                </c:pt>
                <c:pt idx="28855">
                  <c:v>0</c:v>
                </c:pt>
                <c:pt idx="28856">
                  <c:v>0</c:v>
                </c:pt>
                <c:pt idx="28857">
                  <c:v>0</c:v>
                </c:pt>
                <c:pt idx="28858">
                  <c:v>0</c:v>
                </c:pt>
                <c:pt idx="28859">
                  <c:v>22317</c:v>
                </c:pt>
                <c:pt idx="28860">
                  <c:v>18955</c:v>
                </c:pt>
                <c:pt idx="28861">
                  <c:v>18181</c:v>
                </c:pt>
                <c:pt idx="28862">
                  <c:v>22287</c:v>
                </c:pt>
                <c:pt idx="28863">
                  <c:v>787</c:v>
                </c:pt>
                <c:pt idx="28864">
                  <c:v>43</c:v>
                </c:pt>
                <c:pt idx="28865">
                  <c:v>128</c:v>
                </c:pt>
                <c:pt idx="28866">
                  <c:v>2939</c:v>
                </c:pt>
                <c:pt idx="28867">
                  <c:v>7096</c:v>
                </c:pt>
                <c:pt idx="28868">
                  <c:v>9055</c:v>
                </c:pt>
                <c:pt idx="28869">
                  <c:v>0</c:v>
                </c:pt>
                <c:pt idx="28870">
                  <c:v>0</c:v>
                </c:pt>
                <c:pt idx="28871">
                  <c:v>11859</c:v>
                </c:pt>
                <c:pt idx="28872">
                  <c:v>13262</c:v>
                </c:pt>
                <c:pt idx="28873">
                  <c:v>13390</c:v>
                </c:pt>
                <c:pt idx="28874">
                  <c:v>14798</c:v>
                </c:pt>
                <c:pt idx="28875">
                  <c:v>22147</c:v>
                </c:pt>
                <c:pt idx="28876">
                  <c:v>25476</c:v>
                </c:pt>
                <c:pt idx="28877">
                  <c:v>155</c:v>
                </c:pt>
                <c:pt idx="28878">
                  <c:v>0</c:v>
                </c:pt>
                <c:pt idx="28879">
                  <c:v>26294</c:v>
                </c:pt>
                <c:pt idx="28880">
                  <c:v>26024</c:v>
                </c:pt>
                <c:pt idx="28881">
                  <c:v>12</c:v>
                </c:pt>
                <c:pt idx="28882">
                  <c:v>24973</c:v>
                </c:pt>
                <c:pt idx="28883">
                  <c:v>31018</c:v>
                </c:pt>
                <c:pt idx="28884">
                  <c:v>32972</c:v>
                </c:pt>
                <c:pt idx="28885">
                  <c:v>32972</c:v>
                </c:pt>
                <c:pt idx="28886">
                  <c:v>31018</c:v>
                </c:pt>
                <c:pt idx="28887">
                  <c:v>0</c:v>
                </c:pt>
                <c:pt idx="28888">
                  <c:v>0</c:v>
                </c:pt>
                <c:pt idx="28889">
                  <c:v>27881</c:v>
                </c:pt>
                <c:pt idx="28890">
                  <c:v>15523</c:v>
                </c:pt>
                <c:pt idx="28891">
                  <c:v>0</c:v>
                </c:pt>
                <c:pt idx="28892">
                  <c:v>0</c:v>
                </c:pt>
                <c:pt idx="28893">
                  <c:v>24973</c:v>
                </c:pt>
                <c:pt idx="28894">
                  <c:v>11975</c:v>
                </c:pt>
                <c:pt idx="28895">
                  <c:v>27007</c:v>
                </c:pt>
                <c:pt idx="28896">
                  <c:v>4783</c:v>
                </c:pt>
                <c:pt idx="28897">
                  <c:v>24897</c:v>
                </c:pt>
                <c:pt idx="28898">
                  <c:v>41155</c:v>
                </c:pt>
                <c:pt idx="28899">
                  <c:v>0</c:v>
                </c:pt>
                <c:pt idx="28900">
                  <c:v>0</c:v>
                </c:pt>
                <c:pt idx="28901">
                  <c:v>0</c:v>
                </c:pt>
                <c:pt idx="28902">
                  <c:v>0</c:v>
                </c:pt>
                <c:pt idx="28903">
                  <c:v>17137</c:v>
                </c:pt>
                <c:pt idx="28904">
                  <c:v>0</c:v>
                </c:pt>
                <c:pt idx="28905">
                  <c:v>0</c:v>
                </c:pt>
                <c:pt idx="28906">
                  <c:v>52159</c:v>
                </c:pt>
                <c:pt idx="28907">
                  <c:v>49541</c:v>
                </c:pt>
                <c:pt idx="28908">
                  <c:v>10879</c:v>
                </c:pt>
                <c:pt idx="28909">
                  <c:v>0</c:v>
                </c:pt>
                <c:pt idx="28910">
                  <c:v>13262</c:v>
                </c:pt>
                <c:pt idx="28911">
                  <c:v>11859</c:v>
                </c:pt>
                <c:pt idx="28912">
                  <c:v>21362</c:v>
                </c:pt>
                <c:pt idx="28913">
                  <c:v>22166</c:v>
                </c:pt>
                <c:pt idx="28914">
                  <c:v>58601</c:v>
                </c:pt>
                <c:pt idx="28915">
                  <c:v>0</c:v>
                </c:pt>
                <c:pt idx="28916">
                  <c:v>0</c:v>
                </c:pt>
                <c:pt idx="28917">
                  <c:v>0</c:v>
                </c:pt>
                <c:pt idx="28918">
                  <c:v>0</c:v>
                </c:pt>
                <c:pt idx="28919">
                  <c:v>267</c:v>
                </c:pt>
                <c:pt idx="28920">
                  <c:v>0</c:v>
                </c:pt>
                <c:pt idx="28921">
                  <c:v>241</c:v>
                </c:pt>
                <c:pt idx="28922">
                  <c:v>1188</c:v>
                </c:pt>
                <c:pt idx="28923">
                  <c:v>0</c:v>
                </c:pt>
                <c:pt idx="28924">
                  <c:v>0</c:v>
                </c:pt>
                <c:pt idx="28925">
                  <c:v>0</c:v>
                </c:pt>
                <c:pt idx="28926">
                  <c:v>0</c:v>
                </c:pt>
                <c:pt idx="28927">
                  <c:v>0</c:v>
                </c:pt>
                <c:pt idx="28928">
                  <c:v>0</c:v>
                </c:pt>
                <c:pt idx="28929">
                  <c:v>0</c:v>
                </c:pt>
                <c:pt idx="28930">
                  <c:v>0</c:v>
                </c:pt>
                <c:pt idx="28931">
                  <c:v>0</c:v>
                </c:pt>
                <c:pt idx="28932">
                  <c:v>10307</c:v>
                </c:pt>
                <c:pt idx="28933">
                  <c:v>0</c:v>
                </c:pt>
                <c:pt idx="28934">
                  <c:v>11799</c:v>
                </c:pt>
                <c:pt idx="28935">
                  <c:v>13928</c:v>
                </c:pt>
                <c:pt idx="28936">
                  <c:v>18048</c:v>
                </c:pt>
                <c:pt idx="28937">
                  <c:v>5946</c:v>
                </c:pt>
                <c:pt idx="28938">
                  <c:v>17235</c:v>
                </c:pt>
                <c:pt idx="28939">
                  <c:v>2618</c:v>
                </c:pt>
                <c:pt idx="28940">
                  <c:v>39564</c:v>
                </c:pt>
                <c:pt idx="28941">
                  <c:v>17953</c:v>
                </c:pt>
                <c:pt idx="28942">
                  <c:v>0</c:v>
                </c:pt>
                <c:pt idx="28943">
                  <c:v>0</c:v>
                </c:pt>
                <c:pt idx="28944">
                  <c:v>0</c:v>
                </c:pt>
                <c:pt idx="28945">
                  <c:v>0</c:v>
                </c:pt>
                <c:pt idx="28946">
                  <c:v>0</c:v>
                </c:pt>
                <c:pt idx="28947">
                  <c:v>0</c:v>
                </c:pt>
                <c:pt idx="28948">
                  <c:v>11799</c:v>
                </c:pt>
                <c:pt idx="28949">
                  <c:v>10307</c:v>
                </c:pt>
                <c:pt idx="28950">
                  <c:v>29071</c:v>
                </c:pt>
                <c:pt idx="28951">
                  <c:v>27203</c:v>
                </c:pt>
                <c:pt idx="28952">
                  <c:v>10879</c:v>
                </c:pt>
                <c:pt idx="28953">
                  <c:v>39108</c:v>
                </c:pt>
                <c:pt idx="28954">
                  <c:v>30364</c:v>
                </c:pt>
                <c:pt idx="28955">
                  <c:v>14267</c:v>
                </c:pt>
                <c:pt idx="28956">
                  <c:v>1899</c:v>
                </c:pt>
                <c:pt idx="28957">
                  <c:v>232</c:v>
                </c:pt>
                <c:pt idx="28958">
                  <c:v>852</c:v>
                </c:pt>
                <c:pt idx="28959">
                  <c:v>142</c:v>
                </c:pt>
                <c:pt idx="28960">
                  <c:v>26487</c:v>
                </c:pt>
                <c:pt idx="28961">
                  <c:v>0</c:v>
                </c:pt>
                <c:pt idx="28962">
                  <c:v>0</c:v>
                </c:pt>
                <c:pt idx="28963">
                  <c:v>20013</c:v>
                </c:pt>
                <c:pt idx="28964">
                  <c:v>44884</c:v>
                </c:pt>
                <c:pt idx="28965">
                  <c:v>26487</c:v>
                </c:pt>
                <c:pt idx="28966">
                  <c:v>3224</c:v>
                </c:pt>
                <c:pt idx="28967">
                  <c:v>4213</c:v>
                </c:pt>
                <c:pt idx="28968">
                  <c:v>0</c:v>
                </c:pt>
                <c:pt idx="28969">
                  <c:v>0</c:v>
                </c:pt>
                <c:pt idx="28970">
                  <c:v>0</c:v>
                </c:pt>
                <c:pt idx="28971">
                  <c:v>0</c:v>
                </c:pt>
                <c:pt idx="28972">
                  <c:v>19161</c:v>
                </c:pt>
                <c:pt idx="28973">
                  <c:v>14851</c:v>
                </c:pt>
                <c:pt idx="28974">
                  <c:v>0</c:v>
                </c:pt>
                <c:pt idx="28975">
                  <c:v>0</c:v>
                </c:pt>
                <c:pt idx="28976">
                  <c:v>978</c:v>
                </c:pt>
                <c:pt idx="28977">
                  <c:v>0</c:v>
                </c:pt>
                <c:pt idx="28978">
                  <c:v>258</c:v>
                </c:pt>
                <c:pt idx="28979">
                  <c:v>167</c:v>
                </c:pt>
                <c:pt idx="28980">
                  <c:v>258</c:v>
                </c:pt>
                <c:pt idx="28981">
                  <c:v>16828</c:v>
                </c:pt>
                <c:pt idx="28982">
                  <c:v>13357</c:v>
                </c:pt>
                <c:pt idx="28983">
                  <c:v>11914</c:v>
                </c:pt>
                <c:pt idx="28984">
                  <c:v>13357</c:v>
                </c:pt>
                <c:pt idx="28985">
                  <c:v>11914</c:v>
                </c:pt>
                <c:pt idx="28986">
                  <c:v>0</c:v>
                </c:pt>
                <c:pt idx="28987">
                  <c:v>0</c:v>
                </c:pt>
                <c:pt idx="28988">
                  <c:v>241</c:v>
                </c:pt>
                <c:pt idx="28989">
                  <c:v>0</c:v>
                </c:pt>
                <c:pt idx="28990">
                  <c:v>267</c:v>
                </c:pt>
                <c:pt idx="28991">
                  <c:v>7</c:v>
                </c:pt>
                <c:pt idx="28992">
                  <c:v>0</c:v>
                </c:pt>
                <c:pt idx="28993">
                  <c:v>0</c:v>
                </c:pt>
                <c:pt idx="28994">
                  <c:v>0</c:v>
                </c:pt>
                <c:pt idx="28995">
                  <c:v>0</c:v>
                </c:pt>
                <c:pt idx="28996">
                  <c:v>0</c:v>
                </c:pt>
                <c:pt idx="28997">
                  <c:v>0</c:v>
                </c:pt>
                <c:pt idx="28998">
                  <c:v>0</c:v>
                </c:pt>
                <c:pt idx="28999">
                  <c:v>17141</c:v>
                </c:pt>
                <c:pt idx="29000">
                  <c:v>0</c:v>
                </c:pt>
                <c:pt idx="29001">
                  <c:v>0</c:v>
                </c:pt>
                <c:pt idx="29002">
                  <c:v>0</c:v>
                </c:pt>
                <c:pt idx="29003">
                  <c:v>18060</c:v>
                </c:pt>
                <c:pt idx="29004">
                  <c:v>0</c:v>
                </c:pt>
                <c:pt idx="29005">
                  <c:v>0</c:v>
                </c:pt>
                <c:pt idx="29006">
                  <c:v>0</c:v>
                </c:pt>
                <c:pt idx="29007">
                  <c:v>0</c:v>
                </c:pt>
                <c:pt idx="29008">
                  <c:v>0</c:v>
                </c:pt>
                <c:pt idx="29009">
                  <c:v>0</c:v>
                </c:pt>
                <c:pt idx="29010">
                  <c:v>0</c:v>
                </c:pt>
                <c:pt idx="29011">
                  <c:v>921</c:v>
                </c:pt>
                <c:pt idx="29012">
                  <c:v>121</c:v>
                </c:pt>
                <c:pt idx="29013">
                  <c:v>852</c:v>
                </c:pt>
                <c:pt idx="29014">
                  <c:v>0</c:v>
                </c:pt>
                <c:pt idx="29015">
                  <c:v>0</c:v>
                </c:pt>
                <c:pt idx="29016">
                  <c:v>0</c:v>
                </c:pt>
                <c:pt idx="29017">
                  <c:v>0</c:v>
                </c:pt>
                <c:pt idx="29018">
                  <c:v>598</c:v>
                </c:pt>
                <c:pt idx="29019">
                  <c:v>34294</c:v>
                </c:pt>
                <c:pt idx="29020">
                  <c:v>23255</c:v>
                </c:pt>
                <c:pt idx="29021">
                  <c:v>5144</c:v>
                </c:pt>
                <c:pt idx="29022">
                  <c:v>49449</c:v>
                </c:pt>
                <c:pt idx="29023">
                  <c:v>14267</c:v>
                </c:pt>
                <c:pt idx="29024">
                  <c:v>27311</c:v>
                </c:pt>
                <c:pt idx="29025">
                  <c:v>1785</c:v>
                </c:pt>
                <c:pt idx="29026">
                  <c:v>24674</c:v>
                </c:pt>
                <c:pt idx="29027">
                  <c:v>19882</c:v>
                </c:pt>
                <c:pt idx="29028">
                  <c:v>22244</c:v>
                </c:pt>
                <c:pt idx="29029">
                  <c:v>11722</c:v>
                </c:pt>
                <c:pt idx="29030">
                  <c:v>28166</c:v>
                </c:pt>
                <c:pt idx="29031">
                  <c:v>73652</c:v>
                </c:pt>
                <c:pt idx="29032">
                  <c:v>55898</c:v>
                </c:pt>
                <c:pt idx="29033">
                  <c:v>11091</c:v>
                </c:pt>
                <c:pt idx="29034">
                  <c:v>58082</c:v>
                </c:pt>
                <c:pt idx="29035">
                  <c:v>37215</c:v>
                </c:pt>
                <c:pt idx="29036">
                  <c:v>20867</c:v>
                </c:pt>
                <c:pt idx="29037">
                  <c:v>77967</c:v>
                </c:pt>
                <c:pt idx="29038">
                  <c:v>19158</c:v>
                </c:pt>
                <c:pt idx="29039">
                  <c:v>58809</c:v>
                </c:pt>
                <c:pt idx="29040">
                  <c:v>70531</c:v>
                </c:pt>
                <c:pt idx="29041">
                  <c:v>49449</c:v>
                </c:pt>
                <c:pt idx="29042">
                  <c:v>77967</c:v>
                </c:pt>
                <c:pt idx="29043">
                  <c:v>73652</c:v>
                </c:pt>
                <c:pt idx="29044">
                  <c:v>44358</c:v>
                </c:pt>
                <c:pt idx="29045">
                  <c:v>0</c:v>
                </c:pt>
                <c:pt idx="29046">
                  <c:v>0</c:v>
                </c:pt>
                <c:pt idx="29047">
                  <c:v>0</c:v>
                </c:pt>
                <c:pt idx="29048">
                  <c:v>0</c:v>
                </c:pt>
                <c:pt idx="29049">
                  <c:v>11799</c:v>
                </c:pt>
                <c:pt idx="29050">
                  <c:v>0</c:v>
                </c:pt>
                <c:pt idx="29051">
                  <c:v>10307</c:v>
                </c:pt>
                <c:pt idx="29052">
                  <c:v>4375</c:v>
                </c:pt>
                <c:pt idx="29053">
                  <c:v>5509</c:v>
                </c:pt>
                <c:pt idx="29054">
                  <c:v>17765</c:v>
                </c:pt>
                <c:pt idx="29055">
                  <c:v>0</c:v>
                </c:pt>
                <c:pt idx="29056">
                  <c:v>1</c:v>
                </c:pt>
                <c:pt idx="29057">
                  <c:v>0</c:v>
                </c:pt>
                <c:pt idx="29058">
                  <c:v>0</c:v>
                </c:pt>
                <c:pt idx="29059">
                  <c:v>0</c:v>
                </c:pt>
                <c:pt idx="29060">
                  <c:v>0</c:v>
                </c:pt>
                <c:pt idx="29061">
                  <c:v>0</c:v>
                </c:pt>
                <c:pt idx="29062">
                  <c:v>0</c:v>
                </c:pt>
                <c:pt idx="29063">
                  <c:v>3435</c:v>
                </c:pt>
                <c:pt idx="29064">
                  <c:v>3707</c:v>
                </c:pt>
                <c:pt idx="29065">
                  <c:v>1</c:v>
                </c:pt>
                <c:pt idx="29066">
                  <c:v>1</c:v>
                </c:pt>
                <c:pt idx="29067">
                  <c:v>0</c:v>
                </c:pt>
                <c:pt idx="29068">
                  <c:v>0</c:v>
                </c:pt>
                <c:pt idx="29069">
                  <c:v>0</c:v>
                </c:pt>
                <c:pt idx="29070">
                  <c:v>0</c:v>
                </c:pt>
                <c:pt idx="29071">
                  <c:v>3543</c:v>
                </c:pt>
                <c:pt idx="29072">
                  <c:v>143</c:v>
                </c:pt>
                <c:pt idx="29073">
                  <c:v>76022</c:v>
                </c:pt>
                <c:pt idx="29074">
                  <c:v>0</c:v>
                </c:pt>
                <c:pt idx="29075">
                  <c:v>40282</c:v>
                </c:pt>
                <c:pt idx="29076">
                  <c:v>43803</c:v>
                </c:pt>
                <c:pt idx="29077">
                  <c:v>19226</c:v>
                </c:pt>
                <c:pt idx="29078">
                  <c:v>24578</c:v>
                </c:pt>
                <c:pt idx="29079">
                  <c:v>15102</c:v>
                </c:pt>
                <c:pt idx="29080">
                  <c:v>1025</c:v>
                </c:pt>
                <c:pt idx="29081">
                  <c:v>2732</c:v>
                </c:pt>
                <c:pt idx="29082">
                  <c:v>0</c:v>
                </c:pt>
                <c:pt idx="29083">
                  <c:v>0</c:v>
                </c:pt>
                <c:pt idx="29084">
                  <c:v>2732</c:v>
                </c:pt>
                <c:pt idx="29085">
                  <c:v>1025</c:v>
                </c:pt>
                <c:pt idx="29086">
                  <c:v>2615</c:v>
                </c:pt>
                <c:pt idx="29087">
                  <c:v>1925</c:v>
                </c:pt>
                <c:pt idx="29088">
                  <c:v>1004</c:v>
                </c:pt>
                <c:pt idx="29089">
                  <c:v>923</c:v>
                </c:pt>
                <c:pt idx="29090">
                  <c:v>90</c:v>
                </c:pt>
                <c:pt idx="29091">
                  <c:v>33295</c:v>
                </c:pt>
                <c:pt idx="29092">
                  <c:v>43053</c:v>
                </c:pt>
                <c:pt idx="29093">
                  <c:v>52618</c:v>
                </c:pt>
                <c:pt idx="29094">
                  <c:v>560</c:v>
                </c:pt>
                <c:pt idx="29095">
                  <c:v>78</c:v>
                </c:pt>
                <c:pt idx="29096">
                  <c:v>22027</c:v>
                </c:pt>
                <c:pt idx="29097">
                  <c:v>18844</c:v>
                </c:pt>
                <c:pt idx="29098">
                  <c:v>18922</c:v>
                </c:pt>
                <c:pt idx="29099">
                  <c:v>22587</c:v>
                </c:pt>
                <c:pt idx="29100">
                  <c:v>560</c:v>
                </c:pt>
                <c:pt idx="29101">
                  <c:v>78</c:v>
                </c:pt>
                <c:pt idx="29102">
                  <c:v>1072</c:v>
                </c:pt>
                <c:pt idx="29103">
                  <c:v>1899</c:v>
                </c:pt>
                <c:pt idx="29104">
                  <c:v>2031</c:v>
                </c:pt>
                <c:pt idx="29105">
                  <c:v>32</c:v>
                </c:pt>
                <c:pt idx="29106">
                  <c:v>0</c:v>
                </c:pt>
                <c:pt idx="29107">
                  <c:v>23</c:v>
                </c:pt>
                <c:pt idx="29108">
                  <c:v>23</c:v>
                </c:pt>
                <c:pt idx="29109">
                  <c:v>0</c:v>
                </c:pt>
                <c:pt idx="29110">
                  <c:v>0</c:v>
                </c:pt>
                <c:pt idx="29111">
                  <c:v>23</c:v>
                </c:pt>
                <c:pt idx="29112">
                  <c:v>19960</c:v>
                </c:pt>
                <c:pt idx="29113">
                  <c:v>28161</c:v>
                </c:pt>
                <c:pt idx="29114">
                  <c:v>26490</c:v>
                </c:pt>
                <c:pt idx="29115">
                  <c:v>0</c:v>
                </c:pt>
                <c:pt idx="29116">
                  <c:v>0</c:v>
                </c:pt>
                <c:pt idx="29117">
                  <c:v>6530</c:v>
                </c:pt>
                <c:pt idx="29118">
                  <c:v>7669</c:v>
                </c:pt>
                <c:pt idx="29119">
                  <c:v>28161</c:v>
                </c:pt>
                <c:pt idx="29120">
                  <c:v>26490</c:v>
                </c:pt>
                <c:pt idx="29121">
                  <c:v>4470</c:v>
                </c:pt>
                <c:pt idx="29122">
                  <c:v>5542</c:v>
                </c:pt>
                <c:pt idx="29123">
                  <c:v>26490</c:v>
                </c:pt>
                <c:pt idx="29124">
                  <c:v>28161</c:v>
                </c:pt>
                <c:pt idx="29125">
                  <c:v>1246</c:v>
                </c:pt>
                <c:pt idx="29126">
                  <c:v>2307</c:v>
                </c:pt>
                <c:pt idx="29127">
                  <c:v>1246</c:v>
                </c:pt>
                <c:pt idx="29128">
                  <c:v>2307</c:v>
                </c:pt>
                <c:pt idx="29129">
                  <c:v>1246</c:v>
                </c:pt>
                <c:pt idx="29130">
                  <c:v>2307</c:v>
                </c:pt>
                <c:pt idx="29131">
                  <c:v>552</c:v>
                </c:pt>
                <c:pt idx="29132">
                  <c:v>982</c:v>
                </c:pt>
                <c:pt idx="29133">
                  <c:v>694</c:v>
                </c:pt>
                <c:pt idx="29134">
                  <c:v>1325</c:v>
                </c:pt>
                <c:pt idx="29135">
                  <c:v>11411</c:v>
                </c:pt>
                <c:pt idx="29136">
                  <c:v>11576</c:v>
                </c:pt>
                <c:pt idx="29137">
                  <c:v>12128</c:v>
                </c:pt>
                <c:pt idx="29138">
                  <c:v>12393</c:v>
                </c:pt>
                <c:pt idx="29139">
                  <c:v>11411</c:v>
                </c:pt>
                <c:pt idx="29140">
                  <c:v>11576</c:v>
                </c:pt>
                <c:pt idx="29141">
                  <c:v>5048</c:v>
                </c:pt>
                <c:pt idx="29142">
                  <c:v>5732</c:v>
                </c:pt>
                <c:pt idx="29143">
                  <c:v>7057</c:v>
                </c:pt>
                <c:pt idx="29144">
                  <c:v>7169</c:v>
                </c:pt>
                <c:pt idx="29145">
                  <c:v>14328</c:v>
                </c:pt>
                <c:pt idx="29146">
                  <c:v>14031</c:v>
                </c:pt>
                <c:pt idx="29147">
                  <c:v>15215</c:v>
                </c:pt>
                <c:pt idx="29148">
                  <c:v>3821</c:v>
                </c:pt>
                <c:pt idx="29149">
                  <c:v>4850</c:v>
                </c:pt>
                <c:pt idx="29150">
                  <c:v>17893</c:v>
                </c:pt>
                <c:pt idx="29151">
                  <c:v>11571</c:v>
                </c:pt>
                <c:pt idx="29152">
                  <c:v>10836</c:v>
                </c:pt>
                <c:pt idx="29153">
                  <c:v>16283</c:v>
                </c:pt>
                <c:pt idx="29154">
                  <c:v>15539</c:v>
                </c:pt>
                <c:pt idx="29155">
                  <c:v>1818</c:v>
                </c:pt>
                <c:pt idx="29156">
                  <c:v>2966</c:v>
                </c:pt>
                <c:pt idx="29157">
                  <c:v>16283</c:v>
                </c:pt>
                <c:pt idx="29158">
                  <c:v>15539</c:v>
                </c:pt>
                <c:pt idx="29159">
                  <c:v>4852</c:v>
                </c:pt>
                <c:pt idx="29160">
                  <c:v>4674</c:v>
                </c:pt>
                <c:pt idx="29161">
                  <c:v>9179</c:v>
                </c:pt>
                <c:pt idx="29162">
                  <c:v>10541</c:v>
                </c:pt>
                <c:pt idx="29163">
                  <c:v>22205</c:v>
                </c:pt>
                <c:pt idx="29164">
                  <c:v>22110</c:v>
                </c:pt>
                <c:pt idx="29165">
                  <c:v>1899</c:v>
                </c:pt>
                <c:pt idx="29166">
                  <c:v>1072</c:v>
                </c:pt>
                <c:pt idx="29167">
                  <c:v>6798</c:v>
                </c:pt>
                <c:pt idx="29168">
                  <c:v>5387</c:v>
                </c:pt>
                <c:pt idx="29169">
                  <c:v>15204</c:v>
                </c:pt>
                <c:pt idx="29170">
                  <c:v>16539</c:v>
                </c:pt>
                <c:pt idx="29171">
                  <c:v>203</c:v>
                </c:pt>
                <c:pt idx="29172">
                  <c:v>184</c:v>
                </c:pt>
                <c:pt idx="29173">
                  <c:v>28159</c:v>
                </c:pt>
                <c:pt idx="29174">
                  <c:v>29066</c:v>
                </c:pt>
                <c:pt idx="29175">
                  <c:v>26272</c:v>
                </c:pt>
                <c:pt idx="29176">
                  <c:v>0</c:v>
                </c:pt>
                <c:pt idx="29177">
                  <c:v>0</c:v>
                </c:pt>
                <c:pt idx="29178">
                  <c:v>2501</c:v>
                </c:pt>
                <c:pt idx="29179">
                  <c:v>3052</c:v>
                </c:pt>
                <c:pt idx="29180">
                  <c:v>0</c:v>
                </c:pt>
                <c:pt idx="29181">
                  <c:v>0</c:v>
                </c:pt>
                <c:pt idx="29182">
                  <c:v>27306</c:v>
                </c:pt>
                <c:pt idx="29183">
                  <c:v>23961</c:v>
                </c:pt>
                <c:pt idx="29184">
                  <c:v>2527</c:v>
                </c:pt>
                <c:pt idx="29185">
                  <c:v>34</c:v>
                </c:pt>
                <c:pt idx="29186">
                  <c:v>1004</c:v>
                </c:pt>
                <c:pt idx="29187">
                  <c:v>22027</c:v>
                </c:pt>
                <c:pt idx="29188">
                  <c:v>18844</c:v>
                </c:pt>
                <c:pt idx="29189">
                  <c:v>0</c:v>
                </c:pt>
                <c:pt idx="29190">
                  <c:v>0</c:v>
                </c:pt>
                <c:pt idx="29191">
                  <c:v>34449</c:v>
                </c:pt>
                <c:pt idx="29192">
                  <c:v>9382</c:v>
                </c:pt>
                <c:pt idx="29193">
                  <c:v>10725</c:v>
                </c:pt>
                <c:pt idx="29194">
                  <c:v>10541</c:v>
                </c:pt>
                <c:pt idx="29195">
                  <c:v>9179</c:v>
                </c:pt>
                <c:pt idx="29196">
                  <c:v>184</c:v>
                </c:pt>
                <c:pt idx="29197">
                  <c:v>203</c:v>
                </c:pt>
                <c:pt idx="29198">
                  <c:v>0</c:v>
                </c:pt>
                <c:pt idx="29199">
                  <c:v>0</c:v>
                </c:pt>
                <c:pt idx="29200">
                  <c:v>526</c:v>
                </c:pt>
                <c:pt idx="29201">
                  <c:v>195</c:v>
                </c:pt>
                <c:pt idx="29202">
                  <c:v>44062</c:v>
                </c:pt>
                <c:pt idx="29203">
                  <c:v>44839</c:v>
                </c:pt>
                <c:pt idx="29204">
                  <c:v>45034</c:v>
                </c:pt>
                <c:pt idx="29205">
                  <c:v>44588</c:v>
                </c:pt>
                <c:pt idx="29206">
                  <c:v>16775</c:v>
                </c:pt>
                <c:pt idx="29207">
                  <c:v>15576</c:v>
                </c:pt>
                <c:pt idx="29208">
                  <c:v>15576</c:v>
                </c:pt>
                <c:pt idx="29209">
                  <c:v>16775</c:v>
                </c:pt>
                <c:pt idx="29210">
                  <c:v>0</c:v>
                </c:pt>
                <c:pt idx="29211">
                  <c:v>0</c:v>
                </c:pt>
                <c:pt idx="29212">
                  <c:v>3288</c:v>
                </c:pt>
                <c:pt idx="29213">
                  <c:v>4207</c:v>
                </c:pt>
                <c:pt idx="29214">
                  <c:v>8640</c:v>
                </c:pt>
                <c:pt idx="29215">
                  <c:v>9615</c:v>
                </c:pt>
                <c:pt idx="29216">
                  <c:v>3052</c:v>
                </c:pt>
                <c:pt idx="29217">
                  <c:v>2501</c:v>
                </c:pt>
                <c:pt idx="29218">
                  <c:v>3288</c:v>
                </c:pt>
                <c:pt idx="29219">
                  <c:v>4207</c:v>
                </c:pt>
                <c:pt idx="29220">
                  <c:v>584</c:v>
                </c:pt>
                <c:pt idx="29221">
                  <c:v>979</c:v>
                </c:pt>
                <c:pt idx="29222">
                  <c:v>2704</c:v>
                </c:pt>
                <c:pt idx="29223">
                  <c:v>3228</c:v>
                </c:pt>
                <c:pt idx="29224">
                  <c:v>584</c:v>
                </c:pt>
                <c:pt idx="29225">
                  <c:v>979</c:v>
                </c:pt>
                <c:pt idx="29226">
                  <c:v>5470</c:v>
                </c:pt>
                <c:pt idx="29227">
                  <c:v>6640</c:v>
                </c:pt>
                <c:pt idx="29228">
                  <c:v>3412</c:v>
                </c:pt>
                <c:pt idx="29229">
                  <c:v>2766</c:v>
                </c:pt>
                <c:pt idx="29230">
                  <c:v>3821</c:v>
                </c:pt>
                <c:pt idx="29231">
                  <c:v>4850</c:v>
                </c:pt>
                <c:pt idx="29232">
                  <c:v>4850</c:v>
                </c:pt>
                <c:pt idx="29233">
                  <c:v>3821</c:v>
                </c:pt>
                <c:pt idx="29234">
                  <c:v>1055</c:v>
                </c:pt>
                <c:pt idx="29235">
                  <c:v>1438</c:v>
                </c:pt>
                <c:pt idx="29236">
                  <c:v>2766</c:v>
                </c:pt>
                <c:pt idx="29237">
                  <c:v>3412</c:v>
                </c:pt>
                <c:pt idx="29238">
                  <c:v>1055</c:v>
                </c:pt>
                <c:pt idx="29239">
                  <c:v>1438</c:v>
                </c:pt>
                <c:pt idx="29240">
                  <c:v>5470</c:v>
                </c:pt>
                <c:pt idx="29241">
                  <c:v>6640</c:v>
                </c:pt>
                <c:pt idx="29242">
                  <c:v>1809</c:v>
                </c:pt>
                <c:pt idx="29243">
                  <c:v>935</c:v>
                </c:pt>
                <c:pt idx="29244">
                  <c:v>2966</c:v>
                </c:pt>
                <c:pt idx="29245">
                  <c:v>1841</c:v>
                </c:pt>
                <c:pt idx="29246">
                  <c:v>31665</c:v>
                </c:pt>
                <c:pt idx="29247">
                  <c:v>32088</c:v>
                </c:pt>
                <c:pt idx="29248">
                  <c:v>32785</c:v>
                </c:pt>
                <c:pt idx="29249">
                  <c:v>32540</c:v>
                </c:pt>
                <c:pt idx="29250">
                  <c:v>875</c:v>
                </c:pt>
                <c:pt idx="29251">
                  <c:v>697</c:v>
                </c:pt>
                <c:pt idx="29252">
                  <c:v>32785</c:v>
                </c:pt>
                <c:pt idx="29253">
                  <c:v>32540</c:v>
                </c:pt>
                <c:pt idx="29254">
                  <c:v>32540</c:v>
                </c:pt>
                <c:pt idx="29255">
                  <c:v>32785</c:v>
                </c:pt>
                <c:pt idx="29256">
                  <c:v>91902</c:v>
                </c:pt>
                <c:pt idx="29257">
                  <c:v>19067</c:v>
                </c:pt>
                <c:pt idx="29258">
                  <c:v>19361</c:v>
                </c:pt>
                <c:pt idx="29259">
                  <c:v>8674</c:v>
                </c:pt>
                <c:pt idx="29260">
                  <c:v>7602</c:v>
                </c:pt>
                <c:pt idx="29261">
                  <c:v>42283</c:v>
                </c:pt>
                <c:pt idx="29262">
                  <c:v>42605</c:v>
                </c:pt>
                <c:pt idx="29263">
                  <c:v>4526</c:v>
                </c:pt>
                <c:pt idx="29264">
                  <c:v>3719</c:v>
                </c:pt>
                <c:pt idx="29265">
                  <c:v>32972</c:v>
                </c:pt>
                <c:pt idx="29266">
                  <c:v>31018</c:v>
                </c:pt>
                <c:pt idx="29267">
                  <c:v>6687</c:v>
                </c:pt>
                <c:pt idx="29268">
                  <c:v>5778</c:v>
                </c:pt>
                <c:pt idx="29269">
                  <c:v>39594</c:v>
                </c:pt>
                <c:pt idx="29270">
                  <c:v>40018</c:v>
                </c:pt>
                <c:pt idx="29271">
                  <c:v>6823</c:v>
                </c:pt>
                <c:pt idx="29272">
                  <c:v>8158</c:v>
                </c:pt>
                <c:pt idx="29273">
                  <c:v>15399</c:v>
                </c:pt>
                <c:pt idx="29274">
                  <c:v>15204</c:v>
                </c:pt>
                <c:pt idx="29275">
                  <c:v>15204</c:v>
                </c:pt>
                <c:pt idx="29276">
                  <c:v>15399</c:v>
                </c:pt>
                <c:pt idx="29277">
                  <c:v>15399</c:v>
                </c:pt>
                <c:pt idx="29278">
                  <c:v>15204</c:v>
                </c:pt>
                <c:pt idx="29279">
                  <c:v>15204</c:v>
                </c:pt>
                <c:pt idx="29280">
                  <c:v>15399</c:v>
                </c:pt>
                <c:pt idx="29281">
                  <c:v>1599</c:v>
                </c:pt>
                <c:pt idx="29282">
                  <c:v>1594</c:v>
                </c:pt>
                <c:pt idx="29283">
                  <c:v>23136</c:v>
                </c:pt>
                <c:pt idx="29284">
                  <c:v>26247</c:v>
                </c:pt>
                <c:pt idx="29285">
                  <c:v>23964</c:v>
                </c:pt>
                <c:pt idx="29286">
                  <c:v>19911</c:v>
                </c:pt>
                <c:pt idx="29287">
                  <c:v>17166</c:v>
                </c:pt>
                <c:pt idx="29288">
                  <c:v>1245</c:v>
                </c:pt>
                <c:pt idx="29289">
                  <c:v>2130</c:v>
                </c:pt>
                <c:pt idx="29290">
                  <c:v>0</c:v>
                </c:pt>
                <c:pt idx="29291">
                  <c:v>0</c:v>
                </c:pt>
                <c:pt idx="29292">
                  <c:v>16087</c:v>
                </c:pt>
                <c:pt idx="29293">
                  <c:v>13220</c:v>
                </c:pt>
                <c:pt idx="29294">
                  <c:v>2426</c:v>
                </c:pt>
                <c:pt idx="29295">
                  <c:v>2931</c:v>
                </c:pt>
                <c:pt idx="29296">
                  <c:v>1438</c:v>
                </c:pt>
                <c:pt idx="29297">
                  <c:v>1055</c:v>
                </c:pt>
                <c:pt idx="29298">
                  <c:v>18418</c:v>
                </c:pt>
                <c:pt idx="29299">
                  <c:v>2</c:v>
                </c:pt>
                <c:pt idx="29300">
                  <c:v>2</c:v>
                </c:pt>
                <c:pt idx="29301">
                  <c:v>18418</c:v>
                </c:pt>
                <c:pt idx="29302">
                  <c:v>48064</c:v>
                </c:pt>
                <c:pt idx="29303">
                  <c:v>19321</c:v>
                </c:pt>
                <c:pt idx="29304">
                  <c:v>24088</c:v>
                </c:pt>
                <c:pt idx="29305">
                  <c:v>40921</c:v>
                </c:pt>
                <c:pt idx="29306">
                  <c:v>37444</c:v>
                </c:pt>
                <c:pt idx="29307">
                  <c:v>17434</c:v>
                </c:pt>
                <c:pt idx="29308">
                  <c:v>19647</c:v>
                </c:pt>
                <c:pt idx="29309">
                  <c:v>908</c:v>
                </c:pt>
                <c:pt idx="29310">
                  <c:v>3857</c:v>
                </c:pt>
                <c:pt idx="29311">
                  <c:v>18349</c:v>
                </c:pt>
                <c:pt idx="29312">
                  <c:v>25348</c:v>
                </c:pt>
                <c:pt idx="29313">
                  <c:v>25348</c:v>
                </c:pt>
                <c:pt idx="29314">
                  <c:v>18349</c:v>
                </c:pt>
                <c:pt idx="29315">
                  <c:v>16087</c:v>
                </c:pt>
                <c:pt idx="29316">
                  <c:v>13220</c:v>
                </c:pt>
                <c:pt idx="29317">
                  <c:v>19647</c:v>
                </c:pt>
                <c:pt idx="29318">
                  <c:v>17434</c:v>
                </c:pt>
                <c:pt idx="29319">
                  <c:v>24555</c:v>
                </c:pt>
                <c:pt idx="29320">
                  <c:v>25071</c:v>
                </c:pt>
                <c:pt idx="29321">
                  <c:v>18373</c:v>
                </c:pt>
                <c:pt idx="29322">
                  <c:v>17247</c:v>
                </c:pt>
                <c:pt idx="29323">
                  <c:v>17247</c:v>
                </c:pt>
                <c:pt idx="29324">
                  <c:v>18373</c:v>
                </c:pt>
                <c:pt idx="29325">
                  <c:v>8640</c:v>
                </c:pt>
                <c:pt idx="29326">
                  <c:v>9615</c:v>
                </c:pt>
                <c:pt idx="29327">
                  <c:v>697</c:v>
                </c:pt>
                <c:pt idx="29328">
                  <c:v>875</c:v>
                </c:pt>
                <c:pt idx="29329">
                  <c:v>0</c:v>
                </c:pt>
                <c:pt idx="29330">
                  <c:v>0</c:v>
                </c:pt>
                <c:pt idx="29331">
                  <c:v>0</c:v>
                </c:pt>
                <c:pt idx="29332">
                  <c:v>0</c:v>
                </c:pt>
                <c:pt idx="29333">
                  <c:v>908</c:v>
                </c:pt>
                <c:pt idx="29334">
                  <c:v>3857</c:v>
                </c:pt>
                <c:pt idx="29335">
                  <c:v>49359</c:v>
                </c:pt>
                <c:pt idx="29336">
                  <c:v>2359</c:v>
                </c:pt>
                <c:pt idx="29337">
                  <c:v>2372</c:v>
                </c:pt>
                <c:pt idx="29338">
                  <c:v>0</c:v>
                </c:pt>
                <c:pt idx="29339">
                  <c:v>0</c:v>
                </c:pt>
                <c:pt idx="29340">
                  <c:v>2372</c:v>
                </c:pt>
                <c:pt idx="29341">
                  <c:v>2359</c:v>
                </c:pt>
                <c:pt idx="29342">
                  <c:v>28829</c:v>
                </c:pt>
                <c:pt idx="29343">
                  <c:v>12194</c:v>
                </c:pt>
                <c:pt idx="29344">
                  <c:v>13413</c:v>
                </c:pt>
                <c:pt idx="29345">
                  <c:v>13413</c:v>
                </c:pt>
                <c:pt idx="29346">
                  <c:v>12194</c:v>
                </c:pt>
                <c:pt idx="29347">
                  <c:v>0</c:v>
                </c:pt>
                <c:pt idx="29348">
                  <c:v>0</c:v>
                </c:pt>
                <c:pt idx="29349">
                  <c:v>14486</c:v>
                </c:pt>
                <c:pt idx="29350">
                  <c:v>14106</c:v>
                </c:pt>
                <c:pt idx="29351">
                  <c:v>14106</c:v>
                </c:pt>
                <c:pt idx="29352">
                  <c:v>14486</c:v>
                </c:pt>
                <c:pt idx="29353">
                  <c:v>0</c:v>
                </c:pt>
                <c:pt idx="29354">
                  <c:v>0</c:v>
                </c:pt>
                <c:pt idx="29355">
                  <c:v>27633</c:v>
                </c:pt>
                <c:pt idx="29356">
                  <c:v>9285</c:v>
                </c:pt>
                <c:pt idx="29357">
                  <c:v>9187</c:v>
                </c:pt>
                <c:pt idx="29358">
                  <c:v>18907</c:v>
                </c:pt>
                <c:pt idx="29359">
                  <c:v>18446</c:v>
                </c:pt>
                <c:pt idx="29360">
                  <c:v>0</c:v>
                </c:pt>
                <c:pt idx="29361">
                  <c:v>0</c:v>
                </c:pt>
                <c:pt idx="29362">
                  <c:v>0</c:v>
                </c:pt>
                <c:pt idx="29363">
                  <c:v>0</c:v>
                </c:pt>
                <c:pt idx="29364">
                  <c:v>0</c:v>
                </c:pt>
                <c:pt idx="29365">
                  <c:v>0</c:v>
                </c:pt>
                <c:pt idx="29366">
                  <c:v>4980</c:v>
                </c:pt>
                <c:pt idx="29367">
                  <c:v>6606</c:v>
                </c:pt>
                <c:pt idx="29368">
                  <c:v>49685</c:v>
                </c:pt>
                <c:pt idx="29369">
                  <c:v>41537</c:v>
                </c:pt>
                <c:pt idx="29370">
                  <c:v>42798</c:v>
                </c:pt>
                <c:pt idx="29371">
                  <c:v>6606</c:v>
                </c:pt>
                <c:pt idx="29372">
                  <c:v>1559</c:v>
                </c:pt>
                <c:pt idx="29373">
                  <c:v>2019</c:v>
                </c:pt>
                <c:pt idx="29374">
                  <c:v>2099</c:v>
                </c:pt>
                <c:pt idx="29375">
                  <c:v>1178</c:v>
                </c:pt>
                <c:pt idx="29376">
                  <c:v>1577</c:v>
                </c:pt>
                <c:pt idx="29377">
                  <c:v>2236</c:v>
                </c:pt>
                <c:pt idx="29378">
                  <c:v>137</c:v>
                </c:pt>
                <c:pt idx="29379">
                  <c:v>399</c:v>
                </c:pt>
                <c:pt idx="29380">
                  <c:v>0</c:v>
                </c:pt>
                <c:pt idx="29381">
                  <c:v>0</c:v>
                </c:pt>
                <c:pt idx="29382">
                  <c:v>2300</c:v>
                </c:pt>
                <c:pt idx="29383">
                  <c:v>2330</c:v>
                </c:pt>
                <c:pt idx="29384">
                  <c:v>2330</c:v>
                </c:pt>
                <c:pt idx="29385">
                  <c:v>2300</c:v>
                </c:pt>
                <c:pt idx="29386">
                  <c:v>50835</c:v>
                </c:pt>
                <c:pt idx="29387">
                  <c:v>30173</c:v>
                </c:pt>
                <c:pt idx="29388">
                  <c:v>33608</c:v>
                </c:pt>
                <c:pt idx="29389">
                  <c:v>28714</c:v>
                </c:pt>
                <c:pt idx="29390">
                  <c:v>25188</c:v>
                </c:pt>
                <c:pt idx="29391">
                  <c:v>0</c:v>
                </c:pt>
                <c:pt idx="29392">
                  <c:v>0</c:v>
                </c:pt>
                <c:pt idx="29393">
                  <c:v>3061</c:v>
                </c:pt>
                <c:pt idx="29394">
                  <c:v>3086</c:v>
                </c:pt>
                <c:pt idx="29395">
                  <c:v>3086</c:v>
                </c:pt>
                <c:pt idx="29396">
                  <c:v>3061</c:v>
                </c:pt>
                <c:pt idx="29397">
                  <c:v>0</c:v>
                </c:pt>
                <c:pt idx="29398">
                  <c:v>0</c:v>
                </c:pt>
                <c:pt idx="29399">
                  <c:v>0</c:v>
                </c:pt>
                <c:pt idx="29400">
                  <c:v>0</c:v>
                </c:pt>
                <c:pt idx="29401">
                  <c:v>0</c:v>
                </c:pt>
                <c:pt idx="29402">
                  <c:v>0</c:v>
                </c:pt>
                <c:pt idx="29403">
                  <c:v>0</c:v>
                </c:pt>
                <c:pt idx="29404">
                  <c:v>0</c:v>
                </c:pt>
                <c:pt idx="29405">
                  <c:v>0</c:v>
                </c:pt>
                <c:pt idx="29406">
                  <c:v>0</c:v>
                </c:pt>
                <c:pt idx="29407">
                  <c:v>0</c:v>
                </c:pt>
                <c:pt idx="29408">
                  <c:v>0</c:v>
                </c:pt>
                <c:pt idx="29409">
                  <c:v>0</c:v>
                </c:pt>
                <c:pt idx="29410">
                  <c:v>0</c:v>
                </c:pt>
                <c:pt idx="29411">
                  <c:v>18798</c:v>
                </c:pt>
                <c:pt idx="29412">
                  <c:v>17610</c:v>
                </c:pt>
                <c:pt idx="29413">
                  <c:v>10273</c:v>
                </c:pt>
                <c:pt idx="29414">
                  <c:v>18798</c:v>
                </c:pt>
                <c:pt idx="29415">
                  <c:v>17610</c:v>
                </c:pt>
                <c:pt idx="29416">
                  <c:v>0</c:v>
                </c:pt>
                <c:pt idx="29417">
                  <c:v>1</c:v>
                </c:pt>
                <c:pt idx="29418">
                  <c:v>18798</c:v>
                </c:pt>
                <c:pt idx="29419">
                  <c:v>17609</c:v>
                </c:pt>
                <c:pt idx="29420">
                  <c:v>13683</c:v>
                </c:pt>
                <c:pt idx="29421">
                  <c:v>12153</c:v>
                </c:pt>
                <c:pt idx="29422">
                  <c:v>5115</c:v>
                </c:pt>
                <c:pt idx="29423">
                  <c:v>5456</c:v>
                </c:pt>
                <c:pt idx="29424">
                  <c:v>17609</c:v>
                </c:pt>
                <c:pt idx="29425">
                  <c:v>18798</c:v>
                </c:pt>
                <c:pt idx="29426">
                  <c:v>29060</c:v>
                </c:pt>
                <c:pt idx="29427">
                  <c:v>25188</c:v>
                </c:pt>
                <c:pt idx="29428">
                  <c:v>0</c:v>
                </c:pt>
                <c:pt idx="29429">
                  <c:v>25188</c:v>
                </c:pt>
                <c:pt idx="29430">
                  <c:v>28714</c:v>
                </c:pt>
                <c:pt idx="29431">
                  <c:v>13683</c:v>
                </c:pt>
                <c:pt idx="29432">
                  <c:v>12153</c:v>
                </c:pt>
                <c:pt idx="29433">
                  <c:v>0</c:v>
                </c:pt>
                <c:pt idx="29434">
                  <c:v>0</c:v>
                </c:pt>
                <c:pt idx="29435">
                  <c:v>323</c:v>
                </c:pt>
                <c:pt idx="29436">
                  <c:v>113</c:v>
                </c:pt>
                <c:pt idx="29437">
                  <c:v>13360</c:v>
                </c:pt>
                <c:pt idx="29438">
                  <c:v>18414</c:v>
                </c:pt>
                <c:pt idx="29439">
                  <c:v>18229</c:v>
                </c:pt>
                <c:pt idx="29440">
                  <c:v>18016</c:v>
                </c:pt>
                <c:pt idx="29441">
                  <c:v>111</c:v>
                </c:pt>
                <c:pt idx="29442">
                  <c:v>18229</c:v>
                </c:pt>
                <c:pt idx="29443">
                  <c:v>18016</c:v>
                </c:pt>
                <c:pt idx="29444">
                  <c:v>21566</c:v>
                </c:pt>
                <c:pt idx="29445">
                  <c:v>20893</c:v>
                </c:pt>
                <c:pt idx="29446">
                  <c:v>20893</c:v>
                </c:pt>
                <c:pt idx="29447">
                  <c:v>21566</c:v>
                </c:pt>
                <c:pt idx="29448">
                  <c:v>41</c:v>
                </c:pt>
                <c:pt idx="29449">
                  <c:v>1357</c:v>
                </c:pt>
                <c:pt idx="29450">
                  <c:v>21525</c:v>
                </c:pt>
                <c:pt idx="29451">
                  <c:v>19536</c:v>
                </c:pt>
                <c:pt idx="29452">
                  <c:v>41</c:v>
                </c:pt>
                <c:pt idx="29453">
                  <c:v>1357</c:v>
                </c:pt>
                <c:pt idx="29454">
                  <c:v>0</c:v>
                </c:pt>
                <c:pt idx="29455">
                  <c:v>0</c:v>
                </c:pt>
                <c:pt idx="29456">
                  <c:v>41</c:v>
                </c:pt>
                <c:pt idx="29457">
                  <c:v>1357</c:v>
                </c:pt>
                <c:pt idx="29458">
                  <c:v>9361</c:v>
                </c:pt>
                <c:pt idx="29459">
                  <c:v>8816</c:v>
                </c:pt>
                <c:pt idx="29460">
                  <c:v>0</c:v>
                </c:pt>
                <c:pt idx="29461">
                  <c:v>0</c:v>
                </c:pt>
                <c:pt idx="29462">
                  <c:v>17070</c:v>
                </c:pt>
                <c:pt idx="29463">
                  <c:v>19718</c:v>
                </c:pt>
                <c:pt idx="29464">
                  <c:v>9000</c:v>
                </c:pt>
                <c:pt idx="29465">
                  <c:v>8213</c:v>
                </c:pt>
                <c:pt idx="29466">
                  <c:v>2928</c:v>
                </c:pt>
                <c:pt idx="29467">
                  <c:v>3741</c:v>
                </c:pt>
                <c:pt idx="29468">
                  <c:v>21463</c:v>
                </c:pt>
                <c:pt idx="29469">
                  <c:v>23322</c:v>
                </c:pt>
                <c:pt idx="29470">
                  <c:v>27063</c:v>
                </c:pt>
                <c:pt idx="29471">
                  <c:v>24391</c:v>
                </c:pt>
                <c:pt idx="29472">
                  <c:v>5223</c:v>
                </c:pt>
                <c:pt idx="29473">
                  <c:v>5915</c:v>
                </c:pt>
                <c:pt idx="29474">
                  <c:v>2174</c:v>
                </c:pt>
                <c:pt idx="29475">
                  <c:v>2295</c:v>
                </c:pt>
                <c:pt idx="29476">
                  <c:v>16361</c:v>
                </c:pt>
                <c:pt idx="29477">
                  <c:v>22334</c:v>
                </c:pt>
                <c:pt idx="29478">
                  <c:v>22105</c:v>
                </c:pt>
                <c:pt idx="29479">
                  <c:v>19713</c:v>
                </c:pt>
                <c:pt idx="29480">
                  <c:v>2236</c:v>
                </c:pt>
                <c:pt idx="29481">
                  <c:v>13900</c:v>
                </c:pt>
                <c:pt idx="29482">
                  <c:v>15880</c:v>
                </c:pt>
                <c:pt idx="29483">
                  <c:v>495</c:v>
                </c:pt>
                <c:pt idx="29484">
                  <c:v>22334</c:v>
                </c:pt>
                <c:pt idx="29485">
                  <c:v>22106</c:v>
                </c:pt>
                <c:pt idx="29486">
                  <c:v>1</c:v>
                </c:pt>
                <c:pt idx="29487">
                  <c:v>0</c:v>
                </c:pt>
                <c:pt idx="29488">
                  <c:v>0</c:v>
                </c:pt>
                <c:pt idx="29489">
                  <c:v>0</c:v>
                </c:pt>
                <c:pt idx="29490">
                  <c:v>22105</c:v>
                </c:pt>
                <c:pt idx="29491">
                  <c:v>22334</c:v>
                </c:pt>
                <c:pt idx="29492">
                  <c:v>2833</c:v>
                </c:pt>
                <c:pt idx="29493">
                  <c:v>2176</c:v>
                </c:pt>
                <c:pt idx="29494">
                  <c:v>19501</c:v>
                </c:pt>
                <c:pt idx="29495">
                  <c:v>19930</c:v>
                </c:pt>
                <c:pt idx="29496">
                  <c:v>0</c:v>
                </c:pt>
                <c:pt idx="29497">
                  <c:v>0</c:v>
                </c:pt>
                <c:pt idx="29498">
                  <c:v>2833</c:v>
                </c:pt>
                <c:pt idx="29499">
                  <c:v>2176</c:v>
                </c:pt>
                <c:pt idx="29500">
                  <c:v>0</c:v>
                </c:pt>
                <c:pt idx="29501">
                  <c:v>0</c:v>
                </c:pt>
                <c:pt idx="29502">
                  <c:v>0</c:v>
                </c:pt>
                <c:pt idx="29503">
                  <c:v>0</c:v>
                </c:pt>
                <c:pt idx="29504">
                  <c:v>2217</c:v>
                </c:pt>
                <c:pt idx="29505">
                  <c:v>18878</c:v>
                </c:pt>
                <c:pt idx="29506">
                  <c:v>18464</c:v>
                </c:pt>
                <c:pt idx="29507">
                  <c:v>2176</c:v>
                </c:pt>
                <c:pt idx="29508">
                  <c:v>2833</c:v>
                </c:pt>
                <c:pt idx="29509">
                  <c:v>183</c:v>
                </c:pt>
                <c:pt idx="29510">
                  <c:v>19318</c:v>
                </c:pt>
                <c:pt idx="29511">
                  <c:v>32678</c:v>
                </c:pt>
                <c:pt idx="29512">
                  <c:v>12040</c:v>
                </c:pt>
                <c:pt idx="29513">
                  <c:v>19819</c:v>
                </c:pt>
                <c:pt idx="29514">
                  <c:v>0</c:v>
                </c:pt>
                <c:pt idx="29515">
                  <c:v>1</c:v>
                </c:pt>
                <c:pt idx="29516">
                  <c:v>0</c:v>
                </c:pt>
                <c:pt idx="29517">
                  <c:v>0</c:v>
                </c:pt>
                <c:pt idx="29518">
                  <c:v>0</c:v>
                </c:pt>
                <c:pt idx="29519">
                  <c:v>0</c:v>
                </c:pt>
                <c:pt idx="29520">
                  <c:v>0</c:v>
                </c:pt>
                <c:pt idx="29521">
                  <c:v>0</c:v>
                </c:pt>
                <c:pt idx="29522">
                  <c:v>0</c:v>
                </c:pt>
                <c:pt idx="29523">
                  <c:v>0</c:v>
                </c:pt>
                <c:pt idx="29524">
                  <c:v>0</c:v>
                </c:pt>
                <c:pt idx="29525">
                  <c:v>6114</c:v>
                </c:pt>
                <c:pt idx="29526">
                  <c:v>0</c:v>
                </c:pt>
                <c:pt idx="29527">
                  <c:v>6792</c:v>
                </c:pt>
                <c:pt idx="29528">
                  <c:v>6114</c:v>
                </c:pt>
                <c:pt idx="29529">
                  <c:v>6792</c:v>
                </c:pt>
                <c:pt idx="29530">
                  <c:v>6114</c:v>
                </c:pt>
                <c:pt idx="29531">
                  <c:v>6792</c:v>
                </c:pt>
                <c:pt idx="29532">
                  <c:v>6114</c:v>
                </c:pt>
                <c:pt idx="29533">
                  <c:v>0</c:v>
                </c:pt>
                <c:pt idx="29534">
                  <c:v>1336</c:v>
                </c:pt>
                <c:pt idx="29535">
                  <c:v>999</c:v>
                </c:pt>
                <c:pt idx="29536">
                  <c:v>0</c:v>
                </c:pt>
                <c:pt idx="29537">
                  <c:v>1336</c:v>
                </c:pt>
                <c:pt idx="29538">
                  <c:v>999</c:v>
                </c:pt>
                <c:pt idx="29539">
                  <c:v>1336</c:v>
                </c:pt>
                <c:pt idx="29540">
                  <c:v>1000</c:v>
                </c:pt>
                <c:pt idx="29541">
                  <c:v>1336</c:v>
                </c:pt>
                <c:pt idx="29542">
                  <c:v>999</c:v>
                </c:pt>
                <c:pt idx="29543">
                  <c:v>0</c:v>
                </c:pt>
                <c:pt idx="29544">
                  <c:v>1</c:v>
                </c:pt>
                <c:pt idx="29545">
                  <c:v>0</c:v>
                </c:pt>
                <c:pt idx="29546">
                  <c:v>0</c:v>
                </c:pt>
                <c:pt idx="29547">
                  <c:v>1336</c:v>
                </c:pt>
                <c:pt idx="29548">
                  <c:v>999</c:v>
                </c:pt>
                <c:pt idx="29549">
                  <c:v>12450</c:v>
                </c:pt>
                <c:pt idx="29550">
                  <c:v>23873</c:v>
                </c:pt>
                <c:pt idx="29551">
                  <c:v>9593</c:v>
                </c:pt>
                <c:pt idx="29552">
                  <c:v>13600</c:v>
                </c:pt>
                <c:pt idx="29553">
                  <c:v>5611</c:v>
                </c:pt>
                <c:pt idx="29554">
                  <c:v>17555</c:v>
                </c:pt>
                <c:pt idx="29555">
                  <c:v>54597</c:v>
                </c:pt>
                <c:pt idx="29556">
                  <c:v>22043</c:v>
                </c:pt>
                <c:pt idx="29557">
                  <c:v>7086</c:v>
                </c:pt>
                <c:pt idx="29558">
                  <c:v>7925</c:v>
                </c:pt>
                <c:pt idx="29559">
                  <c:v>27859</c:v>
                </c:pt>
                <c:pt idx="29560">
                  <c:v>10563</c:v>
                </c:pt>
                <c:pt idx="29561">
                  <c:v>9807</c:v>
                </c:pt>
                <c:pt idx="29562">
                  <c:v>8213</c:v>
                </c:pt>
                <c:pt idx="29563">
                  <c:v>8691</c:v>
                </c:pt>
                <c:pt idx="29564">
                  <c:v>0</c:v>
                </c:pt>
                <c:pt idx="29565">
                  <c:v>0</c:v>
                </c:pt>
                <c:pt idx="29566">
                  <c:v>10563</c:v>
                </c:pt>
                <c:pt idx="29567">
                  <c:v>9807</c:v>
                </c:pt>
                <c:pt idx="29568">
                  <c:v>9807</c:v>
                </c:pt>
                <c:pt idx="29569">
                  <c:v>10563</c:v>
                </c:pt>
                <c:pt idx="29570">
                  <c:v>0</c:v>
                </c:pt>
                <c:pt idx="29571">
                  <c:v>0</c:v>
                </c:pt>
                <c:pt idx="29572">
                  <c:v>0</c:v>
                </c:pt>
                <c:pt idx="29573">
                  <c:v>0</c:v>
                </c:pt>
                <c:pt idx="29574">
                  <c:v>5738</c:v>
                </c:pt>
                <c:pt idx="29575">
                  <c:v>5926</c:v>
                </c:pt>
                <c:pt idx="29576">
                  <c:v>5926</c:v>
                </c:pt>
                <c:pt idx="29577">
                  <c:v>5738</c:v>
                </c:pt>
                <c:pt idx="29578">
                  <c:v>6356</c:v>
                </c:pt>
                <c:pt idx="29579">
                  <c:v>2820</c:v>
                </c:pt>
                <c:pt idx="29580">
                  <c:v>20507</c:v>
                </c:pt>
                <c:pt idx="29581">
                  <c:v>25501</c:v>
                </c:pt>
                <c:pt idx="29582">
                  <c:v>32091</c:v>
                </c:pt>
                <c:pt idx="29583">
                  <c:v>5738</c:v>
                </c:pt>
                <c:pt idx="29584">
                  <c:v>5926</c:v>
                </c:pt>
                <c:pt idx="29585">
                  <c:v>326</c:v>
                </c:pt>
                <c:pt idx="29586">
                  <c:v>102</c:v>
                </c:pt>
                <c:pt idx="29587">
                  <c:v>6030</c:v>
                </c:pt>
                <c:pt idx="29588">
                  <c:v>7290</c:v>
                </c:pt>
                <c:pt idx="29589">
                  <c:v>22898</c:v>
                </c:pt>
                <c:pt idx="29590">
                  <c:v>1461</c:v>
                </c:pt>
                <c:pt idx="29591">
                  <c:v>2379</c:v>
                </c:pt>
                <c:pt idx="29592">
                  <c:v>0</c:v>
                </c:pt>
                <c:pt idx="29593">
                  <c:v>8447</c:v>
                </c:pt>
                <c:pt idx="29594">
                  <c:v>31225</c:v>
                </c:pt>
                <c:pt idx="29595">
                  <c:v>6252</c:v>
                </c:pt>
                <c:pt idx="29596">
                  <c:v>9724</c:v>
                </c:pt>
                <c:pt idx="29597">
                  <c:v>0</c:v>
                </c:pt>
                <c:pt idx="29598">
                  <c:v>26190</c:v>
                </c:pt>
                <c:pt idx="29599">
                  <c:v>3440</c:v>
                </c:pt>
                <c:pt idx="29600">
                  <c:v>0</c:v>
                </c:pt>
                <c:pt idx="29601">
                  <c:v>3250</c:v>
                </c:pt>
                <c:pt idx="29602">
                  <c:v>2300</c:v>
                </c:pt>
                <c:pt idx="29603">
                  <c:v>2330</c:v>
                </c:pt>
                <c:pt idx="29604">
                  <c:v>10890</c:v>
                </c:pt>
                <c:pt idx="29605">
                  <c:v>40711</c:v>
                </c:pt>
                <c:pt idx="29606">
                  <c:v>33748</c:v>
                </c:pt>
                <c:pt idx="29607">
                  <c:v>1500</c:v>
                </c:pt>
                <c:pt idx="29608">
                  <c:v>1283</c:v>
                </c:pt>
                <c:pt idx="29609">
                  <c:v>1283</c:v>
                </c:pt>
                <c:pt idx="29610">
                  <c:v>1500</c:v>
                </c:pt>
                <c:pt idx="29611">
                  <c:v>102</c:v>
                </c:pt>
                <c:pt idx="29612">
                  <c:v>326</c:v>
                </c:pt>
                <c:pt idx="29613">
                  <c:v>7188</c:v>
                </c:pt>
                <c:pt idx="29614">
                  <c:v>0</c:v>
                </c:pt>
                <c:pt idx="29615">
                  <c:v>0</c:v>
                </c:pt>
                <c:pt idx="29616">
                  <c:v>1500</c:v>
                </c:pt>
                <c:pt idx="29617">
                  <c:v>2817</c:v>
                </c:pt>
                <c:pt idx="29618">
                  <c:v>3067</c:v>
                </c:pt>
                <c:pt idx="29619">
                  <c:v>18917</c:v>
                </c:pt>
                <c:pt idx="29620">
                  <c:v>17190</c:v>
                </c:pt>
                <c:pt idx="29621">
                  <c:v>17350</c:v>
                </c:pt>
                <c:pt idx="29622">
                  <c:v>19118</c:v>
                </c:pt>
                <c:pt idx="29623">
                  <c:v>5926</c:v>
                </c:pt>
                <c:pt idx="29624">
                  <c:v>9807</c:v>
                </c:pt>
                <c:pt idx="29625">
                  <c:v>10563</c:v>
                </c:pt>
                <c:pt idx="29626">
                  <c:v>5738</c:v>
                </c:pt>
                <c:pt idx="29627">
                  <c:v>0</c:v>
                </c:pt>
                <c:pt idx="29628">
                  <c:v>0</c:v>
                </c:pt>
                <c:pt idx="29629">
                  <c:v>10563</c:v>
                </c:pt>
                <c:pt idx="29630">
                  <c:v>9807</c:v>
                </c:pt>
                <c:pt idx="29631">
                  <c:v>2295</c:v>
                </c:pt>
                <c:pt idx="29632">
                  <c:v>2174</c:v>
                </c:pt>
                <c:pt idx="29633">
                  <c:v>9519</c:v>
                </c:pt>
                <c:pt idx="29634">
                  <c:v>9616</c:v>
                </c:pt>
                <c:pt idx="29635">
                  <c:v>7321</c:v>
                </c:pt>
                <c:pt idx="29636">
                  <c:v>7345</c:v>
                </c:pt>
                <c:pt idx="29637">
                  <c:v>29236</c:v>
                </c:pt>
                <c:pt idx="29638">
                  <c:v>0</c:v>
                </c:pt>
                <c:pt idx="29639">
                  <c:v>0</c:v>
                </c:pt>
                <c:pt idx="29640">
                  <c:v>0</c:v>
                </c:pt>
                <c:pt idx="29641">
                  <c:v>0</c:v>
                </c:pt>
                <c:pt idx="29642">
                  <c:v>1761</c:v>
                </c:pt>
                <c:pt idx="29643">
                  <c:v>2217</c:v>
                </c:pt>
                <c:pt idx="29644">
                  <c:v>0</c:v>
                </c:pt>
                <c:pt idx="29645">
                  <c:v>0</c:v>
                </c:pt>
                <c:pt idx="29646">
                  <c:v>0</c:v>
                </c:pt>
                <c:pt idx="29647">
                  <c:v>0</c:v>
                </c:pt>
                <c:pt idx="29648">
                  <c:v>0</c:v>
                </c:pt>
                <c:pt idx="29649">
                  <c:v>0</c:v>
                </c:pt>
                <c:pt idx="29650">
                  <c:v>3061</c:v>
                </c:pt>
                <c:pt idx="29651">
                  <c:v>3086</c:v>
                </c:pt>
                <c:pt idx="29652">
                  <c:v>703</c:v>
                </c:pt>
                <c:pt idx="29653">
                  <c:v>1223</c:v>
                </c:pt>
                <c:pt idx="29654">
                  <c:v>1489</c:v>
                </c:pt>
                <c:pt idx="29655">
                  <c:v>3250</c:v>
                </c:pt>
                <c:pt idx="29656">
                  <c:v>2157</c:v>
                </c:pt>
                <c:pt idx="29657">
                  <c:v>1283</c:v>
                </c:pt>
                <c:pt idx="29658">
                  <c:v>492</c:v>
                </c:pt>
                <c:pt idx="29659">
                  <c:v>670</c:v>
                </c:pt>
                <c:pt idx="29660">
                  <c:v>448</c:v>
                </c:pt>
                <c:pt idx="29661">
                  <c:v>33</c:v>
                </c:pt>
                <c:pt idx="29662">
                  <c:v>670</c:v>
                </c:pt>
                <c:pt idx="29663">
                  <c:v>448</c:v>
                </c:pt>
                <c:pt idx="29664">
                  <c:v>0</c:v>
                </c:pt>
                <c:pt idx="29665">
                  <c:v>0</c:v>
                </c:pt>
                <c:pt idx="29666">
                  <c:v>27139</c:v>
                </c:pt>
                <c:pt idx="29667">
                  <c:v>27350</c:v>
                </c:pt>
                <c:pt idx="29668">
                  <c:v>28020</c:v>
                </c:pt>
                <c:pt idx="29669">
                  <c:v>27587</c:v>
                </c:pt>
                <c:pt idx="29670">
                  <c:v>27139</c:v>
                </c:pt>
                <c:pt idx="29671">
                  <c:v>27350</c:v>
                </c:pt>
                <c:pt idx="29672">
                  <c:v>0</c:v>
                </c:pt>
                <c:pt idx="29673">
                  <c:v>8</c:v>
                </c:pt>
                <c:pt idx="29674">
                  <c:v>27139</c:v>
                </c:pt>
                <c:pt idx="29675">
                  <c:v>27350</c:v>
                </c:pt>
                <c:pt idx="29676">
                  <c:v>44</c:v>
                </c:pt>
                <c:pt idx="29677">
                  <c:v>25</c:v>
                </c:pt>
                <c:pt idx="29678">
                  <c:v>23998</c:v>
                </c:pt>
                <c:pt idx="29679">
                  <c:v>23380</c:v>
                </c:pt>
                <c:pt idx="29680">
                  <c:v>27350</c:v>
                </c:pt>
                <c:pt idx="29681">
                  <c:v>27139</c:v>
                </c:pt>
                <c:pt idx="29682">
                  <c:v>3166</c:v>
                </c:pt>
                <c:pt idx="29683">
                  <c:v>4014</c:v>
                </c:pt>
                <c:pt idx="29684">
                  <c:v>44</c:v>
                </c:pt>
                <c:pt idx="29685">
                  <c:v>8</c:v>
                </c:pt>
                <c:pt idx="29686">
                  <c:v>27084</c:v>
                </c:pt>
                <c:pt idx="29687">
                  <c:v>26441</c:v>
                </c:pt>
                <c:pt idx="29688">
                  <c:v>40958</c:v>
                </c:pt>
                <c:pt idx="29689">
                  <c:v>18464</c:v>
                </c:pt>
                <c:pt idx="29690">
                  <c:v>18878</c:v>
                </c:pt>
                <c:pt idx="29691">
                  <c:v>23136</c:v>
                </c:pt>
                <c:pt idx="29692">
                  <c:v>1815</c:v>
                </c:pt>
                <c:pt idx="29693">
                  <c:v>1901</c:v>
                </c:pt>
                <c:pt idx="29694">
                  <c:v>2910</c:v>
                </c:pt>
                <c:pt idx="29695">
                  <c:v>18464</c:v>
                </c:pt>
                <c:pt idx="29696">
                  <c:v>18878</c:v>
                </c:pt>
                <c:pt idx="29697">
                  <c:v>0</c:v>
                </c:pt>
                <c:pt idx="29698">
                  <c:v>0</c:v>
                </c:pt>
                <c:pt idx="29699">
                  <c:v>0</c:v>
                </c:pt>
                <c:pt idx="29700">
                  <c:v>0</c:v>
                </c:pt>
                <c:pt idx="29701">
                  <c:v>0</c:v>
                </c:pt>
                <c:pt idx="29702">
                  <c:v>19130</c:v>
                </c:pt>
                <c:pt idx="29703">
                  <c:v>0</c:v>
                </c:pt>
                <c:pt idx="29704">
                  <c:v>18726</c:v>
                </c:pt>
                <c:pt idx="29705">
                  <c:v>4690</c:v>
                </c:pt>
                <c:pt idx="29706">
                  <c:v>18726</c:v>
                </c:pt>
                <c:pt idx="29707">
                  <c:v>14441</c:v>
                </c:pt>
                <c:pt idx="29708">
                  <c:v>16912</c:v>
                </c:pt>
                <c:pt idx="29709">
                  <c:v>4552</c:v>
                </c:pt>
                <c:pt idx="29710">
                  <c:v>9889</c:v>
                </c:pt>
                <c:pt idx="29711">
                  <c:v>4294</c:v>
                </c:pt>
                <c:pt idx="29712">
                  <c:v>4552</c:v>
                </c:pt>
                <c:pt idx="29713">
                  <c:v>0</c:v>
                </c:pt>
                <c:pt idx="29714">
                  <c:v>4294</c:v>
                </c:pt>
                <c:pt idx="29715">
                  <c:v>4552</c:v>
                </c:pt>
                <c:pt idx="29716">
                  <c:v>4294</c:v>
                </c:pt>
                <c:pt idx="29717">
                  <c:v>57852</c:v>
                </c:pt>
                <c:pt idx="29718">
                  <c:v>131</c:v>
                </c:pt>
                <c:pt idx="29719">
                  <c:v>0</c:v>
                </c:pt>
                <c:pt idx="29720">
                  <c:v>22195</c:v>
                </c:pt>
                <c:pt idx="29721">
                  <c:v>6190</c:v>
                </c:pt>
                <c:pt idx="29722">
                  <c:v>6059</c:v>
                </c:pt>
                <c:pt idx="29723">
                  <c:v>22195</c:v>
                </c:pt>
                <c:pt idx="29724">
                  <c:v>346</c:v>
                </c:pt>
                <c:pt idx="29725">
                  <c:v>1750</c:v>
                </c:pt>
                <c:pt idx="29726">
                  <c:v>1811</c:v>
                </c:pt>
                <c:pt idx="29727">
                  <c:v>1750</c:v>
                </c:pt>
                <c:pt idx="29728">
                  <c:v>12618</c:v>
                </c:pt>
                <c:pt idx="29729">
                  <c:v>9889</c:v>
                </c:pt>
                <c:pt idx="29730">
                  <c:v>1811</c:v>
                </c:pt>
                <c:pt idx="29731">
                  <c:v>1283</c:v>
                </c:pt>
                <c:pt idx="29732">
                  <c:v>1500</c:v>
                </c:pt>
                <c:pt idx="29733">
                  <c:v>0</c:v>
                </c:pt>
                <c:pt idx="29734">
                  <c:v>23</c:v>
                </c:pt>
                <c:pt idx="29735">
                  <c:v>0</c:v>
                </c:pt>
                <c:pt idx="29736">
                  <c:v>41496</c:v>
                </c:pt>
                <c:pt idx="29737">
                  <c:v>42581</c:v>
                </c:pt>
                <c:pt idx="29738">
                  <c:v>1882</c:v>
                </c:pt>
                <c:pt idx="29739">
                  <c:v>1160</c:v>
                </c:pt>
                <c:pt idx="29740">
                  <c:v>117041</c:v>
                </c:pt>
                <c:pt idx="29741">
                  <c:v>15960</c:v>
                </c:pt>
                <c:pt idx="29742">
                  <c:v>256</c:v>
                </c:pt>
                <c:pt idx="29743">
                  <c:v>19799</c:v>
                </c:pt>
                <c:pt idx="29744">
                  <c:v>0</c:v>
                </c:pt>
                <c:pt idx="29745">
                  <c:v>32746</c:v>
                </c:pt>
                <c:pt idx="29746">
                  <c:v>32479</c:v>
                </c:pt>
                <c:pt idx="29747">
                  <c:v>10078</c:v>
                </c:pt>
                <c:pt idx="29748">
                  <c:v>13900</c:v>
                </c:pt>
                <c:pt idx="29749">
                  <c:v>75436</c:v>
                </c:pt>
                <c:pt idx="29750">
                  <c:v>73957</c:v>
                </c:pt>
                <c:pt idx="29751">
                  <c:v>69486</c:v>
                </c:pt>
                <c:pt idx="29752">
                  <c:v>67410</c:v>
                </c:pt>
                <c:pt idx="29753">
                  <c:v>0</c:v>
                </c:pt>
                <c:pt idx="29754">
                  <c:v>0</c:v>
                </c:pt>
                <c:pt idx="29755">
                  <c:v>0</c:v>
                </c:pt>
                <c:pt idx="29756">
                  <c:v>1347</c:v>
                </c:pt>
                <c:pt idx="29757">
                  <c:v>1045</c:v>
                </c:pt>
                <c:pt idx="29758">
                  <c:v>32684</c:v>
                </c:pt>
                <c:pt idx="29759">
                  <c:v>32719</c:v>
                </c:pt>
                <c:pt idx="29760">
                  <c:v>32719</c:v>
                </c:pt>
                <c:pt idx="29761">
                  <c:v>32684</c:v>
                </c:pt>
                <c:pt idx="29762">
                  <c:v>32684</c:v>
                </c:pt>
                <c:pt idx="29763">
                  <c:v>32719</c:v>
                </c:pt>
                <c:pt idx="29764">
                  <c:v>325</c:v>
                </c:pt>
                <c:pt idx="29765">
                  <c:v>1215</c:v>
                </c:pt>
                <c:pt idx="29766">
                  <c:v>5747</c:v>
                </c:pt>
                <c:pt idx="29767">
                  <c:v>4234</c:v>
                </c:pt>
                <c:pt idx="29768">
                  <c:v>4021</c:v>
                </c:pt>
                <c:pt idx="29769">
                  <c:v>3880</c:v>
                </c:pt>
                <c:pt idx="29770">
                  <c:v>7717</c:v>
                </c:pt>
                <c:pt idx="29771">
                  <c:v>8481</c:v>
                </c:pt>
                <c:pt idx="29772">
                  <c:v>1370</c:v>
                </c:pt>
                <c:pt idx="29773">
                  <c:v>83</c:v>
                </c:pt>
                <c:pt idx="29774">
                  <c:v>408</c:v>
                </c:pt>
                <c:pt idx="29775">
                  <c:v>2585</c:v>
                </c:pt>
                <c:pt idx="29776">
                  <c:v>0</c:v>
                </c:pt>
                <c:pt idx="29777">
                  <c:v>4980</c:v>
                </c:pt>
                <c:pt idx="29778">
                  <c:v>6606</c:v>
                </c:pt>
                <c:pt idx="29779">
                  <c:v>0</c:v>
                </c:pt>
                <c:pt idx="29780">
                  <c:v>1902</c:v>
                </c:pt>
                <c:pt idx="29781">
                  <c:v>1947</c:v>
                </c:pt>
                <c:pt idx="29782">
                  <c:v>1970</c:v>
                </c:pt>
                <c:pt idx="29783">
                  <c:v>1902</c:v>
                </c:pt>
                <c:pt idx="29784">
                  <c:v>0</c:v>
                </c:pt>
                <c:pt idx="29785">
                  <c:v>46</c:v>
                </c:pt>
                <c:pt idx="29786">
                  <c:v>1856</c:v>
                </c:pt>
                <c:pt idx="29787">
                  <c:v>1983</c:v>
                </c:pt>
                <c:pt idx="29788">
                  <c:v>1602</c:v>
                </c:pt>
                <c:pt idx="29789">
                  <c:v>7454</c:v>
                </c:pt>
                <c:pt idx="29790">
                  <c:v>7669</c:v>
                </c:pt>
                <c:pt idx="29791">
                  <c:v>14297</c:v>
                </c:pt>
                <c:pt idx="29792">
                  <c:v>14643</c:v>
                </c:pt>
                <c:pt idx="29793">
                  <c:v>15256</c:v>
                </c:pt>
                <c:pt idx="29794">
                  <c:v>15302</c:v>
                </c:pt>
                <c:pt idx="29795">
                  <c:v>12966</c:v>
                </c:pt>
                <c:pt idx="29796">
                  <c:v>12193</c:v>
                </c:pt>
                <c:pt idx="29797">
                  <c:v>4419</c:v>
                </c:pt>
                <c:pt idx="29798">
                  <c:v>4304</c:v>
                </c:pt>
                <c:pt idx="29799">
                  <c:v>1496</c:v>
                </c:pt>
                <c:pt idx="29800">
                  <c:v>2044</c:v>
                </c:pt>
                <c:pt idx="29801">
                  <c:v>3747</c:v>
                </c:pt>
                <c:pt idx="29802">
                  <c:v>1563</c:v>
                </c:pt>
                <c:pt idx="29803">
                  <c:v>1496</c:v>
                </c:pt>
                <c:pt idx="29804">
                  <c:v>1563</c:v>
                </c:pt>
                <c:pt idx="29805">
                  <c:v>5628</c:v>
                </c:pt>
                <c:pt idx="29806">
                  <c:v>6648</c:v>
                </c:pt>
                <c:pt idx="29807">
                  <c:v>131</c:v>
                </c:pt>
                <c:pt idx="29808">
                  <c:v>10912</c:v>
                </c:pt>
                <c:pt idx="29809">
                  <c:v>5769</c:v>
                </c:pt>
                <c:pt idx="29810">
                  <c:v>0</c:v>
                </c:pt>
                <c:pt idx="29811">
                  <c:v>12131</c:v>
                </c:pt>
                <c:pt idx="29812">
                  <c:v>11151</c:v>
                </c:pt>
                <c:pt idx="29813">
                  <c:v>3356</c:v>
                </c:pt>
                <c:pt idx="29814">
                  <c:v>15878</c:v>
                </c:pt>
                <c:pt idx="29815">
                  <c:v>5282</c:v>
                </c:pt>
                <c:pt idx="29816">
                  <c:v>29957</c:v>
                </c:pt>
                <c:pt idx="29817">
                  <c:v>27417</c:v>
                </c:pt>
                <c:pt idx="29818">
                  <c:v>32699</c:v>
                </c:pt>
                <c:pt idx="29819">
                  <c:v>29957</c:v>
                </c:pt>
                <c:pt idx="29820">
                  <c:v>6574</c:v>
                </c:pt>
                <c:pt idx="29821">
                  <c:v>25472</c:v>
                </c:pt>
                <c:pt idx="29822">
                  <c:v>31623</c:v>
                </c:pt>
                <c:pt idx="29823">
                  <c:v>29604</c:v>
                </c:pt>
                <c:pt idx="29824">
                  <c:v>27697</c:v>
                </c:pt>
                <c:pt idx="29825">
                  <c:v>4408</c:v>
                </c:pt>
                <c:pt idx="29826">
                  <c:v>2253</c:v>
                </c:pt>
                <c:pt idx="29827">
                  <c:v>25770</c:v>
                </c:pt>
                <c:pt idx="29828">
                  <c:v>29438</c:v>
                </c:pt>
                <c:pt idx="29829">
                  <c:v>27720</c:v>
                </c:pt>
                <c:pt idx="29830">
                  <c:v>1762</c:v>
                </c:pt>
                <c:pt idx="29831">
                  <c:v>1265</c:v>
                </c:pt>
                <c:pt idx="29832">
                  <c:v>28825</c:v>
                </c:pt>
                <c:pt idx="29833">
                  <c:v>0</c:v>
                </c:pt>
                <c:pt idx="29834">
                  <c:v>166</c:v>
                </c:pt>
                <c:pt idx="29835">
                  <c:v>12193</c:v>
                </c:pt>
                <c:pt idx="29836">
                  <c:v>12966</c:v>
                </c:pt>
                <c:pt idx="29837">
                  <c:v>19631</c:v>
                </c:pt>
                <c:pt idx="29838">
                  <c:v>20639</c:v>
                </c:pt>
                <c:pt idx="29839">
                  <c:v>123</c:v>
                </c:pt>
                <c:pt idx="29840">
                  <c:v>5958</c:v>
                </c:pt>
                <c:pt idx="29841">
                  <c:v>14709</c:v>
                </c:pt>
                <c:pt idx="29842">
                  <c:v>14025</c:v>
                </c:pt>
                <c:pt idx="29843">
                  <c:v>3440</c:v>
                </c:pt>
                <c:pt idx="29844">
                  <c:v>1761</c:v>
                </c:pt>
                <c:pt idx="29845">
                  <c:v>0</c:v>
                </c:pt>
                <c:pt idx="29846">
                  <c:v>0</c:v>
                </c:pt>
                <c:pt idx="29847">
                  <c:v>0</c:v>
                </c:pt>
                <c:pt idx="29848">
                  <c:v>0</c:v>
                </c:pt>
                <c:pt idx="29849">
                  <c:v>7701</c:v>
                </c:pt>
                <c:pt idx="29850">
                  <c:v>8329</c:v>
                </c:pt>
                <c:pt idx="29851">
                  <c:v>0</c:v>
                </c:pt>
                <c:pt idx="29852">
                  <c:v>2052</c:v>
                </c:pt>
                <c:pt idx="29853">
                  <c:v>1338</c:v>
                </c:pt>
                <c:pt idx="29854">
                  <c:v>16594</c:v>
                </c:pt>
                <c:pt idx="29855">
                  <c:v>0</c:v>
                </c:pt>
                <c:pt idx="29856">
                  <c:v>5747</c:v>
                </c:pt>
                <c:pt idx="29857">
                  <c:v>4234</c:v>
                </c:pt>
                <c:pt idx="29858">
                  <c:v>0</c:v>
                </c:pt>
                <c:pt idx="29859">
                  <c:v>0</c:v>
                </c:pt>
                <c:pt idx="29860">
                  <c:v>0</c:v>
                </c:pt>
                <c:pt idx="29861">
                  <c:v>0</c:v>
                </c:pt>
                <c:pt idx="29862">
                  <c:v>5747</c:v>
                </c:pt>
                <c:pt idx="29863">
                  <c:v>0</c:v>
                </c:pt>
                <c:pt idx="29864">
                  <c:v>0</c:v>
                </c:pt>
                <c:pt idx="29865">
                  <c:v>2</c:v>
                </c:pt>
                <c:pt idx="29866">
                  <c:v>4234</c:v>
                </c:pt>
                <c:pt idx="29867">
                  <c:v>5745</c:v>
                </c:pt>
                <c:pt idx="29868">
                  <c:v>0</c:v>
                </c:pt>
                <c:pt idx="29869">
                  <c:v>12890</c:v>
                </c:pt>
                <c:pt idx="29870">
                  <c:v>37</c:v>
                </c:pt>
                <c:pt idx="29871">
                  <c:v>8</c:v>
                </c:pt>
                <c:pt idx="29872">
                  <c:v>15972</c:v>
                </c:pt>
                <c:pt idx="29873">
                  <c:v>17385</c:v>
                </c:pt>
                <c:pt idx="29874">
                  <c:v>17385</c:v>
                </c:pt>
                <c:pt idx="29875">
                  <c:v>15972</c:v>
                </c:pt>
                <c:pt idx="29876">
                  <c:v>0</c:v>
                </c:pt>
                <c:pt idx="29877">
                  <c:v>0</c:v>
                </c:pt>
                <c:pt idx="29878">
                  <c:v>2593</c:v>
                </c:pt>
                <c:pt idx="29879">
                  <c:v>2403</c:v>
                </c:pt>
                <c:pt idx="29880">
                  <c:v>18375</c:v>
                </c:pt>
                <c:pt idx="29881">
                  <c:v>19978</c:v>
                </c:pt>
                <c:pt idx="29882">
                  <c:v>0</c:v>
                </c:pt>
                <c:pt idx="29883">
                  <c:v>0</c:v>
                </c:pt>
                <c:pt idx="29884">
                  <c:v>0</c:v>
                </c:pt>
                <c:pt idx="29885">
                  <c:v>0</c:v>
                </c:pt>
                <c:pt idx="29886">
                  <c:v>19978</c:v>
                </c:pt>
                <c:pt idx="29887">
                  <c:v>18375</c:v>
                </c:pt>
                <c:pt idx="29888">
                  <c:v>5554</c:v>
                </c:pt>
                <c:pt idx="29889">
                  <c:v>5958</c:v>
                </c:pt>
                <c:pt idx="29890">
                  <c:v>39326</c:v>
                </c:pt>
                <c:pt idx="29891">
                  <c:v>14041</c:v>
                </c:pt>
                <c:pt idx="29892">
                  <c:v>15241</c:v>
                </c:pt>
                <c:pt idx="29893">
                  <c:v>9655</c:v>
                </c:pt>
                <c:pt idx="29894">
                  <c:v>9963</c:v>
                </c:pt>
                <c:pt idx="29895">
                  <c:v>23329</c:v>
                </c:pt>
                <c:pt idx="29896">
                  <c:v>22467</c:v>
                </c:pt>
                <c:pt idx="29897">
                  <c:v>1847</c:v>
                </c:pt>
                <c:pt idx="29898">
                  <c:v>1828</c:v>
                </c:pt>
                <c:pt idx="29899">
                  <c:v>27604</c:v>
                </c:pt>
                <c:pt idx="29900">
                  <c:v>28825</c:v>
                </c:pt>
                <c:pt idx="29901">
                  <c:v>27604</c:v>
                </c:pt>
                <c:pt idx="29902">
                  <c:v>28825</c:v>
                </c:pt>
                <c:pt idx="29903">
                  <c:v>27604</c:v>
                </c:pt>
                <c:pt idx="29904">
                  <c:v>6783</c:v>
                </c:pt>
                <c:pt idx="29905">
                  <c:v>6540</c:v>
                </c:pt>
                <c:pt idx="29906">
                  <c:v>21896</c:v>
                </c:pt>
                <c:pt idx="29907">
                  <c:v>6783</c:v>
                </c:pt>
                <c:pt idx="29908">
                  <c:v>6540</c:v>
                </c:pt>
                <c:pt idx="29909">
                  <c:v>9463</c:v>
                </c:pt>
                <c:pt idx="29910">
                  <c:v>9569</c:v>
                </c:pt>
                <c:pt idx="29911">
                  <c:v>6771</c:v>
                </c:pt>
                <c:pt idx="29912">
                  <c:v>6687</c:v>
                </c:pt>
                <c:pt idx="29913">
                  <c:v>4404</c:v>
                </c:pt>
                <c:pt idx="29914">
                  <c:v>4139</c:v>
                </c:pt>
                <c:pt idx="29915">
                  <c:v>3521</c:v>
                </c:pt>
                <c:pt idx="29916">
                  <c:v>3700</c:v>
                </c:pt>
                <c:pt idx="29917">
                  <c:v>7807</c:v>
                </c:pt>
                <c:pt idx="29918">
                  <c:v>7734</c:v>
                </c:pt>
                <c:pt idx="29919">
                  <c:v>0</c:v>
                </c:pt>
                <c:pt idx="29920">
                  <c:v>0</c:v>
                </c:pt>
                <c:pt idx="29921">
                  <c:v>3521</c:v>
                </c:pt>
                <c:pt idx="29922">
                  <c:v>3700</c:v>
                </c:pt>
                <c:pt idx="29923">
                  <c:v>7431</c:v>
                </c:pt>
                <c:pt idx="29924">
                  <c:v>4316</c:v>
                </c:pt>
                <c:pt idx="29925">
                  <c:v>27762</c:v>
                </c:pt>
                <c:pt idx="29926">
                  <c:v>31488</c:v>
                </c:pt>
                <c:pt idx="29927">
                  <c:v>3533</c:v>
                </c:pt>
                <c:pt idx="29928">
                  <c:v>1546</c:v>
                </c:pt>
                <c:pt idx="29929">
                  <c:v>9119</c:v>
                </c:pt>
                <c:pt idx="29930">
                  <c:v>9073</c:v>
                </c:pt>
                <c:pt idx="29931">
                  <c:v>9119</c:v>
                </c:pt>
                <c:pt idx="29932">
                  <c:v>9073</c:v>
                </c:pt>
                <c:pt idx="29933">
                  <c:v>9639</c:v>
                </c:pt>
                <c:pt idx="29934">
                  <c:v>8827</c:v>
                </c:pt>
                <c:pt idx="29935">
                  <c:v>0</c:v>
                </c:pt>
                <c:pt idx="29936">
                  <c:v>0</c:v>
                </c:pt>
                <c:pt idx="29937">
                  <c:v>7958</c:v>
                </c:pt>
                <c:pt idx="29938">
                  <c:v>7952</c:v>
                </c:pt>
                <c:pt idx="29939">
                  <c:v>869</c:v>
                </c:pt>
                <c:pt idx="29940">
                  <c:v>1687</c:v>
                </c:pt>
                <c:pt idx="29941">
                  <c:v>592</c:v>
                </c:pt>
                <c:pt idx="29942">
                  <c:v>980</c:v>
                </c:pt>
                <c:pt idx="29943">
                  <c:v>980</c:v>
                </c:pt>
                <c:pt idx="29944">
                  <c:v>592</c:v>
                </c:pt>
                <c:pt idx="29945">
                  <c:v>592</c:v>
                </c:pt>
                <c:pt idx="29946">
                  <c:v>980</c:v>
                </c:pt>
                <c:pt idx="29947">
                  <c:v>17265</c:v>
                </c:pt>
                <c:pt idx="29948">
                  <c:v>18724</c:v>
                </c:pt>
                <c:pt idx="29949">
                  <c:v>6771</c:v>
                </c:pt>
                <c:pt idx="29950">
                  <c:v>6687</c:v>
                </c:pt>
                <c:pt idx="29951">
                  <c:v>21226</c:v>
                </c:pt>
                <c:pt idx="29952">
                  <c:v>21896</c:v>
                </c:pt>
                <c:pt idx="29953">
                  <c:v>1687</c:v>
                </c:pt>
                <c:pt idx="29954">
                  <c:v>869</c:v>
                </c:pt>
                <c:pt idx="29955">
                  <c:v>21642</c:v>
                </c:pt>
                <c:pt idx="29956">
                  <c:v>45831</c:v>
                </c:pt>
                <c:pt idx="29957">
                  <c:v>26351</c:v>
                </c:pt>
                <c:pt idx="29958">
                  <c:v>16702</c:v>
                </c:pt>
                <c:pt idx="29959">
                  <c:v>2595</c:v>
                </c:pt>
                <c:pt idx="29960">
                  <c:v>2412</c:v>
                </c:pt>
                <c:pt idx="29961">
                  <c:v>9</c:v>
                </c:pt>
                <c:pt idx="29962">
                  <c:v>2</c:v>
                </c:pt>
                <c:pt idx="29963">
                  <c:v>2403</c:v>
                </c:pt>
                <c:pt idx="29964">
                  <c:v>2593</c:v>
                </c:pt>
                <c:pt idx="29965">
                  <c:v>16324</c:v>
                </c:pt>
                <c:pt idx="29966">
                  <c:v>15931</c:v>
                </c:pt>
                <c:pt idx="29967">
                  <c:v>753</c:v>
                </c:pt>
                <c:pt idx="29968">
                  <c:v>747</c:v>
                </c:pt>
                <c:pt idx="29969">
                  <c:v>16813</c:v>
                </c:pt>
                <c:pt idx="29970">
                  <c:v>17029</c:v>
                </c:pt>
                <c:pt idx="29971">
                  <c:v>31295</c:v>
                </c:pt>
                <c:pt idx="29972">
                  <c:v>31488</c:v>
                </c:pt>
                <c:pt idx="29973">
                  <c:v>14378</c:v>
                </c:pt>
                <c:pt idx="29974">
                  <c:v>14451</c:v>
                </c:pt>
                <c:pt idx="29975">
                  <c:v>2136</c:v>
                </c:pt>
                <c:pt idx="29976">
                  <c:v>1477</c:v>
                </c:pt>
                <c:pt idx="29977">
                  <c:v>31295</c:v>
                </c:pt>
                <c:pt idx="29978">
                  <c:v>124</c:v>
                </c:pt>
                <c:pt idx="29979">
                  <c:v>50504</c:v>
                </c:pt>
                <c:pt idx="29980">
                  <c:v>52777</c:v>
                </c:pt>
                <c:pt idx="29981">
                  <c:v>50628</c:v>
                </c:pt>
                <c:pt idx="29982">
                  <c:v>2261</c:v>
                </c:pt>
                <c:pt idx="29983">
                  <c:v>4689</c:v>
                </c:pt>
                <c:pt idx="29984">
                  <c:v>3879</c:v>
                </c:pt>
                <c:pt idx="29985">
                  <c:v>1618</c:v>
                </c:pt>
                <c:pt idx="29986">
                  <c:v>2168</c:v>
                </c:pt>
                <c:pt idx="29987">
                  <c:v>6912</c:v>
                </c:pt>
                <c:pt idx="29988">
                  <c:v>159</c:v>
                </c:pt>
                <c:pt idx="29989">
                  <c:v>0</c:v>
                </c:pt>
                <c:pt idx="29990">
                  <c:v>7216</c:v>
                </c:pt>
                <c:pt idx="29991">
                  <c:v>6788</c:v>
                </c:pt>
                <c:pt idx="29992">
                  <c:v>2855</c:v>
                </c:pt>
                <c:pt idx="29993">
                  <c:v>2188</c:v>
                </c:pt>
                <c:pt idx="29994">
                  <c:v>2188</c:v>
                </c:pt>
                <c:pt idx="29995">
                  <c:v>2855</c:v>
                </c:pt>
                <c:pt idx="29996">
                  <c:v>6413</c:v>
                </c:pt>
                <c:pt idx="29997">
                  <c:v>5318</c:v>
                </c:pt>
                <c:pt idx="29998">
                  <c:v>6788</c:v>
                </c:pt>
                <c:pt idx="29999">
                  <c:v>7216</c:v>
                </c:pt>
                <c:pt idx="30000">
                  <c:v>5492</c:v>
                </c:pt>
                <c:pt idx="30001">
                  <c:v>5164</c:v>
                </c:pt>
                <c:pt idx="30002">
                  <c:v>10299</c:v>
                </c:pt>
                <c:pt idx="30003">
                  <c:v>9532</c:v>
                </c:pt>
                <c:pt idx="30004">
                  <c:v>6395</c:v>
                </c:pt>
                <c:pt idx="30005">
                  <c:v>5257</c:v>
                </c:pt>
                <c:pt idx="30006">
                  <c:v>8329</c:v>
                </c:pt>
                <c:pt idx="30007">
                  <c:v>7701</c:v>
                </c:pt>
                <c:pt idx="30008">
                  <c:v>0</c:v>
                </c:pt>
                <c:pt idx="30009">
                  <c:v>0</c:v>
                </c:pt>
                <c:pt idx="30010">
                  <c:v>7701</c:v>
                </c:pt>
                <c:pt idx="30011">
                  <c:v>8329</c:v>
                </c:pt>
                <c:pt idx="30012">
                  <c:v>6719</c:v>
                </c:pt>
                <c:pt idx="30013">
                  <c:v>5415</c:v>
                </c:pt>
                <c:pt idx="30014">
                  <c:v>158</c:v>
                </c:pt>
                <c:pt idx="30015">
                  <c:v>324</c:v>
                </c:pt>
                <c:pt idx="30016">
                  <c:v>5257</c:v>
                </c:pt>
                <c:pt idx="30017">
                  <c:v>6395</c:v>
                </c:pt>
                <c:pt idx="30018">
                  <c:v>7489</c:v>
                </c:pt>
                <c:pt idx="30019">
                  <c:v>6721</c:v>
                </c:pt>
                <c:pt idx="30020">
                  <c:v>3951</c:v>
                </c:pt>
                <c:pt idx="30021">
                  <c:v>3415</c:v>
                </c:pt>
                <c:pt idx="30022">
                  <c:v>17750</c:v>
                </c:pt>
                <c:pt idx="30023">
                  <c:v>15856</c:v>
                </c:pt>
                <c:pt idx="30024">
                  <c:v>441</c:v>
                </c:pt>
                <c:pt idx="30025">
                  <c:v>544</c:v>
                </c:pt>
                <c:pt idx="30026">
                  <c:v>18294</c:v>
                </c:pt>
                <c:pt idx="30027">
                  <c:v>16297</c:v>
                </c:pt>
                <c:pt idx="30028">
                  <c:v>441</c:v>
                </c:pt>
                <c:pt idx="30029">
                  <c:v>544</c:v>
                </c:pt>
                <c:pt idx="30030">
                  <c:v>15464</c:v>
                </c:pt>
                <c:pt idx="30031">
                  <c:v>14977</c:v>
                </c:pt>
                <c:pt idx="30032">
                  <c:v>14433</c:v>
                </c:pt>
                <c:pt idx="30033">
                  <c:v>15023</c:v>
                </c:pt>
                <c:pt idx="30034">
                  <c:v>0</c:v>
                </c:pt>
                <c:pt idx="30035">
                  <c:v>0</c:v>
                </c:pt>
                <c:pt idx="30036">
                  <c:v>35173</c:v>
                </c:pt>
                <c:pt idx="30037">
                  <c:v>15072</c:v>
                </c:pt>
                <c:pt idx="30038">
                  <c:v>14948</c:v>
                </c:pt>
                <c:pt idx="30039">
                  <c:v>14622</c:v>
                </c:pt>
                <c:pt idx="30040">
                  <c:v>14492</c:v>
                </c:pt>
                <c:pt idx="30041">
                  <c:v>356</c:v>
                </c:pt>
                <c:pt idx="30042">
                  <c:v>299</c:v>
                </c:pt>
                <c:pt idx="30043">
                  <c:v>141</c:v>
                </c:pt>
                <c:pt idx="30044">
                  <c:v>2168</c:v>
                </c:pt>
                <c:pt idx="30045">
                  <c:v>158</c:v>
                </c:pt>
                <c:pt idx="30046">
                  <c:v>324</c:v>
                </c:pt>
                <c:pt idx="30047">
                  <c:v>2359</c:v>
                </c:pt>
                <c:pt idx="30048">
                  <c:v>2372</c:v>
                </c:pt>
                <c:pt idx="30049">
                  <c:v>0</c:v>
                </c:pt>
                <c:pt idx="30050">
                  <c:v>0</c:v>
                </c:pt>
                <c:pt idx="30051">
                  <c:v>7954</c:v>
                </c:pt>
                <c:pt idx="30052">
                  <c:v>9439</c:v>
                </c:pt>
                <c:pt idx="30053">
                  <c:v>7067</c:v>
                </c:pt>
                <c:pt idx="30054">
                  <c:v>5595</c:v>
                </c:pt>
                <c:pt idx="30055">
                  <c:v>5721</c:v>
                </c:pt>
                <c:pt idx="30056">
                  <c:v>4477</c:v>
                </c:pt>
                <c:pt idx="30057">
                  <c:v>4477</c:v>
                </c:pt>
                <c:pt idx="30058">
                  <c:v>5721</c:v>
                </c:pt>
                <c:pt idx="30059">
                  <c:v>21226</c:v>
                </c:pt>
                <c:pt idx="30060">
                  <c:v>0</c:v>
                </c:pt>
                <c:pt idx="30061">
                  <c:v>0</c:v>
                </c:pt>
                <c:pt idx="30062">
                  <c:v>28667</c:v>
                </c:pt>
                <c:pt idx="30063">
                  <c:v>526</c:v>
                </c:pt>
                <c:pt idx="30064">
                  <c:v>195</c:v>
                </c:pt>
                <c:pt idx="30065">
                  <c:v>3951</c:v>
                </c:pt>
                <c:pt idx="30066">
                  <c:v>3415</c:v>
                </c:pt>
                <c:pt idx="30067">
                  <c:v>3415</c:v>
                </c:pt>
                <c:pt idx="30068">
                  <c:v>3951</c:v>
                </c:pt>
                <c:pt idx="30069">
                  <c:v>526</c:v>
                </c:pt>
                <c:pt idx="30070">
                  <c:v>195</c:v>
                </c:pt>
                <c:pt idx="30071">
                  <c:v>27771</c:v>
                </c:pt>
                <c:pt idx="30072">
                  <c:v>734</c:v>
                </c:pt>
                <c:pt idx="30073">
                  <c:v>680</c:v>
                </c:pt>
                <c:pt idx="30074">
                  <c:v>10251</c:v>
                </c:pt>
                <c:pt idx="30075">
                  <c:v>10134</c:v>
                </c:pt>
                <c:pt idx="30076">
                  <c:v>16354</c:v>
                </c:pt>
                <c:pt idx="30077">
                  <c:v>16431</c:v>
                </c:pt>
                <c:pt idx="30078">
                  <c:v>3718</c:v>
                </c:pt>
                <c:pt idx="30079">
                  <c:v>3477</c:v>
                </c:pt>
                <c:pt idx="30080">
                  <c:v>3477</c:v>
                </c:pt>
                <c:pt idx="30081">
                  <c:v>3718</c:v>
                </c:pt>
                <c:pt idx="30082">
                  <c:v>1138</c:v>
                </c:pt>
                <c:pt idx="30083">
                  <c:v>1000</c:v>
                </c:pt>
                <c:pt idx="30084">
                  <c:v>209</c:v>
                </c:pt>
                <c:pt idx="30085">
                  <c:v>45</c:v>
                </c:pt>
                <c:pt idx="30086">
                  <c:v>13084</c:v>
                </c:pt>
                <c:pt idx="30087">
                  <c:v>13487</c:v>
                </c:pt>
                <c:pt idx="30088">
                  <c:v>5531</c:v>
                </c:pt>
                <c:pt idx="30089">
                  <c:v>4246</c:v>
                </c:pt>
                <c:pt idx="30090">
                  <c:v>15023</c:v>
                </c:pt>
                <c:pt idx="30091">
                  <c:v>14433</c:v>
                </c:pt>
                <c:pt idx="30092">
                  <c:v>13084</c:v>
                </c:pt>
                <c:pt idx="30093">
                  <c:v>13487</c:v>
                </c:pt>
                <c:pt idx="30094">
                  <c:v>6709</c:v>
                </c:pt>
                <c:pt idx="30095">
                  <c:v>6113</c:v>
                </c:pt>
                <c:pt idx="30096">
                  <c:v>17696</c:v>
                </c:pt>
                <c:pt idx="30097">
                  <c:v>18695</c:v>
                </c:pt>
                <c:pt idx="30098">
                  <c:v>14029</c:v>
                </c:pt>
                <c:pt idx="30099">
                  <c:v>14665</c:v>
                </c:pt>
                <c:pt idx="30100">
                  <c:v>16431</c:v>
                </c:pt>
                <c:pt idx="30101">
                  <c:v>16354</c:v>
                </c:pt>
                <c:pt idx="30102">
                  <c:v>16284</c:v>
                </c:pt>
                <c:pt idx="30103">
                  <c:v>15725</c:v>
                </c:pt>
                <c:pt idx="30104">
                  <c:v>12054</c:v>
                </c:pt>
                <c:pt idx="30105">
                  <c:v>12484</c:v>
                </c:pt>
                <c:pt idx="30106">
                  <c:v>985</c:v>
                </c:pt>
                <c:pt idx="30107">
                  <c:v>727</c:v>
                </c:pt>
                <c:pt idx="30108">
                  <c:v>8</c:v>
                </c:pt>
                <c:pt idx="30109">
                  <c:v>229</c:v>
                </c:pt>
                <c:pt idx="30110">
                  <c:v>13440</c:v>
                </c:pt>
                <c:pt idx="30111">
                  <c:v>13047</c:v>
                </c:pt>
                <c:pt idx="30112">
                  <c:v>495</c:v>
                </c:pt>
                <c:pt idx="30113">
                  <c:v>783</c:v>
                </c:pt>
                <c:pt idx="30114">
                  <c:v>4583</c:v>
                </c:pt>
                <c:pt idx="30115">
                  <c:v>15725</c:v>
                </c:pt>
                <c:pt idx="30116">
                  <c:v>16284</c:v>
                </c:pt>
                <c:pt idx="30117">
                  <c:v>0</c:v>
                </c:pt>
                <c:pt idx="30118">
                  <c:v>0</c:v>
                </c:pt>
                <c:pt idx="30119">
                  <c:v>202</c:v>
                </c:pt>
                <c:pt idx="30120">
                  <c:v>436</c:v>
                </c:pt>
                <c:pt idx="30121">
                  <c:v>592</c:v>
                </c:pt>
                <c:pt idx="30122">
                  <c:v>602</c:v>
                </c:pt>
                <c:pt idx="30123">
                  <c:v>0</c:v>
                </c:pt>
                <c:pt idx="30124">
                  <c:v>0</c:v>
                </c:pt>
                <c:pt idx="30125">
                  <c:v>980</c:v>
                </c:pt>
                <c:pt idx="30126">
                  <c:v>0</c:v>
                </c:pt>
                <c:pt idx="30127">
                  <c:v>0</c:v>
                </c:pt>
                <c:pt idx="30128">
                  <c:v>448</c:v>
                </c:pt>
                <c:pt idx="30129">
                  <c:v>602</c:v>
                </c:pt>
                <c:pt idx="30130">
                  <c:v>448</c:v>
                </c:pt>
                <c:pt idx="30131">
                  <c:v>36760</c:v>
                </c:pt>
                <c:pt idx="30132">
                  <c:v>7</c:v>
                </c:pt>
                <c:pt idx="30133">
                  <c:v>36246</c:v>
                </c:pt>
                <c:pt idx="30134">
                  <c:v>36136</c:v>
                </c:pt>
                <c:pt idx="30135">
                  <c:v>36760</c:v>
                </c:pt>
                <c:pt idx="30136">
                  <c:v>42064</c:v>
                </c:pt>
                <c:pt idx="30137">
                  <c:v>40371</c:v>
                </c:pt>
                <c:pt idx="30138">
                  <c:v>35455</c:v>
                </c:pt>
                <c:pt idx="30139">
                  <c:v>5782</c:v>
                </c:pt>
                <c:pt idx="30140">
                  <c:v>919</c:v>
                </c:pt>
                <c:pt idx="30141">
                  <c:v>13897</c:v>
                </c:pt>
                <c:pt idx="30142">
                  <c:v>5693</c:v>
                </c:pt>
                <c:pt idx="30143">
                  <c:v>2121</c:v>
                </c:pt>
                <c:pt idx="30144">
                  <c:v>913</c:v>
                </c:pt>
                <c:pt idx="30145">
                  <c:v>0</c:v>
                </c:pt>
                <c:pt idx="30146">
                  <c:v>24</c:v>
                </c:pt>
                <c:pt idx="30147">
                  <c:v>7</c:v>
                </c:pt>
                <c:pt idx="30148">
                  <c:v>20009</c:v>
                </c:pt>
                <c:pt idx="30149">
                  <c:v>36699</c:v>
                </c:pt>
                <c:pt idx="30150">
                  <c:v>16237</c:v>
                </c:pt>
                <c:pt idx="30151">
                  <c:v>16230</c:v>
                </c:pt>
                <c:pt idx="30152">
                  <c:v>0</c:v>
                </c:pt>
                <c:pt idx="30153">
                  <c:v>0</c:v>
                </c:pt>
                <c:pt idx="30154">
                  <c:v>12401</c:v>
                </c:pt>
                <c:pt idx="30155">
                  <c:v>13687</c:v>
                </c:pt>
                <c:pt idx="30156">
                  <c:v>4688</c:v>
                </c:pt>
                <c:pt idx="30157">
                  <c:v>4887</c:v>
                </c:pt>
                <c:pt idx="30158">
                  <c:v>17396</c:v>
                </c:pt>
                <c:pt idx="30159">
                  <c:v>15911</c:v>
                </c:pt>
                <c:pt idx="30160">
                  <c:v>4536</c:v>
                </c:pt>
                <c:pt idx="30161">
                  <c:v>6029</c:v>
                </c:pt>
                <c:pt idx="30162">
                  <c:v>44496</c:v>
                </c:pt>
                <c:pt idx="30163">
                  <c:v>44455</c:v>
                </c:pt>
                <c:pt idx="30164">
                  <c:v>51329</c:v>
                </c:pt>
                <c:pt idx="30165">
                  <c:v>51163</c:v>
                </c:pt>
                <c:pt idx="30166">
                  <c:v>4307</c:v>
                </c:pt>
                <c:pt idx="30167">
                  <c:v>229</c:v>
                </c:pt>
                <c:pt idx="30168">
                  <c:v>8</c:v>
                </c:pt>
                <c:pt idx="30169">
                  <c:v>0</c:v>
                </c:pt>
                <c:pt idx="30170">
                  <c:v>6077</c:v>
                </c:pt>
                <c:pt idx="30171">
                  <c:v>9300</c:v>
                </c:pt>
                <c:pt idx="30172">
                  <c:v>8967</c:v>
                </c:pt>
                <c:pt idx="30173">
                  <c:v>9562</c:v>
                </c:pt>
                <c:pt idx="30174">
                  <c:v>19377</c:v>
                </c:pt>
                <c:pt idx="30175">
                  <c:v>17825</c:v>
                </c:pt>
                <c:pt idx="30176">
                  <c:v>36318</c:v>
                </c:pt>
                <c:pt idx="30177">
                  <c:v>34052</c:v>
                </c:pt>
                <c:pt idx="30178">
                  <c:v>6021</c:v>
                </c:pt>
                <c:pt idx="30179">
                  <c:v>5292</c:v>
                </c:pt>
                <c:pt idx="30180">
                  <c:v>6748</c:v>
                </c:pt>
                <c:pt idx="30181">
                  <c:v>5292</c:v>
                </c:pt>
                <c:pt idx="30182">
                  <c:v>4166</c:v>
                </c:pt>
                <c:pt idx="30183">
                  <c:v>913</c:v>
                </c:pt>
                <c:pt idx="30184">
                  <c:v>6748</c:v>
                </c:pt>
                <c:pt idx="30185">
                  <c:v>213</c:v>
                </c:pt>
                <c:pt idx="30186">
                  <c:v>44</c:v>
                </c:pt>
                <c:pt idx="30187">
                  <c:v>4833</c:v>
                </c:pt>
                <c:pt idx="30188">
                  <c:v>9032</c:v>
                </c:pt>
                <c:pt idx="30189">
                  <c:v>8207</c:v>
                </c:pt>
                <c:pt idx="30190">
                  <c:v>4081</c:v>
                </c:pt>
                <c:pt idx="30191">
                  <c:v>825</c:v>
                </c:pt>
                <c:pt idx="30192">
                  <c:v>752</c:v>
                </c:pt>
                <c:pt idx="30193">
                  <c:v>2121</c:v>
                </c:pt>
                <c:pt idx="30194">
                  <c:v>51863</c:v>
                </c:pt>
                <c:pt idx="30195">
                  <c:v>49327</c:v>
                </c:pt>
                <c:pt idx="30196">
                  <c:v>299</c:v>
                </c:pt>
                <c:pt idx="30197">
                  <c:v>12532</c:v>
                </c:pt>
                <c:pt idx="30198">
                  <c:v>6935</c:v>
                </c:pt>
                <c:pt idx="30199">
                  <c:v>36990</c:v>
                </c:pt>
                <c:pt idx="30200">
                  <c:v>46013</c:v>
                </c:pt>
                <c:pt idx="30201">
                  <c:v>772</c:v>
                </c:pt>
                <c:pt idx="30202">
                  <c:v>5548</c:v>
                </c:pt>
                <c:pt idx="30203">
                  <c:v>24</c:v>
                </c:pt>
                <c:pt idx="30204">
                  <c:v>7</c:v>
                </c:pt>
                <c:pt idx="30205">
                  <c:v>4079</c:v>
                </c:pt>
                <c:pt idx="30206">
                  <c:v>3519</c:v>
                </c:pt>
                <c:pt idx="30207">
                  <c:v>3200</c:v>
                </c:pt>
                <c:pt idx="30208">
                  <c:v>617</c:v>
                </c:pt>
                <c:pt idx="30209">
                  <c:v>3808</c:v>
                </c:pt>
                <c:pt idx="30210">
                  <c:v>3251</c:v>
                </c:pt>
                <c:pt idx="30211">
                  <c:v>3479</c:v>
                </c:pt>
                <c:pt idx="30212">
                  <c:v>273</c:v>
                </c:pt>
                <c:pt idx="30213">
                  <c:v>377</c:v>
                </c:pt>
                <c:pt idx="30214">
                  <c:v>2927</c:v>
                </c:pt>
                <c:pt idx="30215">
                  <c:v>3102</c:v>
                </c:pt>
                <c:pt idx="30216">
                  <c:v>7008</c:v>
                </c:pt>
                <c:pt idx="30217">
                  <c:v>6342</c:v>
                </c:pt>
                <c:pt idx="30218">
                  <c:v>15379</c:v>
                </c:pt>
                <c:pt idx="30219">
                  <c:v>17598</c:v>
                </c:pt>
                <c:pt idx="30220">
                  <c:v>10282</c:v>
                </c:pt>
                <c:pt idx="30221">
                  <c:v>8833</c:v>
                </c:pt>
                <c:pt idx="30222">
                  <c:v>772</c:v>
                </c:pt>
                <c:pt idx="30223">
                  <c:v>5548</c:v>
                </c:pt>
                <c:pt idx="30224">
                  <c:v>24</c:v>
                </c:pt>
                <c:pt idx="30225">
                  <c:v>0</c:v>
                </c:pt>
                <c:pt idx="30226">
                  <c:v>0</c:v>
                </c:pt>
                <c:pt idx="30227">
                  <c:v>40568</c:v>
                </c:pt>
                <c:pt idx="30228">
                  <c:v>35637</c:v>
                </c:pt>
                <c:pt idx="30229">
                  <c:v>182</c:v>
                </c:pt>
                <c:pt idx="30230">
                  <c:v>197</c:v>
                </c:pt>
                <c:pt idx="30231">
                  <c:v>37733</c:v>
                </c:pt>
                <c:pt idx="30232">
                  <c:v>31283</c:v>
                </c:pt>
                <c:pt idx="30233">
                  <c:v>30794</c:v>
                </c:pt>
                <c:pt idx="30234">
                  <c:v>1453</c:v>
                </c:pt>
                <c:pt idx="30235">
                  <c:v>29517</c:v>
                </c:pt>
                <c:pt idx="30236">
                  <c:v>11122</c:v>
                </c:pt>
                <c:pt idx="30237">
                  <c:v>12030</c:v>
                </c:pt>
                <c:pt idx="30238">
                  <c:v>0</c:v>
                </c:pt>
                <c:pt idx="30239">
                  <c:v>0</c:v>
                </c:pt>
                <c:pt idx="30240">
                  <c:v>4454</c:v>
                </c:pt>
                <c:pt idx="30241">
                  <c:v>23</c:v>
                </c:pt>
                <c:pt idx="30242">
                  <c:v>250</c:v>
                </c:pt>
                <c:pt idx="30243">
                  <c:v>1703</c:v>
                </c:pt>
                <c:pt idx="30244">
                  <c:v>4477</c:v>
                </c:pt>
                <c:pt idx="30245">
                  <c:v>43986</c:v>
                </c:pt>
                <c:pt idx="30246">
                  <c:v>43085</c:v>
                </c:pt>
                <c:pt idx="30247">
                  <c:v>617</c:v>
                </c:pt>
                <c:pt idx="30248">
                  <c:v>299</c:v>
                </c:pt>
                <c:pt idx="30249">
                  <c:v>0</c:v>
                </c:pt>
                <c:pt idx="30250">
                  <c:v>0</c:v>
                </c:pt>
                <c:pt idx="30251">
                  <c:v>29270</c:v>
                </c:pt>
                <c:pt idx="30252">
                  <c:v>31185</c:v>
                </c:pt>
                <c:pt idx="30253">
                  <c:v>31185</c:v>
                </c:pt>
                <c:pt idx="30254">
                  <c:v>29270</c:v>
                </c:pt>
                <c:pt idx="30255">
                  <c:v>0</c:v>
                </c:pt>
                <c:pt idx="30256">
                  <c:v>0</c:v>
                </c:pt>
                <c:pt idx="30257">
                  <c:v>919</c:v>
                </c:pt>
                <c:pt idx="30258">
                  <c:v>5782</c:v>
                </c:pt>
                <c:pt idx="30259">
                  <c:v>5782</c:v>
                </c:pt>
                <c:pt idx="30260">
                  <c:v>919</c:v>
                </c:pt>
                <c:pt idx="30261">
                  <c:v>15379</c:v>
                </c:pt>
                <c:pt idx="30262">
                  <c:v>17598</c:v>
                </c:pt>
                <c:pt idx="30263">
                  <c:v>0</c:v>
                </c:pt>
                <c:pt idx="30264">
                  <c:v>0</c:v>
                </c:pt>
                <c:pt idx="30265">
                  <c:v>5531</c:v>
                </c:pt>
                <c:pt idx="30266">
                  <c:v>4246</c:v>
                </c:pt>
                <c:pt idx="30267">
                  <c:v>0</c:v>
                </c:pt>
                <c:pt idx="30268">
                  <c:v>0</c:v>
                </c:pt>
                <c:pt idx="30269">
                  <c:v>4477</c:v>
                </c:pt>
                <c:pt idx="30270">
                  <c:v>5721</c:v>
                </c:pt>
                <c:pt idx="30271">
                  <c:v>0</c:v>
                </c:pt>
                <c:pt idx="30272">
                  <c:v>0</c:v>
                </c:pt>
                <c:pt idx="30273">
                  <c:v>0</c:v>
                </c:pt>
                <c:pt idx="30274">
                  <c:v>0</c:v>
                </c:pt>
                <c:pt idx="30275">
                  <c:v>18294</c:v>
                </c:pt>
                <c:pt idx="30276">
                  <c:v>16297</c:v>
                </c:pt>
                <c:pt idx="30277">
                  <c:v>25119</c:v>
                </c:pt>
                <c:pt idx="30278">
                  <c:v>29540</c:v>
                </c:pt>
                <c:pt idx="30279">
                  <c:v>30913</c:v>
                </c:pt>
                <c:pt idx="30280">
                  <c:v>29071</c:v>
                </c:pt>
                <c:pt idx="30281">
                  <c:v>24330</c:v>
                </c:pt>
                <c:pt idx="30282">
                  <c:v>24175</c:v>
                </c:pt>
                <c:pt idx="30283">
                  <c:v>55578</c:v>
                </c:pt>
                <c:pt idx="30284">
                  <c:v>31558</c:v>
                </c:pt>
                <c:pt idx="30285">
                  <c:v>31277</c:v>
                </c:pt>
                <c:pt idx="30286">
                  <c:v>31558</c:v>
                </c:pt>
                <c:pt idx="30287">
                  <c:v>31277</c:v>
                </c:pt>
                <c:pt idx="30288">
                  <c:v>10083</c:v>
                </c:pt>
                <c:pt idx="30289">
                  <c:v>9980</c:v>
                </c:pt>
                <c:pt idx="30290">
                  <c:v>22662</c:v>
                </c:pt>
                <c:pt idx="30291">
                  <c:v>25258</c:v>
                </c:pt>
                <c:pt idx="30292">
                  <c:v>4477</c:v>
                </c:pt>
                <c:pt idx="30293">
                  <c:v>1703</c:v>
                </c:pt>
                <c:pt idx="30294">
                  <c:v>17840</c:v>
                </c:pt>
                <c:pt idx="30295">
                  <c:v>16964</c:v>
                </c:pt>
                <c:pt idx="30296">
                  <c:v>16964</c:v>
                </c:pt>
                <c:pt idx="30297">
                  <c:v>17840</c:v>
                </c:pt>
                <c:pt idx="30298">
                  <c:v>10256</c:v>
                </c:pt>
                <c:pt idx="30299">
                  <c:v>11009</c:v>
                </c:pt>
                <c:pt idx="30300">
                  <c:v>3758</c:v>
                </c:pt>
                <c:pt idx="30301">
                  <c:v>2366</c:v>
                </c:pt>
                <c:pt idx="30302">
                  <c:v>10256</c:v>
                </c:pt>
                <c:pt idx="30303">
                  <c:v>11009</c:v>
                </c:pt>
                <c:pt idx="30304">
                  <c:v>13770</c:v>
                </c:pt>
                <c:pt idx="30305">
                  <c:v>4174</c:v>
                </c:pt>
                <c:pt idx="30306">
                  <c:v>14008</c:v>
                </c:pt>
                <c:pt idx="30307">
                  <c:v>6422</c:v>
                </c:pt>
                <c:pt idx="30308">
                  <c:v>6350</c:v>
                </c:pt>
                <c:pt idx="30309">
                  <c:v>10554</c:v>
                </c:pt>
                <c:pt idx="30310">
                  <c:v>9988</c:v>
                </c:pt>
                <c:pt idx="30311">
                  <c:v>6422</c:v>
                </c:pt>
                <c:pt idx="30312">
                  <c:v>6350</c:v>
                </c:pt>
                <c:pt idx="30313">
                  <c:v>24766</c:v>
                </c:pt>
                <c:pt idx="30314">
                  <c:v>13277</c:v>
                </c:pt>
                <c:pt idx="30315">
                  <c:v>29707</c:v>
                </c:pt>
                <c:pt idx="30316">
                  <c:v>0</c:v>
                </c:pt>
                <c:pt idx="30317">
                  <c:v>0</c:v>
                </c:pt>
                <c:pt idx="30318">
                  <c:v>29628</c:v>
                </c:pt>
                <c:pt idx="30319">
                  <c:v>48121</c:v>
                </c:pt>
                <c:pt idx="30320">
                  <c:v>10299</c:v>
                </c:pt>
                <c:pt idx="30321">
                  <c:v>9532</c:v>
                </c:pt>
                <c:pt idx="30322">
                  <c:v>4462</c:v>
                </c:pt>
                <c:pt idx="30323">
                  <c:v>2379</c:v>
                </c:pt>
                <c:pt idx="30324">
                  <c:v>1461</c:v>
                </c:pt>
                <c:pt idx="30325">
                  <c:v>2352</c:v>
                </c:pt>
                <c:pt idx="30326">
                  <c:v>957</c:v>
                </c:pt>
                <c:pt idx="30327">
                  <c:v>3551</c:v>
                </c:pt>
                <c:pt idx="30328">
                  <c:v>5726</c:v>
                </c:pt>
                <c:pt idx="30329">
                  <c:v>12618</c:v>
                </c:pt>
                <c:pt idx="30330">
                  <c:v>0</c:v>
                </c:pt>
                <c:pt idx="30331">
                  <c:v>9889</c:v>
                </c:pt>
                <c:pt idx="30332">
                  <c:v>0</c:v>
                </c:pt>
                <c:pt idx="30333">
                  <c:v>5137</c:v>
                </c:pt>
                <c:pt idx="30334">
                  <c:v>18069</c:v>
                </c:pt>
                <c:pt idx="30335">
                  <c:v>4187</c:v>
                </c:pt>
                <c:pt idx="30336">
                  <c:v>0</c:v>
                </c:pt>
                <c:pt idx="30337">
                  <c:v>0</c:v>
                </c:pt>
                <c:pt idx="30338">
                  <c:v>2561</c:v>
                </c:pt>
                <c:pt idx="30339">
                  <c:v>1002</c:v>
                </c:pt>
                <c:pt idx="30340">
                  <c:v>0</c:v>
                </c:pt>
                <c:pt idx="30341">
                  <c:v>0</c:v>
                </c:pt>
                <c:pt idx="30342">
                  <c:v>25501</c:v>
                </c:pt>
                <c:pt idx="30343">
                  <c:v>32091</c:v>
                </c:pt>
                <c:pt idx="30344">
                  <c:v>0</c:v>
                </c:pt>
                <c:pt idx="30345">
                  <c:v>0</c:v>
                </c:pt>
                <c:pt idx="30346">
                  <c:v>0</c:v>
                </c:pt>
                <c:pt idx="30347">
                  <c:v>0</c:v>
                </c:pt>
                <c:pt idx="30348">
                  <c:v>0</c:v>
                </c:pt>
                <c:pt idx="30349">
                  <c:v>0</c:v>
                </c:pt>
                <c:pt idx="30350">
                  <c:v>0</c:v>
                </c:pt>
                <c:pt idx="30351">
                  <c:v>0</c:v>
                </c:pt>
                <c:pt idx="30352">
                  <c:v>1577</c:v>
                </c:pt>
                <c:pt idx="30353">
                  <c:v>2236</c:v>
                </c:pt>
                <c:pt idx="30354">
                  <c:v>115</c:v>
                </c:pt>
                <c:pt idx="30355">
                  <c:v>203</c:v>
                </c:pt>
                <c:pt idx="30356">
                  <c:v>23115</c:v>
                </c:pt>
                <c:pt idx="30357">
                  <c:v>10078</c:v>
                </c:pt>
                <c:pt idx="30358">
                  <c:v>13900</c:v>
                </c:pt>
                <c:pt idx="30359">
                  <c:v>10078</c:v>
                </c:pt>
                <c:pt idx="30360">
                  <c:v>0</c:v>
                </c:pt>
                <c:pt idx="30361">
                  <c:v>0</c:v>
                </c:pt>
                <c:pt idx="30362">
                  <c:v>0</c:v>
                </c:pt>
                <c:pt idx="30363">
                  <c:v>0</c:v>
                </c:pt>
                <c:pt idx="30364">
                  <c:v>0</c:v>
                </c:pt>
                <c:pt idx="30365">
                  <c:v>25</c:v>
                </c:pt>
                <c:pt idx="30366">
                  <c:v>0</c:v>
                </c:pt>
                <c:pt idx="30367">
                  <c:v>0</c:v>
                </c:pt>
                <c:pt idx="30368">
                  <c:v>13</c:v>
                </c:pt>
                <c:pt idx="30369">
                  <c:v>16</c:v>
                </c:pt>
                <c:pt idx="30370">
                  <c:v>16838</c:v>
                </c:pt>
                <c:pt idx="30371">
                  <c:v>2718</c:v>
                </c:pt>
                <c:pt idx="30372">
                  <c:v>13951</c:v>
                </c:pt>
                <c:pt idx="30373">
                  <c:v>23419</c:v>
                </c:pt>
                <c:pt idx="30374">
                  <c:v>31945</c:v>
                </c:pt>
                <c:pt idx="30375">
                  <c:v>31945</c:v>
                </c:pt>
                <c:pt idx="30376">
                  <c:v>23419</c:v>
                </c:pt>
                <c:pt idx="30377">
                  <c:v>9639</c:v>
                </c:pt>
                <c:pt idx="30378">
                  <c:v>8827</c:v>
                </c:pt>
                <c:pt idx="30379">
                  <c:v>0</c:v>
                </c:pt>
                <c:pt idx="30380">
                  <c:v>6785</c:v>
                </c:pt>
                <c:pt idx="30381">
                  <c:v>15644</c:v>
                </c:pt>
                <c:pt idx="30382">
                  <c:v>15644</c:v>
                </c:pt>
                <c:pt idx="30383">
                  <c:v>5305</c:v>
                </c:pt>
                <c:pt idx="30384">
                  <c:v>6430</c:v>
                </c:pt>
                <c:pt idx="30385">
                  <c:v>1678</c:v>
                </c:pt>
                <c:pt idx="30386">
                  <c:v>841</c:v>
                </c:pt>
                <c:pt idx="30387">
                  <c:v>8740</c:v>
                </c:pt>
                <c:pt idx="30388">
                  <c:v>8250</c:v>
                </c:pt>
                <c:pt idx="30389">
                  <c:v>3786</c:v>
                </c:pt>
                <c:pt idx="30390">
                  <c:v>5305</c:v>
                </c:pt>
                <c:pt idx="30391">
                  <c:v>6430</c:v>
                </c:pt>
                <c:pt idx="30392">
                  <c:v>0</c:v>
                </c:pt>
                <c:pt idx="30393">
                  <c:v>0</c:v>
                </c:pt>
                <c:pt idx="30394">
                  <c:v>4453</c:v>
                </c:pt>
                <c:pt idx="30395">
                  <c:v>5803</c:v>
                </c:pt>
                <c:pt idx="30396">
                  <c:v>5803</c:v>
                </c:pt>
                <c:pt idx="30397">
                  <c:v>4453</c:v>
                </c:pt>
                <c:pt idx="30398">
                  <c:v>1035</c:v>
                </c:pt>
                <c:pt idx="30399">
                  <c:v>812</c:v>
                </c:pt>
                <c:pt idx="30400">
                  <c:v>812</c:v>
                </c:pt>
                <c:pt idx="30401">
                  <c:v>1035</c:v>
                </c:pt>
                <c:pt idx="30402">
                  <c:v>0</c:v>
                </c:pt>
                <c:pt idx="30403">
                  <c:v>0</c:v>
                </c:pt>
                <c:pt idx="30404">
                  <c:v>4874</c:v>
                </c:pt>
                <c:pt idx="30405">
                  <c:v>4521</c:v>
                </c:pt>
                <c:pt idx="30406">
                  <c:v>4521</c:v>
                </c:pt>
                <c:pt idx="30407">
                  <c:v>9724</c:v>
                </c:pt>
                <c:pt idx="30408">
                  <c:v>17234</c:v>
                </c:pt>
                <c:pt idx="30409">
                  <c:v>72597</c:v>
                </c:pt>
                <c:pt idx="30410">
                  <c:v>7454</c:v>
                </c:pt>
                <c:pt idx="30411">
                  <c:v>7669</c:v>
                </c:pt>
                <c:pt idx="30412">
                  <c:v>9854</c:v>
                </c:pt>
                <c:pt idx="30413">
                  <c:v>9898</c:v>
                </c:pt>
                <c:pt idx="30414">
                  <c:v>13572</c:v>
                </c:pt>
                <c:pt idx="30415">
                  <c:v>12973</c:v>
                </c:pt>
                <c:pt idx="30416">
                  <c:v>3119</c:v>
                </c:pt>
                <c:pt idx="30417">
                  <c:v>3674</c:v>
                </c:pt>
                <c:pt idx="30418">
                  <c:v>7105</c:v>
                </c:pt>
                <c:pt idx="30419">
                  <c:v>7105</c:v>
                </c:pt>
                <c:pt idx="30420">
                  <c:v>0</c:v>
                </c:pt>
                <c:pt idx="30421">
                  <c:v>51829</c:v>
                </c:pt>
                <c:pt idx="30422">
                  <c:v>11096</c:v>
                </c:pt>
                <c:pt idx="30423">
                  <c:v>7102</c:v>
                </c:pt>
                <c:pt idx="30424">
                  <c:v>7603</c:v>
                </c:pt>
                <c:pt idx="30425">
                  <c:v>4780</c:v>
                </c:pt>
                <c:pt idx="30426">
                  <c:v>93727</c:v>
                </c:pt>
                <c:pt idx="30427">
                  <c:v>0</c:v>
                </c:pt>
                <c:pt idx="30428">
                  <c:v>49104</c:v>
                </c:pt>
                <c:pt idx="30429">
                  <c:v>57294</c:v>
                </c:pt>
                <c:pt idx="30430">
                  <c:v>59749</c:v>
                </c:pt>
                <c:pt idx="30431">
                  <c:v>44623</c:v>
                </c:pt>
                <c:pt idx="30432">
                  <c:v>5916</c:v>
                </c:pt>
                <c:pt idx="30433">
                  <c:v>7105</c:v>
                </c:pt>
                <c:pt idx="30434">
                  <c:v>16959</c:v>
                </c:pt>
                <c:pt idx="30435">
                  <c:v>9898</c:v>
                </c:pt>
                <c:pt idx="30436">
                  <c:v>30378</c:v>
                </c:pt>
                <c:pt idx="30437">
                  <c:v>18387</c:v>
                </c:pt>
                <c:pt idx="30438">
                  <c:v>17838</c:v>
                </c:pt>
                <c:pt idx="30439">
                  <c:v>11559</c:v>
                </c:pt>
                <c:pt idx="30440">
                  <c:v>12540</c:v>
                </c:pt>
                <c:pt idx="30441">
                  <c:v>30468</c:v>
                </c:pt>
                <c:pt idx="30442">
                  <c:v>21552</c:v>
                </c:pt>
                <c:pt idx="30443">
                  <c:v>9915</c:v>
                </c:pt>
                <c:pt idx="30444">
                  <c:v>9965</c:v>
                </c:pt>
                <c:pt idx="30445">
                  <c:v>20912</c:v>
                </c:pt>
                <c:pt idx="30446">
                  <c:v>17494</c:v>
                </c:pt>
                <c:pt idx="30447">
                  <c:v>14010</c:v>
                </c:pt>
                <c:pt idx="30448">
                  <c:v>26627</c:v>
                </c:pt>
                <c:pt idx="30449">
                  <c:v>26676</c:v>
                </c:pt>
                <c:pt idx="30450">
                  <c:v>28135</c:v>
                </c:pt>
                <c:pt idx="30451">
                  <c:v>27936</c:v>
                </c:pt>
                <c:pt idx="30452">
                  <c:v>2447</c:v>
                </c:pt>
                <c:pt idx="30453">
                  <c:v>40571</c:v>
                </c:pt>
                <c:pt idx="30454">
                  <c:v>1153</c:v>
                </c:pt>
                <c:pt idx="30455">
                  <c:v>14966</c:v>
                </c:pt>
                <c:pt idx="30456">
                  <c:v>10249</c:v>
                </c:pt>
                <c:pt idx="30457">
                  <c:v>1494</c:v>
                </c:pt>
                <c:pt idx="30458">
                  <c:v>77031</c:v>
                </c:pt>
                <c:pt idx="30459">
                  <c:v>2855</c:v>
                </c:pt>
                <c:pt idx="30460">
                  <c:v>41693</c:v>
                </c:pt>
                <c:pt idx="30461">
                  <c:v>32952</c:v>
                </c:pt>
                <c:pt idx="30462">
                  <c:v>35338</c:v>
                </c:pt>
                <c:pt idx="30463">
                  <c:v>1579</c:v>
                </c:pt>
                <c:pt idx="30464">
                  <c:v>906</c:v>
                </c:pt>
                <c:pt idx="30465">
                  <c:v>10521</c:v>
                </c:pt>
                <c:pt idx="30466">
                  <c:v>18530</c:v>
                </c:pt>
                <c:pt idx="30467">
                  <c:v>9250</c:v>
                </c:pt>
                <c:pt idx="30468">
                  <c:v>5775</c:v>
                </c:pt>
                <c:pt idx="30469">
                  <c:v>0</c:v>
                </c:pt>
                <c:pt idx="30470">
                  <c:v>0</c:v>
                </c:pt>
                <c:pt idx="30471">
                  <c:v>81544</c:v>
                </c:pt>
                <c:pt idx="30472">
                  <c:v>21855</c:v>
                </c:pt>
                <c:pt idx="30473">
                  <c:v>9931</c:v>
                </c:pt>
                <c:pt idx="30474">
                  <c:v>1901</c:v>
                </c:pt>
                <c:pt idx="30475">
                  <c:v>5775</c:v>
                </c:pt>
                <c:pt idx="30476">
                  <c:v>428</c:v>
                </c:pt>
                <c:pt idx="30477">
                  <c:v>2553</c:v>
                </c:pt>
                <c:pt idx="30478">
                  <c:v>11770</c:v>
                </c:pt>
                <c:pt idx="30479">
                  <c:v>6170</c:v>
                </c:pt>
                <c:pt idx="30480">
                  <c:v>9250</c:v>
                </c:pt>
                <c:pt idx="30481">
                  <c:v>112</c:v>
                </c:pt>
                <c:pt idx="30482">
                  <c:v>13742</c:v>
                </c:pt>
                <c:pt idx="30483">
                  <c:v>18221</c:v>
                </c:pt>
                <c:pt idx="30484">
                  <c:v>1823</c:v>
                </c:pt>
                <c:pt idx="30485">
                  <c:v>2</c:v>
                </c:pt>
                <c:pt idx="30486">
                  <c:v>22</c:v>
                </c:pt>
                <c:pt idx="30487">
                  <c:v>16137</c:v>
                </c:pt>
                <c:pt idx="30488">
                  <c:v>14916</c:v>
                </c:pt>
                <c:pt idx="30489">
                  <c:v>16006</c:v>
                </c:pt>
                <c:pt idx="30490">
                  <c:v>2</c:v>
                </c:pt>
                <c:pt idx="30491">
                  <c:v>22</c:v>
                </c:pt>
                <c:pt idx="30492">
                  <c:v>2</c:v>
                </c:pt>
                <c:pt idx="30493">
                  <c:v>0</c:v>
                </c:pt>
                <c:pt idx="30494">
                  <c:v>2564</c:v>
                </c:pt>
                <c:pt idx="30495">
                  <c:v>0</c:v>
                </c:pt>
                <c:pt idx="30496">
                  <c:v>46</c:v>
                </c:pt>
                <c:pt idx="30497">
                  <c:v>234</c:v>
                </c:pt>
                <c:pt idx="30498">
                  <c:v>24</c:v>
                </c:pt>
                <c:pt idx="30499">
                  <c:v>26338</c:v>
                </c:pt>
                <c:pt idx="30500">
                  <c:v>26188</c:v>
                </c:pt>
                <c:pt idx="30501">
                  <c:v>22195</c:v>
                </c:pt>
                <c:pt idx="30502">
                  <c:v>4159</c:v>
                </c:pt>
                <c:pt idx="30503">
                  <c:v>4220</c:v>
                </c:pt>
                <c:pt idx="30504">
                  <c:v>4220</c:v>
                </c:pt>
                <c:pt idx="30505">
                  <c:v>4159</c:v>
                </c:pt>
                <c:pt idx="30506">
                  <c:v>2352</c:v>
                </c:pt>
                <c:pt idx="30507">
                  <c:v>0</c:v>
                </c:pt>
                <c:pt idx="30508">
                  <c:v>0</c:v>
                </c:pt>
                <c:pt idx="30509">
                  <c:v>0</c:v>
                </c:pt>
                <c:pt idx="30510">
                  <c:v>0</c:v>
                </c:pt>
                <c:pt idx="30511">
                  <c:v>0</c:v>
                </c:pt>
                <c:pt idx="30512">
                  <c:v>0</c:v>
                </c:pt>
                <c:pt idx="30513">
                  <c:v>0</c:v>
                </c:pt>
                <c:pt idx="30514">
                  <c:v>0</c:v>
                </c:pt>
                <c:pt idx="30515">
                  <c:v>24</c:v>
                </c:pt>
                <c:pt idx="30516">
                  <c:v>0</c:v>
                </c:pt>
                <c:pt idx="30517">
                  <c:v>0</c:v>
                </c:pt>
                <c:pt idx="30518">
                  <c:v>0</c:v>
                </c:pt>
                <c:pt idx="30519">
                  <c:v>0</c:v>
                </c:pt>
                <c:pt idx="30520">
                  <c:v>19998</c:v>
                </c:pt>
                <c:pt idx="30521">
                  <c:v>4328</c:v>
                </c:pt>
                <c:pt idx="30522">
                  <c:v>4328</c:v>
                </c:pt>
                <c:pt idx="30523">
                  <c:v>0</c:v>
                </c:pt>
                <c:pt idx="30524">
                  <c:v>0</c:v>
                </c:pt>
                <c:pt idx="30525">
                  <c:v>0</c:v>
                </c:pt>
                <c:pt idx="30526">
                  <c:v>26790</c:v>
                </c:pt>
                <c:pt idx="30527">
                  <c:v>46377</c:v>
                </c:pt>
                <c:pt idx="30528">
                  <c:v>21887</c:v>
                </c:pt>
                <c:pt idx="30529">
                  <c:v>0</c:v>
                </c:pt>
                <c:pt idx="30530">
                  <c:v>26910</c:v>
                </c:pt>
                <c:pt idx="30531">
                  <c:v>26814</c:v>
                </c:pt>
                <c:pt idx="30532">
                  <c:v>0</c:v>
                </c:pt>
                <c:pt idx="30533">
                  <c:v>32699</c:v>
                </c:pt>
                <c:pt idx="30534">
                  <c:v>19486</c:v>
                </c:pt>
                <c:pt idx="30535">
                  <c:v>0</c:v>
                </c:pt>
                <c:pt idx="30536">
                  <c:v>10471</c:v>
                </c:pt>
                <c:pt idx="30537">
                  <c:v>26910</c:v>
                </c:pt>
                <c:pt idx="30538">
                  <c:v>37285</c:v>
                </c:pt>
                <c:pt idx="30539">
                  <c:v>37722</c:v>
                </c:pt>
                <c:pt idx="30540">
                  <c:v>10812</c:v>
                </c:pt>
                <c:pt idx="30541">
                  <c:v>0</c:v>
                </c:pt>
                <c:pt idx="30542">
                  <c:v>9854</c:v>
                </c:pt>
                <c:pt idx="30543">
                  <c:v>9898</c:v>
                </c:pt>
                <c:pt idx="30544">
                  <c:v>26910</c:v>
                </c:pt>
                <c:pt idx="30545">
                  <c:v>26814</c:v>
                </c:pt>
                <c:pt idx="30546">
                  <c:v>24312</c:v>
                </c:pt>
                <c:pt idx="30547">
                  <c:v>0</c:v>
                </c:pt>
                <c:pt idx="30548">
                  <c:v>24150</c:v>
                </c:pt>
                <c:pt idx="30549">
                  <c:v>3696</c:v>
                </c:pt>
                <c:pt idx="30550">
                  <c:v>4300</c:v>
                </c:pt>
                <c:pt idx="30551">
                  <c:v>31731</c:v>
                </c:pt>
                <c:pt idx="30552">
                  <c:v>0</c:v>
                </c:pt>
                <c:pt idx="30553">
                  <c:v>4410</c:v>
                </c:pt>
                <c:pt idx="30554">
                  <c:v>10813</c:v>
                </c:pt>
                <c:pt idx="30555">
                  <c:v>0</c:v>
                </c:pt>
                <c:pt idx="30556">
                  <c:v>0</c:v>
                </c:pt>
                <c:pt idx="30557">
                  <c:v>1470</c:v>
                </c:pt>
                <c:pt idx="30558">
                  <c:v>28040</c:v>
                </c:pt>
                <c:pt idx="30559">
                  <c:v>26837</c:v>
                </c:pt>
                <c:pt idx="30560">
                  <c:v>27089</c:v>
                </c:pt>
                <c:pt idx="30561">
                  <c:v>26822</c:v>
                </c:pt>
                <c:pt idx="30562">
                  <c:v>29051</c:v>
                </c:pt>
                <c:pt idx="30563">
                  <c:v>0</c:v>
                </c:pt>
                <c:pt idx="30564">
                  <c:v>0</c:v>
                </c:pt>
                <c:pt idx="30565">
                  <c:v>0</c:v>
                </c:pt>
                <c:pt idx="30566">
                  <c:v>0</c:v>
                </c:pt>
                <c:pt idx="30567">
                  <c:v>0</c:v>
                </c:pt>
                <c:pt idx="30568">
                  <c:v>0</c:v>
                </c:pt>
                <c:pt idx="30569">
                  <c:v>17494</c:v>
                </c:pt>
                <c:pt idx="30570">
                  <c:v>20879</c:v>
                </c:pt>
                <c:pt idx="30571">
                  <c:v>6341</c:v>
                </c:pt>
                <c:pt idx="30572">
                  <c:v>1714</c:v>
                </c:pt>
                <c:pt idx="30573">
                  <c:v>17014</c:v>
                </c:pt>
                <c:pt idx="30574">
                  <c:v>1135</c:v>
                </c:pt>
                <c:pt idx="30575">
                  <c:v>45623</c:v>
                </c:pt>
                <c:pt idx="30576">
                  <c:v>0</c:v>
                </c:pt>
                <c:pt idx="30577">
                  <c:v>0</c:v>
                </c:pt>
                <c:pt idx="30578">
                  <c:v>0</c:v>
                </c:pt>
                <c:pt idx="30579">
                  <c:v>23575</c:v>
                </c:pt>
                <c:pt idx="30580">
                  <c:v>23669</c:v>
                </c:pt>
                <c:pt idx="30581">
                  <c:v>23669</c:v>
                </c:pt>
                <c:pt idx="30582">
                  <c:v>8282</c:v>
                </c:pt>
                <c:pt idx="30583">
                  <c:v>23593</c:v>
                </c:pt>
                <c:pt idx="30584">
                  <c:v>22333</c:v>
                </c:pt>
                <c:pt idx="30585">
                  <c:v>5746</c:v>
                </c:pt>
                <c:pt idx="30586">
                  <c:v>7117</c:v>
                </c:pt>
                <c:pt idx="30587">
                  <c:v>7082</c:v>
                </c:pt>
                <c:pt idx="30588">
                  <c:v>12692</c:v>
                </c:pt>
                <c:pt idx="30589">
                  <c:v>4448</c:v>
                </c:pt>
                <c:pt idx="30590">
                  <c:v>14306</c:v>
                </c:pt>
                <c:pt idx="30591">
                  <c:v>16160</c:v>
                </c:pt>
                <c:pt idx="30592">
                  <c:v>11712</c:v>
                </c:pt>
                <c:pt idx="30593">
                  <c:v>0</c:v>
                </c:pt>
                <c:pt idx="30594">
                  <c:v>17003</c:v>
                </c:pt>
                <c:pt idx="30595">
                  <c:v>1203</c:v>
                </c:pt>
                <c:pt idx="30596">
                  <c:v>0</c:v>
                </c:pt>
                <c:pt idx="30597">
                  <c:v>8421</c:v>
                </c:pt>
                <c:pt idx="30598">
                  <c:v>9717</c:v>
                </c:pt>
                <c:pt idx="30599">
                  <c:v>11135</c:v>
                </c:pt>
                <c:pt idx="30600">
                  <c:v>20503</c:v>
                </c:pt>
                <c:pt idx="30601">
                  <c:v>29122</c:v>
                </c:pt>
                <c:pt idx="30602">
                  <c:v>17494</c:v>
                </c:pt>
                <c:pt idx="30603">
                  <c:v>20879</c:v>
                </c:pt>
                <c:pt idx="30604">
                  <c:v>17494</c:v>
                </c:pt>
                <c:pt idx="30605">
                  <c:v>33</c:v>
                </c:pt>
                <c:pt idx="30606">
                  <c:v>0</c:v>
                </c:pt>
                <c:pt idx="30607">
                  <c:v>20912</c:v>
                </c:pt>
                <c:pt idx="30608">
                  <c:v>7570</c:v>
                </c:pt>
                <c:pt idx="30609">
                  <c:v>9965</c:v>
                </c:pt>
                <c:pt idx="30610">
                  <c:v>9915</c:v>
                </c:pt>
                <c:pt idx="30611">
                  <c:v>23666</c:v>
                </c:pt>
                <c:pt idx="30612">
                  <c:v>31467</c:v>
                </c:pt>
                <c:pt idx="30613">
                  <c:v>23785</c:v>
                </c:pt>
                <c:pt idx="30614">
                  <c:v>5613</c:v>
                </c:pt>
                <c:pt idx="30615">
                  <c:v>5377</c:v>
                </c:pt>
                <c:pt idx="30616">
                  <c:v>23520</c:v>
                </c:pt>
                <c:pt idx="30617">
                  <c:v>24043</c:v>
                </c:pt>
                <c:pt idx="30618">
                  <c:v>8056</c:v>
                </c:pt>
                <c:pt idx="30619">
                  <c:v>8068</c:v>
                </c:pt>
                <c:pt idx="30620">
                  <c:v>23135</c:v>
                </c:pt>
                <c:pt idx="30621">
                  <c:v>28831</c:v>
                </c:pt>
                <c:pt idx="30622">
                  <c:v>970</c:v>
                </c:pt>
                <c:pt idx="30623">
                  <c:v>5459</c:v>
                </c:pt>
                <c:pt idx="30624">
                  <c:v>4481</c:v>
                </c:pt>
                <c:pt idx="30625">
                  <c:v>32108</c:v>
                </c:pt>
                <c:pt idx="30626">
                  <c:v>30704</c:v>
                </c:pt>
                <c:pt idx="30627">
                  <c:v>7054</c:v>
                </c:pt>
                <c:pt idx="30628">
                  <c:v>1002</c:v>
                </c:pt>
                <c:pt idx="30629">
                  <c:v>5590</c:v>
                </c:pt>
                <c:pt idx="30630">
                  <c:v>5451</c:v>
                </c:pt>
                <c:pt idx="30631">
                  <c:v>1002</c:v>
                </c:pt>
                <c:pt idx="30632">
                  <c:v>0</c:v>
                </c:pt>
                <c:pt idx="30633">
                  <c:v>1168</c:v>
                </c:pt>
                <c:pt idx="30634">
                  <c:v>22283</c:v>
                </c:pt>
                <c:pt idx="30635">
                  <c:v>968</c:v>
                </c:pt>
                <c:pt idx="30636">
                  <c:v>17194</c:v>
                </c:pt>
                <c:pt idx="30637">
                  <c:v>17081</c:v>
                </c:pt>
                <c:pt idx="30638">
                  <c:v>15398</c:v>
                </c:pt>
                <c:pt idx="30639">
                  <c:v>15278</c:v>
                </c:pt>
                <c:pt idx="30640">
                  <c:v>25079</c:v>
                </c:pt>
                <c:pt idx="30641">
                  <c:v>24858</c:v>
                </c:pt>
                <c:pt idx="30642">
                  <c:v>24858</c:v>
                </c:pt>
                <c:pt idx="30643">
                  <c:v>25079</c:v>
                </c:pt>
                <c:pt idx="30644">
                  <c:v>0</c:v>
                </c:pt>
                <c:pt idx="30645">
                  <c:v>0</c:v>
                </c:pt>
                <c:pt idx="30646">
                  <c:v>36136</c:v>
                </c:pt>
                <c:pt idx="30647">
                  <c:v>36760</c:v>
                </c:pt>
                <c:pt idx="30648">
                  <c:v>36136</c:v>
                </c:pt>
                <c:pt idx="30649">
                  <c:v>0</c:v>
                </c:pt>
                <c:pt idx="30650">
                  <c:v>5398</c:v>
                </c:pt>
                <c:pt idx="30651">
                  <c:v>5626</c:v>
                </c:pt>
                <c:pt idx="30652">
                  <c:v>10754</c:v>
                </c:pt>
                <c:pt idx="30653">
                  <c:v>10480</c:v>
                </c:pt>
                <c:pt idx="30654">
                  <c:v>40830</c:v>
                </c:pt>
                <c:pt idx="30655">
                  <c:v>26943</c:v>
                </c:pt>
                <c:pt idx="30656">
                  <c:v>26142</c:v>
                </c:pt>
                <c:pt idx="30657">
                  <c:v>7264</c:v>
                </c:pt>
                <c:pt idx="30658">
                  <c:v>7836</c:v>
                </c:pt>
                <c:pt idx="30659">
                  <c:v>7836</c:v>
                </c:pt>
                <c:pt idx="30660">
                  <c:v>7264</c:v>
                </c:pt>
                <c:pt idx="30661">
                  <c:v>11371</c:v>
                </c:pt>
                <c:pt idx="30662">
                  <c:v>23800</c:v>
                </c:pt>
                <c:pt idx="30663">
                  <c:v>23394</c:v>
                </c:pt>
                <c:pt idx="30664">
                  <c:v>10480</c:v>
                </c:pt>
                <c:pt idx="30665">
                  <c:v>10754</c:v>
                </c:pt>
                <c:pt idx="30666">
                  <c:v>15308</c:v>
                </c:pt>
                <c:pt idx="30667">
                  <c:v>15373</c:v>
                </c:pt>
                <c:pt idx="30668">
                  <c:v>37823</c:v>
                </c:pt>
                <c:pt idx="30669">
                  <c:v>66220</c:v>
                </c:pt>
                <c:pt idx="30670">
                  <c:v>40759</c:v>
                </c:pt>
                <c:pt idx="30671">
                  <c:v>41320</c:v>
                </c:pt>
                <c:pt idx="30672">
                  <c:v>25457</c:v>
                </c:pt>
                <c:pt idx="30673">
                  <c:v>24912</c:v>
                </c:pt>
                <c:pt idx="30674">
                  <c:v>27939</c:v>
                </c:pt>
                <c:pt idx="30675">
                  <c:v>7173</c:v>
                </c:pt>
                <c:pt idx="30676">
                  <c:v>31876</c:v>
                </c:pt>
                <c:pt idx="30677">
                  <c:v>0</c:v>
                </c:pt>
                <c:pt idx="30678">
                  <c:v>0</c:v>
                </c:pt>
                <c:pt idx="30679">
                  <c:v>3826</c:v>
                </c:pt>
                <c:pt idx="30680">
                  <c:v>3867</c:v>
                </c:pt>
                <c:pt idx="30681">
                  <c:v>30479</c:v>
                </c:pt>
                <c:pt idx="30682">
                  <c:v>31178</c:v>
                </c:pt>
                <c:pt idx="30683">
                  <c:v>28277</c:v>
                </c:pt>
                <c:pt idx="30684">
                  <c:v>9502</c:v>
                </c:pt>
                <c:pt idx="30685">
                  <c:v>0</c:v>
                </c:pt>
                <c:pt idx="30686">
                  <c:v>0</c:v>
                </c:pt>
                <c:pt idx="30687">
                  <c:v>22194</c:v>
                </c:pt>
                <c:pt idx="30688">
                  <c:v>22457</c:v>
                </c:pt>
                <c:pt idx="30689">
                  <c:v>3593</c:v>
                </c:pt>
                <c:pt idx="30690">
                  <c:v>3757</c:v>
                </c:pt>
                <c:pt idx="30691">
                  <c:v>9413</c:v>
                </c:pt>
                <c:pt idx="30692">
                  <c:v>6994</c:v>
                </c:pt>
                <c:pt idx="30693">
                  <c:v>6906</c:v>
                </c:pt>
                <c:pt idx="30694">
                  <c:v>12452</c:v>
                </c:pt>
                <c:pt idx="30695">
                  <c:v>0</c:v>
                </c:pt>
                <c:pt idx="30696">
                  <c:v>0</c:v>
                </c:pt>
                <c:pt idx="30697">
                  <c:v>0</c:v>
                </c:pt>
                <c:pt idx="30698">
                  <c:v>213</c:v>
                </c:pt>
                <c:pt idx="30699">
                  <c:v>213</c:v>
                </c:pt>
                <c:pt idx="30700">
                  <c:v>9198</c:v>
                </c:pt>
                <c:pt idx="30701">
                  <c:v>9040</c:v>
                </c:pt>
                <c:pt idx="30702">
                  <c:v>9040</c:v>
                </c:pt>
                <c:pt idx="30703">
                  <c:v>9198</c:v>
                </c:pt>
                <c:pt idx="30704">
                  <c:v>3904</c:v>
                </c:pt>
                <c:pt idx="30705">
                  <c:v>3846</c:v>
                </c:pt>
                <c:pt idx="30706">
                  <c:v>18519</c:v>
                </c:pt>
                <c:pt idx="30707">
                  <c:v>0</c:v>
                </c:pt>
                <c:pt idx="30708">
                  <c:v>0</c:v>
                </c:pt>
                <c:pt idx="30709">
                  <c:v>7789</c:v>
                </c:pt>
                <c:pt idx="30710">
                  <c:v>7216</c:v>
                </c:pt>
                <c:pt idx="30711">
                  <c:v>3904</c:v>
                </c:pt>
                <c:pt idx="30712">
                  <c:v>0</c:v>
                </c:pt>
                <c:pt idx="30713">
                  <c:v>3846</c:v>
                </c:pt>
                <c:pt idx="30714">
                  <c:v>3904</c:v>
                </c:pt>
                <c:pt idx="30715">
                  <c:v>161</c:v>
                </c:pt>
                <c:pt idx="30716">
                  <c:v>22623</c:v>
                </c:pt>
                <c:pt idx="30717">
                  <c:v>21667</c:v>
                </c:pt>
                <c:pt idx="30718">
                  <c:v>21922</c:v>
                </c:pt>
                <c:pt idx="30719">
                  <c:v>22784</c:v>
                </c:pt>
                <c:pt idx="30720">
                  <c:v>3846</c:v>
                </c:pt>
                <c:pt idx="30721">
                  <c:v>18777</c:v>
                </c:pt>
                <c:pt idx="30722">
                  <c:v>0</c:v>
                </c:pt>
                <c:pt idx="30723">
                  <c:v>0</c:v>
                </c:pt>
                <c:pt idx="30724">
                  <c:v>17763</c:v>
                </c:pt>
                <c:pt idx="30725">
                  <c:v>18944</c:v>
                </c:pt>
                <c:pt idx="30726">
                  <c:v>757</c:v>
                </c:pt>
                <c:pt idx="30727">
                  <c:v>17140</c:v>
                </c:pt>
                <c:pt idx="30728">
                  <c:v>25848</c:v>
                </c:pt>
                <c:pt idx="30729">
                  <c:v>24189</c:v>
                </c:pt>
                <c:pt idx="30730">
                  <c:v>18634</c:v>
                </c:pt>
                <c:pt idx="30731">
                  <c:v>0</c:v>
                </c:pt>
                <c:pt idx="30732">
                  <c:v>6113</c:v>
                </c:pt>
                <c:pt idx="30733">
                  <c:v>11686</c:v>
                </c:pt>
                <c:pt idx="30734">
                  <c:v>11637</c:v>
                </c:pt>
                <c:pt idx="30735">
                  <c:v>5125</c:v>
                </c:pt>
                <c:pt idx="30736">
                  <c:v>4277</c:v>
                </c:pt>
                <c:pt idx="30737">
                  <c:v>6660</c:v>
                </c:pt>
                <c:pt idx="30738">
                  <c:v>17050</c:v>
                </c:pt>
                <c:pt idx="30739">
                  <c:v>18909</c:v>
                </c:pt>
                <c:pt idx="30740">
                  <c:v>1776</c:v>
                </c:pt>
                <c:pt idx="30741">
                  <c:v>12451</c:v>
                </c:pt>
                <c:pt idx="30742">
                  <c:v>12452</c:v>
                </c:pt>
                <c:pt idx="30743">
                  <c:v>845</c:v>
                </c:pt>
                <c:pt idx="30744">
                  <c:v>875</c:v>
                </c:pt>
                <c:pt idx="30745">
                  <c:v>0</c:v>
                </c:pt>
                <c:pt idx="30746">
                  <c:v>13606</c:v>
                </c:pt>
                <c:pt idx="30747">
                  <c:v>16723</c:v>
                </c:pt>
                <c:pt idx="30748">
                  <c:v>2746</c:v>
                </c:pt>
                <c:pt idx="30749">
                  <c:v>0</c:v>
                </c:pt>
                <c:pt idx="30750">
                  <c:v>18489</c:v>
                </c:pt>
                <c:pt idx="30751">
                  <c:v>1696</c:v>
                </c:pt>
                <c:pt idx="30752">
                  <c:v>18744</c:v>
                </c:pt>
                <c:pt idx="30753">
                  <c:v>18519</c:v>
                </c:pt>
                <c:pt idx="30754">
                  <c:v>18744</c:v>
                </c:pt>
                <c:pt idx="30755">
                  <c:v>0</c:v>
                </c:pt>
                <c:pt idx="30756">
                  <c:v>0</c:v>
                </c:pt>
                <c:pt idx="30757">
                  <c:v>0</c:v>
                </c:pt>
                <c:pt idx="30758">
                  <c:v>0</c:v>
                </c:pt>
                <c:pt idx="30759">
                  <c:v>12451</c:v>
                </c:pt>
                <c:pt idx="30760">
                  <c:v>12452</c:v>
                </c:pt>
                <c:pt idx="30761">
                  <c:v>0</c:v>
                </c:pt>
                <c:pt idx="30762">
                  <c:v>0</c:v>
                </c:pt>
                <c:pt idx="30763">
                  <c:v>3826</c:v>
                </c:pt>
                <c:pt idx="30764">
                  <c:v>0</c:v>
                </c:pt>
                <c:pt idx="30765">
                  <c:v>14219</c:v>
                </c:pt>
                <c:pt idx="30766">
                  <c:v>14165</c:v>
                </c:pt>
                <c:pt idx="30767">
                  <c:v>19290</c:v>
                </c:pt>
                <c:pt idx="30768">
                  <c:v>18496</c:v>
                </c:pt>
                <c:pt idx="30769">
                  <c:v>21461</c:v>
                </c:pt>
                <c:pt idx="30770">
                  <c:v>22076</c:v>
                </c:pt>
                <c:pt idx="30771">
                  <c:v>0</c:v>
                </c:pt>
                <c:pt idx="30772">
                  <c:v>0</c:v>
                </c:pt>
                <c:pt idx="30773">
                  <c:v>0</c:v>
                </c:pt>
                <c:pt idx="30774">
                  <c:v>0</c:v>
                </c:pt>
                <c:pt idx="30775">
                  <c:v>9198</c:v>
                </c:pt>
                <c:pt idx="30776">
                  <c:v>9040</c:v>
                </c:pt>
                <c:pt idx="30777">
                  <c:v>10937</c:v>
                </c:pt>
                <c:pt idx="30778">
                  <c:v>875</c:v>
                </c:pt>
                <c:pt idx="30779">
                  <c:v>845</c:v>
                </c:pt>
                <c:pt idx="30780">
                  <c:v>18496</c:v>
                </c:pt>
                <c:pt idx="30781">
                  <c:v>19290</c:v>
                </c:pt>
                <c:pt idx="30782">
                  <c:v>10331</c:v>
                </c:pt>
                <c:pt idx="30783">
                  <c:v>10724</c:v>
                </c:pt>
                <c:pt idx="30784">
                  <c:v>10331</c:v>
                </c:pt>
                <c:pt idx="30785">
                  <c:v>0</c:v>
                </c:pt>
                <c:pt idx="30786">
                  <c:v>0</c:v>
                </c:pt>
                <c:pt idx="30787">
                  <c:v>29299</c:v>
                </c:pt>
                <c:pt idx="30788">
                  <c:v>29017</c:v>
                </c:pt>
                <c:pt idx="30789">
                  <c:v>43661</c:v>
                </c:pt>
                <c:pt idx="30790">
                  <c:v>41265</c:v>
                </c:pt>
                <c:pt idx="30791">
                  <c:v>29016</c:v>
                </c:pt>
                <c:pt idx="30792">
                  <c:v>1547</c:v>
                </c:pt>
                <c:pt idx="30793">
                  <c:v>24834</c:v>
                </c:pt>
                <c:pt idx="30794">
                  <c:v>25079</c:v>
                </c:pt>
                <c:pt idx="30795">
                  <c:v>25079</c:v>
                </c:pt>
                <c:pt idx="30796">
                  <c:v>24858</c:v>
                </c:pt>
                <c:pt idx="30797">
                  <c:v>0</c:v>
                </c:pt>
                <c:pt idx="30798">
                  <c:v>0</c:v>
                </c:pt>
                <c:pt idx="30799">
                  <c:v>4159</c:v>
                </c:pt>
                <c:pt idx="30800">
                  <c:v>4220</c:v>
                </c:pt>
                <c:pt idx="30801">
                  <c:v>0</c:v>
                </c:pt>
                <c:pt idx="30802">
                  <c:v>0</c:v>
                </c:pt>
                <c:pt idx="30803">
                  <c:v>0</c:v>
                </c:pt>
                <c:pt idx="30804">
                  <c:v>24</c:v>
                </c:pt>
                <c:pt idx="30805">
                  <c:v>4159</c:v>
                </c:pt>
                <c:pt idx="30806">
                  <c:v>4220</c:v>
                </c:pt>
                <c:pt idx="30807">
                  <c:v>0</c:v>
                </c:pt>
                <c:pt idx="30808">
                  <c:v>4159</c:v>
                </c:pt>
                <c:pt idx="30809">
                  <c:v>4220</c:v>
                </c:pt>
                <c:pt idx="30810">
                  <c:v>20773</c:v>
                </c:pt>
                <c:pt idx="30811">
                  <c:v>1887</c:v>
                </c:pt>
                <c:pt idx="30812">
                  <c:v>0</c:v>
                </c:pt>
                <c:pt idx="30813">
                  <c:v>9229</c:v>
                </c:pt>
                <c:pt idx="30814">
                  <c:v>8847</c:v>
                </c:pt>
                <c:pt idx="30815">
                  <c:v>8847</c:v>
                </c:pt>
                <c:pt idx="30816">
                  <c:v>9229</c:v>
                </c:pt>
                <c:pt idx="30817">
                  <c:v>0</c:v>
                </c:pt>
                <c:pt idx="30818">
                  <c:v>0</c:v>
                </c:pt>
                <c:pt idx="30819">
                  <c:v>4159</c:v>
                </c:pt>
                <c:pt idx="30820">
                  <c:v>4220</c:v>
                </c:pt>
                <c:pt idx="30821">
                  <c:v>0</c:v>
                </c:pt>
                <c:pt idx="30822">
                  <c:v>0</c:v>
                </c:pt>
                <c:pt idx="30823">
                  <c:v>20332</c:v>
                </c:pt>
                <c:pt idx="30824">
                  <c:v>7102</c:v>
                </c:pt>
                <c:pt idx="30825">
                  <c:v>7603</c:v>
                </c:pt>
                <c:pt idx="30826">
                  <c:v>61029</c:v>
                </c:pt>
                <c:pt idx="30827">
                  <c:v>0</c:v>
                </c:pt>
                <c:pt idx="30828">
                  <c:v>0</c:v>
                </c:pt>
                <c:pt idx="30829">
                  <c:v>811</c:v>
                </c:pt>
                <c:pt idx="30830">
                  <c:v>1302</c:v>
                </c:pt>
                <c:pt idx="30831">
                  <c:v>1615</c:v>
                </c:pt>
                <c:pt idx="30832">
                  <c:v>1629</c:v>
                </c:pt>
                <c:pt idx="30833">
                  <c:v>323</c:v>
                </c:pt>
                <c:pt idx="30834">
                  <c:v>2003</c:v>
                </c:pt>
                <c:pt idx="30835">
                  <c:v>4994</c:v>
                </c:pt>
                <c:pt idx="30836">
                  <c:v>4898</c:v>
                </c:pt>
                <c:pt idx="30837">
                  <c:v>0</c:v>
                </c:pt>
                <c:pt idx="30838">
                  <c:v>4898</c:v>
                </c:pt>
                <c:pt idx="30839">
                  <c:v>811</c:v>
                </c:pt>
                <c:pt idx="30840">
                  <c:v>1302</c:v>
                </c:pt>
                <c:pt idx="30841">
                  <c:v>1615</c:v>
                </c:pt>
                <c:pt idx="30842">
                  <c:v>1629</c:v>
                </c:pt>
                <c:pt idx="30843">
                  <c:v>58428</c:v>
                </c:pt>
                <c:pt idx="30844">
                  <c:v>33400</c:v>
                </c:pt>
                <c:pt idx="30845">
                  <c:v>33937</c:v>
                </c:pt>
                <c:pt idx="30846">
                  <c:v>32526</c:v>
                </c:pt>
                <c:pt idx="30847">
                  <c:v>35948</c:v>
                </c:pt>
                <c:pt idx="30848">
                  <c:v>7953</c:v>
                </c:pt>
                <c:pt idx="30849">
                  <c:v>5082</c:v>
                </c:pt>
                <c:pt idx="30850">
                  <c:v>28439</c:v>
                </c:pt>
                <c:pt idx="30851">
                  <c:v>32256</c:v>
                </c:pt>
                <c:pt idx="30852">
                  <c:v>2875</c:v>
                </c:pt>
                <c:pt idx="30853">
                  <c:v>12910</c:v>
                </c:pt>
                <c:pt idx="30854">
                  <c:v>2003</c:v>
                </c:pt>
                <c:pt idx="30855">
                  <c:v>4</c:v>
                </c:pt>
                <c:pt idx="30856">
                  <c:v>0</c:v>
                </c:pt>
                <c:pt idx="30857">
                  <c:v>0</c:v>
                </c:pt>
                <c:pt idx="30858">
                  <c:v>0</c:v>
                </c:pt>
                <c:pt idx="30859">
                  <c:v>7953</c:v>
                </c:pt>
                <c:pt idx="30860">
                  <c:v>4990</c:v>
                </c:pt>
                <c:pt idx="30861">
                  <c:v>4898</c:v>
                </c:pt>
                <c:pt idx="30862">
                  <c:v>0</c:v>
                </c:pt>
                <c:pt idx="30863">
                  <c:v>0</c:v>
                </c:pt>
                <c:pt idx="30864">
                  <c:v>140</c:v>
                </c:pt>
                <c:pt idx="30865">
                  <c:v>845</c:v>
                </c:pt>
                <c:pt idx="30866">
                  <c:v>845</c:v>
                </c:pt>
                <c:pt idx="30867">
                  <c:v>140</c:v>
                </c:pt>
                <c:pt idx="30868">
                  <c:v>323</c:v>
                </c:pt>
                <c:pt idx="30869">
                  <c:v>1284</c:v>
                </c:pt>
                <c:pt idx="30870">
                  <c:v>644</c:v>
                </c:pt>
                <c:pt idx="30871">
                  <c:v>2003</c:v>
                </c:pt>
                <c:pt idx="30872">
                  <c:v>372</c:v>
                </c:pt>
                <c:pt idx="30873">
                  <c:v>1095</c:v>
                </c:pt>
                <c:pt idx="30874">
                  <c:v>189</c:v>
                </c:pt>
                <c:pt idx="30875">
                  <c:v>241</c:v>
                </c:pt>
                <c:pt idx="30876">
                  <c:v>61</c:v>
                </c:pt>
                <c:pt idx="30877">
                  <c:v>399</c:v>
                </c:pt>
                <c:pt idx="30878">
                  <c:v>399</c:v>
                </c:pt>
                <c:pt idx="30879">
                  <c:v>61</c:v>
                </c:pt>
                <c:pt idx="30880">
                  <c:v>0</c:v>
                </c:pt>
                <c:pt idx="30881">
                  <c:v>0</c:v>
                </c:pt>
                <c:pt idx="30882">
                  <c:v>0</c:v>
                </c:pt>
                <c:pt idx="30883">
                  <c:v>0</c:v>
                </c:pt>
                <c:pt idx="30884">
                  <c:v>4048</c:v>
                </c:pt>
                <c:pt idx="30885">
                  <c:v>4015</c:v>
                </c:pt>
                <c:pt idx="30886">
                  <c:v>218</c:v>
                </c:pt>
                <c:pt idx="30887">
                  <c:v>310</c:v>
                </c:pt>
                <c:pt idx="30888">
                  <c:v>4953</c:v>
                </c:pt>
                <c:pt idx="30889">
                  <c:v>2542</c:v>
                </c:pt>
                <c:pt idx="30890">
                  <c:v>2791</c:v>
                </c:pt>
                <c:pt idx="30891">
                  <c:v>5143</c:v>
                </c:pt>
                <c:pt idx="30892">
                  <c:v>884</c:v>
                </c:pt>
                <c:pt idx="30893">
                  <c:v>5152</c:v>
                </c:pt>
                <c:pt idx="30894">
                  <c:v>4899</c:v>
                </c:pt>
                <c:pt idx="30895">
                  <c:v>4990</c:v>
                </c:pt>
                <c:pt idx="30896">
                  <c:v>351</c:v>
                </c:pt>
                <c:pt idx="30897">
                  <c:v>242</c:v>
                </c:pt>
                <c:pt idx="30898">
                  <c:v>351</c:v>
                </c:pt>
                <c:pt idx="30899">
                  <c:v>242</c:v>
                </c:pt>
                <c:pt idx="30900">
                  <c:v>351</c:v>
                </c:pt>
                <c:pt idx="30901">
                  <c:v>242</c:v>
                </c:pt>
                <c:pt idx="30902">
                  <c:v>218</c:v>
                </c:pt>
                <c:pt idx="30903">
                  <c:v>310</c:v>
                </c:pt>
                <c:pt idx="30904">
                  <c:v>10397</c:v>
                </c:pt>
                <c:pt idx="30905">
                  <c:v>10270</c:v>
                </c:pt>
                <c:pt idx="30906">
                  <c:v>10485</c:v>
                </c:pt>
                <c:pt idx="30907">
                  <c:v>4416</c:v>
                </c:pt>
                <c:pt idx="30908">
                  <c:v>4447</c:v>
                </c:pt>
                <c:pt idx="30909">
                  <c:v>4447</c:v>
                </c:pt>
                <c:pt idx="30910">
                  <c:v>4416</c:v>
                </c:pt>
                <c:pt idx="30911">
                  <c:v>4174</c:v>
                </c:pt>
                <c:pt idx="30912">
                  <c:v>4096</c:v>
                </c:pt>
                <c:pt idx="30913">
                  <c:v>242</c:v>
                </c:pt>
                <c:pt idx="30914">
                  <c:v>351</c:v>
                </c:pt>
                <c:pt idx="30915">
                  <c:v>5082</c:v>
                </c:pt>
                <c:pt idx="30916">
                  <c:v>5082</c:v>
                </c:pt>
                <c:pt idx="30917">
                  <c:v>7953</c:v>
                </c:pt>
                <c:pt idx="30918">
                  <c:v>18189</c:v>
                </c:pt>
                <c:pt idx="30919">
                  <c:v>22978</c:v>
                </c:pt>
                <c:pt idx="30920">
                  <c:v>11253</c:v>
                </c:pt>
                <c:pt idx="30921">
                  <c:v>21361</c:v>
                </c:pt>
                <c:pt idx="30922">
                  <c:v>44339</c:v>
                </c:pt>
                <c:pt idx="30923">
                  <c:v>29442</c:v>
                </c:pt>
                <c:pt idx="30924">
                  <c:v>0</c:v>
                </c:pt>
                <c:pt idx="30925">
                  <c:v>0</c:v>
                </c:pt>
                <c:pt idx="30926">
                  <c:v>6743</c:v>
                </c:pt>
                <c:pt idx="30927">
                  <c:v>6234</c:v>
                </c:pt>
                <c:pt idx="30928">
                  <c:v>6234</c:v>
                </c:pt>
                <c:pt idx="30929">
                  <c:v>6743</c:v>
                </c:pt>
                <c:pt idx="30930">
                  <c:v>7706</c:v>
                </c:pt>
                <c:pt idx="30931">
                  <c:v>12249</c:v>
                </c:pt>
                <c:pt idx="30932">
                  <c:v>13959</c:v>
                </c:pt>
                <c:pt idx="30933">
                  <c:v>10043</c:v>
                </c:pt>
                <c:pt idx="30934">
                  <c:v>11180</c:v>
                </c:pt>
                <c:pt idx="30935">
                  <c:v>10553</c:v>
                </c:pt>
                <c:pt idx="30936">
                  <c:v>21676</c:v>
                </c:pt>
                <c:pt idx="30937">
                  <c:v>21402</c:v>
                </c:pt>
                <c:pt idx="30938">
                  <c:v>31966</c:v>
                </c:pt>
                <c:pt idx="30939">
                  <c:v>36274</c:v>
                </c:pt>
                <c:pt idx="30940">
                  <c:v>39303</c:v>
                </c:pt>
                <c:pt idx="30941">
                  <c:v>1576</c:v>
                </c:pt>
                <c:pt idx="30942">
                  <c:v>3211</c:v>
                </c:pt>
                <c:pt idx="30943">
                  <c:v>11476</c:v>
                </c:pt>
                <c:pt idx="30944">
                  <c:v>14516</c:v>
                </c:pt>
                <c:pt idx="30945">
                  <c:v>0</c:v>
                </c:pt>
                <c:pt idx="30946">
                  <c:v>0</c:v>
                </c:pt>
                <c:pt idx="30947">
                  <c:v>0</c:v>
                </c:pt>
                <c:pt idx="30948">
                  <c:v>0</c:v>
                </c:pt>
                <c:pt idx="30949">
                  <c:v>18189</c:v>
                </c:pt>
                <c:pt idx="30950">
                  <c:v>0</c:v>
                </c:pt>
                <c:pt idx="30951">
                  <c:v>32902</c:v>
                </c:pt>
                <c:pt idx="30952">
                  <c:v>845</c:v>
                </c:pt>
                <c:pt idx="30953">
                  <c:v>140</c:v>
                </c:pt>
                <c:pt idx="30954">
                  <c:v>16190</c:v>
                </c:pt>
                <c:pt idx="30955">
                  <c:v>16050</c:v>
                </c:pt>
                <c:pt idx="30956">
                  <c:v>32902</c:v>
                </c:pt>
                <c:pt idx="30957">
                  <c:v>0</c:v>
                </c:pt>
                <c:pt idx="30958">
                  <c:v>0</c:v>
                </c:pt>
                <c:pt idx="30959">
                  <c:v>0</c:v>
                </c:pt>
                <c:pt idx="30960">
                  <c:v>0</c:v>
                </c:pt>
                <c:pt idx="30961">
                  <c:v>0</c:v>
                </c:pt>
                <c:pt idx="30962">
                  <c:v>0</c:v>
                </c:pt>
                <c:pt idx="30963">
                  <c:v>10713</c:v>
                </c:pt>
                <c:pt idx="30964">
                  <c:v>14521</c:v>
                </c:pt>
                <c:pt idx="30965">
                  <c:v>0</c:v>
                </c:pt>
                <c:pt idx="30966">
                  <c:v>0</c:v>
                </c:pt>
                <c:pt idx="30967">
                  <c:v>14521</c:v>
                </c:pt>
                <c:pt idx="30968">
                  <c:v>10713</c:v>
                </c:pt>
                <c:pt idx="30969">
                  <c:v>670</c:v>
                </c:pt>
                <c:pt idx="30970">
                  <c:v>562</c:v>
                </c:pt>
                <c:pt idx="30971">
                  <c:v>22</c:v>
                </c:pt>
                <c:pt idx="30972">
                  <c:v>329</c:v>
                </c:pt>
                <c:pt idx="30973">
                  <c:v>2042</c:v>
                </c:pt>
                <c:pt idx="30974">
                  <c:v>442</c:v>
                </c:pt>
                <c:pt idx="30975">
                  <c:v>0</c:v>
                </c:pt>
                <c:pt idx="30976">
                  <c:v>0</c:v>
                </c:pt>
                <c:pt idx="30977">
                  <c:v>1134</c:v>
                </c:pt>
                <c:pt idx="30978">
                  <c:v>1169</c:v>
                </c:pt>
                <c:pt idx="30979">
                  <c:v>442</c:v>
                </c:pt>
                <c:pt idx="30980">
                  <c:v>2042</c:v>
                </c:pt>
                <c:pt idx="30981">
                  <c:v>0</c:v>
                </c:pt>
                <c:pt idx="30982">
                  <c:v>0</c:v>
                </c:pt>
                <c:pt idx="30983">
                  <c:v>21393</c:v>
                </c:pt>
                <c:pt idx="30984">
                  <c:v>22228</c:v>
                </c:pt>
                <c:pt idx="30985">
                  <c:v>22228</c:v>
                </c:pt>
                <c:pt idx="30986">
                  <c:v>21393</c:v>
                </c:pt>
                <c:pt idx="30987">
                  <c:v>696</c:v>
                </c:pt>
                <c:pt idx="30988">
                  <c:v>1731</c:v>
                </c:pt>
                <c:pt idx="30989">
                  <c:v>1731</c:v>
                </c:pt>
                <c:pt idx="30990">
                  <c:v>696</c:v>
                </c:pt>
                <c:pt idx="30991">
                  <c:v>1731</c:v>
                </c:pt>
                <c:pt idx="30992">
                  <c:v>0</c:v>
                </c:pt>
                <c:pt idx="30993">
                  <c:v>0</c:v>
                </c:pt>
                <c:pt idx="30994">
                  <c:v>14075</c:v>
                </c:pt>
                <c:pt idx="30995">
                  <c:v>8208</c:v>
                </c:pt>
                <c:pt idx="30996">
                  <c:v>8208</c:v>
                </c:pt>
                <c:pt idx="30997">
                  <c:v>14075</c:v>
                </c:pt>
                <c:pt idx="30998">
                  <c:v>7757</c:v>
                </c:pt>
                <c:pt idx="30999">
                  <c:v>1202</c:v>
                </c:pt>
                <c:pt idx="31000">
                  <c:v>6193</c:v>
                </c:pt>
                <c:pt idx="31001">
                  <c:v>6176</c:v>
                </c:pt>
                <c:pt idx="31002">
                  <c:v>1294</c:v>
                </c:pt>
                <c:pt idx="31003">
                  <c:v>1578</c:v>
                </c:pt>
                <c:pt idx="31004">
                  <c:v>29927</c:v>
                </c:pt>
                <c:pt idx="31005">
                  <c:v>27507</c:v>
                </c:pt>
                <c:pt idx="31006">
                  <c:v>34280</c:v>
                </c:pt>
                <c:pt idx="31007">
                  <c:v>0</c:v>
                </c:pt>
                <c:pt idx="31008">
                  <c:v>0</c:v>
                </c:pt>
                <c:pt idx="31009">
                  <c:v>1294</c:v>
                </c:pt>
                <c:pt idx="31010">
                  <c:v>1578</c:v>
                </c:pt>
                <c:pt idx="31011">
                  <c:v>2457</c:v>
                </c:pt>
                <c:pt idx="31012">
                  <c:v>2278</c:v>
                </c:pt>
                <c:pt idx="31013">
                  <c:v>2278</c:v>
                </c:pt>
                <c:pt idx="31014">
                  <c:v>2457</c:v>
                </c:pt>
                <c:pt idx="31015">
                  <c:v>2457</c:v>
                </c:pt>
                <c:pt idx="31016">
                  <c:v>2278</c:v>
                </c:pt>
                <c:pt idx="31017">
                  <c:v>0</c:v>
                </c:pt>
                <c:pt idx="31018">
                  <c:v>0</c:v>
                </c:pt>
                <c:pt idx="31019">
                  <c:v>27507</c:v>
                </c:pt>
                <c:pt idx="31020">
                  <c:v>29927</c:v>
                </c:pt>
                <c:pt idx="31021">
                  <c:v>10156</c:v>
                </c:pt>
                <c:pt idx="31022">
                  <c:v>8392</c:v>
                </c:pt>
                <c:pt idx="31023">
                  <c:v>6889</c:v>
                </c:pt>
                <c:pt idx="31024">
                  <c:v>7907</c:v>
                </c:pt>
                <c:pt idx="31025">
                  <c:v>29044</c:v>
                </c:pt>
                <c:pt idx="31026">
                  <c:v>29141</c:v>
                </c:pt>
                <c:pt idx="31027">
                  <c:v>74</c:v>
                </c:pt>
                <c:pt idx="31028">
                  <c:v>160</c:v>
                </c:pt>
                <c:pt idx="31029">
                  <c:v>7907</c:v>
                </c:pt>
                <c:pt idx="31030">
                  <c:v>6889</c:v>
                </c:pt>
                <c:pt idx="31031">
                  <c:v>39259</c:v>
                </c:pt>
                <c:pt idx="31032">
                  <c:v>8749</c:v>
                </c:pt>
                <c:pt idx="31033">
                  <c:v>10216</c:v>
                </c:pt>
                <c:pt idx="31034">
                  <c:v>0</c:v>
                </c:pt>
                <c:pt idx="31035">
                  <c:v>9</c:v>
                </c:pt>
                <c:pt idx="31036">
                  <c:v>366</c:v>
                </c:pt>
                <c:pt idx="31037">
                  <c:v>60</c:v>
                </c:pt>
                <c:pt idx="31038">
                  <c:v>8392</c:v>
                </c:pt>
                <c:pt idx="31039">
                  <c:v>10156</c:v>
                </c:pt>
                <c:pt idx="31040">
                  <c:v>0</c:v>
                </c:pt>
                <c:pt idx="31041">
                  <c:v>9</c:v>
                </c:pt>
                <c:pt idx="31042">
                  <c:v>366</c:v>
                </c:pt>
                <c:pt idx="31043">
                  <c:v>60</c:v>
                </c:pt>
                <c:pt idx="31044">
                  <c:v>60</c:v>
                </c:pt>
                <c:pt idx="31045">
                  <c:v>366</c:v>
                </c:pt>
                <c:pt idx="31046">
                  <c:v>366</c:v>
                </c:pt>
                <c:pt idx="31047">
                  <c:v>60</c:v>
                </c:pt>
                <c:pt idx="31048">
                  <c:v>9061</c:v>
                </c:pt>
                <c:pt idx="31049">
                  <c:v>8814</c:v>
                </c:pt>
                <c:pt idx="31050">
                  <c:v>9180</c:v>
                </c:pt>
                <c:pt idx="31051">
                  <c:v>9121</c:v>
                </c:pt>
                <c:pt idx="31052">
                  <c:v>9061</c:v>
                </c:pt>
                <c:pt idx="31053">
                  <c:v>8814</c:v>
                </c:pt>
                <c:pt idx="31054">
                  <c:v>9061</c:v>
                </c:pt>
                <c:pt idx="31055">
                  <c:v>8814</c:v>
                </c:pt>
                <c:pt idx="31056">
                  <c:v>0</c:v>
                </c:pt>
                <c:pt idx="31057">
                  <c:v>0</c:v>
                </c:pt>
                <c:pt idx="31058">
                  <c:v>0</c:v>
                </c:pt>
                <c:pt idx="31059">
                  <c:v>9</c:v>
                </c:pt>
                <c:pt idx="31060">
                  <c:v>30181</c:v>
                </c:pt>
                <c:pt idx="31061">
                  <c:v>22305</c:v>
                </c:pt>
                <c:pt idx="31062">
                  <c:v>21120</c:v>
                </c:pt>
                <c:pt idx="31063">
                  <c:v>22305</c:v>
                </c:pt>
                <c:pt idx="31064">
                  <c:v>21129</c:v>
                </c:pt>
                <c:pt idx="31065">
                  <c:v>0</c:v>
                </c:pt>
                <c:pt idx="31066">
                  <c:v>0</c:v>
                </c:pt>
                <c:pt idx="31067">
                  <c:v>4430</c:v>
                </c:pt>
                <c:pt idx="31068">
                  <c:v>3810</c:v>
                </c:pt>
                <c:pt idx="31069">
                  <c:v>3810</c:v>
                </c:pt>
                <c:pt idx="31070">
                  <c:v>4430</c:v>
                </c:pt>
                <c:pt idx="31071">
                  <c:v>0</c:v>
                </c:pt>
                <c:pt idx="31072">
                  <c:v>0</c:v>
                </c:pt>
                <c:pt idx="31073">
                  <c:v>0</c:v>
                </c:pt>
                <c:pt idx="31074">
                  <c:v>0</c:v>
                </c:pt>
                <c:pt idx="31075">
                  <c:v>0</c:v>
                </c:pt>
                <c:pt idx="31076">
                  <c:v>0</c:v>
                </c:pt>
                <c:pt idx="31077">
                  <c:v>22305</c:v>
                </c:pt>
                <c:pt idx="31078">
                  <c:v>21129</c:v>
                </c:pt>
                <c:pt idx="31079">
                  <c:v>21129</c:v>
                </c:pt>
                <c:pt idx="31080">
                  <c:v>22305</c:v>
                </c:pt>
                <c:pt idx="31081">
                  <c:v>4430</c:v>
                </c:pt>
                <c:pt idx="31082">
                  <c:v>3810</c:v>
                </c:pt>
                <c:pt idx="31083">
                  <c:v>0</c:v>
                </c:pt>
                <c:pt idx="31084">
                  <c:v>0</c:v>
                </c:pt>
                <c:pt idx="31085">
                  <c:v>10279</c:v>
                </c:pt>
                <c:pt idx="31086">
                  <c:v>10814</c:v>
                </c:pt>
                <c:pt idx="31087">
                  <c:v>10439</c:v>
                </c:pt>
                <c:pt idx="31088">
                  <c:v>10814</c:v>
                </c:pt>
                <c:pt idx="31089">
                  <c:v>10439</c:v>
                </c:pt>
                <c:pt idx="31090">
                  <c:v>770</c:v>
                </c:pt>
                <c:pt idx="31091">
                  <c:v>693</c:v>
                </c:pt>
                <c:pt idx="31092">
                  <c:v>693</c:v>
                </c:pt>
                <c:pt idx="31093">
                  <c:v>770</c:v>
                </c:pt>
                <c:pt idx="31094">
                  <c:v>1069</c:v>
                </c:pt>
                <c:pt idx="31095">
                  <c:v>1134</c:v>
                </c:pt>
                <c:pt idx="31096">
                  <c:v>11178</c:v>
                </c:pt>
                <c:pt idx="31097">
                  <c:v>10815</c:v>
                </c:pt>
                <c:pt idx="31098">
                  <c:v>1069</c:v>
                </c:pt>
                <c:pt idx="31099">
                  <c:v>1134</c:v>
                </c:pt>
                <c:pt idx="31100">
                  <c:v>696</c:v>
                </c:pt>
                <c:pt idx="31101">
                  <c:v>1631</c:v>
                </c:pt>
                <c:pt idx="31102">
                  <c:v>696</c:v>
                </c:pt>
                <c:pt idx="31103">
                  <c:v>1302</c:v>
                </c:pt>
                <c:pt idx="31104">
                  <c:v>674</c:v>
                </c:pt>
                <c:pt idx="31105">
                  <c:v>696</c:v>
                </c:pt>
                <c:pt idx="31106">
                  <c:v>1631</c:v>
                </c:pt>
                <c:pt idx="31107">
                  <c:v>0</c:v>
                </c:pt>
                <c:pt idx="31108">
                  <c:v>0</c:v>
                </c:pt>
                <c:pt idx="31109">
                  <c:v>103279</c:v>
                </c:pt>
                <c:pt idx="31110">
                  <c:v>57122</c:v>
                </c:pt>
                <c:pt idx="31111">
                  <c:v>47741</c:v>
                </c:pt>
                <c:pt idx="31112">
                  <c:v>48521</c:v>
                </c:pt>
                <c:pt idx="31113">
                  <c:v>48521</c:v>
                </c:pt>
                <c:pt idx="31114">
                  <c:v>11178</c:v>
                </c:pt>
                <c:pt idx="31115">
                  <c:v>73773</c:v>
                </c:pt>
                <c:pt idx="31116">
                  <c:v>0</c:v>
                </c:pt>
                <c:pt idx="31117">
                  <c:v>0</c:v>
                </c:pt>
                <c:pt idx="31118">
                  <c:v>0</c:v>
                </c:pt>
                <c:pt idx="31119">
                  <c:v>0</c:v>
                </c:pt>
                <c:pt idx="31120">
                  <c:v>0</c:v>
                </c:pt>
                <c:pt idx="31121">
                  <c:v>0</c:v>
                </c:pt>
                <c:pt idx="31122">
                  <c:v>0</c:v>
                </c:pt>
                <c:pt idx="31123">
                  <c:v>0</c:v>
                </c:pt>
                <c:pt idx="31124">
                  <c:v>18241</c:v>
                </c:pt>
                <c:pt idx="31125">
                  <c:v>17250</c:v>
                </c:pt>
                <c:pt idx="31126">
                  <c:v>13975</c:v>
                </c:pt>
                <c:pt idx="31127">
                  <c:v>2904</c:v>
                </c:pt>
                <c:pt idx="31128">
                  <c:v>29611</c:v>
                </c:pt>
                <c:pt idx="31129">
                  <c:v>29535</c:v>
                </c:pt>
                <c:pt idx="31130">
                  <c:v>8858</c:v>
                </c:pt>
                <c:pt idx="31131">
                  <c:v>8805</c:v>
                </c:pt>
                <c:pt idx="31132">
                  <c:v>446</c:v>
                </c:pt>
                <c:pt idx="31133">
                  <c:v>894</c:v>
                </c:pt>
                <c:pt idx="31134">
                  <c:v>7895</c:v>
                </c:pt>
                <c:pt idx="31135">
                  <c:v>6383</c:v>
                </c:pt>
                <c:pt idx="31136">
                  <c:v>1191</c:v>
                </c:pt>
                <c:pt idx="31137">
                  <c:v>1294</c:v>
                </c:pt>
                <c:pt idx="31138">
                  <c:v>4018</c:v>
                </c:pt>
                <c:pt idx="31139">
                  <c:v>4542</c:v>
                </c:pt>
                <c:pt idx="31140">
                  <c:v>15555</c:v>
                </c:pt>
                <c:pt idx="31141">
                  <c:v>1608</c:v>
                </c:pt>
                <c:pt idx="31142">
                  <c:v>1381</c:v>
                </c:pt>
                <c:pt idx="31143">
                  <c:v>10693</c:v>
                </c:pt>
                <c:pt idx="31144">
                  <c:v>10736</c:v>
                </c:pt>
                <c:pt idx="31145">
                  <c:v>4542</c:v>
                </c:pt>
                <c:pt idx="31146">
                  <c:v>4018</c:v>
                </c:pt>
                <c:pt idx="31147">
                  <c:v>1482</c:v>
                </c:pt>
                <c:pt idx="31148">
                  <c:v>2031</c:v>
                </c:pt>
                <c:pt idx="31149">
                  <c:v>5002</c:v>
                </c:pt>
                <c:pt idx="31150">
                  <c:v>5393</c:v>
                </c:pt>
                <c:pt idx="31151">
                  <c:v>7001</c:v>
                </c:pt>
                <c:pt idx="31152">
                  <c:v>5002</c:v>
                </c:pt>
                <c:pt idx="31153">
                  <c:v>5393</c:v>
                </c:pt>
                <c:pt idx="31154">
                  <c:v>0</c:v>
                </c:pt>
                <c:pt idx="31155">
                  <c:v>0</c:v>
                </c:pt>
                <c:pt idx="31156">
                  <c:v>10693</c:v>
                </c:pt>
                <c:pt idx="31157">
                  <c:v>10736</c:v>
                </c:pt>
                <c:pt idx="31158">
                  <c:v>2</c:v>
                </c:pt>
                <c:pt idx="31159">
                  <c:v>643</c:v>
                </c:pt>
                <c:pt idx="31160">
                  <c:v>387</c:v>
                </c:pt>
                <c:pt idx="31161">
                  <c:v>0</c:v>
                </c:pt>
                <c:pt idx="31162">
                  <c:v>10691</c:v>
                </c:pt>
                <c:pt idx="31163">
                  <c:v>10480</c:v>
                </c:pt>
                <c:pt idx="31164">
                  <c:v>0</c:v>
                </c:pt>
                <c:pt idx="31165">
                  <c:v>387</c:v>
                </c:pt>
                <c:pt idx="31166">
                  <c:v>1578</c:v>
                </c:pt>
                <c:pt idx="31167">
                  <c:v>1294</c:v>
                </c:pt>
                <c:pt idx="31168">
                  <c:v>643</c:v>
                </c:pt>
                <c:pt idx="31169">
                  <c:v>21648</c:v>
                </c:pt>
                <c:pt idx="31170">
                  <c:v>17887</c:v>
                </c:pt>
                <c:pt idx="31171">
                  <c:v>24404</c:v>
                </c:pt>
                <c:pt idx="31172">
                  <c:v>21821</c:v>
                </c:pt>
                <c:pt idx="31173">
                  <c:v>71</c:v>
                </c:pt>
                <c:pt idx="31174">
                  <c:v>4</c:v>
                </c:pt>
                <c:pt idx="31175">
                  <c:v>21822</c:v>
                </c:pt>
                <c:pt idx="31176">
                  <c:v>24404</c:v>
                </c:pt>
                <c:pt idx="31177">
                  <c:v>21821</c:v>
                </c:pt>
                <c:pt idx="31178">
                  <c:v>0</c:v>
                </c:pt>
                <c:pt idx="31179">
                  <c:v>0</c:v>
                </c:pt>
                <c:pt idx="31180">
                  <c:v>18108</c:v>
                </c:pt>
                <c:pt idx="31181">
                  <c:v>15880</c:v>
                </c:pt>
                <c:pt idx="31182">
                  <c:v>6296</c:v>
                </c:pt>
                <c:pt idx="31183">
                  <c:v>5941</c:v>
                </c:pt>
                <c:pt idx="31184">
                  <c:v>4419</c:v>
                </c:pt>
                <c:pt idx="31185">
                  <c:v>4332</c:v>
                </c:pt>
                <c:pt idx="31186">
                  <c:v>22440</c:v>
                </c:pt>
                <c:pt idx="31187">
                  <c:v>20299</c:v>
                </c:pt>
                <c:pt idx="31188">
                  <c:v>10715</c:v>
                </c:pt>
                <c:pt idx="31189">
                  <c:v>10273</c:v>
                </c:pt>
                <c:pt idx="31190">
                  <c:v>10715</c:v>
                </c:pt>
                <c:pt idx="31191">
                  <c:v>10273</c:v>
                </c:pt>
                <c:pt idx="31192">
                  <c:v>24609</c:v>
                </c:pt>
                <c:pt idx="31193">
                  <c:v>7416</c:v>
                </c:pt>
                <c:pt idx="31194">
                  <c:v>6545</c:v>
                </c:pt>
                <c:pt idx="31195">
                  <c:v>2386</c:v>
                </c:pt>
                <c:pt idx="31196">
                  <c:v>2846</c:v>
                </c:pt>
                <c:pt idx="31197">
                  <c:v>6782</c:v>
                </c:pt>
                <c:pt idx="31198">
                  <c:v>6818</c:v>
                </c:pt>
                <c:pt idx="31199">
                  <c:v>7416</c:v>
                </c:pt>
                <c:pt idx="31200">
                  <c:v>6545</c:v>
                </c:pt>
                <c:pt idx="31201">
                  <c:v>7425</c:v>
                </c:pt>
                <c:pt idx="31202">
                  <c:v>6552</c:v>
                </c:pt>
                <c:pt idx="31203">
                  <c:v>7</c:v>
                </c:pt>
                <c:pt idx="31204">
                  <c:v>9</c:v>
                </c:pt>
                <c:pt idx="31205">
                  <c:v>2032</c:v>
                </c:pt>
                <c:pt idx="31206">
                  <c:v>1550</c:v>
                </c:pt>
                <c:pt idx="31207">
                  <c:v>4</c:v>
                </c:pt>
                <c:pt idx="31208">
                  <c:v>71</c:v>
                </c:pt>
                <c:pt idx="31209">
                  <c:v>2031</c:v>
                </c:pt>
                <c:pt idx="31210">
                  <c:v>1482</c:v>
                </c:pt>
                <c:pt idx="31211">
                  <c:v>22459</c:v>
                </c:pt>
                <c:pt idx="31212">
                  <c:v>22891</c:v>
                </c:pt>
                <c:pt idx="31213">
                  <c:v>22891</c:v>
                </c:pt>
                <c:pt idx="31214">
                  <c:v>22459</c:v>
                </c:pt>
                <c:pt idx="31215">
                  <c:v>2525</c:v>
                </c:pt>
                <c:pt idx="31216">
                  <c:v>2235</c:v>
                </c:pt>
                <c:pt idx="31217">
                  <c:v>2235</c:v>
                </c:pt>
                <c:pt idx="31218">
                  <c:v>2525</c:v>
                </c:pt>
                <c:pt idx="31219">
                  <c:v>0</c:v>
                </c:pt>
                <c:pt idx="31220">
                  <c:v>3656</c:v>
                </c:pt>
                <c:pt idx="31221">
                  <c:v>3643</c:v>
                </c:pt>
                <c:pt idx="31222">
                  <c:v>3656</c:v>
                </c:pt>
                <c:pt idx="31223">
                  <c:v>34219</c:v>
                </c:pt>
                <c:pt idx="31224">
                  <c:v>4787</c:v>
                </c:pt>
                <c:pt idx="31225">
                  <c:v>4710</c:v>
                </c:pt>
                <c:pt idx="31226">
                  <c:v>29756</c:v>
                </c:pt>
                <c:pt idx="31227">
                  <c:v>29710</c:v>
                </c:pt>
                <c:pt idx="31228">
                  <c:v>10651</c:v>
                </c:pt>
                <c:pt idx="31229">
                  <c:v>11996</c:v>
                </c:pt>
                <c:pt idx="31230">
                  <c:v>7293</c:v>
                </c:pt>
                <c:pt idx="31231">
                  <c:v>5871</c:v>
                </c:pt>
                <c:pt idx="31232">
                  <c:v>4621</c:v>
                </c:pt>
                <c:pt idx="31233">
                  <c:v>4301</c:v>
                </c:pt>
                <c:pt idx="31234">
                  <c:v>16012</c:v>
                </c:pt>
                <c:pt idx="31235">
                  <c:v>15536</c:v>
                </c:pt>
                <c:pt idx="31236">
                  <c:v>6818</c:v>
                </c:pt>
                <c:pt idx="31237">
                  <c:v>6782</c:v>
                </c:pt>
                <c:pt idx="31238">
                  <c:v>7610</c:v>
                </c:pt>
                <c:pt idx="31239">
                  <c:v>7326</c:v>
                </c:pt>
                <c:pt idx="31240">
                  <c:v>0</c:v>
                </c:pt>
                <c:pt idx="31241">
                  <c:v>3643</c:v>
                </c:pt>
                <c:pt idx="31242">
                  <c:v>3656</c:v>
                </c:pt>
                <c:pt idx="31243">
                  <c:v>3656</c:v>
                </c:pt>
                <c:pt idx="31244">
                  <c:v>3643</c:v>
                </c:pt>
                <c:pt idx="31245">
                  <c:v>2846</c:v>
                </c:pt>
                <c:pt idx="31246">
                  <c:v>2386</c:v>
                </c:pt>
                <c:pt idx="31247">
                  <c:v>9</c:v>
                </c:pt>
                <c:pt idx="31248">
                  <c:v>7</c:v>
                </c:pt>
                <c:pt idx="31249">
                  <c:v>2393</c:v>
                </c:pt>
                <c:pt idx="31250">
                  <c:v>2855</c:v>
                </c:pt>
                <c:pt idx="31251">
                  <c:v>9</c:v>
                </c:pt>
                <c:pt idx="31252">
                  <c:v>7</c:v>
                </c:pt>
                <c:pt idx="31253">
                  <c:v>10472</c:v>
                </c:pt>
                <c:pt idx="31254">
                  <c:v>12402</c:v>
                </c:pt>
                <c:pt idx="31255">
                  <c:v>12669</c:v>
                </c:pt>
                <c:pt idx="31256">
                  <c:v>21918</c:v>
                </c:pt>
                <c:pt idx="31257">
                  <c:v>22507</c:v>
                </c:pt>
                <c:pt idx="31258">
                  <c:v>54</c:v>
                </c:pt>
                <c:pt idx="31259">
                  <c:v>0</c:v>
                </c:pt>
                <c:pt idx="31260">
                  <c:v>21645</c:v>
                </c:pt>
                <c:pt idx="31261">
                  <c:v>21377</c:v>
                </c:pt>
                <c:pt idx="31262">
                  <c:v>15536</c:v>
                </c:pt>
                <c:pt idx="31263">
                  <c:v>16012</c:v>
                </c:pt>
                <c:pt idx="31264">
                  <c:v>6382</c:v>
                </c:pt>
                <c:pt idx="31265">
                  <c:v>6495</c:v>
                </c:pt>
                <c:pt idx="31266">
                  <c:v>54</c:v>
                </c:pt>
                <c:pt idx="31267">
                  <c:v>0</c:v>
                </c:pt>
                <c:pt idx="31268">
                  <c:v>2447</c:v>
                </c:pt>
                <c:pt idx="31269">
                  <c:v>21645</c:v>
                </c:pt>
                <c:pt idx="31270">
                  <c:v>21377</c:v>
                </c:pt>
                <c:pt idx="31271">
                  <c:v>2894</c:v>
                </c:pt>
                <c:pt idx="31272">
                  <c:v>2143</c:v>
                </c:pt>
                <c:pt idx="31273">
                  <c:v>2607</c:v>
                </c:pt>
                <c:pt idx="31274">
                  <c:v>3783</c:v>
                </c:pt>
                <c:pt idx="31275">
                  <c:v>4916</c:v>
                </c:pt>
                <c:pt idx="31276">
                  <c:v>4491</c:v>
                </c:pt>
                <c:pt idx="31277">
                  <c:v>24472</c:v>
                </c:pt>
                <c:pt idx="31278">
                  <c:v>18530</c:v>
                </c:pt>
                <c:pt idx="31279">
                  <c:v>3292</c:v>
                </c:pt>
                <c:pt idx="31280">
                  <c:v>2</c:v>
                </c:pt>
                <c:pt idx="31281">
                  <c:v>3738</c:v>
                </c:pt>
                <c:pt idx="31282">
                  <c:v>3199</c:v>
                </c:pt>
                <c:pt idx="31283">
                  <c:v>5083</c:v>
                </c:pt>
                <c:pt idx="31284">
                  <c:v>4871</c:v>
                </c:pt>
                <c:pt idx="31285">
                  <c:v>3349</c:v>
                </c:pt>
                <c:pt idx="31286">
                  <c:v>3288</c:v>
                </c:pt>
                <c:pt idx="31287">
                  <c:v>1081</c:v>
                </c:pt>
                <c:pt idx="31288">
                  <c:v>522</c:v>
                </c:pt>
                <c:pt idx="31289">
                  <c:v>4298</c:v>
                </c:pt>
                <c:pt idx="31290">
                  <c:v>6113</c:v>
                </c:pt>
                <c:pt idx="31291">
                  <c:v>2822</c:v>
                </c:pt>
                <c:pt idx="31292">
                  <c:v>3060</c:v>
                </c:pt>
                <c:pt idx="31293">
                  <c:v>7293</c:v>
                </c:pt>
                <c:pt idx="31294">
                  <c:v>5871</c:v>
                </c:pt>
                <c:pt idx="31295">
                  <c:v>6113</c:v>
                </c:pt>
                <c:pt idx="31296">
                  <c:v>6436</c:v>
                </c:pt>
                <c:pt idx="31297">
                  <c:v>6436</c:v>
                </c:pt>
                <c:pt idx="31298">
                  <c:v>5018</c:v>
                </c:pt>
                <c:pt idx="31299">
                  <c:v>5297</c:v>
                </c:pt>
                <c:pt idx="31300">
                  <c:v>1095</c:v>
                </c:pt>
                <c:pt idx="31301">
                  <c:v>1139</c:v>
                </c:pt>
                <c:pt idx="31302">
                  <c:v>0</c:v>
                </c:pt>
                <c:pt idx="31303">
                  <c:v>0</c:v>
                </c:pt>
                <c:pt idx="31304">
                  <c:v>0</c:v>
                </c:pt>
                <c:pt idx="31305">
                  <c:v>0</c:v>
                </c:pt>
                <c:pt idx="31306">
                  <c:v>0</c:v>
                </c:pt>
                <c:pt idx="31307">
                  <c:v>35022</c:v>
                </c:pt>
                <c:pt idx="31308">
                  <c:v>31421</c:v>
                </c:pt>
                <c:pt idx="31309">
                  <c:v>34927</c:v>
                </c:pt>
                <c:pt idx="31310">
                  <c:v>35022</c:v>
                </c:pt>
                <c:pt idx="31311">
                  <c:v>0</c:v>
                </c:pt>
                <c:pt idx="31312">
                  <c:v>3506</c:v>
                </c:pt>
                <c:pt idx="31313">
                  <c:v>29756</c:v>
                </c:pt>
                <c:pt idx="31314">
                  <c:v>29710</c:v>
                </c:pt>
                <c:pt idx="31315">
                  <c:v>26102</c:v>
                </c:pt>
                <c:pt idx="31316">
                  <c:v>30024</c:v>
                </c:pt>
                <c:pt idx="31317">
                  <c:v>889</c:v>
                </c:pt>
                <c:pt idx="31318">
                  <c:v>739</c:v>
                </c:pt>
                <c:pt idx="31319">
                  <c:v>18178</c:v>
                </c:pt>
                <c:pt idx="31320">
                  <c:v>21865</c:v>
                </c:pt>
                <c:pt idx="31321">
                  <c:v>12714</c:v>
                </c:pt>
                <c:pt idx="31322">
                  <c:v>5255</c:v>
                </c:pt>
                <c:pt idx="31323">
                  <c:v>4029</c:v>
                </c:pt>
                <c:pt idx="31324">
                  <c:v>3683</c:v>
                </c:pt>
                <c:pt idx="31325">
                  <c:v>0</c:v>
                </c:pt>
                <c:pt idx="31326">
                  <c:v>0</c:v>
                </c:pt>
                <c:pt idx="31327">
                  <c:v>3683</c:v>
                </c:pt>
                <c:pt idx="31328">
                  <c:v>4029</c:v>
                </c:pt>
                <c:pt idx="31329">
                  <c:v>225</c:v>
                </c:pt>
                <c:pt idx="31330">
                  <c:v>785</c:v>
                </c:pt>
                <c:pt idx="31331">
                  <c:v>0</c:v>
                </c:pt>
                <c:pt idx="31332">
                  <c:v>0</c:v>
                </c:pt>
                <c:pt idx="31333">
                  <c:v>3804</c:v>
                </c:pt>
                <c:pt idx="31334">
                  <c:v>2898</c:v>
                </c:pt>
                <c:pt idx="31335">
                  <c:v>2898</c:v>
                </c:pt>
                <c:pt idx="31336">
                  <c:v>3804</c:v>
                </c:pt>
                <c:pt idx="31337">
                  <c:v>27614</c:v>
                </c:pt>
                <c:pt idx="31338">
                  <c:v>30868</c:v>
                </c:pt>
                <c:pt idx="31339">
                  <c:v>3060</c:v>
                </c:pt>
                <c:pt idx="31340">
                  <c:v>2822</c:v>
                </c:pt>
                <c:pt idx="31341">
                  <c:v>225</c:v>
                </c:pt>
                <c:pt idx="31342">
                  <c:v>785</c:v>
                </c:pt>
                <c:pt idx="31343">
                  <c:v>0</c:v>
                </c:pt>
                <c:pt idx="31344">
                  <c:v>0</c:v>
                </c:pt>
                <c:pt idx="31345">
                  <c:v>0</c:v>
                </c:pt>
                <c:pt idx="31346">
                  <c:v>0</c:v>
                </c:pt>
                <c:pt idx="31347">
                  <c:v>0</c:v>
                </c:pt>
                <c:pt idx="31348">
                  <c:v>0</c:v>
                </c:pt>
                <c:pt idx="31349">
                  <c:v>0</c:v>
                </c:pt>
                <c:pt idx="31350">
                  <c:v>0</c:v>
                </c:pt>
                <c:pt idx="31351">
                  <c:v>0</c:v>
                </c:pt>
                <c:pt idx="31352">
                  <c:v>0</c:v>
                </c:pt>
                <c:pt idx="31353">
                  <c:v>0</c:v>
                </c:pt>
                <c:pt idx="31354">
                  <c:v>0</c:v>
                </c:pt>
                <c:pt idx="31355">
                  <c:v>0</c:v>
                </c:pt>
                <c:pt idx="31356">
                  <c:v>0</c:v>
                </c:pt>
                <c:pt idx="31357">
                  <c:v>739</c:v>
                </c:pt>
                <c:pt idx="31358">
                  <c:v>889</c:v>
                </c:pt>
                <c:pt idx="31359">
                  <c:v>4572</c:v>
                </c:pt>
                <c:pt idx="31360">
                  <c:v>0</c:v>
                </c:pt>
                <c:pt idx="31361">
                  <c:v>0</c:v>
                </c:pt>
                <c:pt idx="31362">
                  <c:v>4357</c:v>
                </c:pt>
                <c:pt idx="31363">
                  <c:v>0</c:v>
                </c:pt>
                <c:pt idx="31364">
                  <c:v>4298</c:v>
                </c:pt>
                <c:pt idx="31365">
                  <c:v>1035</c:v>
                </c:pt>
                <c:pt idx="31366">
                  <c:v>812</c:v>
                </c:pt>
                <c:pt idx="31367">
                  <c:v>812</c:v>
                </c:pt>
                <c:pt idx="31368">
                  <c:v>1035</c:v>
                </c:pt>
                <c:pt idx="31369">
                  <c:v>0</c:v>
                </c:pt>
                <c:pt idx="31370">
                  <c:v>9010</c:v>
                </c:pt>
                <c:pt idx="31371">
                  <c:v>8548</c:v>
                </c:pt>
                <c:pt idx="31372">
                  <c:v>9010</c:v>
                </c:pt>
                <c:pt idx="31373">
                  <c:v>0</c:v>
                </c:pt>
                <c:pt idx="31374">
                  <c:v>0</c:v>
                </c:pt>
                <c:pt idx="31375">
                  <c:v>0</c:v>
                </c:pt>
                <c:pt idx="31376">
                  <c:v>6836</c:v>
                </c:pt>
                <c:pt idx="31377">
                  <c:v>6786</c:v>
                </c:pt>
                <c:pt idx="31378">
                  <c:v>6786</c:v>
                </c:pt>
                <c:pt idx="31379">
                  <c:v>6836</c:v>
                </c:pt>
                <c:pt idx="31380">
                  <c:v>0</c:v>
                </c:pt>
                <c:pt idx="31381">
                  <c:v>0</c:v>
                </c:pt>
                <c:pt idx="31382">
                  <c:v>0</c:v>
                </c:pt>
                <c:pt idx="31383">
                  <c:v>0</c:v>
                </c:pt>
                <c:pt idx="31384">
                  <c:v>2254</c:v>
                </c:pt>
                <c:pt idx="31385">
                  <c:v>1553</c:v>
                </c:pt>
                <c:pt idx="31386">
                  <c:v>8389</c:v>
                </c:pt>
                <c:pt idx="31387">
                  <c:v>9040</c:v>
                </c:pt>
                <c:pt idx="31388">
                  <c:v>0</c:v>
                </c:pt>
                <c:pt idx="31389">
                  <c:v>0</c:v>
                </c:pt>
                <c:pt idx="31390">
                  <c:v>0</c:v>
                </c:pt>
                <c:pt idx="31391">
                  <c:v>46350</c:v>
                </c:pt>
                <c:pt idx="31392">
                  <c:v>36556</c:v>
                </c:pt>
                <c:pt idx="31393">
                  <c:v>0</c:v>
                </c:pt>
                <c:pt idx="31394">
                  <c:v>919</c:v>
                </c:pt>
                <c:pt idx="31395">
                  <c:v>5782</c:v>
                </c:pt>
                <c:pt idx="31396">
                  <c:v>0</c:v>
                </c:pt>
                <c:pt idx="31397">
                  <c:v>20167</c:v>
                </c:pt>
                <c:pt idx="31398">
                  <c:v>10398</c:v>
                </c:pt>
                <c:pt idx="31399">
                  <c:v>10398</c:v>
                </c:pt>
                <c:pt idx="31400">
                  <c:v>19495</c:v>
                </c:pt>
                <c:pt idx="31401">
                  <c:v>0</c:v>
                </c:pt>
                <c:pt idx="31402">
                  <c:v>0</c:v>
                </c:pt>
                <c:pt idx="31403">
                  <c:v>7665</c:v>
                </c:pt>
                <c:pt idx="31404">
                  <c:v>7856</c:v>
                </c:pt>
                <c:pt idx="31405">
                  <c:v>392</c:v>
                </c:pt>
                <c:pt idx="31406">
                  <c:v>2105</c:v>
                </c:pt>
                <c:pt idx="31407">
                  <c:v>68791</c:v>
                </c:pt>
                <c:pt idx="31408">
                  <c:v>26683</c:v>
                </c:pt>
                <c:pt idx="31409">
                  <c:v>26360</c:v>
                </c:pt>
                <c:pt idx="31410">
                  <c:v>36647</c:v>
                </c:pt>
                <c:pt idx="31411">
                  <c:v>51574</c:v>
                </c:pt>
                <c:pt idx="31412">
                  <c:v>0</c:v>
                </c:pt>
                <c:pt idx="31413">
                  <c:v>56</c:v>
                </c:pt>
                <c:pt idx="31414">
                  <c:v>32946</c:v>
                </c:pt>
                <c:pt idx="31415">
                  <c:v>32476</c:v>
                </c:pt>
                <c:pt idx="31416">
                  <c:v>0</c:v>
                </c:pt>
                <c:pt idx="31417">
                  <c:v>0</c:v>
                </c:pt>
                <c:pt idx="31418">
                  <c:v>6116</c:v>
                </c:pt>
                <c:pt idx="31419">
                  <c:v>6263</c:v>
                </c:pt>
                <c:pt idx="31420">
                  <c:v>23729</c:v>
                </c:pt>
                <c:pt idx="31421">
                  <c:v>9226</c:v>
                </c:pt>
                <c:pt idx="31422">
                  <c:v>9433</c:v>
                </c:pt>
                <c:pt idx="31423">
                  <c:v>5949</c:v>
                </c:pt>
                <c:pt idx="31424">
                  <c:v>6280</c:v>
                </c:pt>
                <c:pt idx="31425">
                  <c:v>15497</c:v>
                </c:pt>
                <c:pt idx="31426">
                  <c:v>15373</c:v>
                </c:pt>
                <c:pt idx="31427">
                  <c:v>9433</c:v>
                </c:pt>
                <c:pt idx="31428">
                  <c:v>9226</c:v>
                </c:pt>
                <c:pt idx="31429">
                  <c:v>5949</c:v>
                </c:pt>
                <c:pt idx="31430">
                  <c:v>6280</c:v>
                </c:pt>
                <c:pt idx="31431">
                  <c:v>5949</c:v>
                </c:pt>
                <c:pt idx="31432">
                  <c:v>6280</c:v>
                </c:pt>
                <c:pt idx="31433">
                  <c:v>4671</c:v>
                </c:pt>
                <c:pt idx="31434">
                  <c:v>0</c:v>
                </c:pt>
                <c:pt idx="31435">
                  <c:v>953</c:v>
                </c:pt>
                <c:pt idx="31436">
                  <c:v>382</c:v>
                </c:pt>
                <c:pt idx="31437">
                  <c:v>614</c:v>
                </c:pt>
                <c:pt idx="31438">
                  <c:v>1849</c:v>
                </c:pt>
                <c:pt idx="31439">
                  <c:v>0</c:v>
                </c:pt>
                <c:pt idx="31440">
                  <c:v>953</c:v>
                </c:pt>
                <c:pt idx="31441">
                  <c:v>6436</c:v>
                </c:pt>
                <c:pt idx="31442">
                  <c:v>6113</c:v>
                </c:pt>
                <c:pt idx="31443">
                  <c:v>0</c:v>
                </c:pt>
                <c:pt idx="31444">
                  <c:v>0</c:v>
                </c:pt>
                <c:pt idx="31445">
                  <c:v>0</c:v>
                </c:pt>
                <c:pt idx="31446">
                  <c:v>4724</c:v>
                </c:pt>
                <c:pt idx="31447">
                  <c:v>6382</c:v>
                </c:pt>
                <c:pt idx="31448">
                  <c:v>6382</c:v>
                </c:pt>
                <c:pt idx="31449">
                  <c:v>4724</c:v>
                </c:pt>
                <c:pt idx="31450">
                  <c:v>16208</c:v>
                </c:pt>
                <c:pt idx="31451">
                  <c:v>16995</c:v>
                </c:pt>
                <c:pt idx="31452">
                  <c:v>14489</c:v>
                </c:pt>
                <c:pt idx="31453">
                  <c:v>15360</c:v>
                </c:pt>
                <c:pt idx="31454">
                  <c:v>16208</c:v>
                </c:pt>
                <c:pt idx="31455">
                  <c:v>16995</c:v>
                </c:pt>
                <c:pt idx="31456">
                  <c:v>8977</c:v>
                </c:pt>
                <c:pt idx="31457">
                  <c:v>10142</c:v>
                </c:pt>
                <c:pt idx="31458">
                  <c:v>20330</c:v>
                </c:pt>
                <c:pt idx="31459">
                  <c:v>19041</c:v>
                </c:pt>
                <c:pt idx="31460">
                  <c:v>13743</c:v>
                </c:pt>
                <c:pt idx="31461">
                  <c:v>14732</c:v>
                </c:pt>
                <c:pt idx="31462">
                  <c:v>773</c:v>
                </c:pt>
                <c:pt idx="31463">
                  <c:v>2122</c:v>
                </c:pt>
                <c:pt idx="31464">
                  <c:v>16854</c:v>
                </c:pt>
                <c:pt idx="31465">
                  <c:v>14516</c:v>
                </c:pt>
                <c:pt idx="31466">
                  <c:v>11087</c:v>
                </c:pt>
                <c:pt idx="31467">
                  <c:v>12566</c:v>
                </c:pt>
                <c:pt idx="31468">
                  <c:v>4023</c:v>
                </c:pt>
                <c:pt idx="31469">
                  <c:v>3741</c:v>
                </c:pt>
                <c:pt idx="31470">
                  <c:v>12527</c:v>
                </c:pt>
                <c:pt idx="31471">
                  <c:v>12092</c:v>
                </c:pt>
                <c:pt idx="31472">
                  <c:v>3780</c:v>
                </c:pt>
                <c:pt idx="31473">
                  <c:v>3018</c:v>
                </c:pt>
                <c:pt idx="31474">
                  <c:v>5561</c:v>
                </c:pt>
                <c:pt idx="31475">
                  <c:v>5648</c:v>
                </c:pt>
                <c:pt idx="31476">
                  <c:v>5417</c:v>
                </c:pt>
                <c:pt idx="31477">
                  <c:v>4711</c:v>
                </c:pt>
                <c:pt idx="31478">
                  <c:v>231</c:v>
                </c:pt>
                <c:pt idx="31479">
                  <c:v>850</c:v>
                </c:pt>
                <c:pt idx="31480">
                  <c:v>5561</c:v>
                </c:pt>
                <c:pt idx="31481">
                  <c:v>5648</c:v>
                </c:pt>
                <c:pt idx="31482">
                  <c:v>2105</c:v>
                </c:pt>
                <c:pt idx="31483">
                  <c:v>392</c:v>
                </c:pt>
                <c:pt idx="31484">
                  <c:v>31391</c:v>
                </c:pt>
                <c:pt idx="31485">
                  <c:v>48118</c:v>
                </c:pt>
                <c:pt idx="31486">
                  <c:v>5648</c:v>
                </c:pt>
                <c:pt idx="31487">
                  <c:v>5561</c:v>
                </c:pt>
                <c:pt idx="31488">
                  <c:v>5767</c:v>
                </c:pt>
                <c:pt idx="31489">
                  <c:v>4882</c:v>
                </c:pt>
                <c:pt idx="31490">
                  <c:v>4882</c:v>
                </c:pt>
                <c:pt idx="31491">
                  <c:v>5767</c:v>
                </c:pt>
                <c:pt idx="31492">
                  <c:v>764</c:v>
                </c:pt>
                <c:pt idx="31493">
                  <c:v>256</c:v>
                </c:pt>
                <c:pt idx="31494">
                  <c:v>5502</c:v>
                </c:pt>
                <c:pt idx="31495">
                  <c:v>5125</c:v>
                </c:pt>
                <c:pt idx="31496">
                  <c:v>6743</c:v>
                </c:pt>
                <c:pt idx="31497">
                  <c:v>6234</c:v>
                </c:pt>
                <c:pt idx="31498">
                  <c:v>10287</c:v>
                </c:pt>
                <c:pt idx="31499">
                  <c:v>10540</c:v>
                </c:pt>
                <c:pt idx="31500">
                  <c:v>0</c:v>
                </c:pt>
                <c:pt idx="31501">
                  <c:v>0</c:v>
                </c:pt>
                <c:pt idx="31502">
                  <c:v>5437</c:v>
                </c:pt>
                <c:pt idx="31503">
                  <c:v>5185</c:v>
                </c:pt>
                <c:pt idx="31504">
                  <c:v>0</c:v>
                </c:pt>
                <c:pt idx="31505">
                  <c:v>5185</c:v>
                </c:pt>
                <c:pt idx="31506">
                  <c:v>5437</c:v>
                </c:pt>
                <c:pt idx="31507">
                  <c:v>5185</c:v>
                </c:pt>
                <c:pt idx="31508">
                  <c:v>14719</c:v>
                </c:pt>
                <c:pt idx="31509">
                  <c:v>15671</c:v>
                </c:pt>
                <c:pt idx="31510">
                  <c:v>15671</c:v>
                </c:pt>
                <c:pt idx="31511">
                  <c:v>14719</c:v>
                </c:pt>
                <c:pt idx="31512">
                  <c:v>10546</c:v>
                </c:pt>
                <c:pt idx="31513">
                  <c:v>9217</c:v>
                </c:pt>
                <c:pt idx="31514">
                  <c:v>5125</c:v>
                </c:pt>
                <c:pt idx="31515">
                  <c:v>5502</c:v>
                </c:pt>
                <c:pt idx="31516">
                  <c:v>14719</c:v>
                </c:pt>
                <c:pt idx="31517">
                  <c:v>15671</c:v>
                </c:pt>
                <c:pt idx="31518">
                  <c:v>10546</c:v>
                </c:pt>
                <c:pt idx="31519">
                  <c:v>9217</c:v>
                </c:pt>
                <c:pt idx="31520">
                  <c:v>0</c:v>
                </c:pt>
                <c:pt idx="31521">
                  <c:v>0</c:v>
                </c:pt>
                <c:pt idx="31522">
                  <c:v>12936</c:v>
                </c:pt>
                <c:pt idx="31523">
                  <c:v>5330</c:v>
                </c:pt>
                <c:pt idx="31524">
                  <c:v>5340</c:v>
                </c:pt>
                <c:pt idx="31525">
                  <c:v>20295</c:v>
                </c:pt>
                <c:pt idx="31526">
                  <c:v>19980</c:v>
                </c:pt>
                <c:pt idx="31527">
                  <c:v>14640</c:v>
                </c:pt>
                <c:pt idx="31528">
                  <c:v>14965</c:v>
                </c:pt>
                <c:pt idx="31529">
                  <c:v>5340</c:v>
                </c:pt>
                <c:pt idx="31530">
                  <c:v>5330</c:v>
                </c:pt>
                <c:pt idx="31531">
                  <c:v>20295</c:v>
                </c:pt>
                <c:pt idx="31532">
                  <c:v>19980</c:v>
                </c:pt>
                <c:pt idx="31533">
                  <c:v>0</c:v>
                </c:pt>
                <c:pt idx="31534">
                  <c:v>2833</c:v>
                </c:pt>
                <c:pt idx="31535">
                  <c:v>3335</c:v>
                </c:pt>
                <c:pt idx="31536">
                  <c:v>3249</c:v>
                </c:pt>
                <c:pt idx="31537">
                  <c:v>3289</c:v>
                </c:pt>
                <c:pt idx="31538">
                  <c:v>13014</c:v>
                </c:pt>
                <c:pt idx="31539">
                  <c:v>12797</c:v>
                </c:pt>
                <c:pt idx="31540">
                  <c:v>13862</c:v>
                </c:pt>
                <c:pt idx="31541">
                  <c:v>14773</c:v>
                </c:pt>
                <c:pt idx="31542">
                  <c:v>14773</c:v>
                </c:pt>
                <c:pt idx="31543">
                  <c:v>13862</c:v>
                </c:pt>
                <c:pt idx="31544">
                  <c:v>47433</c:v>
                </c:pt>
                <c:pt idx="31545">
                  <c:v>10991</c:v>
                </c:pt>
                <c:pt idx="31546">
                  <c:v>12422</c:v>
                </c:pt>
                <c:pt idx="31547">
                  <c:v>25709</c:v>
                </c:pt>
                <c:pt idx="31548">
                  <c:v>25123</c:v>
                </c:pt>
                <c:pt idx="31549">
                  <c:v>0</c:v>
                </c:pt>
                <c:pt idx="31550">
                  <c:v>0</c:v>
                </c:pt>
                <c:pt idx="31551">
                  <c:v>0</c:v>
                </c:pt>
                <c:pt idx="31552">
                  <c:v>0</c:v>
                </c:pt>
                <c:pt idx="31553">
                  <c:v>0</c:v>
                </c:pt>
                <c:pt idx="31554">
                  <c:v>15211</c:v>
                </c:pt>
                <c:pt idx="31555">
                  <c:v>16014</c:v>
                </c:pt>
                <c:pt idx="31556">
                  <c:v>16014</c:v>
                </c:pt>
                <c:pt idx="31557">
                  <c:v>15211</c:v>
                </c:pt>
                <c:pt idx="31558">
                  <c:v>10566</c:v>
                </c:pt>
                <c:pt idx="31559">
                  <c:v>9572</c:v>
                </c:pt>
                <c:pt idx="31560">
                  <c:v>0</c:v>
                </c:pt>
                <c:pt idx="31561">
                  <c:v>0</c:v>
                </c:pt>
                <c:pt idx="31562">
                  <c:v>9572</c:v>
                </c:pt>
                <c:pt idx="31563">
                  <c:v>10566</c:v>
                </c:pt>
                <c:pt idx="31564">
                  <c:v>17079</c:v>
                </c:pt>
                <c:pt idx="31565">
                  <c:v>16330</c:v>
                </c:pt>
                <c:pt idx="31566">
                  <c:v>6758</c:v>
                </c:pt>
                <c:pt idx="31567">
                  <c:v>6513</c:v>
                </c:pt>
                <c:pt idx="31568">
                  <c:v>15663</c:v>
                </c:pt>
                <c:pt idx="31569">
                  <c:v>14859</c:v>
                </c:pt>
                <c:pt idx="31570">
                  <c:v>1416</c:v>
                </c:pt>
                <c:pt idx="31571">
                  <c:v>1471</c:v>
                </c:pt>
                <c:pt idx="31572">
                  <c:v>8037</c:v>
                </c:pt>
                <c:pt idx="31573">
                  <c:v>7762</c:v>
                </c:pt>
                <c:pt idx="31574">
                  <c:v>7626</c:v>
                </c:pt>
                <c:pt idx="31575">
                  <c:v>7097</c:v>
                </c:pt>
                <c:pt idx="31576">
                  <c:v>1416</c:v>
                </c:pt>
                <c:pt idx="31577">
                  <c:v>1471</c:v>
                </c:pt>
                <c:pt idx="31578">
                  <c:v>5639</c:v>
                </c:pt>
                <c:pt idx="31579">
                  <c:v>5448</c:v>
                </c:pt>
                <c:pt idx="31580">
                  <c:v>0</c:v>
                </c:pt>
                <c:pt idx="31581">
                  <c:v>0</c:v>
                </c:pt>
                <c:pt idx="31582">
                  <c:v>6864</c:v>
                </c:pt>
                <c:pt idx="31583">
                  <c:v>7110</c:v>
                </c:pt>
                <c:pt idx="31584">
                  <c:v>9307</c:v>
                </c:pt>
                <c:pt idx="31585">
                  <c:v>9434</c:v>
                </c:pt>
                <c:pt idx="31586">
                  <c:v>17471</c:v>
                </c:pt>
                <c:pt idx="31587">
                  <c:v>17069</c:v>
                </c:pt>
                <c:pt idx="31588">
                  <c:v>10621</c:v>
                </c:pt>
                <c:pt idx="31589">
                  <c:v>10273</c:v>
                </c:pt>
                <c:pt idx="31590">
                  <c:v>839</c:v>
                </c:pt>
                <c:pt idx="31591">
                  <c:v>1314</c:v>
                </c:pt>
                <c:pt idx="31592">
                  <c:v>10621</c:v>
                </c:pt>
                <c:pt idx="31593">
                  <c:v>10273</c:v>
                </c:pt>
                <c:pt idx="31594">
                  <c:v>0</c:v>
                </c:pt>
                <c:pt idx="31595">
                  <c:v>0</c:v>
                </c:pt>
                <c:pt idx="31596">
                  <c:v>1499</c:v>
                </c:pt>
                <c:pt idx="31597">
                  <c:v>1236</c:v>
                </c:pt>
                <c:pt idx="31598">
                  <c:v>9122</c:v>
                </c:pt>
                <c:pt idx="31599">
                  <c:v>9037</c:v>
                </c:pt>
                <c:pt idx="31600">
                  <c:v>7156</c:v>
                </c:pt>
                <c:pt idx="31601">
                  <c:v>7970</c:v>
                </c:pt>
                <c:pt idx="31602">
                  <c:v>9469</c:v>
                </c:pt>
                <c:pt idx="31603">
                  <c:v>8392</c:v>
                </c:pt>
                <c:pt idx="31604">
                  <c:v>3954</c:v>
                </c:pt>
                <c:pt idx="31605">
                  <c:v>2969</c:v>
                </c:pt>
                <c:pt idx="31606">
                  <c:v>5805</c:v>
                </c:pt>
                <c:pt idx="31607">
                  <c:v>5713</c:v>
                </c:pt>
                <c:pt idx="31608">
                  <c:v>8392</c:v>
                </c:pt>
                <c:pt idx="31609">
                  <c:v>9469</c:v>
                </c:pt>
                <c:pt idx="31610">
                  <c:v>6513</c:v>
                </c:pt>
                <c:pt idx="31611">
                  <c:v>6758</c:v>
                </c:pt>
                <c:pt idx="31612">
                  <c:v>14396</c:v>
                </c:pt>
                <c:pt idx="31613">
                  <c:v>14597</c:v>
                </c:pt>
                <c:pt idx="31614">
                  <c:v>14732</c:v>
                </c:pt>
                <c:pt idx="31615">
                  <c:v>13743</c:v>
                </c:pt>
                <c:pt idx="31616">
                  <c:v>6046</c:v>
                </c:pt>
                <c:pt idx="31617">
                  <c:v>5578</c:v>
                </c:pt>
                <c:pt idx="31618">
                  <c:v>14597</c:v>
                </c:pt>
                <c:pt idx="31619">
                  <c:v>14396</c:v>
                </c:pt>
                <c:pt idx="31620">
                  <c:v>14732</c:v>
                </c:pt>
                <c:pt idx="31621">
                  <c:v>13743</c:v>
                </c:pt>
                <c:pt idx="31622">
                  <c:v>12719</c:v>
                </c:pt>
                <c:pt idx="31623">
                  <c:v>13104</c:v>
                </c:pt>
                <c:pt idx="31624">
                  <c:v>13104</c:v>
                </c:pt>
                <c:pt idx="31625">
                  <c:v>12719</c:v>
                </c:pt>
                <c:pt idx="31626">
                  <c:v>0</c:v>
                </c:pt>
                <c:pt idx="31627">
                  <c:v>0</c:v>
                </c:pt>
                <c:pt idx="31628">
                  <c:v>11851</c:v>
                </c:pt>
                <c:pt idx="31629">
                  <c:v>0</c:v>
                </c:pt>
                <c:pt idx="31630">
                  <c:v>0</c:v>
                </c:pt>
                <c:pt idx="31631">
                  <c:v>18909</c:v>
                </c:pt>
                <c:pt idx="31632">
                  <c:v>18441</c:v>
                </c:pt>
                <c:pt idx="31633">
                  <c:v>3142</c:v>
                </c:pt>
                <c:pt idx="31634">
                  <c:v>3239</c:v>
                </c:pt>
                <c:pt idx="31635">
                  <c:v>15315</c:v>
                </c:pt>
                <c:pt idx="31636">
                  <c:v>15686</c:v>
                </c:pt>
                <c:pt idx="31637">
                  <c:v>0</c:v>
                </c:pt>
                <c:pt idx="31638">
                  <c:v>11835</c:v>
                </c:pt>
                <c:pt idx="31639">
                  <c:v>12052</c:v>
                </c:pt>
                <c:pt idx="31640">
                  <c:v>3862</c:v>
                </c:pt>
                <c:pt idx="31641">
                  <c:v>3562</c:v>
                </c:pt>
                <c:pt idx="31642">
                  <c:v>14031</c:v>
                </c:pt>
                <c:pt idx="31643">
                  <c:v>4903</c:v>
                </c:pt>
                <c:pt idx="31644">
                  <c:v>5229</c:v>
                </c:pt>
                <c:pt idx="31645">
                  <c:v>3862</c:v>
                </c:pt>
                <c:pt idx="31646">
                  <c:v>3562</c:v>
                </c:pt>
                <c:pt idx="31647">
                  <c:v>3562</c:v>
                </c:pt>
                <c:pt idx="31648">
                  <c:v>3862</c:v>
                </c:pt>
                <c:pt idx="31649">
                  <c:v>11365</c:v>
                </c:pt>
                <c:pt idx="31650">
                  <c:v>1351</c:v>
                </c:pt>
                <c:pt idx="31651">
                  <c:v>1452</c:v>
                </c:pt>
                <c:pt idx="31652">
                  <c:v>20559</c:v>
                </c:pt>
                <c:pt idx="31653">
                  <c:v>20938</c:v>
                </c:pt>
                <c:pt idx="31654">
                  <c:v>21911</c:v>
                </c:pt>
                <c:pt idx="31655">
                  <c:v>0</c:v>
                </c:pt>
                <c:pt idx="31656">
                  <c:v>0</c:v>
                </c:pt>
                <c:pt idx="31657">
                  <c:v>310</c:v>
                </c:pt>
                <c:pt idx="31658">
                  <c:v>17761</c:v>
                </c:pt>
                <c:pt idx="31659">
                  <c:v>18075</c:v>
                </c:pt>
                <c:pt idx="31660">
                  <c:v>18075</c:v>
                </c:pt>
                <c:pt idx="31661">
                  <c:v>17761</c:v>
                </c:pt>
                <c:pt idx="31662">
                  <c:v>0</c:v>
                </c:pt>
                <c:pt idx="31663">
                  <c:v>0</c:v>
                </c:pt>
                <c:pt idx="31664">
                  <c:v>13532</c:v>
                </c:pt>
                <c:pt idx="31665">
                  <c:v>14160</c:v>
                </c:pt>
                <c:pt idx="31666">
                  <c:v>0</c:v>
                </c:pt>
                <c:pt idx="31667">
                  <c:v>9</c:v>
                </c:pt>
                <c:pt idx="31668">
                  <c:v>9</c:v>
                </c:pt>
                <c:pt idx="31669">
                  <c:v>0</c:v>
                </c:pt>
                <c:pt idx="31670">
                  <c:v>9</c:v>
                </c:pt>
                <c:pt idx="31671">
                  <c:v>0</c:v>
                </c:pt>
                <c:pt idx="31672">
                  <c:v>25422</c:v>
                </c:pt>
                <c:pt idx="31673">
                  <c:v>26019</c:v>
                </c:pt>
                <c:pt idx="31674">
                  <c:v>26019</c:v>
                </c:pt>
                <c:pt idx="31675">
                  <c:v>25422</c:v>
                </c:pt>
                <c:pt idx="31676">
                  <c:v>0</c:v>
                </c:pt>
                <c:pt idx="31677">
                  <c:v>26019</c:v>
                </c:pt>
                <c:pt idx="31678">
                  <c:v>25422</c:v>
                </c:pt>
                <c:pt idx="31679">
                  <c:v>25422</c:v>
                </c:pt>
                <c:pt idx="31680">
                  <c:v>26019</c:v>
                </c:pt>
                <c:pt idx="31681">
                  <c:v>0</c:v>
                </c:pt>
                <c:pt idx="31682">
                  <c:v>13456</c:v>
                </c:pt>
                <c:pt idx="31683">
                  <c:v>18307</c:v>
                </c:pt>
                <c:pt idx="31684">
                  <c:v>17685</c:v>
                </c:pt>
                <c:pt idx="31685">
                  <c:v>5459</c:v>
                </c:pt>
                <c:pt idx="31686">
                  <c:v>3806</c:v>
                </c:pt>
                <c:pt idx="31687">
                  <c:v>16704</c:v>
                </c:pt>
                <c:pt idx="31688">
                  <c:v>13456</c:v>
                </c:pt>
                <c:pt idx="31689">
                  <c:v>1895</c:v>
                </c:pt>
                <c:pt idx="31690">
                  <c:v>20096</c:v>
                </c:pt>
                <c:pt idx="31691">
                  <c:v>26519</c:v>
                </c:pt>
                <c:pt idx="31692">
                  <c:v>0</c:v>
                </c:pt>
                <c:pt idx="31693">
                  <c:v>9</c:v>
                </c:pt>
                <c:pt idx="31694">
                  <c:v>0</c:v>
                </c:pt>
                <c:pt idx="31695">
                  <c:v>0</c:v>
                </c:pt>
                <c:pt idx="31696">
                  <c:v>151</c:v>
                </c:pt>
                <c:pt idx="31697">
                  <c:v>62</c:v>
                </c:pt>
                <c:pt idx="31698">
                  <c:v>72</c:v>
                </c:pt>
                <c:pt idx="31699">
                  <c:v>313</c:v>
                </c:pt>
                <c:pt idx="31700">
                  <c:v>213</c:v>
                </c:pt>
                <c:pt idx="31701">
                  <c:v>2235</c:v>
                </c:pt>
                <c:pt idx="31702">
                  <c:v>0</c:v>
                </c:pt>
                <c:pt idx="31703">
                  <c:v>11464</c:v>
                </c:pt>
                <c:pt idx="31704">
                  <c:v>9813</c:v>
                </c:pt>
                <c:pt idx="31705">
                  <c:v>13629</c:v>
                </c:pt>
                <c:pt idx="31706">
                  <c:v>3565</c:v>
                </c:pt>
                <c:pt idx="31707">
                  <c:v>7522</c:v>
                </c:pt>
                <c:pt idx="31708">
                  <c:v>10331</c:v>
                </c:pt>
                <c:pt idx="31709">
                  <c:v>5211</c:v>
                </c:pt>
                <c:pt idx="31710">
                  <c:v>4523</c:v>
                </c:pt>
                <c:pt idx="31711">
                  <c:v>21378</c:v>
                </c:pt>
                <c:pt idx="31712">
                  <c:v>21602</c:v>
                </c:pt>
                <c:pt idx="31713">
                  <c:v>9312</c:v>
                </c:pt>
                <c:pt idx="31714">
                  <c:v>10387</c:v>
                </c:pt>
                <c:pt idx="31715">
                  <c:v>10097</c:v>
                </c:pt>
                <c:pt idx="31716">
                  <c:v>20211</c:v>
                </c:pt>
                <c:pt idx="31717">
                  <c:v>21496</c:v>
                </c:pt>
                <c:pt idx="31718">
                  <c:v>0</c:v>
                </c:pt>
                <c:pt idx="31719">
                  <c:v>0</c:v>
                </c:pt>
                <c:pt idx="31720">
                  <c:v>21496</c:v>
                </c:pt>
                <c:pt idx="31721">
                  <c:v>20211</c:v>
                </c:pt>
                <c:pt idx="31722">
                  <c:v>0</c:v>
                </c:pt>
                <c:pt idx="31723">
                  <c:v>0</c:v>
                </c:pt>
                <c:pt idx="31724">
                  <c:v>25422</c:v>
                </c:pt>
                <c:pt idx="31725">
                  <c:v>26019</c:v>
                </c:pt>
                <c:pt idx="31726">
                  <c:v>0</c:v>
                </c:pt>
                <c:pt idx="31727">
                  <c:v>0</c:v>
                </c:pt>
                <c:pt idx="31728">
                  <c:v>4523</c:v>
                </c:pt>
                <c:pt idx="31729">
                  <c:v>5211</c:v>
                </c:pt>
                <c:pt idx="31730">
                  <c:v>241</c:v>
                </c:pt>
                <c:pt idx="31731">
                  <c:v>3239</c:v>
                </c:pt>
                <c:pt idx="31732">
                  <c:v>1481</c:v>
                </c:pt>
                <c:pt idx="31733">
                  <c:v>4054</c:v>
                </c:pt>
                <c:pt idx="31734">
                  <c:v>7822</c:v>
                </c:pt>
                <c:pt idx="31735">
                  <c:v>9756</c:v>
                </c:pt>
                <c:pt idx="31736">
                  <c:v>17278</c:v>
                </c:pt>
                <c:pt idx="31737">
                  <c:v>18153</c:v>
                </c:pt>
                <c:pt idx="31738">
                  <c:v>3741</c:v>
                </c:pt>
                <c:pt idx="31739">
                  <c:v>4023</c:v>
                </c:pt>
                <c:pt idx="31740">
                  <c:v>11845</c:v>
                </c:pt>
                <c:pt idx="31741">
                  <c:v>13497</c:v>
                </c:pt>
                <c:pt idx="31742">
                  <c:v>29591</c:v>
                </c:pt>
                <c:pt idx="31743">
                  <c:v>5448</c:v>
                </c:pt>
                <c:pt idx="31744">
                  <c:v>5491</c:v>
                </c:pt>
                <c:pt idx="31745">
                  <c:v>77589</c:v>
                </c:pt>
                <c:pt idx="31746">
                  <c:v>104560</c:v>
                </c:pt>
                <c:pt idx="31747">
                  <c:v>1621</c:v>
                </c:pt>
                <c:pt idx="31748">
                  <c:v>0</c:v>
                </c:pt>
                <c:pt idx="31749">
                  <c:v>2525</c:v>
                </c:pt>
                <c:pt idx="31750">
                  <c:v>2235</c:v>
                </c:pt>
                <c:pt idx="31751">
                  <c:v>13970</c:v>
                </c:pt>
                <c:pt idx="31752">
                  <c:v>14116</c:v>
                </c:pt>
                <c:pt idx="31753">
                  <c:v>18566</c:v>
                </c:pt>
                <c:pt idx="31754">
                  <c:v>18067</c:v>
                </c:pt>
                <c:pt idx="31755">
                  <c:v>479</c:v>
                </c:pt>
                <c:pt idx="31756">
                  <c:v>449</c:v>
                </c:pt>
                <c:pt idx="31757">
                  <c:v>9779</c:v>
                </c:pt>
                <c:pt idx="31758">
                  <c:v>9822</c:v>
                </c:pt>
                <c:pt idx="31759">
                  <c:v>3519</c:v>
                </c:pt>
                <c:pt idx="31760">
                  <c:v>4079</c:v>
                </c:pt>
                <c:pt idx="31761">
                  <c:v>4079</c:v>
                </c:pt>
                <c:pt idx="31762">
                  <c:v>3519</c:v>
                </c:pt>
                <c:pt idx="31763">
                  <c:v>3519</c:v>
                </c:pt>
                <c:pt idx="31764">
                  <c:v>4079</c:v>
                </c:pt>
                <c:pt idx="31765">
                  <c:v>449</c:v>
                </c:pt>
                <c:pt idx="31766">
                  <c:v>9822</c:v>
                </c:pt>
                <c:pt idx="31767">
                  <c:v>5899</c:v>
                </c:pt>
                <c:pt idx="31768">
                  <c:v>4662</c:v>
                </c:pt>
                <c:pt idx="31769">
                  <c:v>5990</c:v>
                </c:pt>
                <c:pt idx="31770">
                  <c:v>13081</c:v>
                </c:pt>
                <c:pt idx="31771">
                  <c:v>9311</c:v>
                </c:pt>
                <c:pt idx="31772">
                  <c:v>1242</c:v>
                </c:pt>
                <c:pt idx="31773">
                  <c:v>1279</c:v>
                </c:pt>
                <c:pt idx="31774">
                  <c:v>1279</c:v>
                </c:pt>
                <c:pt idx="31775">
                  <c:v>857</c:v>
                </c:pt>
                <c:pt idx="31776">
                  <c:v>692</c:v>
                </c:pt>
                <c:pt idx="31777">
                  <c:v>446</c:v>
                </c:pt>
                <c:pt idx="31778">
                  <c:v>1837</c:v>
                </c:pt>
                <c:pt idx="31779">
                  <c:v>1242</c:v>
                </c:pt>
                <c:pt idx="31780">
                  <c:v>1274</c:v>
                </c:pt>
                <c:pt idx="31781">
                  <c:v>2524</c:v>
                </c:pt>
                <c:pt idx="31782">
                  <c:v>44496</c:v>
                </c:pt>
                <c:pt idx="31783">
                  <c:v>44455</c:v>
                </c:pt>
                <c:pt idx="31784">
                  <c:v>0</c:v>
                </c:pt>
                <c:pt idx="31785">
                  <c:v>0</c:v>
                </c:pt>
                <c:pt idx="31786">
                  <c:v>213</c:v>
                </c:pt>
                <c:pt idx="31787">
                  <c:v>44</c:v>
                </c:pt>
                <c:pt idx="31788">
                  <c:v>0</c:v>
                </c:pt>
                <c:pt idx="31789">
                  <c:v>12532</c:v>
                </c:pt>
                <c:pt idx="31790">
                  <c:v>6935</c:v>
                </c:pt>
                <c:pt idx="31791">
                  <c:v>31400</c:v>
                </c:pt>
                <c:pt idx="31792">
                  <c:v>33233</c:v>
                </c:pt>
                <c:pt idx="31793">
                  <c:v>25494</c:v>
                </c:pt>
                <c:pt idx="31794">
                  <c:v>26053</c:v>
                </c:pt>
                <c:pt idx="31795">
                  <c:v>42927</c:v>
                </c:pt>
                <c:pt idx="31796">
                  <c:v>0</c:v>
                </c:pt>
                <c:pt idx="31797">
                  <c:v>7110</c:v>
                </c:pt>
                <c:pt idx="31798">
                  <c:v>6864</c:v>
                </c:pt>
                <c:pt idx="31799">
                  <c:v>6864</c:v>
                </c:pt>
                <c:pt idx="31800">
                  <c:v>7110</c:v>
                </c:pt>
                <c:pt idx="31801">
                  <c:v>19310</c:v>
                </c:pt>
                <c:pt idx="31802">
                  <c:v>20760</c:v>
                </c:pt>
                <c:pt idx="31803">
                  <c:v>7110</c:v>
                </c:pt>
                <c:pt idx="31804">
                  <c:v>6864</c:v>
                </c:pt>
                <c:pt idx="31805">
                  <c:v>889</c:v>
                </c:pt>
                <c:pt idx="31806">
                  <c:v>739</c:v>
                </c:pt>
                <c:pt idx="31807">
                  <c:v>0</c:v>
                </c:pt>
                <c:pt idx="31808">
                  <c:v>0</c:v>
                </c:pt>
                <c:pt idx="31809">
                  <c:v>35135</c:v>
                </c:pt>
                <c:pt idx="31810">
                  <c:v>39743</c:v>
                </c:pt>
                <c:pt idx="31811">
                  <c:v>39743</c:v>
                </c:pt>
                <c:pt idx="31812">
                  <c:v>35135</c:v>
                </c:pt>
                <c:pt idx="31813">
                  <c:v>0</c:v>
                </c:pt>
                <c:pt idx="31814">
                  <c:v>0</c:v>
                </c:pt>
                <c:pt idx="31815">
                  <c:v>30553</c:v>
                </c:pt>
                <c:pt idx="31816">
                  <c:v>36611</c:v>
                </c:pt>
                <c:pt idx="31817">
                  <c:v>30553</c:v>
                </c:pt>
                <c:pt idx="31818">
                  <c:v>36611</c:v>
                </c:pt>
                <c:pt idx="31819">
                  <c:v>4689</c:v>
                </c:pt>
                <c:pt idx="31820">
                  <c:v>27154</c:v>
                </c:pt>
                <c:pt idx="31821">
                  <c:v>33427</c:v>
                </c:pt>
                <c:pt idx="31822">
                  <c:v>12</c:v>
                </c:pt>
                <c:pt idx="31823">
                  <c:v>312</c:v>
                </c:pt>
                <c:pt idx="31824">
                  <c:v>41873</c:v>
                </c:pt>
                <c:pt idx="31825">
                  <c:v>44807</c:v>
                </c:pt>
                <c:pt idx="31826">
                  <c:v>29020</c:v>
                </c:pt>
                <c:pt idx="31827">
                  <c:v>36009</c:v>
                </c:pt>
                <c:pt idx="31828">
                  <c:v>6889</c:v>
                </c:pt>
                <c:pt idx="31829">
                  <c:v>7098</c:v>
                </c:pt>
                <c:pt idx="31830">
                  <c:v>10704</c:v>
                </c:pt>
                <c:pt idx="31831">
                  <c:v>6889</c:v>
                </c:pt>
                <c:pt idx="31832">
                  <c:v>7098</c:v>
                </c:pt>
                <c:pt idx="31833">
                  <c:v>3142</c:v>
                </c:pt>
                <c:pt idx="31834">
                  <c:v>0</c:v>
                </c:pt>
                <c:pt idx="31835">
                  <c:v>0</c:v>
                </c:pt>
                <c:pt idx="31836">
                  <c:v>0</c:v>
                </c:pt>
                <c:pt idx="31837">
                  <c:v>18075</c:v>
                </c:pt>
                <c:pt idx="31838">
                  <c:v>17761</c:v>
                </c:pt>
                <c:pt idx="31839">
                  <c:v>1169</c:v>
                </c:pt>
                <c:pt idx="31840">
                  <c:v>0</c:v>
                </c:pt>
                <c:pt idx="31841">
                  <c:v>0</c:v>
                </c:pt>
                <c:pt idx="31842">
                  <c:v>1481</c:v>
                </c:pt>
                <c:pt idx="31843">
                  <c:v>0</c:v>
                </c:pt>
                <c:pt idx="31844">
                  <c:v>174</c:v>
                </c:pt>
                <c:pt idx="31845">
                  <c:v>4392</c:v>
                </c:pt>
                <c:pt idx="31846">
                  <c:v>4519</c:v>
                </c:pt>
                <c:pt idx="31847">
                  <c:v>230</c:v>
                </c:pt>
                <c:pt idx="31848">
                  <c:v>174</c:v>
                </c:pt>
                <c:pt idx="31849">
                  <c:v>64430</c:v>
                </c:pt>
                <c:pt idx="31850">
                  <c:v>34390</c:v>
                </c:pt>
                <c:pt idx="31851">
                  <c:v>35727</c:v>
                </c:pt>
                <c:pt idx="31852">
                  <c:v>49697</c:v>
                </c:pt>
                <c:pt idx="31853">
                  <c:v>48506</c:v>
                </c:pt>
                <c:pt idx="31854">
                  <c:v>0</c:v>
                </c:pt>
                <c:pt idx="31855">
                  <c:v>70</c:v>
                </c:pt>
                <c:pt idx="31856">
                  <c:v>30706</c:v>
                </c:pt>
                <c:pt idx="31857">
                  <c:v>21569</c:v>
                </c:pt>
                <c:pt idx="31858">
                  <c:v>4553</c:v>
                </c:pt>
                <c:pt idx="31859">
                  <c:v>4289</c:v>
                </c:pt>
                <c:pt idx="31860">
                  <c:v>8446</c:v>
                </c:pt>
                <c:pt idx="31861">
                  <c:v>6786</c:v>
                </c:pt>
                <c:pt idx="31862">
                  <c:v>6836</c:v>
                </c:pt>
                <c:pt idx="31863">
                  <c:v>0</c:v>
                </c:pt>
                <c:pt idx="31864">
                  <c:v>0</c:v>
                </c:pt>
                <c:pt idx="31865">
                  <c:v>0</c:v>
                </c:pt>
                <c:pt idx="31866">
                  <c:v>6263</c:v>
                </c:pt>
                <c:pt idx="31867">
                  <c:v>5163</c:v>
                </c:pt>
                <c:pt idx="31868">
                  <c:v>14227</c:v>
                </c:pt>
                <c:pt idx="31869">
                  <c:v>5614</c:v>
                </c:pt>
                <c:pt idx="31870">
                  <c:v>0</c:v>
                </c:pt>
                <c:pt idx="31871">
                  <c:v>0</c:v>
                </c:pt>
                <c:pt idx="31872">
                  <c:v>0</c:v>
                </c:pt>
                <c:pt idx="31873">
                  <c:v>0</c:v>
                </c:pt>
                <c:pt idx="31874">
                  <c:v>62</c:v>
                </c:pt>
                <c:pt idx="31875">
                  <c:v>72</c:v>
                </c:pt>
                <c:pt idx="31876">
                  <c:v>3643</c:v>
                </c:pt>
                <c:pt idx="31877">
                  <c:v>4357</c:v>
                </c:pt>
                <c:pt idx="31878">
                  <c:v>8897</c:v>
                </c:pt>
                <c:pt idx="31879">
                  <c:v>7599</c:v>
                </c:pt>
                <c:pt idx="31880">
                  <c:v>0</c:v>
                </c:pt>
                <c:pt idx="31881">
                  <c:v>0</c:v>
                </c:pt>
                <c:pt idx="31882">
                  <c:v>4656</c:v>
                </c:pt>
                <c:pt idx="31883">
                  <c:v>2010</c:v>
                </c:pt>
                <c:pt idx="31884">
                  <c:v>1597</c:v>
                </c:pt>
                <c:pt idx="31885">
                  <c:v>1260</c:v>
                </c:pt>
                <c:pt idx="31886">
                  <c:v>3988</c:v>
                </c:pt>
                <c:pt idx="31887">
                  <c:v>27854</c:v>
                </c:pt>
                <c:pt idx="31888">
                  <c:v>18530</c:v>
                </c:pt>
                <c:pt idx="31889">
                  <c:v>21648</c:v>
                </c:pt>
                <c:pt idx="31890">
                  <c:v>11835</c:v>
                </c:pt>
                <c:pt idx="31891">
                  <c:v>12052</c:v>
                </c:pt>
                <c:pt idx="31892">
                  <c:v>21639</c:v>
                </c:pt>
                <c:pt idx="31893">
                  <c:v>5575</c:v>
                </c:pt>
                <c:pt idx="31894">
                  <c:v>88</c:v>
                </c:pt>
                <c:pt idx="31895">
                  <c:v>25131</c:v>
                </c:pt>
                <c:pt idx="31896">
                  <c:v>4566</c:v>
                </c:pt>
                <c:pt idx="31897">
                  <c:v>11305</c:v>
                </c:pt>
                <c:pt idx="31898">
                  <c:v>0</c:v>
                </c:pt>
                <c:pt idx="31899">
                  <c:v>0</c:v>
                </c:pt>
                <c:pt idx="31900">
                  <c:v>27648</c:v>
                </c:pt>
                <c:pt idx="31901">
                  <c:v>1169</c:v>
                </c:pt>
                <c:pt idx="31902">
                  <c:v>11402</c:v>
                </c:pt>
                <c:pt idx="31903">
                  <c:v>12052</c:v>
                </c:pt>
                <c:pt idx="31904">
                  <c:v>11835</c:v>
                </c:pt>
                <c:pt idx="31905">
                  <c:v>3675</c:v>
                </c:pt>
                <c:pt idx="31906">
                  <c:v>3027</c:v>
                </c:pt>
                <c:pt idx="31907">
                  <c:v>0</c:v>
                </c:pt>
                <c:pt idx="31908">
                  <c:v>0</c:v>
                </c:pt>
                <c:pt idx="31909">
                  <c:v>8548</c:v>
                </c:pt>
                <c:pt idx="31910">
                  <c:v>230</c:v>
                </c:pt>
                <c:pt idx="31911">
                  <c:v>8842</c:v>
                </c:pt>
                <c:pt idx="31912">
                  <c:v>94508</c:v>
                </c:pt>
                <c:pt idx="31913">
                  <c:v>30737</c:v>
                </c:pt>
                <c:pt idx="31914">
                  <c:v>53795</c:v>
                </c:pt>
                <c:pt idx="31915">
                  <c:v>52760</c:v>
                </c:pt>
                <c:pt idx="31916">
                  <c:v>9424</c:v>
                </c:pt>
                <c:pt idx="31917">
                  <c:v>3675</c:v>
                </c:pt>
                <c:pt idx="31918">
                  <c:v>3027</c:v>
                </c:pt>
                <c:pt idx="31919">
                  <c:v>0</c:v>
                </c:pt>
                <c:pt idx="31920">
                  <c:v>213</c:v>
                </c:pt>
                <c:pt idx="31921">
                  <c:v>35</c:v>
                </c:pt>
                <c:pt idx="31922">
                  <c:v>0</c:v>
                </c:pt>
                <c:pt idx="31923">
                  <c:v>0</c:v>
                </c:pt>
                <c:pt idx="31924">
                  <c:v>212</c:v>
                </c:pt>
                <c:pt idx="31925">
                  <c:v>129</c:v>
                </c:pt>
                <c:pt idx="31926">
                  <c:v>129</c:v>
                </c:pt>
                <c:pt idx="31927">
                  <c:v>212</c:v>
                </c:pt>
                <c:pt idx="31928">
                  <c:v>0</c:v>
                </c:pt>
                <c:pt idx="31929">
                  <c:v>0</c:v>
                </c:pt>
                <c:pt idx="31930">
                  <c:v>0</c:v>
                </c:pt>
                <c:pt idx="31931">
                  <c:v>0</c:v>
                </c:pt>
                <c:pt idx="31932">
                  <c:v>0</c:v>
                </c:pt>
                <c:pt idx="31933">
                  <c:v>79489</c:v>
                </c:pt>
                <c:pt idx="31934">
                  <c:v>82724</c:v>
                </c:pt>
                <c:pt idx="31935">
                  <c:v>5459</c:v>
                </c:pt>
                <c:pt idx="31936">
                  <c:v>3806</c:v>
                </c:pt>
                <c:pt idx="31937">
                  <c:v>0</c:v>
                </c:pt>
                <c:pt idx="31938">
                  <c:v>0</c:v>
                </c:pt>
                <c:pt idx="31939">
                  <c:v>0</c:v>
                </c:pt>
                <c:pt idx="31940">
                  <c:v>0</c:v>
                </c:pt>
                <c:pt idx="31941">
                  <c:v>0</c:v>
                </c:pt>
                <c:pt idx="31942">
                  <c:v>1996</c:v>
                </c:pt>
                <c:pt idx="31943">
                  <c:v>1093</c:v>
                </c:pt>
                <c:pt idx="31944">
                  <c:v>31274</c:v>
                </c:pt>
                <c:pt idx="31945">
                  <c:v>19293</c:v>
                </c:pt>
                <c:pt idx="31946">
                  <c:v>19454</c:v>
                </c:pt>
                <c:pt idx="31947">
                  <c:v>1837</c:v>
                </c:pt>
                <c:pt idx="31948">
                  <c:v>446</c:v>
                </c:pt>
                <c:pt idx="31949">
                  <c:v>29370</c:v>
                </c:pt>
                <c:pt idx="31950">
                  <c:v>26515</c:v>
                </c:pt>
                <c:pt idx="31951">
                  <c:v>26515</c:v>
                </c:pt>
                <c:pt idx="31952">
                  <c:v>29370</c:v>
                </c:pt>
                <c:pt idx="31953">
                  <c:v>0</c:v>
                </c:pt>
                <c:pt idx="31954">
                  <c:v>0</c:v>
                </c:pt>
                <c:pt idx="31955">
                  <c:v>0</c:v>
                </c:pt>
                <c:pt idx="31956">
                  <c:v>0</c:v>
                </c:pt>
                <c:pt idx="31957">
                  <c:v>1242</c:v>
                </c:pt>
                <c:pt idx="31958">
                  <c:v>1274</c:v>
                </c:pt>
                <c:pt idx="31959">
                  <c:v>4688</c:v>
                </c:pt>
                <c:pt idx="31960">
                  <c:v>78604</c:v>
                </c:pt>
                <c:pt idx="31961">
                  <c:v>52161</c:v>
                </c:pt>
                <c:pt idx="31962">
                  <c:v>53441</c:v>
                </c:pt>
                <c:pt idx="31963">
                  <c:v>0</c:v>
                </c:pt>
                <c:pt idx="31964">
                  <c:v>0</c:v>
                </c:pt>
                <c:pt idx="31965">
                  <c:v>25989</c:v>
                </c:pt>
                <c:pt idx="31966">
                  <c:v>25163</c:v>
                </c:pt>
                <c:pt idx="31967">
                  <c:v>24143</c:v>
                </c:pt>
                <c:pt idx="31968">
                  <c:v>9435</c:v>
                </c:pt>
                <c:pt idx="31969">
                  <c:v>35</c:v>
                </c:pt>
                <c:pt idx="31970">
                  <c:v>213</c:v>
                </c:pt>
                <c:pt idx="31971">
                  <c:v>60761</c:v>
                </c:pt>
                <c:pt idx="31972">
                  <c:v>40052</c:v>
                </c:pt>
                <c:pt idx="31973">
                  <c:v>29453</c:v>
                </c:pt>
                <c:pt idx="31974">
                  <c:v>34924</c:v>
                </c:pt>
                <c:pt idx="31975">
                  <c:v>18833</c:v>
                </c:pt>
                <c:pt idx="31976">
                  <c:v>3682</c:v>
                </c:pt>
                <c:pt idx="31977">
                  <c:v>4684</c:v>
                </c:pt>
                <c:pt idx="31978">
                  <c:v>25989</c:v>
                </c:pt>
                <c:pt idx="31979">
                  <c:v>25163</c:v>
                </c:pt>
                <c:pt idx="31980">
                  <c:v>37581</c:v>
                </c:pt>
                <c:pt idx="31981">
                  <c:v>42443</c:v>
                </c:pt>
                <c:pt idx="31982">
                  <c:v>42443</c:v>
                </c:pt>
                <c:pt idx="31983">
                  <c:v>37581</c:v>
                </c:pt>
                <c:pt idx="31984">
                  <c:v>3709</c:v>
                </c:pt>
                <c:pt idx="31985">
                  <c:v>1895</c:v>
                </c:pt>
                <c:pt idx="31986">
                  <c:v>3709</c:v>
                </c:pt>
                <c:pt idx="31987">
                  <c:v>0</c:v>
                </c:pt>
                <c:pt idx="31988">
                  <c:v>0</c:v>
                </c:pt>
                <c:pt idx="31989">
                  <c:v>0</c:v>
                </c:pt>
                <c:pt idx="31990">
                  <c:v>0</c:v>
                </c:pt>
                <c:pt idx="31991">
                  <c:v>20480</c:v>
                </c:pt>
                <c:pt idx="31992">
                  <c:v>9616</c:v>
                </c:pt>
                <c:pt idx="31993">
                  <c:v>9519</c:v>
                </c:pt>
                <c:pt idx="31994">
                  <c:v>0</c:v>
                </c:pt>
                <c:pt idx="31995">
                  <c:v>3356</c:v>
                </c:pt>
                <c:pt idx="31996">
                  <c:v>3747</c:v>
                </c:pt>
                <c:pt idx="31997">
                  <c:v>5487</c:v>
                </c:pt>
                <c:pt idx="31998">
                  <c:v>4584</c:v>
                </c:pt>
                <c:pt idx="31999">
                  <c:v>0</c:v>
                </c:pt>
                <c:pt idx="32000">
                  <c:v>0</c:v>
                </c:pt>
                <c:pt idx="32001">
                  <c:v>0</c:v>
                </c:pt>
                <c:pt idx="32002">
                  <c:v>0</c:v>
                </c:pt>
                <c:pt idx="32003">
                  <c:v>0</c:v>
                </c:pt>
                <c:pt idx="32004">
                  <c:v>0</c:v>
                </c:pt>
                <c:pt idx="32005">
                  <c:v>0</c:v>
                </c:pt>
                <c:pt idx="32006">
                  <c:v>4477</c:v>
                </c:pt>
                <c:pt idx="32007">
                  <c:v>5721</c:v>
                </c:pt>
                <c:pt idx="32008">
                  <c:v>0</c:v>
                </c:pt>
                <c:pt idx="32009">
                  <c:v>0</c:v>
                </c:pt>
                <c:pt idx="32010">
                  <c:v>9608</c:v>
                </c:pt>
                <c:pt idx="32011">
                  <c:v>10659</c:v>
                </c:pt>
                <c:pt idx="32012">
                  <c:v>9608</c:v>
                </c:pt>
                <c:pt idx="32013">
                  <c:v>10309</c:v>
                </c:pt>
                <c:pt idx="32014">
                  <c:v>9437</c:v>
                </c:pt>
                <c:pt idx="32015">
                  <c:v>5340</c:v>
                </c:pt>
                <c:pt idx="32016">
                  <c:v>5330</c:v>
                </c:pt>
                <c:pt idx="32017">
                  <c:v>0</c:v>
                </c:pt>
                <c:pt idx="32018">
                  <c:v>0</c:v>
                </c:pt>
                <c:pt idx="32019">
                  <c:v>0</c:v>
                </c:pt>
                <c:pt idx="32020">
                  <c:v>0</c:v>
                </c:pt>
                <c:pt idx="32021">
                  <c:v>0</c:v>
                </c:pt>
                <c:pt idx="32022">
                  <c:v>0</c:v>
                </c:pt>
                <c:pt idx="32023">
                  <c:v>0</c:v>
                </c:pt>
                <c:pt idx="32024">
                  <c:v>0</c:v>
                </c:pt>
                <c:pt idx="32025">
                  <c:v>0</c:v>
                </c:pt>
                <c:pt idx="32026">
                  <c:v>1303</c:v>
                </c:pt>
                <c:pt idx="32027">
                  <c:v>9530</c:v>
                </c:pt>
                <c:pt idx="32028">
                  <c:v>6605</c:v>
                </c:pt>
                <c:pt idx="32029">
                  <c:v>0</c:v>
                </c:pt>
                <c:pt idx="32030">
                  <c:v>0</c:v>
                </c:pt>
                <c:pt idx="32031">
                  <c:v>0</c:v>
                </c:pt>
                <c:pt idx="32032">
                  <c:v>0</c:v>
                </c:pt>
                <c:pt idx="32033">
                  <c:v>0</c:v>
                </c:pt>
                <c:pt idx="32034">
                  <c:v>0</c:v>
                </c:pt>
                <c:pt idx="32035">
                  <c:v>0</c:v>
                </c:pt>
                <c:pt idx="32036">
                  <c:v>0</c:v>
                </c:pt>
                <c:pt idx="32037">
                  <c:v>20295</c:v>
                </c:pt>
                <c:pt idx="32038">
                  <c:v>19980</c:v>
                </c:pt>
                <c:pt idx="32039">
                  <c:v>0</c:v>
                </c:pt>
                <c:pt idx="32040">
                  <c:v>0</c:v>
                </c:pt>
                <c:pt idx="32041">
                  <c:v>0</c:v>
                </c:pt>
                <c:pt idx="32042">
                  <c:v>0</c:v>
                </c:pt>
                <c:pt idx="32043">
                  <c:v>0</c:v>
                </c:pt>
                <c:pt idx="32044">
                  <c:v>0</c:v>
                </c:pt>
                <c:pt idx="32045">
                  <c:v>5437</c:v>
                </c:pt>
                <c:pt idx="32046">
                  <c:v>0</c:v>
                </c:pt>
                <c:pt idx="32047">
                  <c:v>0</c:v>
                </c:pt>
                <c:pt idx="32048">
                  <c:v>0</c:v>
                </c:pt>
                <c:pt idx="32049">
                  <c:v>0</c:v>
                </c:pt>
                <c:pt idx="32050">
                  <c:v>0</c:v>
                </c:pt>
                <c:pt idx="32051">
                  <c:v>0</c:v>
                </c:pt>
                <c:pt idx="32052">
                  <c:v>0</c:v>
                </c:pt>
                <c:pt idx="32053">
                  <c:v>6144</c:v>
                </c:pt>
                <c:pt idx="32054">
                  <c:v>5986</c:v>
                </c:pt>
                <c:pt idx="32055">
                  <c:v>6144</c:v>
                </c:pt>
                <c:pt idx="32056">
                  <c:v>5986</c:v>
                </c:pt>
                <c:pt idx="32057">
                  <c:v>6144</c:v>
                </c:pt>
                <c:pt idx="32058">
                  <c:v>5986</c:v>
                </c:pt>
                <c:pt idx="32059">
                  <c:v>6281</c:v>
                </c:pt>
                <c:pt idx="32060">
                  <c:v>1522</c:v>
                </c:pt>
                <c:pt idx="32061">
                  <c:v>137</c:v>
                </c:pt>
                <c:pt idx="32062">
                  <c:v>1179</c:v>
                </c:pt>
                <c:pt idx="32063">
                  <c:v>8</c:v>
                </c:pt>
                <c:pt idx="32064">
                  <c:v>0</c:v>
                </c:pt>
                <c:pt idx="32065">
                  <c:v>8340</c:v>
                </c:pt>
                <c:pt idx="32066">
                  <c:v>8412</c:v>
                </c:pt>
                <c:pt idx="32067">
                  <c:v>7225</c:v>
                </c:pt>
                <c:pt idx="32068">
                  <c:v>634</c:v>
                </c:pt>
                <c:pt idx="32069">
                  <c:v>888</c:v>
                </c:pt>
                <c:pt idx="32070">
                  <c:v>0</c:v>
                </c:pt>
                <c:pt idx="32071">
                  <c:v>0</c:v>
                </c:pt>
                <c:pt idx="32072">
                  <c:v>785</c:v>
                </c:pt>
                <c:pt idx="32073">
                  <c:v>225</c:v>
                </c:pt>
                <c:pt idx="32074">
                  <c:v>0</c:v>
                </c:pt>
                <c:pt idx="32075">
                  <c:v>0</c:v>
                </c:pt>
                <c:pt idx="32076">
                  <c:v>225</c:v>
                </c:pt>
                <c:pt idx="32077">
                  <c:v>0</c:v>
                </c:pt>
                <c:pt idx="32078">
                  <c:v>0</c:v>
                </c:pt>
                <c:pt idx="32079">
                  <c:v>0</c:v>
                </c:pt>
                <c:pt idx="32080">
                  <c:v>785</c:v>
                </c:pt>
                <c:pt idx="32081">
                  <c:v>225</c:v>
                </c:pt>
                <c:pt idx="32082">
                  <c:v>92132</c:v>
                </c:pt>
                <c:pt idx="32083">
                  <c:v>85956</c:v>
                </c:pt>
                <c:pt idx="32084">
                  <c:v>63697</c:v>
                </c:pt>
                <c:pt idx="32085">
                  <c:v>0</c:v>
                </c:pt>
                <c:pt idx="32086">
                  <c:v>7723</c:v>
                </c:pt>
                <c:pt idx="32087">
                  <c:v>17594</c:v>
                </c:pt>
                <c:pt idx="32088">
                  <c:v>22891</c:v>
                </c:pt>
                <c:pt idx="32089">
                  <c:v>22459</c:v>
                </c:pt>
                <c:pt idx="32090">
                  <c:v>785</c:v>
                </c:pt>
                <c:pt idx="32091">
                  <c:v>19015</c:v>
                </c:pt>
                <c:pt idx="32092">
                  <c:v>18546</c:v>
                </c:pt>
                <c:pt idx="32093">
                  <c:v>479</c:v>
                </c:pt>
                <c:pt idx="32094">
                  <c:v>19015</c:v>
                </c:pt>
                <c:pt idx="32095">
                  <c:v>18546</c:v>
                </c:pt>
                <c:pt idx="32096">
                  <c:v>15265</c:v>
                </c:pt>
                <c:pt idx="32097">
                  <c:v>24835</c:v>
                </c:pt>
                <c:pt idx="32098">
                  <c:v>15928</c:v>
                </c:pt>
                <c:pt idx="32099">
                  <c:v>0</c:v>
                </c:pt>
                <c:pt idx="32100">
                  <c:v>0</c:v>
                </c:pt>
                <c:pt idx="32101">
                  <c:v>0</c:v>
                </c:pt>
                <c:pt idx="32102">
                  <c:v>0</c:v>
                </c:pt>
                <c:pt idx="32103">
                  <c:v>0</c:v>
                </c:pt>
                <c:pt idx="32104">
                  <c:v>0</c:v>
                </c:pt>
                <c:pt idx="32105">
                  <c:v>0</c:v>
                </c:pt>
                <c:pt idx="32106">
                  <c:v>88259</c:v>
                </c:pt>
                <c:pt idx="32107">
                  <c:v>91085</c:v>
                </c:pt>
                <c:pt idx="32108">
                  <c:v>5238</c:v>
                </c:pt>
                <c:pt idx="32109">
                  <c:v>5176</c:v>
                </c:pt>
                <c:pt idx="32110">
                  <c:v>5238</c:v>
                </c:pt>
                <c:pt idx="32111">
                  <c:v>0</c:v>
                </c:pt>
                <c:pt idx="32112">
                  <c:v>61523</c:v>
                </c:pt>
                <c:pt idx="32113">
                  <c:v>50037</c:v>
                </c:pt>
                <c:pt idx="32114">
                  <c:v>0</c:v>
                </c:pt>
                <c:pt idx="32115">
                  <c:v>126583</c:v>
                </c:pt>
                <c:pt idx="32116">
                  <c:v>0</c:v>
                </c:pt>
                <c:pt idx="32117">
                  <c:v>114438</c:v>
                </c:pt>
                <c:pt idx="32118">
                  <c:v>76560</c:v>
                </c:pt>
                <c:pt idx="32119">
                  <c:v>76858</c:v>
                </c:pt>
                <c:pt idx="32120">
                  <c:v>4059</c:v>
                </c:pt>
                <c:pt idx="32121">
                  <c:v>16221</c:v>
                </c:pt>
                <c:pt idx="32122">
                  <c:v>2985</c:v>
                </c:pt>
                <c:pt idx="32123">
                  <c:v>0</c:v>
                </c:pt>
                <c:pt idx="32124">
                  <c:v>85956</c:v>
                </c:pt>
                <c:pt idx="32125">
                  <c:v>72063</c:v>
                </c:pt>
                <c:pt idx="32126">
                  <c:v>60696</c:v>
                </c:pt>
                <c:pt idx="32127">
                  <c:v>2278</c:v>
                </c:pt>
                <c:pt idx="32128">
                  <c:v>1373</c:v>
                </c:pt>
                <c:pt idx="32129">
                  <c:v>7016</c:v>
                </c:pt>
                <c:pt idx="32130">
                  <c:v>2686</c:v>
                </c:pt>
                <c:pt idx="32131">
                  <c:v>2278</c:v>
                </c:pt>
                <c:pt idx="32132">
                  <c:v>7016</c:v>
                </c:pt>
                <c:pt idx="32133">
                  <c:v>0</c:v>
                </c:pt>
                <c:pt idx="32134">
                  <c:v>0</c:v>
                </c:pt>
                <c:pt idx="32135">
                  <c:v>46462</c:v>
                </c:pt>
                <c:pt idx="32136">
                  <c:v>74012</c:v>
                </c:pt>
                <c:pt idx="32137">
                  <c:v>29946</c:v>
                </c:pt>
                <c:pt idx="32138">
                  <c:v>7596</c:v>
                </c:pt>
                <c:pt idx="32139">
                  <c:v>0</c:v>
                </c:pt>
                <c:pt idx="32140">
                  <c:v>11367</c:v>
                </c:pt>
                <c:pt idx="32141">
                  <c:v>0</c:v>
                </c:pt>
                <c:pt idx="32142">
                  <c:v>0</c:v>
                </c:pt>
                <c:pt idx="32143">
                  <c:v>0</c:v>
                </c:pt>
                <c:pt idx="32144">
                  <c:v>0</c:v>
                </c:pt>
                <c:pt idx="32145">
                  <c:v>4680</c:v>
                </c:pt>
                <c:pt idx="32146">
                  <c:v>0</c:v>
                </c:pt>
                <c:pt idx="32147">
                  <c:v>1698</c:v>
                </c:pt>
                <c:pt idx="32148">
                  <c:v>5183</c:v>
                </c:pt>
                <c:pt idx="32149">
                  <c:v>5187</c:v>
                </c:pt>
                <c:pt idx="32150">
                  <c:v>2205</c:v>
                </c:pt>
                <c:pt idx="32151">
                  <c:v>0</c:v>
                </c:pt>
                <c:pt idx="32152">
                  <c:v>0</c:v>
                </c:pt>
                <c:pt idx="32153">
                  <c:v>4871</c:v>
                </c:pt>
                <c:pt idx="32154">
                  <c:v>5083</c:v>
                </c:pt>
                <c:pt idx="32155">
                  <c:v>312</c:v>
                </c:pt>
                <c:pt idx="32156">
                  <c:v>104</c:v>
                </c:pt>
                <c:pt idx="32157">
                  <c:v>5187</c:v>
                </c:pt>
                <c:pt idx="32158">
                  <c:v>5183</c:v>
                </c:pt>
                <c:pt idx="32159">
                  <c:v>707</c:v>
                </c:pt>
                <c:pt idx="32160">
                  <c:v>2503</c:v>
                </c:pt>
                <c:pt idx="32161">
                  <c:v>3471</c:v>
                </c:pt>
                <c:pt idx="32162">
                  <c:v>104</c:v>
                </c:pt>
                <c:pt idx="32163">
                  <c:v>312</c:v>
                </c:pt>
                <c:pt idx="32164">
                  <c:v>0</c:v>
                </c:pt>
                <c:pt idx="32165">
                  <c:v>0</c:v>
                </c:pt>
                <c:pt idx="32166">
                  <c:v>0</c:v>
                </c:pt>
                <c:pt idx="32167">
                  <c:v>5318</c:v>
                </c:pt>
                <c:pt idx="32168">
                  <c:v>785</c:v>
                </c:pt>
                <c:pt idx="32169">
                  <c:v>0</c:v>
                </c:pt>
                <c:pt idx="32170">
                  <c:v>225</c:v>
                </c:pt>
                <c:pt idx="32171">
                  <c:v>0</c:v>
                </c:pt>
                <c:pt idx="32172">
                  <c:v>0</c:v>
                </c:pt>
                <c:pt idx="32173">
                  <c:v>26</c:v>
                </c:pt>
                <c:pt idx="32174">
                  <c:v>0</c:v>
                </c:pt>
                <c:pt idx="32175">
                  <c:v>634</c:v>
                </c:pt>
                <c:pt idx="32176">
                  <c:v>0</c:v>
                </c:pt>
                <c:pt idx="32177">
                  <c:v>0</c:v>
                </c:pt>
                <c:pt idx="32178">
                  <c:v>0</c:v>
                </c:pt>
                <c:pt idx="32179">
                  <c:v>0</c:v>
                </c:pt>
                <c:pt idx="32180">
                  <c:v>0</c:v>
                </c:pt>
                <c:pt idx="32181">
                  <c:v>0</c:v>
                </c:pt>
                <c:pt idx="32182">
                  <c:v>0</c:v>
                </c:pt>
                <c:pt idx="32183">
                  <c:v>0</c:v>
                </c:pt>
                <c:pt idx="32184">
                  <c:v>0</c:v>
                </c:pt>
                <c:pt idx="32185">
                  <c:v>0</c:v>
                </c:pt>
                <c:pt idx="32186">
                  <c:v>0</c:v>
                </c:pt>
                <c:pt idx="32187">
                  <c:v>78322</c:v>
                </c:pt>
                <c:pt idx="32188">
                  <c:v>0</c:v>
                </c:pt>
                <c:pt idx="32189">
                  <c:v>25719</c:v>
                </c:pt>
                <c:pt idx="32190">
                  <c:v>0</c:v>
                </c:pt>
                <c:pt idx="32191">
                  <c:v>0</c:v>
                </c:pt>
                <c:pt idx="32192">
                  <c:v>67688</c:v>
                </c:pt>
                <c:pt idx="32193">
                  <c:v>61523</c:v>
                </c:pt>
                <c:pt idx="32194">
                  <c:v>0</c:v>
                </c:pt>
                <c:pt idx="32195">
                  <c:v>0</c:v>
                </c:pt>
                <c:pt idx="32196">
                  <c:v>540</c:v>
                </c:pt>
                <c:pt idx="32197">
                  <c:v>2205</c:v>
                </c:pt>
                <c:pt idx="32198">
                  <c:v>540</c:v>
                </c:pt>
                <c:pt idx="32199">
                  <c:v>0</c:v>
                </c:pt>
                <c:pt idx="32200">
                  <c:v>0</c:v>
                </c:pt>
                <c:pt idx="32201">
                  <c:v>0</c:v>
                </c:pt>
                <c:pt idx="32202">
                  <c:v>0</c:v>
                </c:pt>
                <c:pt idx="32203">
                  <c:v>1482</c:v>
                </c:pt>
                <c:pt idx="32204">
                  <c:v>1485</c:v>
                </c:pt>
                <c:pt idx="32205">
                  <c:v>1485</c:v>
                </c:pt>
                <c:pt idx="32206">
                  <c:v>19837</c:v>
                </c:pt>
                <c:pt idx="32207">
                  <c:v>634</c:v>
                </c:pt>
                <c:pt idx="32208">
                  <c:v>1482</c:v>
                </c:pt>
                <c:pt idx="32209">
                  <c:v>0</c:v>
                </c:pt>
                <c:pt idx="32210">
                  <c:v>17509</c:v>
                </c:pt>
                <c:pt idx="32211">
                  <c:v>8338</c:v>
                </c:pt>
                <c:pt idx="32212">
                  <c:v>7008</c:v>
                </c:pt>
                <c:pt idx="32213">
                  <c:v>7033</c:v>
                </c:pt>
                <c:pt idx="32214">
                  <c:v>547</c:v>
                </c:pt>
                <c:pt idx="32215">
                  <c:v>1305</c:v>
                </c:pt>
                <c:pt idx="32216">
                  <c:v>17532</c:v>
                </c:pt>
                <c:pt idx="32217">
                  <c:v>0</c:v>
                </c:pt>
                <c:pt idx="32218">
                  <c:v>4525</c:v>
                </c:pt>
                <c:pt idx="32219">
                  <c:v>18246</c:v>
                </c:pt>
                <c:pt idx="32220">
                  <c:v>0</c:v>
                </c:pt>
                <c:pt idx="32221">
                  <c:v>9066</c:v>
                </c:pt>
                <c:pt idx="32222">
                  <c:v>9395</c:v>
                </c:pt>
                <c:pt idx="32223">
                  <c:v>0</c:v>
                </c:pt>
                <c:pt idx="32224">
                  <c:v>0</c:v>
                </c:pt>
                <c:pt idx="32225">
                  <c:v>0</c:v>
                </c:pt>
                <c:pt idx="32226">
                  <c:v>9404</c:v>
                </c:pt>
                <c:pt idx="32227">
                  <c:v>9904</c:v>
                </c:pt>
                <c:pt idx="32228">
                  <c:v>6768</c:v>
                </c:pt>
                <c:pt idx="32229">
                  <c:v>6437</c:v>
                </c:pt>
                <c:pt idx="32230">
                  <c:v>3136</c:v>
                </c:pt>
                <c:pt idx="32231">
                  <c:v>2967</c:v>
                </c:pt>
                <c:pt idx="32232">
                  <c:v>0</c:v>
                </c:pt>
                <c:pt idx="32233">
                  <c:v>0</c:v>
                </c:pt>
                <c:pt idx="32234">
                  <c:v>0</c:v>
                </c:pt>
                <c:pt idx="32235">
                  <c:v>0</c:v>
                </c:pt>
                <c:pt idx="32236">
                  <c:v>2059</c:v>
                </c:pt>
                <c:pt idx="32237">
                  <c:v>535</c:v>
                </c:pt>
                <c:pt idx="32238">
                  <c:v>537</c:v>
                </c:pt>
                <c:pt idx="32239">
                  <c:v>1493</c:v>
                </c:pt>
                <c:pt idx="32240">
                  <c:v>1522</c:v>
                </c:pt>
                <c:pt idx="32241">
                  <c:v>536</c:v>
                </c:pt>
                <c:pt idx="32242">
                  <c:v>507</c:v>
                </c:pt>
                <c:pt idx="32243">
                  <c:v>2763</c:v>
                </c:pt>
                <c:pt idx="32244">
                  <c:v>2880</c:v>
                </c:pt>
                <c:pt idx="32245">
                  <c:v>3134</c:v>
                </c:pt>
                <c:pt idx="32246">
                  <c:v>3046</c:v>
                </c:pt>
                <c:pt idx="32247">
                  <c:v>0</c:v>
                </c:pt>
                <c:pt idx="32248">
                  <c:v>0</c:v>
                </c:pt>
                <c:pt idx="32249">
                  <c:v>536</c:v>
                </c:pt>
                <c:pt idx="32250">
                  <c:v>507</c:v>
                </c:pt>
                <c:pt idx="32251">
                  <c:v>536</c:v>
                </c:pt>
                <c:pt idx="32252">
                  <c:v>507</c:v>
                </c:pt>
                <c:pt idx="32253">
                  <c:v>102003</c:v>
                </c:pt>
                <c:pt idx="32254">
                  <c:v>47289</c:v>
                </c:pt>
                <c:pt idx="32255">
                  <c:v>90273</c:v>
                </c:pt>
                <c:pt idx="32256">
                  <c:v>0</c:v>
                </c:pt>
                <c:pt idx="32257">
                  <c:v>862</c:v>
                </c:pt>
                <c:pt idx="32258">
                  <c:v>15378</c:v>
                </c:pt>
                <c:pt idx="32259">
                  <c:v>260</c:v>
                </c:pt>
                <c:pt idx="32260">
                  <c:v>43414</c:v>
                </c:pt>
                <c:pt idx="32261">
                  <c:v>0</c:v>
                </c:pt>
                <c:pt idx="32262">
                  <c:v>38526</c:v>
                </c:pt>
                <c:pt idx="32263">
                  <c:v>4847</c:v>
                </c:pt>
                <c:pt idx="32264">
                  <c:v>0</c:v>
                </c:pt>
                <c:pt idx="32265">
                  <c:v>26</c:v>
                </c:pt>
                <c:pt idx="32266">
                  <c:v>634</c:v>
                </c:pt>
                <c:pt idx="32267">
                  <c:v>0</c:v>
                </c:pt>
                <c:pt idx="32268">
                  <c:v>62747</c:v>
                </c:pt>
                <c:pt idx="32269">
                  <c:v>39135</c:v>
                </c:pt>
                <c:pt idx="32270">
                  <c:v>8879</c:v>
                </c:pt>
                <c:pt idx="32271">
                  <c:v>29695</c:v>
                </c:pt>
                <c:pt idx="32272">
                  <c:v>4279</c:v>
                </c:pt>
                <c:pt idx="32273">
                  <c:v>34928</c:v>
                </c:pt>
                <c:pt idx="32274">
                  <c:v>1494</c:v>
                </c:pt>
                <c:pt idx="32275">
                  <c:v>9161</c:v>
                </c:pt>
                <c:pt idx="32276">
                  <c:v>5745</c:v>
                </c:pt>
                <c:pt idx="32277">
                  <c:v>12688</c:v>
                </c:pt>
                <c:pt idx="32278">
                  <c:v>1228</c:v>
                </c:pt>
                <c:pt idx="32279">
                  <c:v>2997</c:v>
                </c:pt>
                <c:pt idx="32280">
                  <c:v>793</c:v>
                </c:pt>
                <c:pt idx="32281">
                  <c:v>45421</c:v>
                </c:pt>
                <c:pt idx="32282">
                  <c:v>76858</c:v>
                </c:pt>
                <c:pt idx="32283">
                  <c:v>88259</c:v>
                </c:pt>
                <c:pt idx="32284">
                  <c:v>36694</c:v>
                </c:pt>
                <c:pt idx="32285">
                  <c:v>37857</c:v>
                </c:pt>
                <c:pt idx="32286">
                  <c:v>36694</c:v>
                </c:pt>
                <c:pt idx="32287">
                  <c:v>37857</c:v>
                </c:pt>
                <c:pt idx="32288">
                  <c:v>0</c:v>
                </c:pt>
                <c:pt idx="32289">
                  <c:v>0</c:v>
                </c:pt>
                <c:pt idx="32290">
                  <c:v>36694</c:v>
                </c:pt>
                <c:pt idx="32291">
                  <c:v>0</c:v>
                </c:pt>
                <c:pt idx="32292">
                  <c:v>812</c:v>
                </c:pt>
                <c:pt idx="32293">
                  <c:v>1035</c:v>
                </c:pt>
                <c:pt idx="32294">
                  <c:v>16884</c:v>
                </c:pt>
                <c:pt idx="32295">
                  <c:v>38031</c:v>
                </c:pt>
                <c:pt idx="32296">
                  <c:v>41667</c:v>
                </c:pt>
                <c:pt idx="32297">
                  <c:v>0</c:v>
                </c:pt>
                <c:pt idx="32298">
                  <c:v>0</c:v>
                </c:pt>
                <c:pt idx="32299">
                  <c:v>0</c:v>
                </c:pt>
                <c:pt idx="32300">
                  <c:v>26</c:v>
                </c:pt>
                <c:pt idx="32301">
                  <c:v>634</c:v>
                </c:pt>
                <c:pt idx="32302">
                  <c:v>0</c:v>
                </c:pt>
                <c:pt idx="32303">
                  <c:v>0</c:v>
                </c:pt>
                <c:pt idx="32304">
                  <c:v>0</c:v>
                </c:pt>
                <c:pt idx="32305">
                  <c:v>3460</c:v>
                </c:pt>
                <c:pt idx="32306">
                  <c:v>3432</c:v>
                </c:pt>
                <c:pt idx="32307">
                  <c:v>3460</c:v>
                </c:pt>
                <c:pt idx="32308">
                  <c:v>9404</c:v>
                </c:pt>
                <c:pt idx="32309">
                  <c:v>9904</c:v>
                </c:pt>
                <c:pt idx="32310">
                  <c:v>10609</c:v>
                </c:pt>
                <c:pt idx="32311">
                  <c:v>9892</c:v>
                </c:pt>
                <c:pt idx="32312">
                  <c:v>9892</c:v>
                </c:pt>
                <c:pt idx="32313">
                  <c:v>10609</c:v>
                </c:pt>
                <c:pt idx="32314">
                  <c:v>0</c:v>
                </c:pt>
                <c:pt idx="32315">
                  <c:v>0</c:v>
                </c:pt>
                <c:pt idx="32316">
                  <c:v>0</c:v>
                </c:pt>
                <c:pt idx="32317">
                  <c:v>1758</c:v>
                </c:pt>
                <c:pt idx="32318">
                  <c:v>1723</c:v>
                </c:pt>
                <c:pt idx="32319">
                  <c:v>1723</c:v>
                </c:pt>
                <c:pt idx="32320">
                  <c:v>1758</c:v>
                </c:pt>
                <c:pt idx="32321">
                  <c:v>1723</c:v>
                </c:pt>
                <c:pt idx="32322">
                  <c:v>6592</c:v>
                </c:pt>
                <c:pt idx="32323">
                  <c:v>0</c:v>
                </c:pt>
                <c:pt idx="32324">
                  <c:v>0</c:v>
                </c:pt>
                <c:pt idx="32325">
                  <c:v>5119</c:v>
                </c:pt>
                <c:pt idx="32326">
                  <c:v>5015</c:v>
                </c:pt>
                <c:pt idx="32327">
                  <c:v>1536</c:v>
                </c:pt>
                <c:pt idx="32328">
                  <c:v>5015</c:v>
                </c:pt>
                <c:pt idx="32329">
                  <c:v>5119</c:v>
                </c:pt>
                <c:pt idx="32330">
                  <c:v>5776</c:v>
                </c:pt>
                <c:pt idx="32331">
                  <c:v>5745</c:v>
                </c:pt>
                <c:pt idx="32332">
                  <c:v>2606</c:v>
                </c:pt>
                <c:pt idx="32333">
                  <c:v>2533</c:v>
                </c:pt>
                <c:pt idx="32334">
                  <c:v>742</c:v>
                </c:pt>
                <c:pt idx="32335">
                  <c:v>660</c:v>
                </c:pt>
                <c:pt idx="32336">
                  <c:v>742</c:v>
                </c:pt>
                <c:pt idx="32337">
                  <c:v>0</c:v>
                </c:pt>
                <c:pt idx="32338">
                  <c:v>0</c:v>
                </c:pt>
                <c:pt idx="32339">
                  <c:v>0</c:v>
                </c:pt>
                <c:pt idx="32340">
                  <c:v>0</c:v>
                </c:pt>
                <c:pt idx="32341">
                  <c:v>660</c:v>
                </c:pt>
                <c:pt idx="32342">
                  <c:v>2606</c:v>
                </c:pt>
                <c:pt idx="32343">
                  <c:v>2533</c:v>
                </c:pt>
                <c:pt idx="32344">
                  <c:v>3213</c:v>
                </c:pt>
                <c:pt idx="32345">
                  <c:v>3193</c:v>
                </c:pt>
                <c:pt idx="32346">
                  <c:v>3213</c:v>
                </c:pt>
                <c:pt idx="32347">
                  <c:v>1723</c:v>
                </c:pt>
                <c:pt idx="32348">
                  <c:v>1758</c:v>
                </c:pt>
                <c:pt idx="32349">
                  <c:v>0</c:v>
                </c:pt>
                <c:pt idx="32350">
                  <c:v>11925</c:v>
                </c:pt>
                <c:pt idx="32351">
                  <c:v>9001</c:v>
                </c:pt>
                <c:pt idx="32352">
                  <c:v>18247</c:v>
                </c:pt>
                <c:pt idx="32353">
                  <c:v>1528</c:v>
                </c:pt>
                <c:pt idx="32354">
                  <c:v>71480</c:v>
                </c:pt>
                <c:pt idx="32355">
                  <c:v>0</c:v>
                </c:pt>
                <c:pt idx="32356">
                  <c:v>0</c:v>
                </c:pt>
                <c:pt idx="32357">
                  <c:v>0</c:v>
                </c:pt>
                <c:pt idx="32358">
                  <c:v>0</c:v>
                </c:pt>
                <c:pt idx="32359">
                  <c:v>2444</c:v>
                </c:pt>
                <c:pt idx="32360">
                  <c:v>33755</c:v>
                </c:pt>
                <c:pt idx="32361">
                  <c:v>0</c:v>
                </c:pt>
                <c:pt idx="32362">
                  <c:v>0</c:v>
                </c:pt>
                <c:pt idx="32363">
                  <c:v>799</c:v>
                </c:pt>
                <c:pt idx="32364">
                  <c:v>733</c:v>
                </c:pt>
                <c:pt idx="32365">
                  <c:v>733</c:v>
                </c:pt>
                <c:pt idx="32366">
                  <c:v>799</c:v>
                </c:pt>
                <c:pt idx="32367">
                  <c:v>18387</c:v>
                </c:pt>
                <c:pt idx="32368">
                  <c:v>17838</c:v>
                </c:pt>
                <c:pt idx="32369">
                  <c:v>22076</c:v>
                </c:pt>
                <c:pt idx="32370">
                  <c:v>0</c:v>
                </c:pt>
                <c:pt idx="32371">
                  <c:v>21461</c:v>
                </c:pt>
                <c:pt idx="32372">
                  <c:v>22076</c:v>
                </c:pt>
                <c:pt idx="32373">
                  <c:v>1362</c:v>
                </c:pt>
                <c:pt idx="32374">
                  <c:v>1421</c:v>
                </c:pt>
                <c:pt idx="32375">
                  <c:v>1421</c:v>
                </c:pt>
                <c:pt idx="32376">
                  <c:v>1362</c:v>
                </c:pt>
                <c:pt idx="32377">
                  <c:v>2715</c:v>
                </c:pt>
                <c:pt idx="32378">
                  <c:v>3466</c:v>
                </c:pt>
                <c:pt idx="32379">
                  <c:v>3466</c:v>
                </c:pt>
                <c:pt idx="32380">
                  <c:v>2715</c:v>
                </c:pt>
                <c:pt idx="32381">
                  <c:v>2148</c:v>
                </c:pt>
                <c:pt idx="32382">
                  <c:v>1642</c:v>
                </c:pt>
                <c:pt idx="32383">
                  <c:v>0</c:v>
                </c:pt>
                <c:pt idx="32384">
                  <c:v>20404</c:v>
                </c:pt>
                <c:pt idx="32385">
                  <c:v>28845</c:v>
                </c:pt>
                <c:pt idx="32386">
                  <c:v>14247</c:v>
                </c:pt>
                <c:pt idx="32387">
                  <c:v>2715</c:v>
                </c:pt>
                <c:pt idx="32388">
                  <c:v>161</c:v>
                </c:pt>
                <c:pt idx="32389">
                  <c:v>0</c:v>
                </c:pt>
                <c:pt idx="32390">
                  <c:v>0</c:v>
                </c:pt>
                <c:pt idx="32391">
                  <c:v>3627</c:v>
                </c:pt>
                <c:pt idx="32392">
                  <c:v>2715</c:v>
                </c:pt>
                <c:pt idx="32393">
                  <c:v>26785</c:v>
                </c:pt>
                <c:pt idx="32394">
                  <c:v>26947</c:v>
                </c:pt>
                <c:pt idx="32395">
                  <c:v>26947</c:v>
                </c:pt>
                <c:pt idx="32396">
                  <c:v>49308</c:v>
                </c:pt>
                <c:pt idx="32397">
                  <c:v>144</c:v>
                </c:pt>
                <c:pt idx="32398">
                  <c:v>2868</c:v>
                </c:pt>
                <c:pt idx="32399">
                  <c:v>20917</c:v>
                </c:pt>
                <c:pt idx="32400">
                  <c:v>0</c:v>
                </c:pt>
                <c:pt idx="32401">
                  <c:v>0</c:v>
                </c:pt>
                <c:pt idx="32402">
                  <c:v>6170</c:v>
                </c:pt>
                <c:pt idx="32403">
                  <c:v>11770</c:v>
                </c:pt>
                <c:pt idx="32404">
                  <c:v>11770</c:v>
                </c:pt>
                <c:pt idx="32405">
                  <c:v>0</c:v>
                </c:pt>
                <c:pt idx="32406">
                  <c:v>428</c:v>
                </c:pt>
                <c:pt idx="32407">
                  <c:v>0</c:v>
                </c:pt>
                <c:pt idx="32408">
                  <c:v>33</c:v>
                </c:pt>
                <c:pt idx="32409">
                  <c:v>33</c:v>
                </c:pt>
                <c:pt idx="32410">
                  <c:v>0</c:v>
                </c:pt>
                <c:pt idx="32411">
                  <c:v>0</c:v>
                </c:pt>
                <c:pt idx="32412">
                  <c:v>31638</c:v>
                </c:pt>
                <c:pt idx="32413">
                  <c:v>29122</c:v>
                </c:pt>
                <c:pt idx="32414">
                  <c:v>29122</c:v>
                </c:pt>
                <c:pt idx="32415">
                  <c:v>31638</c:v>
                </c:pt>
                <c:pt idx="32416">
                  <c:v>29122</c:v>
                </c:pt>
                <c:pt idx="32417">
                  <c:v>24497</c:v>
                </c:pt>
                <c:pt idx="32418">
                  <c:v>22337</c:v>
                </c:pt>
                <c:pt idx="32419">
                  <c:v>1448</c:v>
                </c:pt>
                <c:pt idx="32420">
                  <c:v>1362</c:v>
                </c:pt>
                <c:pt idx="32421">
                  <c:v>5613</c:v>
                </c:pt>
                <c:pt idx="32422">
                  <c:v>5377</c:v>
                </c:pt>
                <c:pt idx="32423">
                  <c:v>8719</c:v>
                </c:pt>
                <c:pt idx="32424">
                  <c:v>6734</c:v>
                </c:pt>
                <c:pt idx="32425">
                  <c:v>6517</c:v>
                </c:pt>
                <c:pt idx="32426">
                  <c:v>5377</c:v>
                </c:pt>
                <c:pt idx="32427">
                  <c:v>5613</c:v>
                </c:pt>
                <c:pt idx="32428">
                  <c:v>0</c:v>
                </c:pt>
                <c:pt idx="32429">
                  <c:v>27</c:v>
                </c:pt>
                <c:pt idx="32430">
                  <c:v>27</c:v>
                </c:pt>
                <c:pt idx="32431">
                  <c:v>0</c:v>
                </c:pt>
                <c:pt idx="32432">
                  <c:v>6734</c:v>
                </c:pt>
                <c:pt idx="32433">
                  <c:v>6517</c:v>
                </c:pt>
                <c:pt idx="32434">
                  <c:v>0</c:v>
                </c:pt>
                <c:pt idx="32435">
                  <c:v>0</c:v>
                </c:pt>
                <c:pt idx="32436">
                  <c:v>0</c:v>
                </c:pt>
                <c:pt idx="32437">
                  <c:v>0</c:v>
                </c:pt>
                <c:pt idx="32438">
                  <c:v>6994</c:v>
                </c:pt>
                <c:pt idx="32439">
                  <c:v>6906</c:v>
                </c:pt>
                <c:pt idx="32440">
                  <c:v>0</c:v>
                </c:pt>
                <c:pt idx="32441">
                  <c:v>7377</c:v>
                </c:pt>
                <c:pt idx="32442">
                  <c:v>8005</c:v>
                </c:pt>
                <c:pt idx="32443">
                  <c:v>3156</c:v>
                </c:pt>
                <c:pt idx="32444">
                  <c:v>2656</c:v>
                </c:pt>
                <c:pt idx="32445">
                  <c:v>2414</c:v>
                </c:pt>
                <c:pt idx="32446">
                  <c:v>2772</c:v>
                </c:pt>
                <c:pt idx="32447">
                  <c:v>7909</c:v>
                </c:pt>
                <c:pt idx="32448">
                  <c:v>11339</c:v>
                </c:pt>
                <c:pt idx="32449">
                  <c:v>4103</c:v>
                </c:pt>
                <c:pt idx="32450">
                  <c:v>12012</c:v>
                </c:pt>
                <c:pt idx="32451">
                  <c:v>24279</c:v>
                </c:pt>
                <c:pt idx="32452">
                  <c:v>14530</c:v>
                </c:pt>
                <c:pt idx="32453">
                  <c:v>21461</c:v>
                </c:pt>
                <c:pt idx="32454">
                  <c:v>25108</c:v>
                </c:pt>
                <c:pt idx="32455">
                  <c:v>0</c:v>
                </c:pt>
                <c:pt idx="32456">
                  <c:v>27</c:v>
                </c:pt>
                <c:pt idx="32457">
                  <c:v>4263</c:v>
                </c:pt>
                <c:pt idx="32458">
                  <c:v>0</c:v>
                </c:pt>
                <c:pt idx="32459">
                  <c:v>0</c:v>
                </c:pt>
                <c:pt idx="32460">
                  <c:v>0</c:v>
                </c:pt>
                <c:pt idx="32461">
                  <c:v>0</c:v>
                </c:pt>
                <c:pt idx="32462">
                  <c:v>1362</c:v>
                </c:pt>
                <c:pt idx="32463">
                  <c:v>1448</c:v>
                </c:pt>
                <c:pt idx="32464">
                  <c:v>0</c:v>
                </c:pt>
                <c:pt idx="32465">
                  <c:v>0</c:v>
                </c:pt>
                <c:pt idx="32466">
                  <c:v>14530</c:v>
                </c:pt>
                <c:pt idx="32467">
                  <c:v>14374</c:v>
                </c:pt>
                <c:pt idx="32468">
                  <c:v>14374</c:v>
                </c:pt>
                <c:pt idx="32469">
                  <c:v>14530</c:v>
                </c:pt>
                <c:pt idx="32470">
                  <c:v>25822</c:v>
                </c:pt>
                <c:pt idx="32471">
                  <c:v>13091</c:v>
                </c:pt>
                <c:pt idx="32472">
                  <c:v>14707</c:v>
                </c:pt>
                <c:pt idx="32473">
                  <c:v>14224</c:v>
                </c:pt>
                <c:pt idx="32474">
                  <c:v>11753</c:v>
                </c:pt>
                <c:pt idx="32475">
                  <c:v>11736</c:v>
                </c:pt>
                <c:pt idx="32476">
                  <c:v>2656</c:v>
                </c:pt>
                <c:pt idx="32477">
                  <c:v>3156</c:v>
                </c:pt>
                <c:pt idx="32478">
                  <c:v>81758</c:v>
                </c:pt>
                <c:pt idx="32479">
                  <c:v>1194</c:v>
                </c:pt>
                <c:pt idx="32480">
                  <c:v>0</c:v>
                </c:pt>
                <c:pt idx="32481">
                  <c:v>0</c:v>
                </c:pt>
                <c:pt idx="32482">
                  <c:v>1006</c:v>
                </c:pt>
                <c:pt idx="32483">
                  <c:v>1006</c:v>
                </c:pt>
                <c:pt idx="32484">
                  <c:v>1194</c:v>
                </c:pt>
                <c:pt idx="32485">
                  <c:v>0</c:v>
                </c:pt>
                <c:pt idx="32486">
                  <c:v>0</c:v>
                </c:pt>
                <c:pt idx="32487">
                  <c:v>25886</c:v>
                </c:pt>
                <c:pt idx="32488">
                  <c:v>35350</c:v>
                </c:pt>
                <c:pt idx="32489">
                  <c:v>32952</c:v>
                </c:pt>
                <c:pt idx="32490">
                  <c:v>2437</c:v>
                </c:pt>
                <c:pt idx="32491">
                  <c:v>35054</c:v>
                </c:pt>
                <c:pt idx="32492">
                  <c:v>12193</c:v>
                </c:pt>
                <c:pt idx="32493">
                  <c:v>12527</c:v>
                </c:pt>
                <c:pt idx="32494">
                  <c:v>23044</c:v>
                </c:pt>
                <c:pt idx="32495">
                  <c:v>23044</c:v>
                </c:pt>
                <c:pt idx="32496">
                  <c:v>25231</c:v>
                </c:pt>
                <c:pt idx="32497">
                  <c:v>25231</c:v>
                </c:pt>
                <c:pt idx="32498">
                  <c:v>23044</c:v>
                </c:pt>
                <c:pt idx="32499">
                  <c:v>30704</c:v>
                </c:pt>
                <c:pt idx="32500">
                  <c:v>25231</c:v>
                </c:pt>
                <c:pt idx="32501">
                  <c:v>6877</c:v>
                </c:pt>
                <c:pt idx="32502">
                  <c:v>3550</c:v>
                </c:pt>
                <c:pt idx="32503">
                  <c:v>7533</c:v>
                </c:pt>
                <c:pt idx="32504">
                  <c:v>3623</c:v>
                </c:pt>
                <c:pt idx="32505">
                  <c:v>4032</c:v>
                </c:pt>
                <c:pt idx="32506">
                  <c:v>15565</c:v>
                </c:pt>
                <c:pt idx="32507">
                  <c:v>15553</c:v>
                </c:pt>
                <c:pt idx="32508">
                  <c:v>5315</c:v>
                </c:pt>
                <c:pt idx="32509">
                  <c:v>610</c:v>
                </c:pt>
                <c:pt idx="32510">
                  <c:v>10249</c:v>
                </c:pt>
                <c:pt idx="32511">
                  <c:v>14966</c:v>
                </c:pt>
                <c:pt idx="32512">
                  <c:v>13330</c:v>
                </c:pt>
                <c:pt idx="32513">
                  <c:v>13049</c:v>
                </c:pt>
                <c:pt idx="32514">
                  <c:v>5769</c:v>
                </c:pt>
                <c:pt idx="32515">
                  <c:v>6622</c:v>
                </c:pt>
                <c:pt idx="32516">
                  <c:v>3167</c:v>
                </c:pt>
                <c:pt idx="32517">
                  <c:v>3930</c:v>
                </c:pt>
                <c:pt idx="32518">
                  <c:v>3517</c:v>
                </c:pt>
                <c:pt idx="32519">
                  <c:v>350</c:v>
                </c:pt>
                <c:pt idx="32520">
                  <c:v>0</c:v>
                </c:pt>
                <c:pt idx="32521">
                  <c:v>640</c:v>
                </c:pt>
                <c:pt idx="32522">
                  <c:v>0</c:v>
                </c:pt>
                <c:pt idx="32523">
                  <c:v>8051</c:v>
                </c:pt>
                <c:pt idx="32524">
                  <c:v>7387</c:v>
                </c:pt>
                <c:pt idx="32525">
                  <c:v>18877</c:v>
                </c:pt>
                <c:pt idx="32526">
                  <c:v>0</c:v>
                </c:pt>
                <c:pt idx="32527">
                  <c:v>3272</c:v>
                </c:pt>
                <c:pt idx="32528">
                  <c:v>16480</c:v>
                </c:pt>
                <c:pt idx="32529">
                  <c:v>16750</c:v>
                </c:pt>
                <c:pt idx="32530">
                  <c:v>4547</c:v>
                </c:pt>
                <c:pt idx="32531">
                  <c:v>7660</c:v>
                </c:pt>
                <c:pt idx="32532">
                  <c:v>2330</c:v>
                </c:pt>
                <c:pt idx="32533">
                  <c:v>7387</c:v>
                </c:pt>
                <c:pt idx="32534">
                  <c:v>8051</c:v>
                </c:pt>
                <c:pt idx="32535">
                  <c:v>4319</c:v>
                </c:pt>
                <c:pt idx="32536">
                  <c:v>4380</c:v>
                </c:pt>
                <c:pt idx="32537">
                  <c:v>4380</c:v>
                </c:pt>
                <c:pt idx="32538">
                  <c:v>4319</c:v>
                </c:pt>
                <c:pt idx="32539">
                  <c:v>0</c:v>
                </c:pt>
                <c:pt idx="32540">
                  <c:v>0</c:v>
                </c:pt>
                <c:pt idx="32541">
                  <c:v>7387</c:v>
                </c:pt>
                <c:pt idx="32542">
                  <c:v>9217</c:v>
                </c:pt>
                <c:pt idx="32543">
                  <c:v>8570</c:v>
                </c:pt>
                <c:pt idx="32544">
                  <c:v>103</c:v>
                </c:pt>
                <c:pt idx="32545">
                  <c:v>1446</c:v>
                </c:pt>
                <c:pt idx="32546">
                  <c:v>13330</c:v>
                </c:pt>
                <c:pt idx="32547">
                  <c:v>7017</c:v>
                </c:pt>
                <c:pt idx="32548">
                  <c:v>6058</c:v>
                </c:pt>
                <c:pt idx="32549">
                  <c:v>5596</c:v>
                </c:pt>
                <c:pt idx="32550">
                  <c:v>0</c:v>
                </c:pt>
                <c:pt idx="32551">
                  <c:v>0</c:v>
                </c:pt>
                <c:pt idx="32552">
                  <c:v>2286</c:v>
                </c:pt>
                <c:pt idx="32553">
                  <c:v>296</c:v>
                </c:pt>
                <c:pt idx="32554">
                  <c:v>2705</c:v>
                </c:pt>
                <c:pt idx="32555">
                  <c:v>0</c:v>
                </c:pt>
                <c:pt idx="32556">
                  <c:v>35350</c:v>
                </c:pt>
                <c:pt idx="32557">
                  <c:v>32684</c:v>
                </c:pt>
                <c:pt idx="32558">
                  <c:v>268</c:v>
                </c:pt>
                <c:pt idx="32559">
                  <c:v>12451</c:v>
                </c:pt>
                <c:pt idx="32560">
                  <c:v>0</c:v>
                </c:pt>
                <c:pt idx="32561">
                  <c:v>48658</c:v>
                </c:pt>
                <c:pt idx="32562">
                  <c:v>32861</c:v>
                </c:pt>
                <c:pt idx="32563">
                  <c:v>13516</c:v>
                </c:pt>
                <c:pt idx="32564">
                  <c:v>502</c:v>
                </c:pt>
                <c:pt idx="32565">
                  <c:v>0</c:v>
                </c:pt>
                <c:pt idx="32566">
                  <c:v>3606</c:v>
                </c:pt>
                <c:pt idx="32567">
                  <c:v>3108</c:v>
                </c:pt>
                <c:pt idx="32568">
                  <c:v>7615</c:v>
                </c:pt>
                <c:pt idx="32569">
                  <c:v>8005</c:v>
                </c:pt>
                <c:pt idx="32570">
                  <c:v>7615</c:v>
                </c:pt>
                <c:pt idx="32571">
                  <c:v>20042</c:v>
                </c:pt>
                <c:pt idx="32572">
                  <c:v>10785</c:v>
                </c:pt>
                <c:pt idx="32573">
                  <c:v>10387</c:v>
                </c:pt>
                <c:pt idx="32574">
                  <c:v>3180</c:v>
                </c:pt>
                <c:pt idx="32575">
                  <c:v>0</c:v>
                </c:pt>
                <c:pt idx="32576">
                  <c:v>14187</c:v>
                </c:pt>
                <c:pt idx="32577">
                  <c:v>16657</c:v>
                </c:pt>
                <c:pt idx="32578">
                  <c:v>30222</c:v>
                </c:pt>
                <c:pt idx="32579">
                  <c:v>29749</c:v>
                </c:pt>
                <c:pt idx="32580">
                  <c:v>23697</c:v>
                </c:pt>
                <c:pt idx="32581">
                  <c:v>141</c:v>
                </c:pt>
                <c:pt idx="32582">
                  <c:v>2978</c:v>
                </c:pt>
                <c:pt idx="32583">
                  <c:v>3180</c:v>
                </c:pt>
                <c:pt idx="32584">
                  <c:v>2978</c:v>
                </c:pt>
                <c:pt idx="32585">
                  <c:v>8094</c:v>
                </c:pt>
                <c:pt idx="32586">
                  <c:v>8095</c:v>
                </c:pt>
                <c:pt idx="32587">
                  <c:v>11275</c:v>
                </c:pt>
                <c:pt idx="32588">
                  <c:v>0</c:v>
                </c:pt>
                <c:pt idx="32589">
                  <c:v>11559</c:v>
                </c:pt>
                <c:pt idx="32590">
                  <c:v>12540</c:v>
                </c:pt>
                <c:pt idx="32591">
                  <c:v>13181</c:v>
                </c:pt>
                <c:pt idx="32592">
                  <c:v>13327</c:v>
                </c:pt>
                <c:pt idx="32593">
                  <c:v>1006</c:v>
                </c:pt>
                <c:pt idx="32594">
                  <c:v>603</c:v>
                </c:pt>
                <c:pt idx="32595">
                  <c:v>646</c:v>
                </c:pt>
                <c:pt idx="32596">
                  <c:v>400</c:v>
                </c:pt>
                <c:pt idx="32597">
                  <c:v>263</c:v>
                </c:pt>
                <c:pt idx="32598">
                  <c:v>1096</c:v>
                </c:pt>
                <c:pt idx="32599">
                  <c:v>1243</c:v>
                </c:pt>
                <c:pt idx="32600">
                  <c:v>1495</c:v>
                </c:pt>
                <c:pt idx="32601">
                  <c:v>1484</c:v>
                </c:pt>
                <c:pt idx="32602">
                  <c:v>235</c:v>
                </c:pt>
                <c:pt idx="32603">
                  <c:v>237</c:v>
                </c:pt>
                <c:pt idx="32604">
                  <c:v>237</c:v>
                </c:pt>
                <c:pt idx="32605">
                  <c:v>235</c:v>
                </c:pt>
                <c:pt idx="32606">
                  <c:v>12962</c:v>
                </c:pt>
                <c:pt idx="32607">
                  <c:v>366</c:v>
                </c:pt>
                <c:pt idx="32608">
                  <c:v>14400</c:v>
                </c:pt>
                <c:pt idx="32609">
                  <c:v>370</c:v>
                </c:pt>
                <c:pt idx="32610">
                  <c:v>400</c:v>
                </c:pt>
                <c:pt idx="32611">
                  <c:v>640</c:v>
                </c:pt>
                <c:pt idx="32612">
                  <c:v>2582</c:v>
                </c:pt>
                <c:pt idx="32613">
                  <c:v>2164</c:v>
                </c:pt>
                <c:pt idx="32614">
                  <c:v>8415</c:v>
                </c:pt>
                <c:pt idx="32615">
                  <c:v>22395</c:v>
                </c:pt>
                <c:pt idx="32616">
                  <c:v>5626</c:v>
                </c:pt>
                <c:pt idx="32617">
                  <c:v>5398</c:v>
                </c:pt>
                <c:pt idx="32618">
                  <c:v>9854</c:v>
                </c:pt>
                <c:pt idx="32619">
                  <c:v>45012</c:v>
                </c:pt>
                <c:pt idx="32620">
                  <c:v>56366</c:v>
                </c:pt>
                <c:pt idx="32621">
                  <c:v>16160</c:v>
                </c:pt>
                <c:pt idx="32622">
                  <c:v>14306</c:v>
                </c:pt>
                <c:pt idx="32623">
                  <c:v>7338</c:v>
                </c:pt>
                <c:pt idx="32624">
                  <c:v>13264</c:v>
                </c:pt>
                <c:pt idx="32625">
                  <c:v>11935</c:v>
                </c:pt>
                <c:pt idx="32626">
                  <c:v>0</c:v>
                </c:pt>
                <c:pt idx="32627">
                  <c:v>0</c:v>
                </c:pt>
                <c:pt idx="32628">
                  <c:v>31638</c:v>
                </c:pt>
                <c:pt idx="32629">
                  <c:v>29122</c:v>
                </c:pt>
                <c:pt idx="32630">
                  <c:v>5613</c:v>
                </c:pt>
                <c:pt idx="32631">
                  <c:v>5377</c:v>
                </c:pt>
                <c:pt idx="32632">
                  <c:v>0</c:v>
                </c:pt>
                <c:pt idx="32633">
                  <c:v>0</c:v>
                </c:pt>
                <c:pt idx="32634">
                  <c:v>27</c:v>
                </c:pt>
                <c:pt idx="32635">
                  <c:v>2656</c:v>
                </c:pt>
                <c:pt idx="32636">
                  <c:v>3156</c:v>
                </c:pt>
                <c:pt idx="32637">
                  <c:v>2656</c:v>
                </c:pt>
                <c:pt idx="32638">
                  <c:v>3156</c:v>
                </c:pt>
                <c:pt idx="32639">
                  <c:v>1269</c:v>
                </c:pt>
                <c:pt idx="32640">
                  <c:v>1099</c:v>
                </c:pt>
                <c:pt idx="32641">
                  <c:v>347</c:v>
                </c:pt>
                <c:pt idx="32642">
                  <c:v>0</c:v>
                </c:pt>
                <c:pt idx="32643">
                  <c:v>0</c:v>
                </c:pt>
                <c:pt idx="32644">
                  <c:v>0</c:v>
                </c:pt>
                <c:pt idx="32645">
                  <c:v>0</c:v>
                </c:pt>
                <c:pt idx="32646">
                  <c:v>0</c:v>
                </c:pt>
                <c:pt idx="32647">
                  <c:v>5538</c:v>
                </c:pt>
                <c:pt idx="32648">
                  <c:v>4957</c:v>
                </c:pt>
                <c:pt idx="32649">
                  <c:v>4957</c:v>
                </c:pt>
                <c:pt idx="32650">
                  <c:v>12873</c:v>
                </c:pt>
                <c:pt idx="32651">
                  <c:v>2692</c:v>
                </c:pt>
                <c:pt idx="32652">
                  <c:v>2252</c:v>
                </c:pt>
                <c:pt idx="32653">
                  <c:v>61146</c:v>
                </c:pt>
                <c:pt idx="32654">
                  <c:v>22660</c:v>
                </c:pt>
                <c:pt idx="32655">
                  <c:v>25868</c:v>
                </c:pt>
                <c:pt idx="32656">
                  <c:v>1203</c:v>
                </c:pt>
                <c:pt idx="32657">
                  <c:v>0</c:v>
                </c:pt>
                <c:pt idx="32658">
                  <c:v>6295</c:v>
                </c:pt>
                <c:pt idx="32659">
                  <c:v>5415</c:v>
                </c:pt>
                <c:pt idx="32660">
                  <c:v>5570</c:v>
                </c:pt>
                <c:pt idx="32661">
                  <c:v>68</c:v>
                </c:pt>
                <c:pt idx="32662">
                  <c:v>7777</c:v>
                </c:pt>
                <c:pt idx="32663">
                  <c:v>13049</c:v>
                </c:pt>
                <c:pt idx="32664">
                  <c:v>5553</c:v>
                </c:pt>
                <c:pt idx="32665">
                  <c:v>0</c:v>
                </c:pt>
                <c:pt idx="32666">
                  <c:v>0</c:v>
                </c:pt>
                <c:pt idx="32667">
                  <c:v>0</c:v>
                </c:pt>
                <c:pt idx="32668">
                  <c:v>19015</c:v>
                </c:pt>
                <c:pt idx="32669">
                  <c:v>18546</c:v>
                </c:pt>
                <c:pt idx="32670">
                  <c:v>15122</c:v>
                </c:pt>
                <c:pt idx="32671">
                  <c:v>5479</c:v>
                </c:pt>
                <c:pt idx="32672">
                  <c:v>6170</c:v>
                </c:pt>
                <c:pt idx="32673">
                  <c:v>5365</c:v>
                </c:pt>
                <c:pt idx="32674">
                  <c:v>17676</c:v>
                </c:pt>
                <c:pt idx="32675">
                  <c:v>9601</c:v>
                </c:pt>
                <c:pt idx="32676">
                  <c:v>9001</c:v>
                </c:pt>
                <c:pt idx="32677">
                  <c:v>9601</c:v>
                </c:pt>
                <c:pt idx="32678">
                  <c:v>9001</c:v>
                </c:pt>
                <c:pt idx="32679">
                  <c:v>5831</c:v>
                </c:pt>
                <c:pt idx="32680">
                  <c:v>6295</c:v>
                </c:pt>
                <c:pt idx="32681">
                  <c:v>9601</c:v>
                </c:pt>
                <c:pt idx="32682">
                  <c:v>5831</c:v>
                </c:pt>
                <c:pt idx="32683">
                  <c:v>3753</c:v>
                </c:pt>
                <c:pt idx="32684">
                  <c:v>3802</c:v>
                </c:pt>
                <c:pt idx="32685">
                  <c:v>9341</c:v>
                </c:pt>
                <c:pt idx="32686">
                  <c:v>9428</c:v>
                </c:pt>
                <c:pt idx="32687">
                  <c:v>3753</c:v>
                </c:pt>
                <c:pt idx="32688">
                  <c:v>3802</c:v>
                </c:pt>
                <c:pt idx="32689">
                  <c:v>3753</c:v>
                </c:pt>
                <c:pt idx="32690">
                  <c:v>3802</c:v>
                </c:pt>
                <c:pt idx="32691">
                  <c:v>3753</c:v>
                </c:pt>
                <c:pt idx="32692">
                  <c:v>3802</c:v>
                </c:pt>
                <c:pt idx="32693">
                  <c:v>3753</c:v>
                </c:pt>
                <c:pt idx="32694">
                  <c:v>3802</c:v>
                </c:pt>
                <c:pt idx="32695">
                  <c:v>0</c:v>
                </c:pt>
                <c:pt idx="32696">
                  <c:v>0</c:v>
                </c:pt>
                <c:pt idx="32697">
                  <c:v>0</c:v>
                </c:pt>
                <c:pt idx="32698">
                  <c:v>0</c:v>
                </c:pt>
                <c:pt idx="32699">
                  <c:v>0</c:v>
                </c:pt>
                <c:pt idx="32700">
                  <c:v>0</c:v>
                </c:pt>
                <c:pt idx="32701">
                  <c:v>0</c:v>
                </c:pt>
                <c:pt idx="32702">
                  <c:v>0</c:v>
                </c:pt>
                <c:pt idx="32703">
                  <c:v>0</c:v>
                </c:pt>
                <c:pt idx="32704">
                  <c:v>9290</c:v>
                </c:pt>
                <c:pt idx="32705">
                  <c:v>10056</c:v>
                </c:pt>
                <c:pt idx="32706">
                  <c:v>16824</c:v>
                </c:pt>
                <c:pt idx="32707">
                  <c:v>15727</c:v>
                </c:pt>
                <c:pt idx="32708">
                  <c:v>9404</c:v>
                </c:pt>
                <c:pt idx="32709">
                  <c:v>9904</c:v>
                </c:pt>
                <c:pt idx="32710">
                  <c:v>10318</c:v>
                </c:pt>
                <c:pt idx="32711">
                  <c:v>2790</c:v>
                </c:pt>
                <c:pt idx="32712">
                  <c:v>3068</c:v>
                </c:pt>
                <c:pt idx="32713">
                  <c:v>0</c:v>
                </c:pt>
                <c:pt idx="32714">
                  <c:v>0</c:v>
                </c:pt>
                <c:pt idx="32715">
                  <c:v>21475</c:v>
                </c:pt>
                <c:pt idx="32716">
                  <c:v>20385</c:v>
                </c:pt>
                <c:pt idx="32717">
                  <c:v>20385</c:v>
                </c:pt>
                <c:pt idx="32718">
                  <c:v>21475</c:v>
                </c:pt>
                <c:pt idx="32719">
                  <c:v>10754</c:v>
                </c:pt>
                <c:pt idx="32720">
                  <c:v>10130</c:v>
                </c:pt>
                <c:pt idx="32721">
                  <c:v>10665</c:v>
                </c:pt>
                <c:pt idx="32722">
                  <c:v>11291</c:v>
                </c:pt>
                <c:pt idx="32723">
                  <c:v>9395</c:v>
                </c:pt>
                <c:pt idx="32724">
                  <c:v>9078</c:v>
                </c:pt>
                <c:pt idx="32725">
                  <c:v>3068</c:v>
                </c:pt>
                <c:pt idx="32726">
                  <c:v>2790</c:v>
                </c:pt>
                <c:pt idx="32727">
                  <c:v>9395</c:v>
                </c:pt>
                <c:pt idx="32728">
                  <c:v>9078</c:v>
                </c:pt>
                <c:pt idx="32729">
                  <c:v>9395</c:v>
                </c:pt>
                <c:pt idx="32730">
                  <c:v>9078</c:v>
                </c:pt>
                <c:pt idx="32731">
                  <c:v>9395</c:v>
                </c:pt>
                <c:pt idx="32732">
                  <c:v>0</c:v>
                </c:pt>
                <c:pt idx="32733">
                  <c:v>12</c:v>
                </c:pt>
                <c:pt idx="32734">
                  <c:v>5998</c:v>
                </c:pt>
                <c:pt idx="32735">
                  <c:v>39517</c:v>
                </c:pt>
                <c:pt idx="32736">
                  <c:v>37285</c:v>
                </c:pt>
                <c:pt idx="32737">
                  <c:v>35565</c:v>
                </c:pt>
                <c:pt idx="32738">
                  <c:v>36994</c:v>
                </c:pt>
                <c:pt idx="32739">
                  <c:v>0</c:v>
                </c:pt>
                <c:pt idx="32740">
                  <c:v>0</c:v>
                </c:pt>
                <c:pt idx="32741">
                  <c:v>39517</c:v>
                </c:pt>
                <c:pt idx="32742">
                  <c:v>37285</c:v>
                </c:pt>
                <c:pt idx="32743">
                  <c:v>0</c:v>
                </c:pt>
                <c:pt idx="32744">
                  <c:v>0</c:v>
                </c:pt>
                <c:pt idx="32745">
                  <c:v>0</c:v>
                </c:pt>
                <c:pt idx="32746">
                  <c:v>0</c:v>
                </c:pt>
                <c:pt idx="32747">
                  <c:v>0</c:v>
                </c:pt>
                <c:pt idx="32748">
                  <c:v>0</c:v>
                </c:pt>
                <c:pt idx="32749">
                  <c:v>0</c:v>
                </c:pt>
                <c:pt idx="32750">
                  <c:v>12</c:v>
                </c:pt>
                <c:pt idx="32751">
                  <c:v>12</c:v>
                </c:pt>
                <c:pt idx="32752">
                  <c:v>0</c:v>
                </c:pt>
                <c:pt idx="32753">
                  <c:v>21451</c:v>
                </c:pt>
                <c:pt idx="32754">
                  <c:v>16569</c:v>
                </c:pt>
                <c:pt idx="32755">
                  <c:v>0</c:v>
                </c:pt>
                <c:pt idx="32756">
                  <c:v>0</c:v>
                </c:pt>
                <c:pt idx="32757">
                  <c:v>16569</c:v>
                </c:pt>
                <c:pt idx="32758">
                  <c:v>21451</c:v>
                </c:pt>
                <c:pt idx="32759">
                  <c:v>28831</c:v>
                </c:pt>
                <c:pt idx="32760">
                  <c:v>0</c:v>
                </c:pt>
                <c:pt idx="32761">
                  <c:v>12</c:v>
                </c:pt>
                <c:pt idx="32762">
                  <c:v>0</c:v>
                </c:pt>
                <c:pt idx="32763">
                  <c:v>0</c:v>
                </c:pt>
                <c:pt idx="32764">
                  <c:v>7033</c:v>
                </c:pt>
                <c:pt idx="32765">
                  <c:v>7008</c:v>
                </c:pt>
                <c:pt idx="32766">
                  <c:v>16779</c:v>
                </c:pt>
                <c:pt idx="32767">
                  <c:v>21823</c:v>
                </c:pt>
                <c:pt idx="32768">
                  <c:v>39517</c:v>
                </c:pt>
                <c:pt idx="32769">
                  <c:v>37285</c:v>
                </c:pt>
                <c:pt idx="32770">
                  <c:v>0</c:v>
                </c:pt>
                <c:pt idx="32771">
                  <c:v>0</c:v>
                </c:pt>
                <c:pt idx="32772">
                  <c:v>0</c:v>
                </c:pt>
                <c:pt idx="32773">
                  <c:v>8</c:v>
                </c:pt>
                <c:pt idx="32774">
                  <c:v>2214</c:v>
                </c:pt>
                <c:pt idx="32775">
                  <c:v>2128</c:v>
                </c:pt>
                <c:pt idx="32776">
                  <c:v>2214</c:v>
                </c:pt>
                <c:pt idx="32777">
                  <c:v>8948</c:v>
                </c:pt>
                <c:pt idx="32778">
                  <c:v>7960</c:v>
                </c:pt>
                <c:pt idx="32779">
                  <c:v>8948</c:v>
                </c:pt>
                <c:pt idx="32780">
                  <c:v>3155</c:v>
                </c:pt>
                <c:pt idx="32781">
                  <c:v>3320</c:v>
                </c:pt>
                <c:pt idx="32782">
                  <c:v>3320</c:v>
                </c:pt>
                <c:pt idx="32783">
                  <c:v>30038</c:v>
                </c:pt>
                <c:pt idx="32784">
                  <c:v>0</c:v>
                </c:pt>
                <c:pt idx="32785">
                  <c:v>27370</c:v>
                </c:pt>
                <c:pt idx="32786">
                  <c:v>3432</c:v>
                </c:pt>
                <c:pt idx="32787">
                  <c:v>3460</c:v>
                </c:pt>
                <c:pt idx="32788">
                  <c:v>9395</c:v>
                </c:pt>
                <c:pt idx="32789">
                  <c:v>0</c:v>
                </c:pt>
                <c:pt idx="32790">
                  <c:v>9066</c:v>
                </c:pt>
                <c:pt idx="32791">
                  <c:v>0</c:v>
                </c:pt>
                <c:pt idx="32792">
                  <c:v>0</c:v>
                </c:pt>
                <c:pt idx="32793">
                  <c:v>35181</c:v>
                </c:pt>
                <c:pt idx="32794">
                  <c:v>36313</c:v>
                </c:pt>
                <c:pt idx="32795">
                  <c:v>35181</c:v>
                </c:pt>
                <c:pt idx="32796">
                  <c:v>0</c:v>
                </c:pt>
                <c:pt idx="32797">
                  <c:v>0</c:v>
                </c:pt>
                <c:pt idx="32798">
                  <c:v>27131</c:v>
                </c:pt>
                <c:pt idx="32799">
                  <c:v>28187</c:v>
                </c:pt>
                <c:pt idx="32800">
                  <c:v>28398</c:v>
                </c:pt>
                <c:pt idx="32801">
                  <c:v>27345</c:v>
                </c:pt>
                <c:pt idx="32802">
                  <c:v>37857</c:v>
                </c:pt>
                <c:pt idx="32803">
                  <c:v>0</c:v>
                </c:pt>
                <c:pt idx="32804">
                  <c:v>36694</c:v>
                </c:pt>
                <c:pt idx="32805">
                  <c:v>37857</c:v>
                </c:pt>
                <c:pt idx="32806">
                  <c:v>0</c:v>
                </c:pt>
                <c:pt idx="32807">
                  <c:v>0</c:v>
                </c:pt>
                <c:pt idx="32808">
                  <c:v>2416</c:v>
                </c:pt>
                <c:pt idx="32809">
                  <c:v>3155</c:v>
                </c:pt>
                <c:pt idx="32810">
                  <c:v>8828</c:v>
                </c:pt>
                <c:pt idx="32811">
                  <c:v>1362</c:v>
                </c:pt>
                <c:pt idx="32812">
                  <c:v>1588</c:v>
                </c:pt>
                <c:pt idx="32813">
                  <c:v>1633</c:v>
                </c:pt>
                <c:pt idx="32814">
                  <c:v>1633</c:v>
                </c:pt>
                <c:pt idx="32815">
                  <c:v>2120</c:v>
                </c:pt>
                <c:pt idx="32816">
                  <c:v>17989</c:v>
                </c:pt>
                <c:pt idx="32817">
                  <c:v>6688</c:v>
                </c:pt>
                <c:pt idx="32818">
                  <c:v>11275</c:v>
                </c:pt>
                <c:pt idx="32819">
                  <c:v>9161</c:v>
                </c:pt>
                <c:pt idx="32820">
                  <c:v>11275</c:v>
                </c:pt>
                <c:pt idx="32821">
                  <c:v>0</c:v>
                </c:pt>
                <c:pt idx="32822">
                  <c:v>0</c:v>
                </c:pt>
                <c:pt idx="32823">
                  <c:v>11</c:v>
                </c:pt>
                <c:pt idx="32824">
                  <c:v>0</c:v>
                </c:pt>
                <c:pt idx="32825">
                  <c:v>4279</c:v>
                </c:pt>
                <c:pt idx="32826">
                  <c:v>4858</c:v>
                </c:pt>
                <c:pt idx="32827">
                  <c:v>0</c:v>
                </c:pt>
                <c:pt idx="32828">
                  <c:v>0</c:v>
                </c:pt>
                <c:pt idx="32829">
                  <c:v>862</c:v>
                </c:pt>
                <c:pt idx="32830">
                  <c:v>0</c:v>
                </c:pt>
                <c:pt idx="32831">
                  <c:v>0</c:v>
                </c:pt>
                <c:pt idx="32832">
                  <c:v>0</c:v>
                </c:pt>
                <c:pt idx="32833">
                  <c:v>0</c:v>
                </c:pt>
                <c:pt idx="32834">
                  <c:v>862</c:v>
                </c:pt>
                <c:pt idx="32835">
                  <c:v>0</c:v>
                </c:pt>
                <c:pt idx="32836">
                  <c:v>34781</c:v>
                </c:pt>
                <c:pt idx="32837">
                  <c:v>15612</c:v>
                </c:pt>
                <c:pt idx="32838">
                  <c:v>2380</c:v>
                </c:pt>
                <c:pt idx="32839">
                  <c:v>35583</c:v>
                </c:pt>
                <c:pt idx="32840">
                  <c:v>15897</c:v>
                </c:pt>
                <c:pt idx="32841">
                  <c:v>0</c:v>
                </c:pt>
                <c:pt idx="32842">
                  <c:v>26</c:v>
                </c:pt>
                <c:pt idx="32843">
                  <c:v>265</c:v>
                </c:pt>
                <c:pt idx="32844">
                  <c:v>0</c:v>
                </c:pt>
                <c:pt idx="32845">
                  <c:v>634</c:v>
                </c:pt>
                <c:pt idx="32846">
                  <c:v>291</c:v>
                </c:pt>
                <c:pt idx="32847">
                  <c:v>23779</c:v>
                </c:pt>
                <c:pt idx="32848">
                  <c:v>16210</c:v>
                </c:pt>
                <c:pt idx="32849">
                  <c:v>1909</c:v>
                </c:pt>
                <c:pt idx="32850">
                  <c:v>1702</c:v>
                </c:pt>
                <c:pt idx="32851">
                  <c:v>7694</c:v>
                </c:pt>
                <c:pt idx="32852">
                  <c:v>6682</c:v>
                </c:pt>
                <c:pt idx="32853">
                  <c:v>4348</c:v>
                </c:pt>
                <c:pt idx="32854">
                  <c:v>3516</c:v>
                </c:pt>
                <c:pt idx="32855">
                  <c:v>3346</c:v>
                </c:pt>
                <c:pt idx="32856">
                  <c:v>3166</c:v>
                </c:pt>
                <c:pt idx="32857">
                  <c:v>2239</c:v>
                </c:pt>
                <c:pt idx="32858">
                  <c:v>2109</c:v>
                </c:pt>
                <c:pt idx="32859">
                  <c:v>2449</c:v>
                </c:pt>
                <c:pt idx="32860">
                  <c:v>1466</c:v>
                </c:pt>
                <c:pt idx="32861">
                  <c:v>1048</c:v>
                </c:pt>
                <c:pt idx="32862">
                  <c:v>666</c:v>
                </c:pt>
                <c:pt idx="32863">
                  <c:v>666</c:v>
                </c:pt>
                <c:pt idx="32864">
                  <c:v>134</c:v>
                </c:pt>
                <c:pt idx="32865">
                  <c:v>4394</c:v>
                </c:pt>
                <c:pt idx="32866">
                  <c:v>4172</c:v>
                </c:pt>
                <c:pt idx="32867">
                  <c:v>3166</c:v>
                </c:pt>
                <c:pt idx="32868">
                  <c:v>3346</c:v>
                </c:pt>
                <c:pt idx="32869">
                  <c:v>1006</c:v>
                </c:pt>
                <c:pt idx="32870">
                  <c:v>12000</c:v>
                </c:pt>
                <c:pt idx="32871">
                  <c:v>8412</c:v>
                </c:pt>
                <c:pt idx="32872">
                  <c:v>8340</c:v>
                </c:pt>
                <c:pt idx="32873">
                  <c:v>8</c:v>
                </c:pt>
                <c:pt idx="32874">
                  <c:v>19</c:v>
                </c:pt>
                <c:pt idx="32875">
                  <c:v>10684</c:v>
                </c:pt>
                <c:pt idx="32876">
                  <c:v>11299</c:v>
                </c:pt>
                <c:pt idx="32877">
                  <c:v>0</c:v>
                </c:pt>
                <c:pt idx="32878">
                  <c:v>0</c:v>
                </c:pt>
                <c:pt idx="32879">
                  <c:v>51122</c:v>
                </c:pt>
                <c:pt idx="32880">
                  <c:v>30690</c:v>
                </c:pt>
                <c:pt idx="32881">
                  <c:v>36313</c:v>
                </c:pt>
                <c:pt idx="32882">
                  <c:v>1188</c:v>
                </c:pt>
                <c:pt idx="32883">
                  <c:v>6606</c:v>
                </c:pt>
                <c:pt idx="32884">
                  <c:v>6575</c:v>
                </c:pt>
                <c:pt idx="32885">
                  <c:v>6606</c:v>
                </c:pt>
                <c:pt idx="32886">
                  <c:v>799</c:v>
                </c:pt>
                <c:pt idx="32887">
                  <c:v>733</c:v>
                </c:pt>
                <c:pt idx="32888">
                  <c:v>0</c:v>
                </c:pt>
                <c:pt idx="32889">
                  <c:v>1482</c:v>
                </c:pt>
                <c:pt idx="32890">
                  <c:v>1485</c:v>
                </c:pt>
                <c:pt idx="32891">
                  <c:v>0</c:v>
                </c:pt>
                <c:pt idx="32892">
                  <c:v>0</c:v>
                </c:pt>
                <c:pt idx="32893">
                  <c:v>11</c:v>
                </c:pt>
                <c:pt idx="32894">
                  <c:v>0</c:v>
                </c:pt>
                <c:pt idx="32895">
                  <c:v>1362</c:v>
                </c:pt>
                <c:pt idx="32896">
                  <c:v>4525</c:v>
                </c:pt>
                <c:pt idx="32897">
                  <c:v>9066</c:v>
                </c:pt>
                <c:pt idx="32898">
                  <c:v>3075</c:v>
                </c:pt>
                <c:pt idx="32899">
                  <c:v>6320</c:v>
                </c:pt>
                <c:pt idx="32900">
                  <c:v>14</c:v>
                </c:pt>
                <c:pt idx="32901">
                  <c:v>0</c:v>
                </c:pt>
                <c:pt idx="32902">
                  <c:v>16555</c:v>
                </c:pt>
                <c:pt idx="32903">
                  <c:v>21451</c:v>
                </c:pt>
                <c:pt idx="32904">
                  <c:v>0</c:v>
                </c:pt>
                <c:pt idx="32905">
                  <c:v>14</c:v>
                </c:pt>
                <c:pt idx="32906">
                  <c:v>0</c:v>
                </c:pt>
                <c:pt idx="32907">
                  <c:v>0</c:v>
                </c:pt>
                <c:pt idx="32908">
                  <c:v>0</c:v>
                </c:pt>
                <c:pt idx="32909">
                  <c:v>0</c:v>
                </c:pt>
                <c:pt idx="32910">
                  <c:v>547</c:v>
                </c:pt>
                <c:pt idx="32911">
                  <c:v>1305</c:v>
                </c:pt>
                <c:pt idx="32912">
                  <c:v>0</c:v>
                </c:pt>
                <c:pt idx="32913">
                  <c:v>0</c:v>
                </c:pt>
                <c:pt idx="32914">
                  <c:v>0</c:v>
                </c:pt>
                <c:pt idx="32915">
                  <c:v>0</c:v>
                </c:pt>
                <c:pt idx="32916">
                  <c:v>3136</c:v>
                </c:pt>
                <c:pt idx="32917">
                  <c:v>2967</c:v>
                </c:pt>
                <c:pt idx="32918">
                  <c:v>2533</c:v>
                </c:pt>
                <c:pt idx="32919">
                  <c:v>2606</c:v>
                </c:pt>
                <c:pt idx="32920">
                  <c:v>8</c:v>
                </c:pt>
                <c:pt idx="32921">
                  <c:v>19</c:v>
                </c:pt>
                <c:pt idx="32922">
                  <c:v>8</c:v>
                </c:pt>
                <c:pt idx="32923">
                  <c:v>8</c:v>
                </c:pt>
                <c:pt idx="32924">
                  <c:v>19</c:v>
                </c:pt>
                <c:pt idx="32925">
                  <c:v>1758</c:v>
                </c:pt>
                <c:pt idx="32926">
                  <c:v>11422</c:v>
                </c:pt>
                <c:pt idx="32927">
                  <c:v>1723</c:v>
                </c:pt>
                <c:pt idx="32928">
                  <c:v>10099</c:v>
                </c:pt>
                <c:pt idx="32929">
                  <c:v>3432</c:v>
                </c:pt>
                <c:pt idx="32930">
                  <c:v>3460</c:v>
                </c:pt>
                <c:pt idx="32931">
                  <c:v>3432</c:v>
                </c:pt>
                <c:pt idx="32932">
                  <c:v>3460</c:v>
                </c:pt>
                <c:pt idx="32933">
                  <c:v>4496</c:v>
                </c:pt>
                <c:pt idx="32934">
                  <c:v>4562</c:v>
                </c:pt>
                <c:pt idx="32935">
                  <c:v>11279</c:v>
                </c:pt>
                <c:pt idx="32936">
                  <c:v>10512</c:v>
                </c:pt>
                <c:pt idx="32937">
                  <c:v>2120</c:v>
                </c:pt>
                <c:pt idx="32938">
                  <c:v>2214</c:v>
                </c:pt>
                <c:pt idx="32939">
                  <c:v>9341</c:v>
                </c:pt>
                <c:pt idx="32940">
                  <c:v>9428</c:v>
                </c:pt>
                <c:pt idx="32941">
                  <c:v>9428</c:v>
                </c:pt>
                <c:pt idx="32942">
                  <c:v>9341</c:v>
                </c:pt>
                <c:pt idx="32943">
                  <c:v>2605</c:v>
                </c:pt>
                <c:pt idx="32944">
                  <c:v>6575</c:v>
                </c:pt>
                <c:pt idx="32945">
                  <c:v>0</c:v>
                </c:pt>
                <c:pt idx="32946">
                  <c:v>0</c:v>
                </c:pt>
                <c:pt idx="32947">
                  <c:v>0</c:v>
                </c:pt>
                <c:pt idx="32948">
                  <c:v>0</c:v>
                </c:pt>
                <c:pt idx="32949">
                  <c:v>733</c:v>
                </c:pt>
                <c:pt idx="32950">
                  <c:v>799</c:v>
                </c:pt>
                <c:pt idx="32951">
                  <c:v>4566</c:v>
                </c:pt>
                <c:pt idx="32952">
                  <c:v>733</c:v>
                </c:pt>
                <c:pt idx="32953">
                  <c:v>799</c:v>
                </c:pt>
                <c:pt idx="32954">
                  <c:v>3550</c:v>
                </c:pt>
                <c:pt idx="32955">
                  <c:v>1839</c:v>
                </c:pt>
                <c:pt idx="32956">
                  <c:v>1811</c:v>
                </c:pt>
                <c:pt idx="32957">
                  <c:v>1836</c:v>
                </c:pt>
                <c:pt idx="32958">
                  <c:v>1921</c:v>
                </c:pt>
                <c:pt idx="32959">
                  <c:v>1304</c:v>
                </c:pt>
                <c:pt idx="32960">
                  <c:v>1216</c:v>
                </c:pt>
                <c:pt idx="32961">
                  <c:v>0</c:v>
                </c:pt>
                <c:pt idx="32962">
                  <c:v>0</c:v>
                </c:pt>
                <c:pt idx="32963">
                  <c:v>0</c:v>
                </c:pt>
                <c:pt idx="32964">
                  <c:v>0</c:v>
                </c:pt>
                <c:pt idx="32965">
                  <c:v>0</c:v>
                </c:pt>
                <c:pt idx="32966">
                  <c:v>0</c:v>
                </c:pt>
                <c:pt idx="32967">
                  <c:v>0</c:v>
                </c:pt>
                <c:pt idx="32968">
                  <c:v>0</c:v>
                </c:pt>
                <c:pt idx="32969">
                  <c:v>0</c:v>
                </c:pt>
                <c:pt idx="32970">
                  <c:v>0</c:v>
                </c:pt>
                <c:pt idx="32971">
                  <c:v>0</c:v>
                </c:pt>
                <c:pt idx="32972">
                  <c:v>0</c:v>
                </c:pt>
                <c:pt idx="32973">
                  <c:v>0</c:v>
                </c:pt>
                <c:pt idx="32974">
                  <c:v>4829</c:v>
                </c:pt>
                <c:pt idx="32975">
                  <c:v>4869</c:v>
                </c:pt>
                <c:pt idx="32976">
                  <c:v>4869</c:v>
                </c:pt>
                <c:pt idx="32977">
                  <c:v>4829</c:v>
                </c:pt>
                <c:pt idx="32978">
                  <c:v>9892</c:v>
                </c:pt>
                <c:pt idx="32979">
                  <c:v>10609</c:v>
                </c:pt>
                <c:pt idx="32980">
                  <c:v>2534</c:v>
                </c:pt>
                <c:pt idx="32981">
                  <c:v>2414</c:v>
                </c:pt>
                <c:pt idx="32982">
                  <c:v>5745</c:v>
                </c:pt>
                <c:pt idx="32983">
                  <c:v>5776</c:v>
                </c:pt>
                <c:pt idx="32984">
                  <c:v>8976</c:v>
                </c:pt>
                <c:pt idx="32985">
                  <c:v>2606</c:v>
                </c:pt>
                <c:pt idx="32986">
                  <c:v>0</c:v>
                </c:pt>
                <c:pt idx="32987">
                  <c:v>0</c:v>
                </c:pt>
                <c:pt idx="32988">
                  <c:v>742</c:v>
                </c:pt>
                <c:pt idx="32989">
                  <c:v>19</c:v>
                </c:pt>
                <c:pt idx="32990">
                  <c:v>668</c:v>
                </c:pt>
                <c:pt idx="32991">
                  <c:v>3193</c:v>
                </c:pt>
                <c:pt idx="32992">
                  <c:v>0</c:v>
                </c:pt>
                <c:pt idx="32993">
                  <c:v>2533</c:v>
                </c:pt>
                <c:pt idx="32994">
                  <c:v>761</c:v>
                </c:pt>
                <c:pt idx="32995">
                  <c:v>761</c:v>
                </c:pt>
                <c:pt idx="32996">
                  <c:v>668</c:v>
                </c:pt>
                <c:pt idx="32997">
                  <c:v>21142</c:v>
                </c:pt>
                <c:pt idx="32998">
                  <c:v>17582</c:v>
                </c:pt>
                <c:pt idx="32999">
                  <c:v>17541</c:v>
                </c:pt>
                <c:pt idx="33000">
                  <c:v>9702</c:v>
                </c:pt>
                <c:pt idx="33001">
                  <c:v>8976</c:v>
                </c:pt>
                <c:pt idx="33002">
                  <c:v>0</c:v>
                </c:pt>
                <c:pt idx="33003">
                  <c:v>1577</c:v>
                </c:pt>
                <c:pt idx="33004">
                  <c:v>10512</c:v>
                </c:pt>
                <c:pt idx="33005">
                  <c:v>9702</c:v>
                </c:pt>
                <c:pt idx="33006">
                  <c:v>1758</c:v>
                </c:pt>
                <c:pt idx="33007">
                  <c:v>11279</c:v>
                </c:pt>
                <c:pt idx="33008">
                  <c:v>11458</c:v>
                </c:pt>
                <c:pt idx="33009">
                  <c:v>12260</c:v>
                </c:pt>
                <c:pt idx="33010">
                  <c:v>9409</c:v>
                </c:pt>
                <c:pt idx="33011">
                  <c:v>9944</c:v>
                </c:pt>
                <c:pt idx="33012">
                  <c:v>2049</c:v>
                </c:pt>
                <c:pt idx="33013">
                  <c:v>2316</c:v>
                </c:pt>
                <c:pt idx="33014">
                  <c:v>9409</c:v>
                </c:pt>
                <c:pt idx="33015">
                  <c:v>2049</c:v>
                </c:pt>
                <c:pt idx="33016">
                  <c:v>2316</c:v>
                </c:pt>
                <c:pt idx="33017">
                  <c:v>3075</c:v>
                </c:pt>
                <c:pt idx="33018">
                  <c:v>0</c:v>
                </c:pt>
                <c:pt idx="33019">
                  <c:v>1188</c:v>
                </c:pt>
                <c:pt idx="33020">
                  <c:v>0</c:v>
                </c:pt>
                <c:pt idx="33021">
                  <c:v>0</c:v>
                </c:pt>
                <c:pt idx="33022">
                  <c:v>0</c:v>
                </c:pt>
                <c:pt idx="33023">
                  <c:v>0</c:v>
                </c:pt>
                <c:pt idx="33024">
                  <c:v>0</c:v>
                </c:pt>
                <c:pt idx="33025">
                  <c:v>10186</c:v>
                </c:pt>
                <c:pt idx="33026">
                  <c:v>3432</c:v>
                </c:pt>
                <c:pt idx="33027">
                  <c:v>3551</c:v>
                </c:pt>
                <c:pt idx="33028">
                  <c:v>7741</c:v>
                </c:pt>
                <c:pt idx="33029">
                  <c:v>1216</c:v>
                </c:pt>
                <c:pt idx="33030">
                  <c:v>1304</c:v>
                </c:pt>
                <c:pt idx="33031">
                  <c:v>1304</c:v>
                </c:pt>
                <c:pt idx="33032">
                  <c:v>1216</c:v>
                </c:pt>
                <c:pt idx="33033">
                  <c:v>10164</c:v>
                </c:pt>
                <c:pt idx="33034">
                  <c:v>9264</c:v>
                </c:pt>
                <c:pt idx="33035">
                  <c:v>9264</c:v>
                </c:pt>
                <c:pt idx="33036">
                  <c:v>10164</c:v>
                </c:pt>
                <c:pt idx="33037">
                  <c:v>6856</c:v>
                </c:pt>
                <c:pt idx="33038">
                  <c:v>10206</c:v>
                </c:pt>
                <c:pt idx="33039">
                  <c:v>1836</c:v>
                </c:pt>
                <c:pt idx="33040">
                  <c:v>1921</c:v>
                </c:pt>
                <c:pt idx="33041">
                  <c:v>7960</c:v>
                </c:pt>
                <c:pt idx="33042">
                  <c:v>1189</c:v>
                </c:pt>
                <c:pt idx="33043">
                  <c:v>10206</c:v>
                </c:pt>
                <c:pt idx="33044">
                  <c:v>17464</c:v>
                </c:pt>
                <c:pt idx="33045">
                  <c:v>0</c:v>
                </c:pt>
                <c:pt idx="33046">
                  <c:v>11</c:v>
                </c:pt>
                <c:pt idx="33047">
                  <c:v>17509</c:v>
                </c:pt>
                <c:pt idx="33048">
                  <c:v>36313</c:v>
                </c:pt>
                <c:pt idx="33049">
                  <c:v>35181</c:v>
                </c:pt>
                <c:pt idx="33050">
                  <c:v>27732</c:v>
                </c:pt>
                <c:pt idx="33051">
                  <c:v>16658</c:v>
                </c:pt>
                <c:pt idx="33052">
                  <c:v>21</c:v>
                </c:pt>
                <c:pt idx="33053">
                  <c:v>13298</c:v>
                </c:pt>
                <c:pt idx="33054">
                  <c:v>9779</c:v>
                </c:pt>
                <c:pt idx="33055">
                  <c:v>13901</c:v>
                </c:pt>
                <c:pt idx="33056">
                  <c:v>3519</c:v>
                </c:pt>
                <c:pt idx="33057">
                  <c:v>4079</c:v>
                </c:pt>
                <c:pt idx="33058">
                  <c:v>17475</c:v>
                </c:pt>
                <c:pt idx="33059">
                  <c:v>9459</c:v>
                </c:pt>
                <c:pt idx="33060">
                  <c:v>9349</c:v>
                </c:pt>
                <c:pt idx="33061">
                  <c:v>0</c:v>
                </c:pt>
                <c:pt idx="33062">
                  <c:v>0</c:v>
                </c:pt>
                <c:pt idx="33063">
                  <c:v>1188</c:v>
                </c:pt>
                <c:pt idx="33064">
                  <c:v>3075</c:v>
                </c:pt>
                <c:pt idx="33065">
                  <c:v>0</c:v>
                </c:pt>
                <c:pt idx="33066">
                  <c:v>0</c:v>
                </c:pt>
                <c:pt idx="33067">
                  <c:v>0</c:v>
                </c:pt>
                <c:pt idx="33068">
                  <c:v>0</c:v>
                </c:pt>
                <c:pt idx="33069">
                  <c:v>0</c:v>
                </c:pt>
                <c:pt idx="33070">
                  <c:v>0</c:v>
                </c:pt>
                <c:pt idx="33071">
                  <c:v>0</c:v>
                </c:pt>
                <c:pt idx="33072">
                  <c:v>17475</c:v>
                </c:pt>
                <c:pt idx="33073">
                  <c:v>17509</c:v>
                </c:pt>
                <c:pt idx="33074">
                  <c:v>0</c:v>
                </c:pt>
                <c:pt idx="33075">
                  <c:v>0</c:v>
                </c:pt>
                <c:pt idx="33076">
                  <c:v>17208</c:v>
                </c:pt>
                <c:pt idx="33077">
                  <c:v>7517</c:v>
                </c:pt>
                <c:pt idx="33078">
                  <c:v>1077</c:v>
                </c:pt>
                <c:pt idx="33079">
                  <c:v>2281</c:v>
                </c:pt>
                <c:pt idx="33080">
                  <c:v>577</c:v>
                </c:pt>
                <c:pt idx="33081">
                  <c:v>4344</c:v>
                </c:pt>
                <c:pt idx="33082">
                  <c:v>7708</c:v>
                </c:pt>
                <c:pt idx="33083">
                  <c:v>12428</c:v>
                </c:pt>
                <c:pt idx="33084">
                  <c:v>16746</c:v>
                </c:pt>
                <c:pt idx="33085">
                  <c:v>21862</c:v>
                </c:pt>
                <c:pt idx="33086">
                  <c:v>21862</c:v>
                </c:pt>
                <c:pt idx="33087">
                  <c:v>16746</c:v>
                </c:pt>
                <c:pt idx="33088">
                  <c:v>29494</c:v>
                </c:pt>
                <c:pt idx="33089">
                  <c:v>6976</c:v>
                </c:pt>
                <c:pt idx="33090">
                  <c:v>22098</c:v>
                </c:pt>
                <c:pt idx="33091">
                  <c:v>23810</c:v>
                </c:pt>
                <c:pt idx="33092">
                  <c:v>6729</c:v>
                </c:pt>
                <c:pt idx="33093">
                  <c:v>22091</c:v>
                </c:pt>
                <c:pt idx="33094">
                  <c:v>247</c:v>
                </c:pt>
                <c:pt idx="33095">
                  <c:v>7</c:v>
                </c:pt>
                <c:pt idx="33096">
                  <c:v>6729</c:v>
                </c:pt>
                <c:pt idx="33097">
                  <c:v>112864</c:v>
                </c:pt>
                <c:pt idx="33098">
                  <c:v>98512</c:v>
                </c:pt>
                <c:pt idx="33099">
                  <c:v>7511</c:v>
                </c:pt>
                <c:pt idx="33100">
                  <c:v>10319</c:v>
                </c:pt>
                <c:pt idx="33101">
                  <c:v>88520</c:v>
                </c:pt>
                <c:pt idx="33102">
                  <c:v>100146</c:v>
                </c:pt>
                <c:pt idx="33103">
                  <c:v>3029</c:v>
                </c:pt>
                <c:pt idx="33104">
                  <c:v>792</c:v>
                </c:pt>
                <c:pt idx="33105">
                  <c:v>8406</c:v>
                </c:pt>
                <c:pt idx="33106">
                  <c:v>10561</c:v>
                </c:pt>
                <c:pt idx="33107">
                  <c:v>29410</c:v>
                </c:pt>
                <c:pt idx="33108">
                  <c:v>32855</c:v>
                </c:pt>
                <c:pt idx="33109">
                  <c:v>83454</c:v>
                </c:pt>
                <c:pt idx="33110">
                  <c:v>65657</c:v>
                </c:pt>
                <c:pt idx="33111">
                  <c:v>128187</c:v>
                </c:pt>
                <c:pt idx="33112">
                  <c:v>109503</c:v>
                </c:pt>
                <c:pt idx="33113">
                  <c:v>138913</c:v>
                </c:pt>
                <c:pt idx="33114">
                  <c:v>161042</c:v>
                </c:pt>
                <c:pt idx="33115">
                  <c:v>56644</c:v>
                </c:pt>
                <c:pt idx="33116">
                  <c:v>34168</c:v>
                </c:pt>
                <c:pt idx="33117">
                  <c:v>159979</c:v>
                </c:pt>
                <c:pt idx="33118">
                  <c:v>3681</c:v>
                </c:pt>
                <c:pt idx="33119">
                  <c:v>4264</c:v>
                </c:pt>
                <c:pt idx="33120">
                  <c:v>60908</c:v>
                </c:pt>
                <c:pt idx="33121">
                  <c:v>37849</c:v>
                </c:pt>
                <c:pt idx="33122">
                  <c:v>1553</c:v>
                </c:pt>
                <c:pt idx="33123">
                  <c:v>1433</c:v>
                </c:pt>
                <c:pt idx="33124">
                  <c:v>1433</c:v>
                </c:pt>
                <c:pt idx="33125">
                  <c:v>1553</c:v>
                </c:pt>
                <c:pt idx="33126">
                  <c:v>139093</c:v>
                </c:pt>
                <c:pt idx="33127">
                  <c:v>17</c:v>
                </c:pt>
                <c:pt idx="33128">
                  <c:v>9</c:v>
                </c:pt>
                <c:pt idx="33129">
                  <c:v>14807</c:v>
                </c:pt>
                <c:pt idx="33130">
                  <c:v>161230</c:v>
                </c:pt>
                <c:pt idx="33131">
                  <c:v>242</c:v>
                </c:pt>
                <c:pt idx="33132">
                  <c:v>428</c:v>
                </c:pt>
                <c:pt idx="33133">
                  <c:v>801</c:v>
                </c:pt>
                <c:pt idx="33134">
                  <c:v>604</c:v>
                </c:pt>
                <c:pt idx="33135">
                  <c:v>473</c:v>
                </c:pt>
                <c:pt idx="33136">
                  <c:v>428</c:v>
                </c:pt>
                <c:pt idx="33137">
                  <c:v>801</c:v>
                </c:pt>
                <c:pt idx="33138">
                  <c:v>621</c:v>
                </c:pt>
                <c:pt idx="33139">
                  <c:v>482</c:v>
                </c:pt>
                <c:pt idx="33140">
                  <c:v>9</c:v>
                </c:pt>
                <c:pt idx="33141">
                  <c:v>17</c:v>
                </c:pt>
                <c:pt idx="33142">
                  <c:v>160988</c:v>
                </c:pt>
                <c:pt idx="33143">
                  <c:v>2042</c:v>
                </c:pt>
                <c:pt idx="33144">
                  <c:v>4425</c:v>
                </c:pt>
                <c:pt idx="33145">
                  <c:v>4708</c:v>
                </c:pt>
                <c:pt idx="33146">
                  <c:v>45984</c:v>
                </c:pt>
                <c:pt idx="33147">
                  <c:v>25338</c:v>
                </c:pt>
                <c:pt idx="33148">
                  <c:v>25553</c:v>
                </c:pt>
                <c:pt idx="33149">
                  <c:v>20877</c:v>
                </c:pt>
                <c:pt idx="33150">
                  <c:v>20945</c:v>
                </c:pt>
                <c:pt idx="33151">
                  <c:v>0</c:v>
                </c:pt>
                <c:pt idx="33152">
                  <c:v>25279</c:v>
                </c:pt>
                <c:pt idx="33153">
                  <c:v>37308</c:v>
                </c:pt>
                <c:pt idx="33154">
                  <c:v>14318</c:v>
                </c:pt>
                <c:pt idx="33155">
                  <c:v>68660</c:v>
                </c:pt>
                <c:pt idx="33156">
                  <c:v>39978</c:v>
                </c:pt>
                <c:pt idx="33157">
                  <c:v>32731</c:v>
                </c:pt>
                <c:pt idx="33158">
                  <c:v>5722</c:v>
                </c:pt>
                <c:pt idx="33159">
                  <c:v>0</c:v>
                </c:pt>
                <c:pt idx="33160">
                  <c:v>28068</c:v>
                </c:pt>
                <c:pt idx="33161">
                  <c:v>27360</c:v>
                </c:pt>
                <c:pt idx="33162">
                  <c:v>11916</c:v>
                </c:pt>
                <c:pt idx="33163">
                  <c:v>30376</c:v>
                </c:pt>
                <c:pt idx="33164">
                  <c:v>167873</c:v>
                </c:pt>
                <c:pt idx="33165">
                  <c:v>160308</c:v>
                </c:pt>
                <c:pt idx="33166">
                  <c:v>7565</c:v>
                </c:pt>
                <c:pt idx="33167">
                  <c:v>132654</c:v>
                </c:pt>
                <c:pt idx="33168">
                  <c:v>3551</c:v>
                </c:pt>
                <c:pt idx="33169">
                  <c:v>5664</c:v>
                </c:pt>
                <c:pt idx="33170">
                  <c:v>3551</c:v>
                </c:pt>
                <c:pt idx="33171">
                  <c:v>51758</c:v>
                </c:pt>
                <c:pt idx="33172">
                  <c:v>108550</c:v>
                </c:pt>
                <c:pt idx="33173">
                  <c:v>3233</c:v>
                </c:pt>
                <c:pt idx="33174">
                  <c:v>321</c:v>
                </c:pt>
                <c:pt idx="33175">
                  <c:v>35052</c:v>
                </c:pt>
                <c:pt idx="33176">
                  <c:v>54991</c:v>
                </c:pt>
                <c:pt idx="33177">
                  <c:v>29388</c:v>
                </c:pt>
                <c:pt idx="33178">
                  <c:v>5664</c:v>
                </c:pt>
                <c:pt idx="33179">
                  <c:v>103266</c:v>
                </c:pt>
                <c:pt idx="33180">
                  <c:v>93074</c:v>
                </c:pt>
                <c:pt idx="33181">
                  <c:v>63911</c:v>
                </c:pt>
                <c:pt idx="33182">
                  <c:v>1</c:v>
                </c:pt>
                <c:pt idx="33183">
                  <c:v>7405</c:v>
                </c:pt>
                <c:pt idx="33184">
                  <c:v>10286</c:v>
                </c:pt>
                <c:pt idx="33185">
                  <c:v>105</c:v>
                </c:pt>
                <c:pt idx="33186">
                  <c:v>11</c:v>
                </c:pt>
                <c:pt idx="33187">
                  <c:v>0</c:v>
                </c:pt>
                <c:pt idx="33188">
                  <c:v>0</c:v>
                </c:pt>
                <c:pt idx="33189">
                  <c:v>19117</c:v>
                </c:pt>
                <c:pt idx="33190">
                  <c:v>681</c:v>
                </c:pt>
                <c:pt idx="33191">
                  <c:v>550</c:v>
                </c:pt>
                <c:pt idx="33192">
                  <c:v>6976</c:v>
                </c:pt>
                <c:pt idx="33193">
                  <c:v>8051</c:v>
                </c:pt>
                <c:pt idx="33194">
                  <c:v>6369</c:v>
                </c:pt>
                <c:pt idx="33195">
                  <c:v>3112</c:v>
                </c:pt>
                <c:pt idx="33196">
                  <c:v>1335</c:v>
                </c:pt>
                <c:pt idx="33197">
                  <c:v>1549</c:v>
                </c:pt>
                <c:pt idx="33198">
                  <c:v>1156</c:v>
                </c:pt>
                <c:pt idx="33199">
                  <c:v>842</c:v>
                </c:pt>
                <c:pt idx="33200">
                  <c:v>195</c:v>
                </c:pt>
                <c:pt idx="33201">
                  <c:v>164</c:v>
                </c:pt>
                <c:pt idx="33202">
                  <c:v>1433</c:v>
                </c:pt>
                <c:pt idx="33203">
                  <c:v>1553</c:v>
                </c:pt>
                <c:pt idx="33204">
                  <c:v>1433</c:v>
                </c:pt>
                <c:pt idx="33205">
                  <c:v>1553</c:v>
                </c:pt>
                <c:pt idx="33206">
                  <c:v>0</c:v>
                </c:pt>
                <c:pt idx="33207">
                  <c:v>0</c:v>
                </c:pt>
                <c:pt idx="33208">
                  <c:v>27935</c:v>
                </c:pt>
                <c:pt idx="33209">
                  <c:v>27360</c:v>
                </c:pt>
                <c:pt idx="33210">
                  <c:v>141</c:v>
                </c:pt>
                <c:pt idx="33211">
                  <c:v>27935</c:v>
                </c:pt>
                <c:pt idx="33212">
                  <c:v>27360</c:v>
                </c:pt>
                <c:pt idx="33213">
                  <c:v>41053</c:v>
                </c:pt>
                <c:pt idx="33214">
                  <c:v>28971</c:v>
                </c:pt>
                <c:pt idx="33215">
                  <c:v>5563</c:v>
                </c:pt>
                <c:pt idx="33216">
                  <c:v>16741</c:v>
                </c:pt>
                <c:pt idx="33217">
                  <c:v>3472</c:v>
                </c:pt>
                <c:pt idx="33218">
                  <c:v>3801</c:v>
                </c:pt>
                <c:pt idx="33219">
                  <c:v>24763</c:v>
                </c:pt>
                <c:pt idx="33220">
                  <c:v>19030</c:v>
                </c:pt>
                <c:pt idx="33221">
                  <c:v>5033</c:v>
                </c:pt>
                <c:pt idx="33222">
                  <c:v>0</c:v>
                </c:pt>
                <c:pt idx="33223">
                  <c:v>16290</c:v>
                </c:pt>
                <c:pt idx="33224">
                  <c:v>14974</c:v>
                </c:pt>
                <c:pt idx="33225">
                  <c:v>0</c:v>
                </c:pt>
                <c:pt idx="33226">
                  <c:v>0</c:v>
                </c:pt>
                <c:pt idx="33227">
                  <c:v>0</c:v>
                </c:pt>
                <c:pt idx="33228">
                  <c:v>0</c:v>
                </c:pt>
                <c:pt idx="33229">
                  <c:v>0</c:v>
                </c:pt>
                <c:pt idx="33230">
                  <c:v>0</c:v>
                </c:pt>
                <c:pt idx="33231">
                  <c:v>1586</c:v>
                </c:pt>
                <c:pt idx="33232">
                  <c:v>461</c:v>
                </c:pt>
                <c:pt idx="33233">
                  <c:v>1509</c:v>
                </c:pt>
                <c:pt idx="33234">
                  <c:v>0</c:v>
                </c:pt>
                <c:pt idx="33235">
                  <c:v>0</c:v>
                </c:pt>
                <c:pt idx="33236">
                  <c:v>164</c:v>
                </c:pt>
                <c:pt idx="33237">
                  <c:v>195</c:v>
                </c:pt>
                <c:pt idx="33238">
                  <c:v>12</c:v>
                </c:pt>
                <c:pt idx="33239">
                  <c:v>8294</c:v>
                </c:pt>
                <c:pt idx="33240">
                  <c:v>627</c:v>
                </c:pt>
                <c:pt idx="33241">
                  <c:v>3</c:v>
                </c:pt>
                <c:pt idx="33242">
                  <c:v>8680</c:v>
                </c:pt>
                <c:pt idx="33243">
                  <c:v>7825</c:v>
                </c:pt>
                <c:pt idx="33244">
                  <c:v>0</c:v>
                </c:pt>
                <c:pt idx="33245">
                  <c:v>0</c:v>
                </c:pt>
                <c:pt idx="33246">
                  <c:v>0</c:v>
                </c:pt>
                <c:pt idx="33247">
                  <c:v>1931</c:v>
                </c:pt>
                <c:pt idx="33248">
                  <c:v>11429</c:v>
                </c:pt>
                <c:pt idx="33249">
                  <c:v>10682</c:v>
                </c:pt>
                <c:pt idx="33250">
                  <c:v>13474</c:v>
                </c:pt>
                <c:pt idx="33251">
                  <c:v>6557</c:v>
                </c:pt>
                <c:pt idx="33252">
                  <c:v>3</c:v>
                </c:pt>
                <c:pt idx="33253">
                  <c:v>8680</c:v>
                </c:pt>
                <c:pt idx="33254">
                  <c:v>3</c:v>
                </c:pt>
                <c:pt idx="33255">
                  <c:v>13889</c:v>
                </c:pt>
                <c:pt idx="33256">
                  <c:v>0</c:v>
                </c:pt>
                <c:pt idx="33257">
                  <c:v>13882</c:v>
                </c:pt>
                <c:pt idx="33258">
                  <c:v>0</c:v>
                </c:pt>
                <c:pt idx="33259">
                  <c:v>1388</c:v>
                </c:pt>
                <c:pt idx="33260">
                  <c:v>11429</c:v>
                </c:pt>
                <c:pt idx="33261">
                  <c:v>16880</c:v>
                </c:pt>
                <c:pt idx="33262">
                  <c:v>4876</c:v>
                </c:pt>
                <c:pt idx="33263">
                  <c:v>22199</c:v>
                </c:pt>
                <c:pt idx="33264">
                  <c:v>28397</c:v>
                </c:pt>
                <c:pt idx="33265">
                  <c:v>4876</c:v>
                </c:pt>
                <c:pt idx="33266">
                  <c:v>10682</c:v>
                </c:pt>
                <c:pt idx="33267">
                  <c:v>11429</c:v>
                </c:pt>
                <c:pt idx="33268">
                  <c:v>2314</c:v>
                </c:pt>
                <c:pt idx="33269">
                  <c:v>2122</c:v>
                </c:pt>
                <c:pt idx="33270">
                  <c:v>0</c:v>
                </c:pt>
                <c:pt idx="33271">
                  <c:v>0</c:v>
                </c:pt>
                <c:pt idx="33272">
                  <c:v>2122</c:v>
                </c:pt>
                <c:pt idx="33273">
                  <c:v>2314</c:v>
                </c:pt>
                <c:pt idx="33274">
                  <c:v>25857</c:v>
                </c:pt>
                <c:pt idx="33275">
                  <c:v>11295</c:v>
                </c:pt>
                <c:pt idx="33276">
                  <c:v>9184</c:v>
                </c:pt>
                <c:pt idx="33277">
                  <c:v>4380</c:v>
                </c:pt>
                <c:pt idx="33278">
                  <c:v>16353</c:v>
                </c:pt>
                <c:pt idx="33279">
                  <c:v>35527</c:v>
                </c:pt>
                <c:pt idx="33280">
                  <c:v>5012</c:v>
                </c:pt>
                <c:pt idx="33281">
                  <c:v>3726</c:v>
                </c:pt>
                <c:pt idx="33282">
                  <c:v>27448</c:v>
                </c:pt>
                <c:pt idx="33283">
                  <c:v>14172</c:v>
                </c:pt>
                <c:pt idx="33284">
                  <c:v>59156</c:v>
                </c:pt>
                <c:pt idx="33285">
                  <c:v>22435</c:v>
                </c:pt>
                <c:pt idx="33286">
                  <c:v>10074</c:v>
                </c:pt>
                <c:pt idx="33287">
                  <c:v>9894</c:v>
                </c:pt>
                <c:pt idx="33288">
                  <c:v>21515</c:v>
                </c:pt>
                <c:pt idx="33289">
                  <c:v>180</c:v>
                </c:pt>
                <c:pt idx="33290">
                  <c:v>920</c:v>
                </c:pt>
                <c:pt idx="33291">
                  <c:v>9545</c:v>
                </c:pt>
                <c:pt idx="33292">
                  <c:v>27400</c:v>
                </c:pt>
                <c:pt idx="33293">
                  <c:v>14938</c:v>
                </c:pt>
                <c:pt idx="33294">
                  <c:v>4344</c:v>
                </c:pt>
                <c:pt idx="33295">
                  <c:v>577</c:v>
                </c:pt>
                <c:pt idx="33296">
                  <c:v>9270</c:v>
                </c:pt>
                <c:pt idx="33297">
                  <c:v>10365</c:v>
                </c:pt>
                <c:pt idx="33298">
                  <c:v>27400</c:v>
                </c:pt>
                <c:pt idx="33299">
                  <c:v>14938</c:v>
                </c:pt>
                <c:pt idx="33300">
                  <c:v>44349</c:v>
                </c:pt>
                <c:pt idx="33301">
                  <c:v>21574</c:v>
                </c:pt>
                <c:pt idx="33302">
                  <c:v>32125</c:v>
                </c:pt>
                <c:pt idx="33303">
                  <c:v>2344</c:v>
                </c:pt>
                <c:pt idx="33304">
                  <c:v>23680</c:v>
                </c:pt>
                <c:pt idx="33305">
                  <c:v>21574</c:v>
                </c:pt>
                <c:pt idx="33306">
                  <c:v>32125</c:v>
                </c:pt>
                <c:pt idx="33307">
                  <c:v>0</c:v>
                </c:pt>
                <c:pt idx="33308">
                  <c:v>0</c:v>
                </c:pt>
                <c:pt idx="33309">
                  <c:v>21574</c:v>
                </c:pt>
                <c:pt idx="33310">
                  <c:v>32125</c:v>
                </c:pt>
                <c:pt idx="33311">
                  <c:v>37390</c:v>
                </c:pt>
                <c:pt idx="33312">
                  <c:v>26345</c:v>
                </c:pt>
                <c:pt idx="33313">
                  <c:v>51442</c:v>
                </c:pt>
                <c:pt idx="33314">
                  <c:v>37390</c:v>
                </c:pt>
                <c:pt idx="33315">
                  <c:v>26345</c:v>
                </c:pt>
                <c:pt idx="33316">
                  <c:v>5012</c:v>
                </c:pt>
                <c:pt idx="33317">
                  <c:v>3726</c:v>
                </c:pt>
                <c:pt idx="33318">
                  <c:v>0</c:v>
                </c:pt>
                <c:pt idx="33319">
                  <c:v>73038</c:v>
                </c:pt>
                <c:pt idx="33320">
                  <c:v>78240</c:v>
                </c:pt>
                <c:pt idx="33321">
                  <c:v>85821</c:v>
                </c:pt>
                <c:pt idx="33322">
                  <c:v>13205</c:v>
                </c:pt>
                <c:pt idx="33323">
                  <c:v>8293</c:v>
                </c:pt>
                <c:pt idx="33324">
                  <c:v>12388</c:v>
                </c:pt>
                <c:pt idx="33325">
                  <c:v>0</c:v>
                </c:pt>
                <c:pt idx="33326">
                  <c:v>11429</c:v>
                </c:pt>
                <c:pt idx="33327">
                  <c:v>16880</c:v>
                </c:pt>
                <c:pt idx="33328">
                  <c:v>17250</c:v>
                </c:pt>
                <c:pt idx="33329">
                  <c:v>0</c:v>
                </c:pt>
                <c:pt idx="33330">
                  <c:v>4862</c:v>
                </c:pt>
                <c:pt idx="33331">
                  <c:v>13920</c:v>
                </c:pt>
                <c:pt idx="33332">
                  <c:v>2929</c:v>
                </c:pt>
                <c:pt idx="33333">
                  <c:v>16264</c:v>
                </c:pt>
                <c:pt idx="33334">
                  <c:v>16880</c:v>
                </c:pt>
                <c:pt idx="33335">
                  <c:v>298</c:v>
                </c:pt>
                <c:pt idx="33336">
                  <c:v>16124</c:v>
                </c:pt>
                <c:pt idx="33337">
                  <c:v>0</c:v>
                </c:pt>
                <c:pt idx="33338">
                  <c:v>4862</c:v>
                </c:pt>
                <c:pt idx="33339">
                  <c:v>0</c:v>
                </c:pt>
                <c:pt idx="33340">
                  <c:v>6228</c:v>
                </c:pt>
                <c:pt idx="33341">
                  <c:v>3720</c:v>
                </c:pt>
                <c:pt idx="33342">
                  <c:v>0</c:v>
                </c:pt>
                <c:pt idx="33343">
                  <c:v>6</c:v>
                </c:pt>
                <c:pt idx="33344">
                  <c:v>494</c:v>
                </c:pt>
                <c:pt idx="33345">
                  <c:v>7686</c:v>
                </c:pt>
                <c:pt idx="33346">
                  <c:v>18826</c:v>
                </c:pt>
                <c:pt idx="33347">
                  <c:v>13920</c:v>
                </c:pt>
                <c:pt idx="33348">
                  <c:v>19603</c:v>
                </c:pt>
                <c:pt idx="33349">
                  <c:v>5881</c:v>
                </c:pt>
                <c:pt idx="33350">
                  <c:v>494</c:v>
                </c:pt>
                <c:pt idx="33351">
                  <c:v>347</c:v>
                </c:pt>
                <c:pt idx="33352">
                  <c:v>3226</c:v>
                </c:pt>
                <c:pt idx="33353">
                  <c:v>3037</c:v>
                </c:pt>
                <c:pt idx="33354">
                  <c:v>12252</c:v>
                </c:pt>
                <c:pt idx="33355">
                  <c:v>12252</c:v>
                </c:pt>
                <c:pt idx="33356">
                  <c:v>3037</c:v>
                </c:pt>
                <c:pt idx="33357">
                  <c:v>13828</c:v>
                </c:pt>
                <c:pt idx="33358">
                  <c:v>6324</c:v>
                </c:pt>
                <c:pt idx="33359">
                  <c:v>2089</c:v>
                </c:pt>
                <c:pt idx="33360">
                  <c:v>1977</c:v>
                </c:pt>
                <c:pt idx="33361">
                  <c:v>7111</c:v>
                </c:pt>
                <c:pt idx="33362">
                  <c:v>9340</c:v>
                </c:pt>
                <c:pt idx="33363">
                  <c:v>32654</c:v>
                </c:pt>
                <c:pt idx="33364">
                  <c:v>22738</c:v>
                </c:pt>
                <c:pt idx="33365">
                  <c:v>18947</c:v>
                </c:pt>
                <c:pt idx="33366">
                  <c:v>14952</c:v>
                </c:pt>
                <c:pt idx="33367">
                  <c:v>10319</c:v>
                </c:pt>
                <c:pt idx="33368">
                  <c:v>6857</c:v>
                </c:pt>
                <c:pt idx="33369">
                  <c:v>4700</c:v>
                </c:pt>
                <c:pt idx="33370">
                  <c:v>5609</c:v>
                </c:pt>
                <c:pt idx="33371">
                  <c:v>8608</c:v>
                </c:pt>
                <c:pt idx="33372">
                  <c:v>2515</c:v>
                </c:pt>
                <c:pt idx="33373">
                  <c:v>5225</c:v>
                </c:pt>
                <c:pt idx="33374">
                  <c:v>4949</c:v>
                </c:pt>
                <c:pt idx="33375">
                  <c:v>6821</c:v>
                </c:pt>
                <c:pt idx="33376">
                  <c:v>0</c:v>
                </c:pt>
                <c:pt idx="33377">
                  <c:v>2292</c:v>
                </c:pt>
                <c:pt idx="33378">
                  <c:v>4876</c:v>
                </c:pt>
                <c:pt idx="33379">
                  <c:v>5665</c:v>
                </c:pt>
                <c:pt idx="33380">
                  <c:v>5793</c:v>
                </c:pt>
                <c:pt idx="33381">
                  <c:v>0</c:v>
                </c:pt>
                <c:pt idx="33382">
                  <c:v>5350</c:v>
                </c:pt>
                <c:pt idx="33383">
                  <c:v>5585</c:v>
                </c:pt>
                <c:pt idx="33384">
                  <c:v>0</c:v>
                </c:pt>
                <c:pt idx="33385">
                  <c:v>0</c:v>
                </c:pt>
                <c:pt idx="33386">
                  <c:v>2292</c:v>
                </c:pt>
                <c:pt idx="33387">
                  <c:v>0</c:v>
                </c:pt>
                <c:pt idx="33388">
                  <c:v>7679</c:v>
                </c:pt>
                <c:pt idx="33389">
                  <c:v>5359</c:v>
                </c:pt>
                <c:pt idx="33390">
                  <c:v>29277</c:v>
                </c:pt>
                <c:pt idx="33391">
                  <c:v>5359</c:v>
                </c:pt>
                <c:pt idx="33392">
                  <c:v>10173</c:v>
                </c:pt>
                <c:pt idx="33393">
                  <c:v>7679</c:v>
                </c:pt>
                <c:pt idx="33394">
                  <c:v>5351</c:v>
                </c:pt>
                <c:pt idx="33395">
                  <c:v>6</c:v>
                </c:pt>
                <c:pt idx="33396">
                  <c:v>2</c:v>
                </c:pt>
                <c:pt idx="33397">
                  <c:v>0</c:v>
                </c:pt>
                <c:pt idx="33398">
                  <c:v>12</c:v>
                </c:pt>
                <c:pt idx="33399">
                  <c:v>7679</c:v>
                </c:pt>
                <c:pt idx="33400">
                  <c:v>5351</c:v>
                </c:pt>
                <c:pt idx="33401">
                  <c:v>19930</c:v>
                </c:pt>
                <c:pt idx="33402">
                  <c:v>36526</c:v>
                </c:pt>
                <c:pt idx="33403">
                  <c:v>25411</c:v>
                </c:pt>
                <c:pt idx="33404">
                  <c:v>12047</c:v>
                </c:pt>
                <c:pt idx="33405">
                  <c:v>18794</c:v>
                </c:pt>
                <c:pt idx="33406">
                  <c:v>13234</c:v>
                </c:pt>
                <c:pt idx="33407">
                  <c:v>0</c:v>
                </c:pt>
                <c:pt idx="33408">
                  <c:v>26551</c:v>
                </c:pt>
                <c:pt idx="33409">
                  <c:v>5933</c:v>
                </c:pt>
                <c:pt idx="33410">
                  <c:v>4278</c:v>
                </c:pt>
                <c:pt idx="33411">
                  <c:v>1977</c:v>
                </c:pt>
                <c:pt idx="33412">
                  <c:v>2089</c:v>
                </c:pt>
                <c:pt idx="33413">
                  <c:v>4136</c:v>
                </c:pt>
                <c:pt idx="33414">
                  <c:v>3109</c:v>
                </c:pt>
                <c:pt idx="33415">
                  <c:v>0</c:v>
                </c:pt>
                <c:pt idx="33416">
                  <c:v>4700</c:v>
                </c:pt>
                <c:pt idx="33417">
                  <c:v>6857</c:v>
                </c:pt>
                <c:pt idx="33418">
                  <c:v>8706</c:v>
                </c:pt>
                <c:pt idx="33419">
                  <c:v>6617</c:v>
                </c:pt>
                <c:pt idx="33420">
                  <c:v>8706</c:v>
                </c:pt>
                <c:pt idx="33421">
                  <c:v>6617</c:v>
                </c:pt>
                <c:pt idx="33422">
                  <c:v>23680</c:v>
                </c:pt>
                <c:pt idx="33423">
                  <c:v>2344</c:v>
                </c:pt>
                <c:pt idx="33424">
                  <c:v>8013</c:v>
                </c:pt>
                <c:pt idx="33425">
                  <c:v>18045</c:v>
                </c:pt>
                <c:pt idx="33426">
                  <c:v>5013</c:v>
                </c:pt>
                <c:pt idx="33427">
                  <c:v>27101</c:v>
                </c:pt>
                <c:pt idx="33428">
                  <c:v>16741</c:v>
                </c:pt>
                <c:pt idx="33429">
                  <c:v>8013</c:v>
                </c:pt>
                <c:pt idx="33430">
                  <c:v>12252</c:v>
                </c:pt>
                <c:pt idx="33431">
                  <c:v>0</c:v>
                </c:pt>
                <c:pt idx="33432">
                  <c:v>0</c:v>
                </c:pt>
                <c:pt idx="33433">
                  <c:v>59</c:v>
                </c:pt>
                <c:pt idx="33434">
                  <c:v>4962</c:v>
                </c:pt>
                <c:pt idx="33435">
                  <c:v>51</c:v>
                </c:pt>
                <c:pt idx="33436">
                  <c:v>8</c:v>
                </c:pt>
                <c:pt idx="33437">
                  <c:v>0</c:v>
                </c:pt>
                <c:pt idx="33438">
                  <c:v>26783</c:v>
                </c:pt>
                <c:pt idx="33439">
                  <c:v>36526</c:v>
                </c:pt>
                <c:pt idx="33440">
                  <c:v>19934</c:v>
                </c:pt>
                <c:pt idx="33441">
                  <c:v>25037</c:v>
                </c:pt>
                <c:pt idx="33442">
                  <c:v>16970</c:v>
                </c:pt>
                <c:pt idx="33443">
                  <c:v>16264</c:v>
                </c:pt>
                <c:pt idx="33444">
                  <c:v>16880</c:v>
                </c:pt>
                <c:pt idx="33445">
                  <c:v>3860</c:v>
                </c:pt>
                <c:pt idx="33446">
                  <c:v>5</c:v>
                </c:pt>
                <c:pt idx="33447">
                  <c:v>13701</c:v>
                </c:pt>
                <c:pt idx="33448">
                  <c:v>16880</c:v>
                </c:pt>
                <c:pt idx="33449">
                  <c:v>2636</c:v>
                </c:pt>
                <c:pt idx="33450">
                  <c:v>3928</c:v>
                </c:pt>
                <c:pt idx="33451">
                  <c:v>2152</c:v>
                </c:pt>
                <c:pt idx="33452">
                  <c:v>3860</c:v>
                </c:pt>
                <c:pt idx="33453">
                  <c:v>0</c:v>
                </c:pt>
                <c:pt idx="33454">
                  <c:v>3860</c:v>
                </c:pt>
                <c:pt idx="33455">
                  <c:v>0</c:v>
                </c:pt>
                <c:pt idx="33456">
                  <c:v>23827</c:v>
                </c:pt>
                <c:pt idx="33457">
                  <c:v>23170</c:v>
                </c:pt>
                <c:pt idx="33458">
                  <c:v>12</c:v>
                </c:pt>
                <c:pt idx="33459">
                  <c:v>8</c:v>
                </c:pt>
                <c:pt idx="33460">
                  <c:v>23170</c:v>
                </c:pt>
                <c:pt idx="33461">
                  <c:v>19971</c:v>
                </c:pt>
                <c:pt idx="33462">
                  <c:v>23827</c:v>
                </c:pt>
                <c:pt idx="33463">
                  <c:v>22634</c:v>
                </c:pt>
                <c:pt idx="33464">
                  <c:v>12</c:v>
                </c:pt>
                <c:pt idx="33465">
                  <c:v>27</c:v>
                </c:pt>
                <c:pt idx="33466">
                  <c:v>27</c:v>
                </c:pt>
                <c:pt idx="33467">
                  <c:v>8</c:v>
                </c:pt>
                <c:pt idx="33468">
                  <c:v>0</c:v>
                </c:pt>
                <c:pt idx="33469">
                  <c:v>27</c:v>
                </c:pt>
                <c:pt idx="33470">
                  <c:v>12</c:v>
                </c:pt>
                <c:pt idx="33471">
                  <c:v>0</c:v>
                </c:pt>
                <c:pt idx="33472">
                  <c:v>1343</c:v>
                </c:pt>
                <c:pt idx="33473">
                  <c:v>15535</c:v>
                </c:pt>
                <c:pt idx="33474">
                  <c:v>13701</c:v>
                </c:pt>
                <c:pt idx="33475">
                  <c:v>16880</c:v>
                </c:pt>
                <c:pt idx="33476">
                  <c:v>13174</c:v>
                </c:pt>
                <c:pt idx="33477">
                  <c:v>13701</c:v>
                </c:pt>
                <c:pt idx="33478">
                  <c:v>16880</c:v>
                </c:pt>
                <c:pt idx="33479">
                  <c:v>16822</c:v>
                </c:pt>
                <c:pt idx="33480">
                  <c:v>2157</c:v>
                </c:pt>
                <c:pt idx="33481">
                  <c:v>13174</c:v>
                </c:pt>
                <c:pt idx="33482">
                  <c:v>20545</c:v>
                </c:pt>
                <c:pt idx="33483">
                  <c:v>19971</c:v>
                </c:pt>
                <c:pt idx="33484">
                  <c:v>23170</c:v>
                </c:pt>
                <c:pt idx="33485">
                  <c:v>25470</c:v>
                </c:pt>
                <c:pt idx="33486">
                  <c:v>19971</c:v>
                </c:pt>
                <c:pt idx="33487">
                  <c:v>22845</c:v>
                </c:pt>
                <c:pt idx="33488">
                  <c:v>27</c:v>
                </c:pt>
                <c:pt idx="33489">
                  <c:v>8</c:v>
                </c:pt>
                <c:pt idx="33490">
                  <c:v>34438</c:v>
                </c:pt>
                <c:pt idx="33491">
                  <c:v>1343</c:v>
                </c:pt>
                <c:pt idx="33492">
                  <c:v>22845</c:v>
                </c:pt>
                <c:pt idx="33493">
                  <c:v>0</c:v>
                </c:pt>
                <c:pt idx="33494">
                  <c:v>6432</c:v>
                </c:pt>
                <c:pt idx="33495">
                  <c:v>4422</c:v>
                </c:pt>
                <c:pt idx="33496">
                  <c:v>8102</c:v>
                </c:pt>
                <c:pt idx="33497">
                  <c:v>8102</c:v>
                </c:pt>
                <c:pt idx="33498">
                  <c:v>3079</c:v>
                </c:pt>
                <c:pt idx="33499">
                  <c:v>3440</c:v>
                </c:pt>
                <c:pt idx="33500">
                  <c:v>2005</c:v>
                </c:pt>
                <c:pt idx="33501">
                  <c:v>9203</c:v>
                </c:pt>
                <c:pt idx="33502">
                  <c:v>5609</c:v>
                </c:pt>
                <c:pt idx="33503">
                  <c:v>8608</c:v>
                </c:pt>
                <c:pt idx="33504">
                  <c:v>3440</c:v>
                </c:pt>
                <c:pt idx="33505">
                  <c:v>2005</c:v>
                </c:pt>
                <c:pt idx="33506">
                  <c:v>16408</c:v>
                </c:pt>
                <c:pt idx="33507">
                  <c:v>15981</c:v>
                </c:pt>
                <c:pt idx="33508">
                  <c:v>44266</c:v>
                </c:pt>
                <c:pt idx="33509">
                  <c:v>44693</c:v>
                </c:pt>
                <c:pt idx="33510">
                  <c:v>64138</c:v>
                </c:pt>
                <c:pt idx="33511">
                  <c:v>81493</c:v>
                </c:pt>
                <c:pt idx="33512">
                  <c:v>81493</c:v>
                </c:pt>
                <c:pt idx="33513">
                  <c:v>64138</c:v>
                </c:pt>
                <c:pt idx="33514">
                  <c:v>222</c:v>
                </c:pt>
                <c:pt idx="33515">
                  <c:v>104</c:v>
                </c:pt>
                <c:pt idx="33516">
                  <c:v>1041</c:v>
                </c:pt>
                <c:pt idx="33517">
                  <c:v>510</c:v>
                </c:pt>
                <c:pt idx="33518">
                  <c:v>614</c:v>
                </c:pt>
                <c:pt idx="33519">
                  <c:v>1263</c:v>
                </c:pt>
                <c:pt idx="33520">
                  <c:v>50688</c:v>
                </c:pt>
                <c:pt idx="33521">
                  <c:v>56150</c:v>
                </c:pt>
                <c:pt idx="33522">
                  <c:v>50413</c:v>
                </c:pt>
                <c:pt idx="33523">
                  <c:v>62306</c:v>
                </c:pt>
                <c:pt idx="33524">
                  <c:v>7111</c:v>
                </c:pt>
                <c:pt idx="33525">
                  <c:v>9340</c:v>
                </c:pt>
                <c:pt idx="33526">
                  <c:v>0</c:v>
                </c:pt>
                <c:pt idx="33527">
                  <c:v>0</c:v>
                </c:pt>
                <c:pt idx="33528">
                  <c:v>0</c:v>
                </c:pt>
                <c:pt idx="33529">
                  <c:v>0</c:v>
                </c:pt>
                <c:pt idx="33530">
                  <c:v>702</c:v>
                </c:pt>
                <c:pt idx="33531">
                  <c:v>15706</c:v>
                </c:pt>
                <c:pt idx="33532">
                  <c:v>14327</c:v>
                </c:pt>
                <c:pt idx="33533">
                  <c:v>34438</c:v>
                </c:pt>
                <c:pt idx="33534">
                  <c:v>1162</c:v>
                </c:pt>
                <c:pt idx="33535">
                  <c:v>17218</c:v>
                </c:pt>
                <c:pt idx="33536">
                  <c:v>10565</c:v>
                </c:pt>
                <c:pt idx="33537">
                  <c:v>23924</c:v>
                </c:pt>
                <c:pt idx="33538">
                  <c:v>4949</c:v>
                </c:pt>
                <c:pt idx="33539">
                  <c:v>6821</c:v>
                </c:pt>
                <c:pt idx="33540">
                  <c:v>6821</c:v>
                </c:pt>
                <c:pt idx="33541">
                  <c:v>4949</c:v>
                </c:pt>
                <c:pt idx="33542">
                  <c:v>0</c:v>
                </c:pt>
                <c:pt idx="33543">
                  <c:v>0</c:v>
                </c:pt>
                <c:pt idx="33544">
                  <c:v>13593</c:v>
                </c:pt>
                <c:pt idx="33545">
                  <c:v>12536</c:v>
                </c:pt>
                <c:pt idx="33546">
                  <c:v>12464</c:v>
                </c:pt>
                <c:pt idx="33547">
                  <c:v>13593</c:v>
                </c:pt>
                <c:pt idx="33548">
                  <c:v>72</c:v>
                </c:pt>
                <c:pt idx="33549">
                  <c:v>0</c:v>
                </c:pt>
                <c:pt idx="33550">
                  <c:v>536</c:v>
                </c:pt>
                <c:pt idx="33551">
                  <c:v>8</c:v>
                </c:pt>
                <c:pt idx="33552">
                  <c:v>4617</c:v>
                </c:pt>
                <c:pt idx="33553">
                  <c:v>4324</c:v>
                </c:pt>
                <c:pt idx="33554">
                  <c:v>23313</c:v>
                </c:pt>
                <c:pt idx="33555">
                  <c:v>12660</c:v>
                </c:pt>
                <c:pt idx="33556">
                  <c:v>4324</c:v>
                </c:pt>
                <c:pt idx="33557">
                  <c:v>0</c:v>
                </c:pt>
                <c:pt idx="33558">
                  <c:v>0</c:v>
                </c:pt>
                <c:pt idx="33559">
                  <c:v>4324</c:v>
                </c:pt>
                <c:pt idx="33560">
                  <c:v>0</c:v>
                </c:pt>
                <c:pt idx="33561">
                  <c:v>0</c:v>
                </c:pt>
                <c:pt idx="33562">
                  <c:v>11608</c:v>
                </c:pt>
                <c:pt idx="33563">
                  <c:v>28982</c:v>
                </c:pt>
                <c:pt idx="33564">
                  <c:v>31579</c:v>
                </c:pt>
                <c:pt idx="33565">
                  <c:v>0</c:v>
                </c:pt>
                <c:pt idx="33566">
                  <c:v>3512</c:v>
                </c:pt>
                <c:pt idx="33567">
                  <c:v>0</c:v>
                </c:pt>
                <c:pt idx="33568">
                  <c:v>0</c:v>
                </c:pt>
                <c:pt idx="33569">
                  <c:v>2680</c:v>
                </c:pt>
                <c:pt idx="33570">
                  <c:v>1644</c:v>
                </c:pt>
                <c:pt idx="33571">
                  <c:v>0</c:v>
                </c:pt>
                <c:pt idx="33572">
                  <c:v>5030</c:v>
                </c:pt>
                <c:pt idx="33573">
                  <c:v>4876</c:v>
                </c:pt>
                <c:pt idx="33574">
                  <c:v>8015</c:v>
                </c:pt>
                <c:pt idx="33575">
                  <c:v>536</c:v>
                </c:pt>
                <c:pt idx="33576">
                  <c:v>16064</c:v>
                </c:pt>
                <c:pt idx="33577">
                  <c:v>17253</c:v>
                </c:pt>
                <c:pt idx="33578">
                  <c:v>16064</c:v>
                </c:pt>
                <c:pt idx="33579">
                  <c:v>17253</c:v>
                </c:pt>
                <c:pt idx="33580">
                  <c:v>21361</c:v>
                </c:pt>
                <c:pt idx="33581">
                  <c:v>22525</c:v>
                </c:pt>
                <c:pt idx="33582">
                  <c:v>18530</c:v>
                </c:pt>
                <c:pt idx="33583">
                  <c:v>17362</c:v>
                </c:pt>
                <c:pt idx="33584">
                  <c:v>4960</c:v>
                </c:pt>
                <c:pt idx="33585">
                  <c:v>7299</c:v>
                </c:pt>
                <c:pt idx="33586">
                  <c:v>1152</c:v>
                </c:pt>
                <c:pt idx="33587">
                  <c:v>666</c:v>
                </c:pt>
                <c:pt idx="33588">
                  <c:v>8</c:v>
                </c:pt>
                <c:pt idx="33589">
                  <c:v>27</c:v>
                </c:pt>
                <c:pt idx="33590">
                  <c:v>4960</c:v>
                </c:pt>
                <c:pt idx="33591">
                  <c:v>7299</c:v>
                </c:pt>
                <c:pt idx="33592">
                  <c:v>21361</c:v>
                </c:pt>
                <c:pt idx="33593">
                  <c:v>22525</c:v>
                </c:pt>
                <c:pt idx="33594">
                  <c:v>37224</c:v>
                </c:pt>
                <c:pt idx="33595">
                  <c:v>32613</c:v>
                </c:pt>
                <c:pt idx="33596">
                  <c:v>33288</c:v>
                </c:pt>
                <c:pt idx="33597">
                  <c:v>44577</c:v>
                </c:pt>
                <c:pt idx="33598">
                  <c:v>16880</c:v>
                </c:pt>
                <c:pt idx="33599">
                  <c:v>10202</c:v>
                </c:pt>
                <c:pt idx="33600">
                  <c:v>32652</c:v>
                </c:pt>
                <c:pt idx="33601">
                  <c:v>23848</c:v>
                </c:pt>
                <c:pt idx="33602">
                  <c:v>26012</c:v>
                </c:pt>
                <c:pt idx="33603">
                  <c:v>32544</c:v>
                </c:pt>
                <c:pt idx="33604">
                  <c:v>17270</c:v>
                </c:pt>
                <c:pt idx="33605">
                  <c:v>7641</c:v>
                </c:pt>
                <c:pt idx="33606">
                  <c:v>9263</c:v>
                </c:pt>
                <c:pt idx="33607">
                  <c:v>27790</c:v>
                </c:pt>
                <c:pt idx="33608">
                  <c:v>25027</c:v>
                </c:pt>
                <c:pt idx="33609">
                  <c:v>25176</c:v>
                </c:pt>
                <c:pt idx="33610">
                  <c:v>16037</c:v>
                </c:pt>
                <c:pt idx="33611">
                  <c:v>13162</c:v>
                </c:pt>
                <c:pt idx="33612">
                  <c:v>13520</c:v>
                </c:pt>
                <c:pt idx="33613">
                  <c:v>16025</c:v>
                </c:pt>
                <c:pt idx="33614">
                  <c:v>24806</c:v>
                </c:pt>
                <c:pt idx="33615">
                  <c:v>9731</c:v>
                </c:pt>
                <c:pt idx="33616">
                  <c:v>7428</c:v>
                </c:pt>
                <c:pt idx="33617">
                  <c:v>21668</c:v>
                </c:pt>
                <c:pt idx="33618">
                  <c:v>21364</c:v>
                </c:pt>
                <c:pt idx="33619">
                  <c:v>9731</c:v>
                </c:pt>
                <c:pt idx="33620">
                  <c:v>7428</c:v>
                </c:pt>
                <c:pt idx="33621">
                  <c:v>28087</c:v>
                </c:pt>
                <c:pt idx="33622">
                  <c:v>13185</c:v>
                </c:pt>
                <c:pt idx="33623">
                  <c:v>15545</c:v>
                </c:pt>
                <c:pt idx="33624">
                  <c:v>7856</c:v>
                </c:pt>
                <c:pt idx="33625">
                  <c:v>5049</c:v>
                </c:pt>
                <c:pt idx="33626">
                  <c:v>7220</c:v>
                </c:pt>
                <c:pt idx="33627">
                  <c:v>5315</c:v>
                </c:pt>
                <c:pt idx="33628">
                  <c:v>11188</c:v>
                </c:pt>
                <c:pt idx="33629">
                  <c:v>11344</c:v>
                </c:pt>
                <c:pt idx="33630">
                  <c:v>41269</c:v>
                </c:pt>
                <c:pt idx="33631">
                  <c:v>39386</c:v>
                </c:pt>
                <c:pt idx="33632">
                  <c:v>43510</c:v>
                </c:pt>
                <c:pt idx="33633">
                  <c:v>47142</c:v>
                </c:pt>
                <c:pt idx="33634">
                  <c:v>7572</c:v>
                </c:pt>
                <c:pt idx="33635">
                  <c:v>5553</c:v>
                </c:pt>
                <c:pt idx="33636">
                  <c:v>13400</c:v>
                </c:pt>
                <c:pt idx="33637">
                  <c:v>13872</c:v>
                </c:pt>
                <c:pt idx="33638">
                  <c:v>7229</c:v>
                </c:pt>
                <c:pt idx="33639">
                  <c:v>5131</c:v>
                </c:pt>
                <c:pt idx="33640">
                  <c:v>22011</c:v>
                </c:pt>
                <c:pt idx="33641">
                  <c:v>21786</c:v>
                </c:pt>
                <c:pt idx="33642">
                  <c:v>27188</c:v>
                </c:pt>
                <c:pt idx="33643">
                  <c:v>17048</c:v>
                </c:pt>
                <c:pt idx="33644">
                  <c:v>24457</c:v>
                </c:pt>
                <c:pt idx="33645">
                  <c:v>38900</c:v>
                </c:pt>
                <c:pt idx="33646">
                  <c:v>7229</c:v>
                </c:pt>
                <c:pt idx="33647">
                  <c:v>5131</c:v>
                </c:pt>
                <c:pt idx="33648">
                  <c:v>13069</c:v>
                </c:pt>
                <c:pt idx="33649">
                  <c:v>15560</c:v>
                </c:pt>
                <c:pt idx="33650">
                  <c:v>27188</c:v>
                </c:pt>
                <c:pt idx="33651">
                  <c:v>15404</c:v>
                </c:pt>
                <c:pt idx="33652">
                  <c:v>27188</c:v>
                </c:pt>
                <c:pt idx="33653">
                  <c:v>15404</c:v>
                </c:pt>
                <c:pt idx="33654">
                  <c:v>27188</c:v>
                </c:pt>
                <c:pt idx="33655">
                  <c:v>15404</c:v>
                </c:pt>
                <c:pt idx="33656">
                  <c:v>13593</c:v>
                </c:pt>
                <c:pt idx="33657">
                  <c:v>12492</c:v>
                </c:pt>
                <c:pt idx="33658">
                  <c:v>39201</c:v>
                </c:pt>
                <c:pt idx="33659">
                  <c:v>17865</c:v>
                </c:pt>
                <c:pt idx="33660">
                  <c:v>2526</c:v>
                </c:pt>
                <c:pt idx="33661">
                  <c:v>1222</c:v>
                </c:pt>
                <c:pt idx="33662">
                  <c:v>1222</c:v>
                </c:pt>
                <c:pt idx="33663">
                  <c:v>2526</c:v>
                </c:pt>
                <c:pt idx="33664">
                  <c:v>0</c:v>
                </c:pt>
                <c:pt idx="33665">
                  <c:v>0</c:v>
                </c:pt>
                <c:pt idx="33666">
                  <c:v>22011</c:v>
                </c:pt>
                <c:pt idx="33667">
                  <c:v>21786</c:v>
                </c:pt>
                <c:pt idx="33668">
                  <c:v>0</c:v>
                </c:pt>
                <c:pt idx="33669">
                  <c:v>0</c:v>
                </c:pt>
                <c:pt idx="33670">
                  <c:v>21786</c:v>
                </c:pt>
                <c:pt idx="33671">
                  <c:v>22011</c:v>
                </c:pt>
                <c:pt idx="33672">
                  <c:v>4089</c:v>
                </c:pt>
                <c:pt idx="33673">
                  <c:v>13069</c:v>
                </c:pt>
                <c:pt idx="33674">
                  <c:v>15560</c:v>
                </c:pt>
                <c:pt idx="33675">
                  <c:v>0</c:v>
                </c:pt>
                <c:pt idx="33676">
                  <c:v>0</c:v>
                </c:pt>
                <c:pt idx="33677">
                  <c:v>4117</c:v>
                </c:pt>
                <c:pt idx="33678">
                  <c:v>0</c:v>
                </c:pt>
                <c:pt idx="33679">
                  <c:v>0</c:v>
                </c:pt>
                <c:pt idx="33680">
                  <c:v>0</c:v>
                </c:pt>
                <c:pt idx="33681">
                  <c:v>0</c:v>
                </c:pt>
                <c:pt idx="33682">
                  <c:v>9203</c:v>
                </c:pt>
                <c:pt idx="33683">
                  <c:v>41269</c:v>
                </c:pt>
                <c:pt idx="33684">
                  <c:v>39386</c:v>
                </c:pt>
                <c:pt idx="33685">
                  <c:v>39386</c:v>
                </c:pt>
                <c:pt idx="33686">
                  <c:v>41269</c:v>
                </c:pt>
                <c:pt idx="33687">
                  <c:v>14469</c:v>
                </c:pt>
                <c:pt idx="33688">
                  <c:v>13691</c:v>
                </c:pt>
                <c:pt idx="33689">
                  <c:v>1237</c:v>
                </c:pt>
                <c:pt idx="33690">
                  <c:v>636</c:v>
                </c:pt>
                <c:pt idx="33691">
                  <c:v>1459</c:v>
                </c:pt>
                <c:pt idx="33692">
                  <c:v>0</c:v>
                </c:pt>
                <c:pt idx="33693">
                  <c:v>14</c:v>
                </c:pt>
                <c:pt idx="33694">
                  <c:v>636</c:v>
                </c:pt>
                <c:pt idx="33695">
                  <c:v>1237</c:v>
                </c:pt>
                <c:pt idx="33696">
                  <c:v>0</c:v>
                </c:pt>
                <c:pt idx="33697">
                  <c:v>14510</c:v>
                </c:pt>
                <c:pt idx="33698">
                  <c:v>13691</c:v>
                </c:pt>
                <c:pt idx="33699">
                  <c:v>13400</c:v>
                </c:pt>
                <c:pt idx="33700">
                  <c:v>13872</c:v>
                </c:pt>
                <c:pt idx="33701">
                  <c:v>13872</c:v>
                </c:pt>
                <c:pt idx="33702">
                  <c:v>13400</c:v>
                </c:pt>
                <c:pt idx="33703">
                  <c:v>14096</c:v>
                </c:pt>
                <c:pt idx="33704">
                  <c:v>25105</c:v>
                </c:pt>
                <c:pt idx="33705">
                  <c:v>17865</c:v>
                </c:pt>
                <c:pt idx="33706">
                  <c:v>22582</c:v>
                </c:pt>
                <c:pt idx="33707">
                  <c:v>24727</c:v>
                </c:pt>
                <c:pt idx="33708">
                  <c:v>12498</c:v>
                </c:pt>
                <c:pt idx="33709">
                  <c:v>12619</c:v>
                </c:pt>
                <c:pt idx="33710">
                  <c:v>13021</c:v>
                </c:pt>
                <c:pt idx="33711">
                  <c:v>2176</c:v>
                </c:pt>
                <c:pt idx="33712">
                  <c:v>17679</c:v>
                </c:pt>
                <c:pt idx="33713">
                  <c:v>0</c:v>
                </c:pt>
                <c:pt idx="33714">
                  <c:v>5683</c:v>
                </c:pt>
                <c:pt idx="33715">
                  <c:v>17393</c:v>
                </c:pt>
                <c:pt idx="33716">
                  <c:v>0</c:v>
                </c:pt>
                <c:pt idx="33717">
                  <c:v>10874</c:v>
                </c:pt>
                <c:pt idx="33718">
                  <c:v>24729</c:v>
                </c:pt>
                <c:pt idx="33719">
                  <c:v>1173</c:v>
                </c:pt>
                <c:pt idx="33720">
                  <c:v>3188</c:v>
                </c:pt>
                <c:pt idx="33721">
                  <c:v>11325</c:v>
                </c:pt>
                <c:pt idx="33722">
                  <c:v>15114</c:v>
                </c:pt>
                <c:pt idx="33723">
                  <c:v>0</c:v>
                </c:pt>
                <c:pt idx="33724">
                  <c:v>14792</c:v>
                </c:pt>
                <c:pt idx="33725">
                  <c:v>19253</c:v>
                </c:pt>
                <c:pt idx="33726">
                  <c:v>2464</c:v>
                </c:pt>
                <c:pt idx="33727">
                  <c:v>490</c:v>
                </c:pt>
                <c:pt idx="33728">
                  <c:v>27790</c:v>
                </c:pt>
                <c:pt idx="33729">
                  <c:v>25027</c:v>
                </c:pt>
                <c:pt idx="33730">
                  <c:v>0</c:v>
                </c:pt>
                <c:pt idx="33731">
                  <c:v>16839</c:v>
                </c:pt>
                <c:pt idx="33732">
                  <c:v>712</c:v>
                </c:pt>
                <c:pt idx="33733">
                  <c:v>17387</c:v>
                </c:pt>
                <c:pt idx="33734">
                  <c:v>28905</c:v>
                </c:pt>
                <c:pt idx="33735">
                  <c:v>24180</c:v>
                </c:pt>
                <c:pt idx="33736">
                  <c:v>27097</c:v>
                </c:pt>
                <c:pt idx="33737">
                  <c:v>10135</c:v>
                </c:pt>
                <c:pt idx="33738">
                  <c:v>16144</c:v>
                </c:pt>
                <c:pt idx="33739">
                  <c:v>13207</c:v>
                </c:pt>
                <c:pt idx="33740">
                  <c:v>8971</c:v>
                </c:pt>
                <c:pt idx="33741">
                  <c:v>12576</c:v>
                </c:pt>
                <c:pt idx="33742">
                  <c:v>24958</c:v>
                </c:pt>
                <c:pt idx="33743">
                  <c:v>2807</c:v>
                </c:pt>
                <c:pt idx="33744">
                  <c:v>1692</c:v>
                </c:pt>
                <c:pt idx="33745">
                  <c:v>17378</c:v>
                </c:pt>
                <c:pt idx="33746">
                  <c:v>60862</c:v>
                </c:pt>
                <c:pt idx="33747">
                  <c:v>68434</c:v>
                </c:pt>
                <c:pt idx="33748">
                  <c:v>9806</c:v>
                </c:pt>
                <c:pt idx="33749">
                  <c:v>22486</c:v>
                </c:pt>
                <c:pt idx="33750">
                  <c:v>34764</c:v>
                </c:pt>
                <c:pt idx="33751">
                  <c:v>4544</c:v>
                </c:pt>
                <c:pt idx="33752">
                  <c:v>0</c:v>
                </c:pt>
                <c:pt idx="33753">
                  <c:v>4544</c:v>
                </c:pt>
                <c:pt idx="33754">
                  <c:v>6618</c:v>
                </c:pt>
                <c:pt idx="33755">
                  <c:v>6618</c:v>
                </c:pt>
                <c:pt idx="33756">
                  <c:v>8112</c:v>
                </c:pt>
                <c:pt idx="33757">
                  <c:v>13049</c:v>
                </c:pt>
                <c:pt idx="33758">
                  <c:v>6431</c:v>
                </c:pt>
                <c:pt idx="33759">
                  <c:v>8112</c:v>
                </c:pt>
                <c:pt idx="33760">
                  <c:v>0</c:v>
                </c:pt>
                <c:pt idx="33761">
                  <c:v>0</c:v>
                </c:pt>
                <c:pt idx="33762">
                  <c:v>22486</c:v>
                </c:pt>
                <c:pt idx="33763">
                  <c:v>8112</c:v>
                </c:pt>
                <c:pt idx="33764">
                  <c:v>13049</c:v>
                </c:pt>
                <c:pt idx="33765">
                  <c:v>5512</c:v>
                </c:pt>
                <c:pt idx="33766">
                  <c:v>3871</c:v>
                </c:pt>
                <c:pt idx="33767">
                  <c:v>8069</c:v>
                </c:pt>
                <c:pt idx="33768">
                  <c:v>14349</c:v>
                </c:pt>
                <c:pt idx="33769">
                  <c:v>294</c:v>
                </c:pt>
                <c:pt idx="33770">
                  <c:v>592</c:v>
                </c:pt>
                <c:pt idx="33771">
                  <c:v>6431</c:v>
                </c:pt>
                <c:pt idx="33772">
                  <c:v>8112</c:v>
                </c:pt>
                <c:pt idx="33773">
                  <c:v>14056</c:v>
                </c:pt>
                <c:pt idx="33774">
                  <c:v>20692</c:v>
                </c:pt>
                <c:pt idx="33775">
                  <c:v>17927</c:v>
                </c:pt>
                <c:pt idx="33776">
                  <c:v>46153</c:v>
                </c:pt>
                <c:pt idx="33777">
                  <c:v>1438</c:v>
                </c:pt>
                <c:pt idx="33778">
                  <c:v>14291</c:v>
                </c:pt>
                <c:pt idx="33779">
                  <c:v>14291</c:v>
                </c:pt>
                <c:pt idx="33780">
                  <c:v>25105</c:v>
                </c:pt>
                <c:pt idx="33781">
                  <c:v>2392</c:v>
                </c:pt>
                <c:pt idx="33782">
                  <c:v>2912</c:v>
                </c:pt>
                <c:pt idx="33783">
                  <c:v>123</c:v>
                </c:pt>
                <c:pt idx="33784">
                  <c:v>318</c:v>
                </c:pt>
                <c:pt idx="33785">
                  <c:v>2789</c:v>
                </c:pt>
                <c:pt idx="33786">
                  <c:v>2074</c:v>
                </c:pt>
                <c:pt idx="33787">
                  <c:v>0</c:v>
                </c:pt>
                <c:pt idx="33788">
                  <c:v>0</c:v>
                </c:pt>
                <c:pt idx="33789">
                  <c:v>1550</c:v>
                </c:pt>
                <c:pt idx="33790">
                  <c:v>462</c:v>
                </c:pt>
                <c:pt idx="33791">
                  <c:v>3950</c:v>
                </c:pt>
                <c:pt idx="33792">
                  <c:v>3321</c:v>
                </c:pt>
                <c:pt idx="33793">
                  <c:v>46153</c:v>
                </c:pt>
                <c:pt idx="33794">
                  <c:v>2066</c:v>
                </c:pt>
                <c:pt idx="33795">
                  <c:v>1550</c:v>
                </c:pt>
                <c:pt idx="33796">
                  <c:v>462</c:v>
                </c:pt>
                <c:pt idx="33797">
                  <c:v>11577</c:v>
                </c:pt>
                <c:pt idx="33798">
                  <c:v>47554</c:v>
                </c:pt>
                <c:pt idx="33799">
                  <c:v>17403</c:v>
                </c:pt>
                <c:pt idx="33800">
                  <c:v>5328</c:v>
                </c:pt>
                <c:pt idx="33801">
                  <c:v>14148</c:v>
                </c:pt>
                <c:pt idx="33802">
                  <c:v>5946</c:v>
                </c:pt>
                <c:pt idx="33803">
                  <c:v>65919</c:v>
                </c:pt>
                <c:pt idx="33804">
                  <c:v>0</c:v>
                </c:pt>
                <c:pt idx="33805">
                  <c:v>35887</c:v>
                </c:pt>
                <c:pt idx="33806">
                  <c:v>12060</c:v>
                </c:pt>
                <c:pt idx="33807">
                  <c:v>484</c:v>
                </c:pt>
                <c:pt idx="33808">
                  <c:v>958</c:v>
                </c:pt>
                <c:pt idx="33809">
                  <c:v>168</c:v>
                </c:pt>
                <c:pt idx="33810">
                  <c:v>168</c:v>
                </c:pt>
                <c:pt idx="33811">
                  <c:v>958</c:v>
                </c:pt>
                <c:pt idx="33812">
                  <c:v>436</c:v>
                </c:pt>
                <c:pt idx="33813">
                  <c:v>5946</c:v>
                </c:pt>
                <c:pt idx="33814">
                  <c:v>4019</c:v>
                </c:pt>
                <c:pt idx="33815">
                  <c:v>11089</c:v>
                </c:pt>
                <c:pt idx="33816">
                  <c:v>958</c:v>
                </c:pt>
                <c:pt idx="33817">
                  <c:v>796</c:v>
                </c:pt>
                <c:pt idx="33818">
                  <c:v>4159</c:v>
                </c:pt>
                <c:pt idx="33819">
                  <c:v>8112</c:v>
                </c:pt>
                <c:pt idx="33820">
                  <c:v>7444</c:v>
                </c:pt>
                <c:pt idx="33821">
                  <c:v>879</c:v>
                </c:pt>
                <c:pt idx="33822">
                  <c:v>898</c:v>
                </c:pt>
                <c:pt idx="33823">
                  <c:v>7523</c:v>
                </c:pt>
                <c:pt idx="33824">
                  <c:v>8010</c:v>
                </c:pt>
                <c:pt idx="33825">
                  <c:v>3531</c:v>
                </c:pt>
                <c:pt idx="33826">
                  <c:v>0</c:v>
                </c:pt>
                <c:pt idx="33827">
                  <c:v>0</c:v>
                </c:pt>
                <c:pt idx="33828">
                  <c:v>5144</c:v>
                </c:pt>
                <c:pt idx="33829">
                  <c:v>5211</c:v>
                </c:pt>
                <c:pt idx="33830">
                  <c:v>5211</c:v>
                </c:pt>
                <c:pt idx="33831">
                  <c:v>5144</c:v>
                </c:pt>
                <c:pt idx="33832">
                  <c:v>8448</c:v>
                </c:pt>
                <c:pt idx="33833">
                  <c:v>3671</c:v>
                </c:pt>
                <c:pt idx="33834">
                  <c:v>4544</c:v>
                </c:pt>
                <c:pt idx="33835">
                  <c:v>0</c:v>
                </c:pt>
                <c:pt idx="33836">
                  <c:v>3671</c:v>
                </c:pt>
                <c:pt idx="33837">
                  <c:v>8448</c:v>
                </c:pt>
                <c:pt idx="33838">
                  <c:v>27561</c:v>
                </c:pt>
                <c:pt idx="33839">
                  <c:v>10394</c:v>
                </c:pt>
                <c:pt idx="33840">
                  <c:v>6723</c:v>
                </c:pt>
                <c:pt idx="33841">
                  <c:v>19113</c:v>
                </c:pt>
                <c:pt idx="33842">
                  <c:v>27561</c:v>
                </c:pt>
                <c:pt idx="33843">
                  <c:v>10394</c:v>
                </c:pt>
                <c:pt idx="33844">
                  <c:v>0</c:v>
                </c:pt>
                <c:pt idx="33845">
                  <c:v>0</c:v>
                </c:pt>
                <c:pt idx="33846">
                  <c:v>0</c:v>
                </c:pt>
                <c:pt idx="33847">
                  <c:v>0</c:v>
                </c:pt>
                <c:pt idx="33848">
                  <c:v>27561</c:v>
                </c:pt>
                <c:pt idx="33849">
                  <c:v>10394</c:v>
                </c:pt>
                <c:pt idx="33850">
                  <c:v>21813</c:v>
                </c:pt>
                <c:pt idx="33851">
                  <c:v>12738</c:v>
                </c:pt>
                <c:pt idx="33852">
                  <c:v>17664</c:v>
                </c:pt>
                <c:pt idx="33853">
                  <c:v>10437</c:v>
                </c:pt>
                <c:pt idx="33854">
                  <c:v>3658</c:v>
                </c:pt>
                <c:pt idx="33855">
                  <c:v>2793</c:v>
                </c:pt>
                <c:pt idx="33856">
                  <c:v>2419</c:v>
                </c:pt>
                <c:pt idx="33857">
                  <c:v>19394</c:v>
                </c:pt>
                <c:pt idx="33858">
                  <c:v>6705</c:v>
                </c:pt>
                <c:pt idx="33859">
                  <c:v>2790</c:v>
                </c:pt>
                <c:pt idx="33860">
                  <c:v>13920</c:v>
                </c:pt>
                <c:pt idx="33861">
                  <c:v>11531</c:v>
                </c:pt>
                <c:pt idx="33862">
                  <c:v>13988</c:v>
                </c:pt>
                <c:pt idx="33863">
                  <c:v>14510</c:v>
                </c:pt>
                <c:pt idx="33864">
                  <c:v>13920</c:v>
                </c:pt>
                <c:pt idx="33865">
                  <c:v>11531</c:v>
                </c:pt>
                <c:pt idx="33866">
                  <c:v>9648</c:v>
                </c:pt>
                <c:pt idx="33867">
                  <c:v>16133</c:v>
                </c:pt>
                <c:pt idx="33868">
                  <c:v>72020</c:v>
                </c:pt>
                <c:pt idx="33869">
                  <c:v>65919</c:v>
                </c:pt>
                <c:pt idx="33870">
                  <c:v>137100</c:v>
                </c:pt>
                <c:pt idx="33871">
                  <c:v>121051</c:v>
                </c:pt>
                <c:pt idx="33872">
                  <c:v>16161</c:v>
                </c:pt>
                <c:pt idx="33873">
                  <c:v>10437</c:v>
                </c:pt>
                <c:pt idx="33874">
                  <c:v>17691</c:v>
                </c:pt>
                <c:pt idx="33875">
                  <c:v>0</c:v>
                </c:pt>
                <c:pt idx="33876">
                  <c:v>27</c:v>
                </c:pt>
                <c:pt idx="33877">
                  <c:v>4795</c:v>
                </c:pt>
                <c:pt idx="33878">
                  <c:v>12674</c:v>
                </c:pt>
                <c:pt idx="33879">
                  <c:v>11532</c:v>
                </c:pt>
                <c:pt idx="33880">
                  <c:v>3548</c:v>
                </c:pt>
                <c:pt idx="33881">
                  <c:v>1222</c:v>
                </c:pt>
                <c:pt idx="33882">
                  <c:v>2055</c:v>
                </c:pt>
                <c:pt idx="33883">
                  <c:v>0</c:v>
                </c:pt>
                <c:pt idx="33884">
                  <c:v>0</c:v>
                </c:pt>
                <c:pt idx="33885">
                  <c:v>72020</c:v>
                </c:pt>
                <c:pt idx="33886">
                  <c:v>32900</c:v>
                </c:pt>
                <c:pt idx="33887">
                  <c:v>41085</c:v>
                </c:pt>
                <c:pt idx="33888">
                  <c:v>3857</c:v>
                </c:pt>
                <c:pt idx="33889">
                  <c:v>15126</c:v>
                </c:pt>
                <c:pt idx="33890">
                  <c:v>11989</c:v>
                </c:pt>
                <c:pt idx="33891">
                  <c:v>5395</c:v>
                </c:pt>
                <c:pt idx="33892">
                  <c:v>3216</c:v>
                </c:pt>
                <c:pt idx="33893">
                  <c:v>917</c:v>
                </c:pt>
                <c:pt idx="33894">
                  <c:v>2455</c:v>
                </c:pt>
                <c:pt idx="33895">
                  <c:v>79</c:v>
                </c:pt>
                <c:pt idx="33896">
                  <c:v>44978</c:v>
                </c:pt>
                <c:pt idx="33897">
                  <c:v>13510</c:v>
                </c:pt>
                <c:pt idx="33898">
                  <c:v>2066</c:v>
                </c:pt>
                <c:pt idx="33899">
                  <c:v>42920</c:v>
                </c:pt>
                <c:pt idx="33900">
                  <c:v>42920</c:v>
                </c:pt>
                <c:pt idx="33901">
                  <c:v>22819</c:v>
                </c:pt>
                <c:pt idx="33902">
                  <c:v>16133</c:v>
                </c:pt>
                <c:pt idx="33903">
                  <c:v>16965</c:v>
                </c:pt>
                <c:pt idx="33904">
                  <c:v>13695</c:v>
                </c:pt>
                <c:pt idx="33905">
                  <c:v>14690</c:v>
                </c:pt>
                <c:pt idx="33906">
                  <c:v>34764</c:v>
                </c:pt>
                <c:pt idx="33907">
                  <c:v>1438</c:v>
                </c:pt>
                <c:pt idx="33908">
                  <c:v>6135</c:v>
                </c:pt>
                <c:pt idx="33909">
                  <c:v>27097</c:v>
                </c:pt>
                <c:pt idx="33910">
                  <c:v>10135</c:v>
                </c:pt>
                <c:pt idx="33911">
                  <c:v>2807</c:v>
                </c:pt>
                <c:pt idx="33912">
                  <c:v>1692</c:v>
                </c:pt>
                <c:pt idx="33913">
                  <c:v>29672</c:v>
                </c:pt>
                <c:pt idx="33914">
                  <c:v>21153</c:v>
                </c:pt>
                <c:pt idx="33915">
                  <c:v>22367</c:v>
                </c:pt>
                <c:pt idx="33916">
                  <c:v>2879</c:v>
                </c:pt>
                <c:pt idx="33917">
                  <c:v>17378</c:v>
                </c:pt>
                <c:pt idx="33918">
                  <c:v>7317</c:v>
                </c:pt>
                <c:pt idx="33919">
                  <c:v>0</c:v>
                </c:pt>
                <c:pt idx="33920">
                  <c:v>5888</c:v>
                </c:pt>
                <c:pt idx="33921">
                  <c:v>29672</c:v>
                </c:pt>
                <c:pt idx="33922">
                  <c:v>21153</c:v>
                </c:pt>
                <c:pt idx="33923">
                  <c:v>29462</c:v>
                </c:pt>
                <c:pt idx="33924">
                  <c:v>19828</c:v>
                </c:pt>
                <c:pt idx="33925">
                  <c:v>29462</c:v>
                </c:pt>
                <c:pt idx="33926">
                  <c:v>19828</c:v>
                </c:pt>
                <c:pt idx="33927">
                  <c:v>37333</c:v>
                </c:pt>
                <c:pt idx="33928">
                  <c:v>21416</c:v>
                </c:pt>
                <c:pt idx="33929">
                  <c:v>1298</c:v>
                </c:pt>
                <c:pt idx="33930">
                  <c:v>12278</c:v>
                </c:pt>
                <c:pt idx="33931">
                  <c:v>16375</c:v>
                </c:pt>
                <c:pt idx="33932">
                  <c:v>12866</c:v>
                </c:pt>
                <c:pt idx="33933">
                  <c:v>20958</c:v>
                </c:pt>
                <c:pt idx="33934">
                  <c:v>8550</c:v>
                </c:pt>
                <c:pt idx="33935">
                  <c:v>16367</c:v>
                </c:pt>
                <c:pt idx="33936">
                  <c:v>12866</c:v>
                </c:pt>
                <c:pt idx="33937">
                  <c:v>8</c:v>
                </c:pt>
                <c:pt idx="33938">
                  <c:v>4544</c:v>
                </c:pt>
                <c:pt idx="33939">
                  <c:v>11820</c:v>
                </c:pt>
                <c:pt idx="33940">
                  <c:v>16367</c:v>
                </c:pt>
                <c:pt idx="33941">
                  <c:v>12866</c:v>
                </c:pt>
                <c:pt idx="33942">
                  <c:v>28754</c:v>
                </c:pt>
                <c:pt idx="33943">
                  <c:v>0</c:v>
                </c:pt>
                <c:pt idx="33944">
                  <c:v>7273</c:v>
                </c:pt>
                <c:pt idx="33945">
                  <c:v>6092</c:v>
                </c:pt>
                <c:pt idx="33946">
                  <c:v>5565</c:v>
                </c:pt>
                <c:pt idx="33947">
                  <c:v>7194</c:v>
                </c:pt>
                <c:pt idx="33948">
                  <c:v>0</c:v>
                </c:pt>
                <c:pt idx="33949">
                  <c:v>475</c:v>
                </c:pt>
                <c:pt idx="33950">
                  <c:v>6092</c:v>
                </c:pt>
                <c:pt idx="33951">
                  <c:v>7823</c:v>
                </c:pt>
                <c:pt idx="33952">
                  <c:v>0</c:v>
                </c:pt>
                <c:pt idx="33953">
                  <c:v>1098</c:v>
                </c:pt>
                <c:pt idx="33954">
                  <c:v>22056</c:v>
                </c:pt>
                <c:pt idx="33955">
                  <c:v>8550</c:v>
                </c:pt>
                <c:pt idx="33956">
                  <c:v>1731</c:v>
                </c:pt>
                <c:pt idx="33957">
                  <c:v>11989</c:v>
                </c:pt>
                <c:pt idx="33958">
                  <c:v>5917</c:v>
                </c:pt>
                <c:pt idx="33959">
                  <c:v>5395</c:v>
                </c:pt>
                <c:pt idx="33960">
                  <c:v>11989</c:v>
                </c:pt>
                <c:pt idx="33961">
                  <c:v>0</c:v>
                </c:pt>
                <c:pt idx="33962">
                  <c:v>1209</c:v>
                </c:pt>
                <c:pt idx="33963">
                  <c:v>16367</c:v>
                </c:pt>
                <c:pt idx="33964">
                  <c:v>454</c:v>
                </c:pt>
                <c:pt idx="33965">
                  <c:v>0</c:v>
                </c:pt>
                <c:pt idx="33966">
                  <c:v>0</c:v>
                </c:pt>
                <c:pt idx="33967">
                  <c:v>14793</c:v>
                </c:pt>
                <c:pt idx="33968">
                  <c:v>8710</c:v>
                </c:pt>
                <c:pt idx="33969">
                  <c:v>2793</c:v>
                </c:pt>
                <c:pt idx="33970">
                  <c:v>2804</c:v>
                </c:pt>
                <c:pt idx="33971">
                  <c:v>18802</c:v>
                </c:pt>
                <c:pt idx="33972">
                  <c:v>10874</c:v>
                </c:pt>
                <c:pt idx="33973">
                  <c:v>15096</c:v>
                </c:pt>
                <c:pt idx="33974">
                  <c:v>12797</c:v>
                </c:pt>
                <c:pt idx="33975">
                  <c:v>8268</c:v>
                </c:pt>
                <c:pt idx="33976">
                  <c:v>12412</c:v>
                </c:pt>
                <c:pt idx="33977">
                  <c:v>16544</c:v>
                </c:pt>
                <c:pt idx="33978">
                  <c:v>454</c:v>
                </c:pt>
                <c:pt idx="33979">
                  <c:v>16367</c:v>
                </c:pt>
                <c:pt idx="33980">
                  <c:v>2055</c:v>
                </c:pt>
                <c:pt idx="33981">
                  <c:v>2686</c:v>
                </c:pt>
                <c:pt idx="33982">
                  <c:v>18802</c:v>
                </c:pt>
                <c:pt idx="33983">
                  <c:v>10874</c:v>
                </c:pt>
                <c:pt idx="33984">
                  <c:v>11057</c:v>
                </c:pt>
                <c:pt idx="33985">
                  <c:v>1432</c:v>
                </c:pt>
                <c:pt idx="33986">
                  <c:v>11451</c:v>
                </c:pt>
                <c:pt idx="33987">
                  <c:v>0</c:v>
                </c:pt>
                <c:pt idx="33988">
                  <c:v>0</c:v>
                </c:pt>
                <c:pt idx="33989">
                  <c:v>11057</c:v>
                </c:pt>
                <c:pt idx="33990">
                  <c:v>1432</c:v>
                </c:pt>
                <c:pt idx="33991">
                  <c:v>0</c:v>
                </c:pt>
                <c:pt idx="33992">
                  <c:v>0</c:v>
                </c:pt>
                <c:pt idx="33993">
                  <c:v>1798</c:v>
                </c:pt>
                <c:pt idx="33994">
                  <c:v>494</c:v>
                </c:pt>
                <c:pt idx="33995">
                  <c:v>1798</c:v>
                </c:pt>
                <c:pt idx="33996">
                  <c:v>494</c:v>
                </c:pt>
                <c:pt idx="33997">
                  <c:v>12674</c:v>
                </c:pt>
                <c:pt idx="33998">
                  <c:v>11532</c:v>
                </c:pt>
                <c:pt idx="33999">
                  <c:v>0</c:v>
                </c:pt>
                <c:pt idx="34000">
                  <c:v>0</c:v>
                </c:pt>
                <c:pt idx="34001">
                  <c:v>0</c:v>
                </c:pt>
                <c:pt idx="34002">
                  <c:v>37533</c:v>
                </c:pt>
                <c:pt idx="34003">
                  <c:v>13225</c:v>
                </c:pt>
                <c:pt idx="34004">
                  <c:v>29567</c:v>
                </c:pt>
                <c:pt idx="34005">
                  <c:v>35573</c:v>
                </c:pt>
                <c:pt idx="34006">
                  <c:v>16162</c:v>
                </c:pt>
                <c:pt idx="34007">
                  <c:v>27064</c:v>
                </c:pt>
                <c:pt idx="34008">
                  <c:v>10741</c:v>
                </c:pt>
                <c:pt idx="34009">
                  <c:v>18141</c:v>
                </c:pt>
                <c:pt idx="34010">
                  <c:v>104936</c:v>
                </c:pt>
                <c:pt idx="34011">
                  <c:v>110083</c:v>
                </c:pt>
                <c:pt idx="34012">
                  <c:v>2104</c:v>
                </c:pt>
                <c:pt idx="34013">
                  <c:v>12063</c:v>
                </c:pt>
                <c:pt idx="34014">
                  <c:v>12633</c:v>
                </c:pt>
                <c:pt idx="34015">
                  <c:v>14708</c:v>
                </c:pt>
                <c:pt idx="34016">
                  <c:v>7406</c:v>
                </c:pt>
                <c:pt idx="34017">
                  <c:v>12063</c:v>
                </c:pt>
                <c:pt idx="34018">
                  <c:v>12633</c:v>
                </c:pt>
                <c:pt idx="34019">
                  <c:v>3502</c:v>
                </c:pt>
                <c:pt idx="34020">
                  <c:v>3191</c:v>
                </c:pt>
                <c:pt idx="34021">
                  <c:v>2737</c:v>
                </c:pt>
                <c:pt idx="34022">
                  <c:v>1528</c:v>
                </c:pt>
                <c:pt idx="34023">
                  <c:v>1275</c:v>
                </c:pt>
                <c:pt idx="34024">
                  <c:v>15114</c:v>
                </c:pt>
                <c:pt idx="34025">
                  <c:v>17814</c:v>
                </c:pt>
                <c:pt idx="34026">
                  <c:v>12167</c:v>
                </c:pt>
                <c:pt idx="34027">
                  <c:v>8597</c:v>
                </c:pt>
                <c:pt idx="34028">
                  <c:v>12080</c:v>
                </c:pt>
                <c:pt idx="34029">
                  <c:v>13520</c:v>
                </c:pt>
                <c:pt idx="34030">
                  <c:v>15114</c:v>
                </c:pt>
                <c:pt idx="34031">
                  <c:v>17814</c:v>
                </c:pt>
                <c:pt idx="34032">
                  <c:v>15114</c:v>
                </c:pt>
                <c:pt idx="34033">
                  <c:v>17814</c:v>
                </c:pt>
                <c:pt idx="34034">
                  <c:v>0</c:v>
                </c:pt>
                <c:pt idx="34035">
                  <c:v>4962</c:v>
                </c:pt>
                <c:pt idx="34036">
                  <c:v>29643</c:v>
                </c:pt>
                <c:pt idx="34037">
                  <c:v>35195</c:v>
                </c:pt>
                <c:pt idx="34038">
                  <c:v>0</c:v>
                </c:pt>
                <c:pt idx="34039">
                  <c:v>3190</c:v>
                </c:pt>
                <c:pt idx="34040">
                  <c:v>8836</c:v>
                </c:pt>
                <c:pt idx="34041">
                  <c:v>8176</c:v>
                </c:pt>
                <c:pt idx="34042">
                  <c:v>9199</c:v>
                </c:pt>
                <c:pt idx="34043">
                  <c:v>7957</c:v>
                </c:pt>
                <c:pt idx="34044">
                  <c:v>12510</c:v>
                </c:pt>
                <c:pt idx="34045">
                  <c:v>8176</c:v>
                </c:pt>
                <c:pt idx="34046">
                  <c:v>9199</c:v>
                </c:pt>
                <c:pt idx="34047">
                  <c:v>84</c:v>
                </c:pt>
                <c:pt idx="34048">
                  <c:v>95</c:v>
                </c:pt>
                <c:pt idx="34049">
                  <c:v>10771</c:v>
                </c:pt>
                <c:pt idx="34050">
                  <c:v>27608</c:v>
                </c:pt>
                <c:pt idx="34051">
                  <c:v>27630</c:v>
                </c:pt>
                <c:pt idx="34052">
                  <c:v>10782</c:v>
                </c:pt>
                <c:pt idx="34053">
                  <c:v>14413</c:v>
                </c:pt>
                <c:pt idx="34054">
                  <c:v>14833</c:v>
                </c:pt>
                <c:pt idx="34055">
                  <c:v>7827</c:v>
                </c:pt>
                <c:pt idx="34056">
                  <c:v>19551</c:v>
                </c:pt>
                <c:pt idx="34057">
                  <c:v>20304</c:v>
                </c:pt>
                <c:pt idx="34058">
                  <c:v>14413</c:v>
                </c:pt>
                <c:pt idx="34059">
                  <c:v>14833</c:v>
                </c:pt>
                <c:pt idx="34060">
                  <c:v>4252</c:v>
                </c:pt>
                <c:pt idx="34061">
                  <c:v>10161</c:v>
                </c:pt>
                <c:pt idx="34062">
                  <c:v>9598</c:v>
                </c:pt>
                <c:pt idx="34063">
                  <c:v>12867</c:v>
                </c:pt>
                <c:pt idx="34064">
                  <c:v>2921</c:v>
                </c:pt>
                <c:pt idx="34065">
                  <c:v>2862</c:v>
                </c:pt>
                <c:pt idx="34066">
                  <c:v>84</c:v>
                </c:pt>
                <c:pt idx="34067">
                  <c:v>0</c:v>
                </c:pt>
                <c:pt idx="34068">
                  <c:v>0</c:v>
                </c:pt>
                <c:pt idx="34069">
                  <c:v>3260</c:v>
                </c:pt>
                <c:pt idx="34070">
                  <c:v>69197</c:v>
                </c:pt>
                <c:pt idx="34071">
                  <c:v>72912</c:v>
                </c:pt>
                <c:pt idx="34072">
                  <c:v>9181</c:v>
                </c:pt>
                <c:pt idx="34073">
                  <c:v>9813</c:v>
                </c:pt>
                <c:pt idx="34074">
                  <c:v>842</c:v>
                </c:pt>
                <c:pt idx="34075">
                  <c:v>411</c:v>
                </c:pt>
                <c:pt idx="34076">
                  <c:v>1247</c:v>
                </c:pt>
                <c:pt idx="34077">
                  <c:v>18431</c:v>
                </c:pt>
                <c:pt idx="34078">
                  <c:v>17054</c:v>
                </c:pt>
                <c:pt idx="34079">
                  <c:v>11860</c:v>
                </c:pt>
                <c:pt idx="34080">
                  <c:v>33045</c:v>
                </c:pt>
                <c:pt idx="34081">
                  <c:v>49842</c:v>
                </c:pt>
                <c:pt idx="34082">
                  <c:v>30034</c:v>
                </c:pt>
                <c:pt idx="34083">
                  <c:v>25754</c:v>
                </c:pt>
                <c:pt idx="34084">
                  <c:v>35390</c:v>
                </c:pt>
                <c:pt idx="34085">
                  <c:v>4084</c:v>
                </c:pt>
                <c:pt idx="34086">
                  <c:v>42056</c:v>
                </c:pt>
                <c:pt idx="34087">
                  <c:v>48912</c:v>
                </c:pt>
                <c:pt idx="34088">
                  <c:v>294</c:v>
                </c:pt>
                <c:pt idx="34089">
                  <c:v>1697</c:v>
                </c:pt>
                <c:pt idx="34090">
                  <c:v>2862</c:v>
                </c:pt>
                <c:pt idx="34091">
                  <c:v>2921</c:v>
                </c:pt>
                <c:pt idx="34092">
                  <c:v>26291</c:v>
                </c:pt>
                <c:pt idx="34093">
                  <c:v>24303</c:v>
                </c:pt>
                <c:pt idx="34094">
                  <c:v>46217</c:v>
                </c:pt>
                <c:pt idx="34095">
                  <c:v>51861</c:v>
                </c:pt>
                <c:pt idx="34096">
                  <c:v>8094</c:v>
                </c:pt>
                <c:pt idx="34097">
                  <c:v>9079</c:v>
                </c:pt>
                <c:pt idx="34098">
                  <c:v>2899</c:v>
                </c:pt>
                <c:pt idx="34099">
                  <c:v>35</c:v>
                </c:pt>
                <c:pt idx="34100">
                  <c:v>42153</c:v>
                </c:pt>
                <c:pt idx="34101">
                  <c:v>47818</c:v>
                </c:pt>
                <c:pt idx="34102">
                  <c:v>4395</c:v>
                </c:pt>
                <c:pt idx="34103">
                  <c:v>21896</c:v>
                </c:pt>
                <c:pt idx="34104">
                  <c:v>1253</c:v>
                </c:pt>
                <c:pt idx="34105">
                  <c:v>1174</c:v>
                </c:pt>
                <c:pt idx="34106">
                  <c:v>0</c:v>
                </c:pt>
                <c:pt idx="34107">
                  <c:v>3260</c:v>
                </c:pt>
                <c:pt idx="34108">
                  <c:v>9478</c:v>
                </c:pt>
                <c:pt idx="34109">
                  <c:v>9224</c:v>
                </c:pt>
                <c:pt idx="34110">
                  <c:v>7557</c:v>
                </c:pt>
                <c:pt idx="34111">
                  <c:v>11071</c:v>
                </c:pt>
                <c:pt idx="34112">
                  <c:v>775</c:v>
                </c:pt>
                <c:pt idx="34113">
                  <c:v>16690</c:v>
                </c:pt>
                <c:pt idx="34114">
                  <c:v>15921</c:v>
                </c:pt>
                <c:pt idx="34115">
                  <c:v>33685</c:v>
                </c:pt>
                <c:pt idx="34116">
                  <c:v>36389</c:v>
                </c:pt>
                <c:pt idx="34117">
                  <c:v>41200</c:v>
                </c:pt>
                <c:pt idx="34118">
                  <c:v>2177</c:v>
                </c:pt>
                <c:pt idx="34119">
                  <c:v>14513</c:v>
                </c:pt>
                <c:pt idx="34120">
                  <c:v>13843</c:v>
                </c:pt>
                <c:pt idx="34121">
                  <c:v>1650</c:v>
                </c:pt>
                <c:pt idx="34122">
                  <c:v>1647</c:v>
                </c:pt>
                <c:pt idx="34123">
                  <c:v>12863</c:v>
                </c:pt>
                <c:pt idx="34124">
                  <c:v>12196</c:v>
                </c:pt>
                <c:pt idx="34125">
                  <c:v>2004</c:v>
                </c:pt>
                <c:pt idx="34126">
                  <c:v>27351</c:v>
                </c:pt>
                <c:pt idx="34127">
                  <c:v>26588</c:v>
                </c:pt>
                <c:pt idx="34128">
                  <c:v>27704</c:v>
                </c:pt>
                <c:pt idx="34129">
                  <c:v>2045</c:v>
                </c:pt>
                <c:pt idx="34130">
                  <c:v>2004</c:v>
                </c:pt>
                <c:pt idx="34131">
                  <c:v>10017</c:v>
                </c:pt>
                <c:pt idx="34132">
                  <c:v>29428</c:v>
                </c:pt>
                <c:pt idx="34133">
                  <c:v>26191</c:v>
                </c:pt>
                <c:pt idx="34134">
                  <c:v>51019</c:v>
                </c:pt>
                <c:pt idx="34135">
                  <c:v>45806</c:v>
                </c:pt>
                <c:pt idx="34136">
                  <c:v>11803</c:v>
                </c:pt>
                <c:pt idx="34137">
                  <c:v>42153</c:v>
                </c:pt>
                <c:pt idx="34138">
                  <c:v>59621</c:v>
                </c:pt>
                <c:pt idx="34139">
                  <c:v>10218</c:v>
                </c:pt>
                <c:pt idx="34140">
                  <c:v>9515</c:v>
                </c:pt>
                <c:pt idx="34141">
                  <c:v>31028</c:v>
                </c:pt>
                <c:pt idx="34142">
                  <c:v>32180</c:v>
                </c:pt>
                <c:pt idx="34143">
                  <c:v>10313</c:v>
                </c:pt>
                <c:pt idx="34144">
                  <c:v>8363</c:v>
                </c:pt>
                <c:pt idx="34145">
                  <c:v>34744</c:v>
                </c:pt>
                <c:pt idx="34146">
                  <c:v>54162</c:v>
                </c:pt>
                <c:pt idx="34147">
                  <c:v>22091</c:v>
                </c:pt>
                <c:pt idx="34148">
                  <c:v>10159</c:v>
                </c:pt>
                <c:pt idx="34149">
                  <c:v>3212</c:v>
                </c:pt>
                <c:pt idx="34150">
                  <c:v>22421</c:v>
                </c:pt>
                <c:pt idx="34151">
                  <c:v>7708</c:v>
                </c:pt>
                <c:pt idx="34152">
                  <c:v>12428</c:v>
                </c:pt>
                <c:pt idx="34153">
                  <c:v>7708</c:v>
                </c:pt>
                <c:pt idx="34154">
                  <c:v>12428</c:v>
                </c:pt>
                <c:pt idx="34155">
                  <c:v>10218</c:v>
                </c:pt>
                <c:pt idx="34156">
                  <c:v>9515</c:v>
                </c:pt>
                <c:pt idx="34157">
                  <c:v>10287</c:v>
                </c:pt>
                <c:pt idx="34158">
                  <c:v>13407</c:v>
                </c:pt>
                <c:pt idx="34159">
                  <c:v>10218</c:v>
                </c:pt>
                <c:pt idx="34160">
                  <c:v>9515</c:v>
                </c:pt>
                <c:pt idx="34161">
                  <c:v>27559</c:v>
                </c:pt>
                <c:pt idx="34162">
                  <c:v>24581</c:v>
                </c:pt>
                <c:pt idx="34163">
                  <c:v>31917</c:v>
                </c:pt>
                <c:pt idx="34164">
                  <c:v>33839</c:v>
                </c:pt>
                <c:pt idx="34165">
                  <c:v>11836</c:v>
                </c:pt>
                <c:pt idx="34166">
                  <c:v>12267</c:v>
                </c:pt>
                <c:pt idx="34167">
                  <c:v>9630</c:v>
                </c:pt>
                <c:pt idx="34168">
                  <c:v>10255</c:v>
                </c:pt>
                <c:pt idx="34169">
                  <c:v>14044</c:v>
                </c:pt>
                <c:pt idx="34170">
                  <c:v>13298</c:v>
                </c:pt>
                <c:pt idx="34171">
                  <c:v>15620</c:v>
                </c:pt>
                <c:pt idx="34172">
                  <c:v>13388</c:v>
                </c:pt>
                <c:pt idx="34173">
                  <c:v>22863</c:v>
                </c:pt>
                <c:pt idx="34174">
                  <c:v>22529</c:v>
                </c:pt>
                <c:pt idx="34175">
                  <c:v>24017</c:v>
                </c:pt>
                <c:pt idx="34176">
                  <c:v>26273</c:v>
                </c:pt>
                <c:pt idx="34177">
                  <c:v>10287</c:v>
                </c:pt>
                <c:pt idx="34178">
                  <c:v>13407</c:v>
                </c:pt>
                <c:pt idx="34179">
                  <c:v>2264</c:v>
                </c:pt>
                <c:pt idx="34180">
                  <c:v>2833</c:v>
                </c:pt>
                <c:pt idx="34181">
                  <c:v>12243</c:v>
                </c:pt>
                <c:pt idx="34182">
                  <c:v>11927</c:v>
                </c:pt>
                <c:pt idx="34183">
                  <c:v>14760</c:v>
                </c:pt>
                <c:pt idx="34184">
                  <c:v>14507</c:v>
                </c:pt>
                <c:pt idx="34185">
                  <c:v>12004</c:v>
                </c:pt>
                <c:pt idx="34186">
                  <c:v>16391</c:v>
                </c:pt>
                <c:pt idx="34187">
                  <c:v>4362</c:v>
                </c:pt>
                <c:pt idx="34188">
                  <c:v>11547</c:v>
                </c:pt>
                <c:pt idx="34189">
                  <c:v>4362</c:v>
                </c:pt>
                <c:pt idx="34190">
                  <c:v>11730</c:v>
                </c:pt>
                <c:pt idx="34191">
                  <c:v>35052</c:v>
                </c:pt>
                <c:pt idx="34192">
                  <c:v>183</c:v>
                </c:pt>
                <c:pt idx="34193">
                  <c:v>746</c:v>
                </c:pt>
                <c:pt idx="34194">
                  <c:v>408</c:v>
                </c:pt>
                <c:pt idx="34195">
                  <c:v>107</c:v>
                </c:pt>
                <c:pt idx="34196">
                  <c:v>771</c:v>
                </c:pt>
                <c:pt idx="34197">
                  <c:v>540</c:v>
                </c:pt>
                <c:pt idx="34198">
                  <c:v>670</c:v>
                </c:pt>
                <c:pt idx="34199">
                  <c:v>151701</c:v>
                </c:pt>
                <c:pt idx="34200">
                  <c:v>1103</c:v>
                </c:pt>
                <c:pt idx="34201">
                  <c:v>92567</c:v>
                </c:pt>
                <c:pt idx="34202">
                  <c:v>1698</c:v>
                </c:pt>
                <c:pt idx="34203">
                  <c:v>287</c:v>
                </c:pt>
                <c:pt idx="34204">
                  <c:v>287</c:v>
                </c:pt>
                <c:pt idx="34205">
                  <c:v>927</c:v>
                </c:pt>
                <c:pt idx="34206">
                  <c:v>11</c:v>
                </c:pt>
                <c:pt idx="34207">
                  <c:v>4092</c:v>
                </c:pt>
                <c:pt idx="34208">
                  <c:v>6333</c:v>
                </c:pt>
                <c:pt idx="34209">
                  <c:v>6333</c:v>
                </c:pt>
                <c:pt idx="34210">
                  <c:v>4092</c:v>
                </c:pt>
                <c:pt idx="34211">
                  <c:v>8680</c:v>
                </c:pt>
                <c:pt idx="34212">
                  <c:v>19815</c:v>
                </c:pt>
                <c:pt idx="34213">
                  <c:v>22529</c:v>
                </c:pt>
                <c:pt idx="34214">
                  <c:v>22863</c:v>
                </c:pt>
                <c:pt idx="34215">
                  <c:v>2043</c:v>
                </c:pt>
                <c:pt idx="34216">
                  <c:v>2045</c:v>
                </c:pt>
                <c:pt idx="34217">
                  <c:v>2004</c:v>
                </c:pt>
                <c:pt idx="34218">
                  <c:v>0</c:v>
                </c:pt>
                <c:pt idx="34219">
                  <c:v>22529</c:v>
                </c:pt>
                <c:pt idx="34220">
                  <c:v>22863</c:v>
                </c:pt>
                <c:pt idx="34221">
                  <c:v>11188</c:v>
                </c:pt>
                <c:pt idx="34222">
                  <c:v>11344</c:v>
                </c:pt>
                <c:pt idx="34223">
                  <c:v>0</c:v>
                </c:pt>
                <c:pt idx="34224">
                  <c:v>0</c:v>
                </c:pt>
                <c:pt idx="34225">
                  <c:v>7069</c:v>
                </c:pt>
                <c:pt idx="34226">
                  <c:v>4416</c:v>
                </c:pt>
                <c:pt idx="34227">
                  <c:v>6702</c:v>
                </c:pt>
                <c:pt idx="34228">
                  <c:v>7270</c:v>
                </c:pt>
                <c:pt idx="34229">
                  <c:v>9929</c:v>
                </c:pt>
                <c:pt idx="34230">
                  <c:v>33024</c:v>
                </c:pt>
                <c:pt idx="34231">
                  <c:v>12</c:v>
                </c:pt>
                <c:pt idx="34232">
                  <c:v>5247</c:v>
                </c:pt>
                <c:pt idx="34233">
                  <c:v>5646</c:v>
                </c:pt>
                <c:pt idx="34234">
                  <c:v>5654</c:v>
                </c:pt>
                <c:pt idx="34235">
                  <c:v>5259</c:v>
                </c:pt>
                <c:pt idx="34236">
                  <c:v>7963</c:v>
                </c:pt>
                <c:pt idx="34237">
                  <c:v>7960</c:v>
                </c:pt>
                <c:pt idx="34238">
                  <c:v>4594</c:v>
                </c:pt>
                <c:pt idx="34239">
                  <c:v>2343</c:v>
                </c:pt>
                <c:pt idx="34240">
                  <c:v>9929</c:v>
                </c:pt>
                <c:pt idx="34241">
                  <c:v>33024</c:v>
                </c:pt>
                <c:pt idx="34242">
                  <c:v>16125</c:v>
                </c:pt>
                <c:pt idx="34243">
                  <c:v>18044</c:v>
                </c:pt>
                <c:pt idx="34244">
                  <c:v>1246</c:v>
                </c:pt>
                <c:pt idx="34245">
                  <c:v>2151</c:v>
                </c:pt>
                <c:pt idx="34246">
                  <c:v>89</c:v>
                </c:pt>
                <c:pt idx="34247">
                  <c:v>22</c:v>
                </c:pt>
                <c:pt idx="34248">
                  <c:v>13969</c:v>
                </c:pt>
                <c:pt idx="34249">
                  <c:v>15175</c:v>
                </c:pt>
                <c:pt idx="34250">
                  <c:v>10410</c:v>
                </c:pt>
                <c:pt idx="34251">
                  <c:v>10975</c:v>
                </c:pt>
                <c:pt idx="34252">
                  <c:v>0</c:v>
                </c:pt>
                <c:pt idx="34253">
                  <c:v>0</c:v>
                </c:pt>
                <c:pt idx="34254">
                  <c:v>19088</c:v>
                </c:pt>
                <c:pt idx="34255">
                  <c:v>20184</c:v>
                </c:pt>
                <c:pt idx="34256">
                  <c:v>15449</c:v>
                </c:pt>
                <c:pt idx="34257">
                  <c:v>15290</c:v>
                </c:pt>
                <c:pt idx="34258">
                  <c:v>10171</c:v>
                </c:pt>
                <c:pt idx="34259">
                  <c:v>10440</c:v>
                </c:pt>
                <c:pt idx="34260">
                  <c:v>41930</c:v>
                </c:pt>
                <c:pt idx="34261">
                  <c:v>64321</c:v>
                </c:pt>
                <c:pt idx="34262">
                  <c:v>53840</c:v>
                </c:pt>
                <c:pt idx="34263">
                  <c:v>41822</c:v>
                </c:pt>
                <c:pt idx="34264">
                  <c:v>2699</c:v>
                </c:pt>
                <c:pt idx="34265">
                  <c:v>9162</c:v>
                </c:pt>
                <c:pt idx="34266">
                  <c:v>297</c:v>
                </c:pt>
                <c:pt idx="34267">
                  <c:v>8</c:v>
                </c:pt>
                <c:pt idx="34268">
                  <c:v>0</c:v>
                </c:pt>
                <c:pt idx="34269">
                  <c:v>915</c:v>
                </c:pt>
                <c:pt idx="34270">
                  <c:v>10410</c:v>
                </c:pt>
                <c:pt idx="34271">
                  <c:v>10975</c:v>
                </c:pt>
                <c:pt idx="34272">
                  <c:v>0</c:v>
                </c:pt>
                <c:pt idx="34273">
                  <c:v>915</c:v>
                </c:pt>
                <c:pt idx="34274">
                  <c:v>285</c:v>
                </c:pt>
                <c:pt idx="34275">
                  <c:v>147</c:v>
                </c:pt>
                <c:pt idx="34276">
                  <c:v>1110</c:v>
                </c:pt>
                <c:pt idx="34277">
                  <c:v>1262</c:v>
                </c:pt>
                <c:pt idx="34278">
                  <c:v>0</c:v>
                </c:pt>
                <c:pt idx="34279">
                  <c:v>0</c:v>
                </c:pt>
                <c:pt idx="34280">
                  <c:v>977</c:v>
                </c:pt>
                <c:pt idx="34281">
                  <c:v>963</c:v>
                </c:pt>
                <c:pt idx="34282">
                  <c:v>1331</c:v>
                </c:pt>
                <c:pt idx="34283">
                  <c:v>1371</c:v>
                </c:pt>
                <c:pt idx="34284">
                  <c:v>3443</c:v>
                </c:pt>
                <c:pt idx="34285">
                  <c:v>3458</c:v>
                </c:pt>
                <c:pt idx="34286">
                  <c:v>2614</c:v>
                </c:pt>
                <c:pt idx="34287">
                  <c:v>2615</c:v>
                </c:pt>
                <c:pt idx="34288">
                  <c:v>543</c:v>
                </c:pt>
                <c:pt idx="34289">
                  <c:v>487</c:v>
                </c:pt>
                <c:pt idx="34290">
                  <c:v>7873</c:v>
                </c:pt>
                <c:pt idx="34291">
                  <c:v>9893</c:v>
                </c:pt>
                <c:pt idx="34292">
                  <c:v>11215</c:v>
                </c:pt>
                <c:pt idx="34293">
                  <c:v>11206</c:v>
                </c:pt>
                <c:pt idx="34294">
                  <c:v>915</c:v>
                </c:pt>
                <c:pt idx="34295">
                  <c:v>0</c:v>
                </c:pt>
                <c:pt idx="34296">
                  <c:v>31223</c:v>
                </c:pt>
                <c:pt idx="34297">
                  <c:v>30737</c:v>
                </c:pt>
                <c:pt idx="34298">
                  <c:v>30099</c:v>
                </c:pt>
                <c:pt idx="34299">
                  <c:v>30486</c:v>
                </c:pt>
                <c:pt idx="34300">
                  <c:v>638</c:v>
                </c:pt>
                <c:pt idx="34301">
                  <c:v>737</c:v>
                </c:pt>
                <c:pt idx="34302">
                  <c:v>9418</c:v>
                </c:pt>
                <c:pt idx="34303">
                  <c:v>242</c:v>
                </c:pt>
                <c:pt idx="34304">
                  <c:v>473</c:v>
                </c:pt>
                <c:pt idx="34305">
                  <c:v>11785</c:v>
                </c:pt>
                <c:pt idx="34306">
                  <c:v>11547</c:v>
                </c:pt>
                <c:pt idx="34307">
                  <c:v>1892</c:v>
                </c:pt>
                <c:pt idx="34308">
                  <c:v>2959</c:v>
                </c:pt>
                <c:pt idx="34309">
                  <c:v>0</c:v>
                </c:pt>
                <c:pt idx="34310">
                  <c:v>0</c:v>
                </c:pt>
                <c:pt idx="34311">
                  <c:v>16201</c:v>
                </c:pt>
                <c:pt idx="34312">
                  <c:v>16288</c:v>
                </c:pt>
                <c:pt idx="34313">
                  <c:v>16288</c:v>
                </c:pt>
                <c:pt idx="34314">
                  <c:v>16201</c:v>
                </c:pt>
                <c:pt idx="34315">
                  <c:v>4034</c:v>
                </c:pt>
                <c:pt idx="34316">
                  <c:v>4249</c:v>
                </c:pt>
                <c:pt idx="34317">
                  <c:v>0</c:v>
                </c:pt>
                <c:pt idx="34318">
                  <c:v>0</c:v>
                </c:pt>
                <c:pt idx="34319">
                  <c:v>4249</c:v>
                </c:pt>
                <c:pt idx="34320">
                  <c:v>4034</c:v>
                </c:pt>
                <c:pt idx="34321">
                  <c:v>11927</c:v>
                </c:pt>
                <c:pt idx="34322">
                  <c:v>12243</c:v>
                </c:pt>
                <c:pt idx="34323">
                  <c:v>0</c:v>
                </c:pt>
                <c:pt idx="34324">
                  <c:v>0</c:v>
                </c:pt>
                <c:pt idx="34325">
                  <c:v>12243</c:v>
                </c:pt>
                <c:pt idx="34326">
                  <c:v>11927</c:v>
                </c:pt>
                <c:pt idx="34327">
                  <c:v>0</c:v>
                </c:pt>
                <c:pt idx="34328">
                  <c:v>0</c:v>
                </c:pt>
                <c:pt idx="34329">
                  <c:v>0</c:v>
                </c:pt>
                <c:pt idx="34330">
                  <c:v>0</c:v>
                </c:pt>
                <c:pt idx="34331">
                  <c:v>28102</c:v>
                </c:pt>
                <c:pt idx="34332">
                  <c:v>13225</c:v>
                </c:pt>
                <c:pt idx="34333">
                  <c:v>12995</c:v>
                </c:pt>
                <c:pt idx="34334">
                  <c:v>7249</c:v>
                </c:pt>
                <c:pt idx="34335">
                  <c:v>7330</c:v>
                </c:pt>
                <c:pt idx="34336">
                  <c:v>8066</c:v>
                </c:pt>
                <c:pt idx="34337">
                  <c:v>7947</c:v>
                </c:pt>
                <c:pt idx="34338">
                  <c:v>17259</c:v>
                </c:pt>
                <c:pt idx="34339">
                  <c:v>17244</c:v>
                </c:pt>
                <c:pt idx="34340">
                  <c:v>6485</c:v>
                </c:pt>
                <c:pt idx="34341">
                  <c:v>1466</c:v>
                </c:pt>
                <c:pt idx="34342">
                  <c:v>1554</c:v>
                </c:pt>
                <c:pt idx="34343">
                  <c:v>8154</c:v>
                </c:pt>
                <c:pt idx="34344">
                  <c:v>7951</c:v>
                </c:pt>
                <c:pt idx="34345">
                  <c:v>0</c:v>
                </c:pt>
                <c:pt idx="34346">
                  <c:v>0</c:v>
                </c:pt>
                <c:pt idx="34347">
                  <c:v>0</c:v>
                </c:pt>
                <c:pt idx="34348">
                  <c:v>0</c:v>
                </c:pt>
                <c:pt idx="34349">
                  <c:v>0</c:v>
                </c:pt>
                <c:pt idx="34350">
                  <c:v>0</c:v>
                </c:pt>
                <c:pt idx="34351">
                  <c:v>55838</c:v>
                </c:pt>
                <c:pt idx="34352">
                  <c:v>55774</c:v>
                </c:pt>
                <c:pt idx="34353">
                  <c:v>55774</c:v>
                </c:pt>
                <c:pt idx="34354">
                  <c:v>55838</c:v>
                </c:pt>
                <c:pt idx="34355">
                  <c:v>0</c:v>
                </c:pt>
                <c:pt idx="34356">
                  <c:v>0</c:v>
                </c:pt>
                <c:pt idx="34357">
                  <c:v>1443</c:v>
                </c:pt>
                <c:pt idx="34358">
                  <c:v>1325</c:v>
                </c:pt>
                <c:pt idx="34359">
                  <c:v>1325</c:v>
                </c:pt>
                <c:pt idx="34360">
                  <c:v>1443</c:v>
                </c:pt>
                <c:pt idx="34361">
                  <c:v>0</c:v>
                </c:pt>
                <c:pt idx="34362">
                  <c:v>0</c:v>
                </c:pt>
                <c:pt idx="34363">
                  <c:v>4168</c:v>
                </c:pt>
                <c:pt idx="34364">
                  <c:v>25</c:v>
                </c:pt>
                <c:pt idx="34365">
                  <c:v>0</c:v>
                </c:pt>
                <c:pt idx="34366">
                  <c:v>4878</c:v>
                </c:pt>
                <c:pt idx="34367">
                  <c:v>4193</c:v>
                </c:pt>
                <c:pt idx="34368">
                  <c:v>273</c:v>
                </c:pt>
                <c:pt idx="34369">
                  <c:v>666</c:v>
                </c:pt>
                <c:pt idx="34370">
                  <c:v>920</c:v>
                </c:pt>
                <c:pt idx="34371">
                  <c:v>765</c:v>
                </c:pt>
                <c:pt idx="34372">
                  <c:v>1163</c:v>
                </c:pt>
                <c:pt idx="34373">
                  <c:v>1053</c:v>
                </c:pt>
                <c:pt idx="34374">
                  <c:v>268</c:v>
                </c:pt>
                <c:pt idx="34375">
                  <c:v>140</c:v>
                </c:pt>
                <c:pt idx="34376">
                  <c:v>0</c:v>
                </c:pt>
                <c:pt idx="34377">
                  <c:v>0</c:v>
                </c:pt>
                <c:pt idx="34378">
                  <c:v>0</c:v>
                </c:pt>
                <c:pt idx="34379">
                  <c:v>14616</c:v>
                </c:pt>
                <c:pt idx="34380">
                  <c:v>12412</c:v>
                </c:pt>
                <c:pt idx="34381">
                  <c:v>12957</c:v>
                </c:pt>
                <c:pt idx="34382">
                  <c:v>14641</c:v>
                </c:pt>
                <c:pt idx="34383">
                  <c:v>602</c:v>
                </c:pt>
                <c:pt idx="34384">
                  <c:v>1097</c:v>
                </c:pt>
                <c:pt idx="34385">
                  <c:v>10412</c:v>
                </c:pt>
                <c:pt idx="34386">
                  <c:v>9497</c:v>
                </c:pt>
                <c:pt idx="34387">
                  <c:v>9682</c:v>
                </c:pt>
                <c:pt idx="34388">
                  <c:v>10120</c:v>
                </c:pt>
                <c:pt idx="34389">
                  <c:v>223</c:v>
                </c:pt>
                <c:pt idx="34390">
                  <c:v>700</c:v>
                </c:pt>
                <c:pt idx="34391">
                  <c:v>10350</c:v>
                </c:pt>
                <c:pt idx="34392">
                  <c:v>3906</c:v>
                </c:pt>
                <c:pt idx="34393">
                  <c:v>4155</c:v>
                </c:pt>
                <c:pt idx="34394">
                  <c:v>3148</c:v>
                </c:pt>
                <c:pt idx="34395">
                  <c:v>2177</c:v>
                </c:pt>
                <c:pt idx="34396">
                  <c:v>8562</c:v>
                </c:pt>
                <c:pt idx="34397">
                  <c:v>9343</c:v>
                </c:pt>
                <c:pt idx="34398">
                  <c:v>19</c:v>
                </c:pt>
                <c:pt idx="34399">
                  <c:v>0</c:v>
                </c:pt>
                <c:pt idx="34400">
                  <c:v>4594</c:v>
                </c:pt>
                <c:pt idx="34401">
                  <c:v>2344</c:v>
                </c:pt>
                <c:pt idx="34402">
                  <c:v>916</c:v>
                </c:pt>
                <c:pt idx="34403">
                  <c:v>541</c:v>
                </c:pt>
                <c:pt idx="34404">
                  <c:v>1182</c:v>
                </c:pt>
                <c:pt idx="34405">
                  <c:v>76</c:v>
                </c:pt>
                <c:pt idx="34406">
                  <c:v>243</c:v>
                </c:pt>
                <c:pt idx="34407">
                  <c:v>4348</c:v>
                </c:pt>
                <c:pt idx="34408">
                  <c:v>1290</c:v>
                </c:pt>
                <c:pt idx="34409">
                  <c:v>1995</c:v>
                </c:pt>
                <c:pt idx="34410">
                  <c:v>2004</c:v>
                </c:pt>
                <c:pt idx="34411">
                  <c:v>2153</c:v>
                </c:pt>
                <c:pt idx="34412">
                  <c:v>2624</c:v>
                </c:pt>
                <c:pt idx="34413">
                  <c:v>10171</c:v>
                </c:pt>
                <c:pt idx="34414">
                  <c:v>10440</c:v>
                </c:pt>
                <c:pt idx="34415">
                  <c:v>10440</c:v>
                </c:pt>
                <c:pt idx="34416">
                  <c:v>10171</c:v>
                </c:pt>
                <c:pt idx="34417">
                  <c:v>1995</c:v>
                </c:pt>
                <c:pt idx="34418">
                  <c:v>2004</c:v>
                </c:pt>
                <c:pt idx="34419">
                  <c:v>1892</c:v>
                </c:pt>
                <c:pt idx="34420">
                  <c:v>3674</c:v>
                </c:pt>
                <c:pt idx="34421">
                  <c:v>3540</c:v>
                </c:pt>
                <c:pt idx="34422">
                  <c:v>5201</c:v>
                </c:pt>
                <c:pt idx="34423">
                  <c:v>9567</c:v>
                </c:pt>
                <c:pt idx="34424">
                  <c:v>9679</c:v>
                </c:pt>
                <c:pt idx="34425">
                  <c:v>5783</c:v>
                </c:pt>
                <c:pt idx="34426">
                  <c:v>1183</c:v>
                </c:pt>
                <c:pt idx="34427">
                  <c:v>1451</c:v>
                </c:pt>
                <c:pt idx="34428">
                  <c:v>1715</c:v>
                </c:pt>
                <c:pt idx="34429">
                  <c:v>1270</c:v>
                </c:pt>
                <c:pt idx="34430">
                  <c:v>437</c:v>
                </c:pt>
                <c:pt idx="34431">
                  <c:v>2495</c:v>
                </c:pt>
                <c:pt idx="34432">
                  <c:v>9761</c:v>
                </c:pt>
                <c:pt idx="34433">
                  <c:v>11235</c:v>
                </c:pt>
                <c:pt idx="34434">
                  <c:v>41729</c:v>
                </c:pt>
                <c:pt idx="34435">
                  <c:v>32277</c:v>
                </c:pt>
                <c:pt idx="34436">
                  <c:v>13</c:v>
                </c:pt>
                <c:pt idx="34437">
                  <c:v>0</c:v>
                </c:pt>
                <c:pt idx="34438">
                  <c:v>42</c:v>
                </c:pt>
                <c:pt idx="34439">
                  <c:v>120</c:v>
                </c:pt>
                <c:pt idx="34440">
                  <c:v>5</c:v>
                </c:pt>
                <c:pt idx="34441">
                  <c:v>0</c:v>
                </c:pt>
                <c:pt idx="34442">
                  <c:v>11951</c:v>
                </c:pt>
                <c:pt idx="34443">
                  <c:v>12309</c:v>
                </c:pt>
                <c:pt idx="34444">
                  <c:v>0</c:v>
                </c:pt>
                <c:pt idx="34445">
                  <c:v>7098</c:v>
                </c:pt>
                <c:pt idx="34446">
                  <c:v>0</c:v>
                </c:pt>
                <c:pt idx="34447">
                  <c:v>0</c:v>
                </c:pt>
                <c:pt idx="34448">
                  <c:v>7344</c:v>
                </c:pt>
                <c:pt idx="34449">
                  <c:v>7877</c:v>
                </c:pt>
                <c:pt idx="34450">
                  <c:v>779</c:v>
                </c:pt>
                <c:pt idx="34451">
                  <c:v>348</c:v>
                </c:pt>
                <c:pt idx="34452">
                  <c:v>32023</c:v>
                </c:pt>
                <c:pt idx="34453">
                  <c:v>13132</c:v>
                </c:pt>
                <c:pt idx="34454">
                  <c:v>54861</c:v>
                </c:pt>
                <c:pt idx="34455">
                  <c:v>32277</c:v>
                </c:pt>
                <c:pt idx="34456">
                  <c:v>0</c:v>
                </c:pt>
                <c:pt idx="34457">
                  <c:v>0</c:v>
                </c:pt>
                <c:pt idx="34458">
                  <c:v>779</c:v>
                </c:pt>
                <c:pt idx="34459">
                  <c:v>348</c:v>
                </c:pt>
                <c:pt idx="34460">
                  <c:v>348</c:v>
                </c:pt>
                <c:pt idx="34461">
                  <c:v>779</c:v>
                </c:pt>
                <c:pt idx="34462">
                  <c:v>0</c:v>
                </c:pt>
                <c:pt idx="34463">
                  <c:v>0</c:v>
                </c:pt>
                <c:pt idx="34464">
                  <c:v>0</c:v>
                </c:pt>
                <c:pt idx="34465">
                  <c:v>0</c:v>
                </c:pt>
                <c:pt idx="34466">
                  <c:v>12031</c:v>
                </c:pt>
                <c:pt idx="34467">
                  <c:v>11076</c:v>
                </c:pt>
                <c:pt idx="34468">
                  <c:v>11076</c:v>
                </c:pt>
                <c:pt idx="34469">
                  <c:v>12031</c:v>
                </c:pt>
                <c:pt idx="34470">
                  <c:v>0</c:v>
                </c:pt>
                <c:pt idx="34471">
                  <c:v>0</c:v>
                </c:pt>
                <c:pt idx="34472">
                  <c:v>0</c:v>
                </c:pt>
                <c:pt idx="34473">
                  <c:v>0</c:v>
                </c:pt>
                <c:pt idx="34474">
                  <c:v>0</c:v>
                </c:pt>
                <c:pt idx="34475">
                  <c:v>0</c:v>
                </c:pt>
                <c:pt idx="34476">
                  <c:v>0</c:v>
                </c:pt>
                <c:pt idx="34477">
                  <c:v>0</c:v>
                </c:pt>
                <c:pt idx="34478">
                  <c:v>0</c:v>
                </c:pt>
                <c:pt idx="34479">
                  <c:v>0</c:v>
                </c:pt>
                <c:pt idx="34480">
                  <c:v>0</c:v>
                </c:pt>
                <c:pt idx="34481">
                  <c:v>0</c:v>
                </c:pt>
                <c:pt idx="34482">
                  <c:v>8440</c:v>
                </c:pt>
                <c:pt idx="34483">
                  <c:v>7424</c:v>
                </c:pt>
                <c:pt idx="34484">
                  <c:v>7047</c:v>
                </c:pt>
                <c:pt idx="34485">
                  <c:v>8056</c:v>
                </c:pt>
                <c:pt idx="34486">
                  <c:v>257</c:v>
                </c:pt>
                <c:pt idx="34487">
                  <c:v>558</c:v>
                </c:pt>
                <c:pt idx="34488">
                  <c:v>935</c:v>
                </c:pt>
                <c:pt idx="34489">
                  <c:v>641</c:v>
                </c:pt>
                <c:pt idx="34490">
                  <c:v>31981</c:v>
                </c:pt>
                <c:pt idx="34491">
                  <c:v>10936</c:v>
                </c:pt>
                <c:pt idx="34492">
                  <c:v>3928</c:v>
                </c:pt>
                <c:pt idx="34493">
                  <c:v>25187</c:v>
                </c:pt>
                <c:pt idx="34494">
                  <c:v>14084</c:v>
                </c:pt>
                <c:pt idx="34495">
                  <c:v>40610</c:v>
                </c:pt>
                <c:pt idx="34496">
                  <c:v>22121</c:v>
                </c:pt>
                <c:pt idx="34497">
                  <c:v>25187</c:v>
                </c:pt>
                <c:pt idx="34498">
                  <c:v>14084</c:v>
                </c:pt>
                <c:pt idx="34499">
                  <c:v>39963</c:v>
                </c:pt>
                <c:pt idx="34500">
                  <c:v>42567</c:v>
                </c:pt>
                <c:pt idx="34501">
                  <c:v>4078</c:v>
                </c:pt>
                <c:pt idx="34502">
                  <c:v>32402</c:v>
                </c:pt>
                <c:pt idx="34503">
                  <c:v>34521</c:v>
                </c:pt>
                <c:pt idx="34504">
                  <c:v>38550</c:v>
                </c:pt>
                <c:pt idx="34505">
                  <c:v>4078</c:v>
                </c:pt>
                <c:pt idx="34506">
                  <c:v>40509</c:v>
                </c:pt>
                <c:pt idx="34507">
                  <c:v>0</c:v>
                </c:pt>
                <c:pt idx="34508">
                  <c:v>1153</c:v>
                </c:pt>
                <c:pt idx="34509">
                  <c:v>1222</c:v>
                </c:pt>
                <c:pt idx="34510">
                  <c:v>1222</c:v>
                </c:pt>
                <c:pt idx="34511">
                  <c:v>1153</c:v>
                </c:pt>
                <c:pt idx="34512">
                  <c:v>0</c:v>
                </c:pt>
                <c:pt idx="34513">
                  <c:v>0</c:v>
                </c:pt>
                <c:pt idx="34514">
                  <c:v>35788</c:v>
                </c:pt>
                <c:pt idx="34515">
                  <c:v>13764</c:v>
                </c:pt>
                <c:pt idx="34516">
                  <c:v>15378</c:v>
                </c:pt>
                <c:pt idx="34517">
                  <c:v>13764</c:v>
                </c:pt>
                <c:pt idx="34518">
                  <c:v>15378</c:v>
                </c:pt>
                <c:pt idx="34519">
                  <c:v>7482</c:v>
                </c:pt>
                <c:pt idx="34520">
                  <c:v>7467</c:v>
                </c:pt>
                <c:pt idx="34521">
                  <c:v>17045</c:v>
                </c:pt>
                <c:pt idx="34522">
                  <c:v>17280</c:v>
                </c:pt>
                <c:pt idx="34523">
                  <c:v>13459</c:v>
                </c:pt>
                <c:pt idx="34524">
                  <c:v>14853</c:v>
                </c:pt>
                <c:pt idx="34525">
                  <c:v>2612</c:v>
                </c:pt>
                <c:pt idx="34526">
                  <c:v>1203</c:v>
                </c:pt>
                <c:pt idx="34527">
                  <c:v>732</c:v>
                </c:pt>
                <c:pt idx="34528">
                  <c:v>3228</c:v>
                </c:pt>
                <c:pt idx="34529">
                  <c:v>0</c:v>
                </c:pt>
                <c:pt idx="34530">
                  <c:v>0</c:v>
                </c:pt>
                <c:pt idx="34531">
                  <c:v>6091</c:v>
                </c:pt>
                <c:pt idx="34532">
                  <c:v>5994</c:v>
                </c:pt>
                <c:pt idx="34533">
                  <c:v>9160</c:v>
                </c:pt>
                <c:pt idx="34534">
                  <c:v>9319</c:v>
                </c:pt>
                <c:pt idx="34535">
                  <c:v>0</c:v>
                </c:pt>
                <c:pt idx="34536">
                  <c:v>14</c:v>
                </c:pt>
                <c:pt idx="34537">
                  <c:v>29516</c:v>
                </c:pt>
                <c:pt idx="34538">
                  <c:v>33719</c:v>
                </c:pt>
                <c:pt idx="34539">
                  <c:v>33733</c:v>
                </c:pt>
                <c:pt idx="34540">
                  <c:v>29516</c:v>
                </c:pt>
                <c:pt idx="34541">
                  <c:v>915</c:v>
                </c:pt>
                <c:pt idx="34542">
                  <c:v>540</c:v>
                </c:pt>
                <c:pt idx="34543">
                  <c:v>1544</c:v>
                </c:pt>
                <c:pt idx="34544">
                  <c:v>590</c:v>
                </c:pt>
                <c:pt idx="34545">
                  <c:v>18548</c:v>
                </c:pt>
                <c:pt idx="34546">
                  <c:v>19362</c:v>
                </c:pt>
                <c:pt idx="34547">
                  <c:v>82</c:v>
                </c:pt>
                <c:pt idx="34548">
                  <c:v>249</c:v>
                </c:pt>
                <c:pt idx="34549">
                  <c:v>1735</c:v>
                </c:pt>
                <c:pt idx="34550">
                  <c:v>1007</c:v>
                </c:pt>
                <c:pt idx="34551">
                  <c:v>7680</c:v>
                </c:pt>
                <c:pt idx="34552">
                  <c:v>7004</c:v>
                </c:pt>
                <c:pt idx="34553">
                  <c:v>7004</c:v>
                </c:pt>
                <c:pt idx="34554">
                  <c:v>7694</c:v>
                </c:pt>
                <c:pt idx="34555">
                  <c:v>0</c:v>
                </c:pt>
                <c:pt idx="34556">
                  <c:v>0</c:v>
                </c:pt>
                <c:pt idx="34557">
                  <c:v>29516</c:v>
                </c:pt>
                <c:pt idx="34558">
                  <c:v>33719</c:v>
                </c:pt>
                <c:pt idx="34559">
                  <c:v>7680</c:v>
                </c:pt>
                <c:pt idx="34560">
                  <c:v>7004</c:v>
                </c:pt>
                <c:pt idx="34561">
                  <c:v>7805</c:v>
                </c:pt>
                <c:pt idx="34562">
                  <c:v>7310</c:v>
                </c:pt>
                <c:pt idx="34563">
                  <c:v>7791</c:v>
                </c:pt>
                <c:pt idx="34564">
                  <c:v>7805</c:v>
                </c:pt>
                <c:pt idx="34565">
                  <c:v>17689</c:v>
                </c:pt>
                <c:pt idx="34566">
                  <c:v>12029</c:v>
                </c:pt>
                <c:pt idx="34567">
                  <c:v>14150</c:v>
                </c:pt>
                <c:pt idx="34568">
                  <c:v>11542</c:v>
                </c:pt>
                <c:pt idx="34569">
                  <c:v>19961</c:v>
                </c:pt>
                <c:pt idx="34570">
                  <c:v>27533</c:v>
                </c:pt>
                <c:pt idx="34571">
                  <c:v>41</c:v>
                </c:pt>
                <c:pt idx="34572">
                  <c:v>9162</c:v>
                </c:pt>
                <c:pt idx="34573">
                  <c:v>0</c:v>
                </c:pt>
                <c:pt idx="34574">
                  <c:v>10585</c:v>
                </c:pt>
                <c:pt idx="34575">
                  <c:v>23924</c:v>
                </c:pt>
                <c:pt idx="34576">
                  <c:v>20</c:v>
                </c:pt>
                <c:pt idx="34577">
                  <c:v>14148</c:v>
                </c:pt>
                <c:pt idx="34578">
                  <c:v>0</c:v>
                </c:pt>
                <c:pt idx="34579">
                  <c:v>19811</c:v>
                </c:pt>
                <c:pt idx="34580">
                  <c:v>1289</c:v>
                </c:pt>
                <c:pt idx="34581">
                  <c:v>8436</c:v>
                </c:pt>
                <c:pt idx="34582">
                  <c:v>12664</c:v>
                </c:pt>
                <c:pt idx="34583">
                  <c:v>0</c:v>
                </c:pt>
                <c:pt idx="34584">
                  <c:v>9108</c:v>
                </c:pt>
                <c:pt idx="34585">
                  <c:v>3556</c:v>
                </c:pt>
                <c:pt idx="34586">
                  <c:v>3267</c:v>
                </c:pt>
                <c:pt idx="34587">
                  <c:v>298</c:v>
                </c:pt>
                <c:pt idx="34588">
                  <c:v>8439</c:v>
                </c:pt>
                <c:pt idx="34589">
                  <c:v>3258</c:v>
                </c:pt>
                <c:pt idx="34590">
                  <c:v>40281</c:v>
                </c:pt>
                <c:pt idx="34591">
                  <c:v>40281</c:v>
                </c:pt>
                <c:pt idx="34592">
                  <c:v>31502</c:v>
                </c:pt>
                <c:pt idx="34593">
                  <c:v>22121</c:v>
                </c:pt>
                <c:pt idx="34594">
                  <c:v>3167</c:v>
                </c:pt>
                <c:pt idx="34595">
                  <c:v>4193</c:v>
                </c:pt>
                <c:pt idx="34596">
                  <c:v>35695</c:v>
                </c:pt>
                <c:pt idx="34597">
                  <c:v>25288</c:v>
                </c:pt>
                <c:pt idx="34598">
                  <c:v>11706</c:v>
                </c:pt>
                <c:pt idx="34599">
                  <c:v>7079</c:v>
                </c:pt>
                <c:pt idx="34600">
                  <c:v>8439</c:v>
                </c:pt>
                <c:pt idx="34601">
                  <c:v>3258</c:v>
                </c:pt>
                <c:pt idx="34602">
                  <c:v>34328</c:v>
                </c:pt>
                <c:pt idx="34603">
                  <c:v>53138</c:v>
                </c:pt>
                <c:pt idx="34604">
                  <c:v>36905</c:v>
                </c:pt>
                <c:pt idx="34605">
                  <c:v>25802</c:v>
                </c:pt>
                <c:pt idx="34606">
                  <c:v>24198</c:v>
                </c:pt>
                <c:pt idx="34607">
                  <c:v>11194</c:v>
                </c:pt>
                <c:pt idx="34608">
                  <c:v>38806</c:v>
                </c:pt>
                <c:pt idx="34609">
                  <c:v>131</c:v>
                </c:pt>
                <c:pt idx="34610">
                  <c:v>387</c:v>
                </c:pt>
                <c:pt idx="34611">
                  <c:v>4117</c:v>
                </c:pt>
                <c:pt idx="34612">
                  <c:v>14096</c:v>
                </c:pt>
                <c:pt idx="34613">
                  <c:v>297</c:v>
                </c:pt>
                <c:pt idx="34614">
                  <c:v>10101</c:v>
                </c:pt>
                <c:pt idx="34615">
                  <c:v>297</c:v>
                </c:pt>
                <c:pt idx="34616">
                  <c:v>5625</c:v>
                </c:pt>
                <c:pt idx="34617">
                  <c:v>4117</c:v>
                </c:pt>
                <c:pt idx="34618">
                  <c:v>3574</c:v>
                </c:pt>
                <c:pt idx="34619">
                  <c:v>361</c:v>
                </c:pt>
                <c:pt idx="34620">
                  <c:v>66</c:v>
                </c:pt>
                <c:pt idx="34621">
                  <c:v>1289</c:v>
                </c:pt>
                <c:pt idx="34622">
                  <c:v>13309</c:v>
                </c:pt>
                <c:pt idx="34623">
                  <c:v>13647</c:v>
                </c:pt>
                <c:pt idx="34624">
                  <c:v>66</c:v>
                </c:pt>
                <c:pt idx="34625">
                  <c:v>1289</c:v>
                </c:pt>
                <c:pt idx="34626">
                  <c:v>131</c:v>
                </c:pt>
                <c:pt idx="34627">
                  <c:v>387</c:v>
                </c:pt>
                <c:pt idx="34628">
                  <c:v>15828</c:v>
                </c:pt>
                <c:pt idx="34629">
                  <c:v>11194</c:v>
                </c:pt>
                <c:pt idx="34630">
                  <c:v>36769</c:v>
                </c:pt>
                <c:pt idx="34631">
                  <c:v>40006</c:v>
                </c:pt>
                <c:pt idx="34632">
                  <c:v>1577</c:v>
                </c:pt>
                <c:pt idx="34633">
                  <c:v>1033</c:v>
                </c:pt>
                <c:pt idx="34634">
                  <c:v>40032</c:v>
                </c:pt>
                <c:pt idx="34635">
                  <c:v>36611</c:v>
                </c:pt>
                <c:pt idx="34636">
                  <c:v>44457</c:v>
                </c:pt>
                <c:pt idx="34637">
                  <c:v>48032</c:v>
                </c:pt>
                <c:pt idx="34638">
                  <c:v>16689</c:v>
                </c:pt>
                <c:pt idx="34639">
                  <c:v>22094</c:v>
                </c:pt>
                <c:pt idx="34640">
                  <c:v>6240</c:v>
                </c:pt>
                <c:pt idx="34641">
                  <c:v>4307</c:v>
                </c:pt>
                <c:pt idx="34642">
                  <c:v>23744</c:v>
                </c:pt>
                <c:pt idx="34643">
                  <c:v>23847</c:v>
                </c:pt>
                <c:pt idx="34644">
                  <c:v>16689</c:v>
                </c:pt>
                <c:pt idx="34645">
                  <c:v>22094</c:v>
                </c:pt>
                <c:pt idx="34646">
                  <c:v>685</c:v>
                </c:pt>
                <c:pt idx="34647">
                  <c:v>892</c:v>
                </c:pt>
                <c:pt idx="34648">
                  <c:v>1033</c:v>
                </c:pt>
                <c:pt idx="34649">
                  <c:v>16689</c:v>
                </c:pt>
                <c:pt idx="34650">
                  <c:v>22094</c:v>
                </c:pt>
                <c:pt idx="34651">
                  <c:v>131</c:v>
                </c:pt>
                <c:pt idx="34652">
                  <c:v>387</c:v>
                </c:pt>
                <c:pt idx="34653">
                  <c:v>54572</c:v>
                </c:pt>
                <c:pt idx="34654">
                  <c:v>59977</c:v>
                </c:pt>
                <c:pt idx="34655">
                  <c:v>55343</c:v>
                </c:pt>
                <c:pt idx="34656">
                  <c:v>44936</c:v>
                </c:pt>
                <c:pt idx="34657">
                  <c:v>19182</c:v>
                </c:pt>
                <c:pt idx="34658">
                  <c:v>17651</c:v>
                </c:pt>
                <c:pt idx="34659">
                  <c:v>46467</c:v>
                </c:pt>
                <c:pt idx="34660">
                  <c:v>12683</c:v>
                </c:pt>
                <c:pt idx="34661">
                  <c:v>0</c:v>
                </c:pt>
                <c:pt idx="34662">
                  <c:v>59150</c:v>
                </c:pt>
                <c:pt idx="34663">
                  <c:v>25117</c:v>
                </c:pt>
                <c:pt idx="34664">
                  <c:v>29695</c:v>
                </c:pt>
                <c:pt idx="34665">
                  <c:v>19182</c:v>
                </c:pt>
                <c:pt idx="34666">
                  <c:v>27636</c:v>
                </c:pt>
                <c:pt idx="34667">
                  <c:v>17064</c:v>
                </c:pt>
                <c:pt idx="34668">
                  <c:v>41697</c:v>
                </c:pt>
                <c:pt idx="34669">
                  <c:v>8996</c:v>
                </c:pt>
                <c:pt idx="34670">
                  <c:v>34292</c:v>
                </c:pt>
                <c:pt idx="34671">
                  <c:v>11742</c:v>
                </c:pt>
                <c:pt idx="34672">
                  <c:v>4411</c:v>
                </c:pt>
                <c:pt idx="34673">
                  <c:v>4411</c:v>
                </c:pt>
                <c:pt idx="34674">
                  <c:v>6240</c:v>
                </c:pt>
                <c:pt idx="34675">
                  <c:v>8033</c:v>
                </c:pt>
                <c:pt idx="34676">
                  <c:v>14118</c:v>
                </c:pt>
                <c:pt idx="34677">
                  <c:v>14037</c:v>
                </c:pt>
                <c:pt idx="34678">
                  <c:v>23847</c:v>
                </c:pt>
                <c:pt idx="34679">
                  <c:v>14118</c:v>
                </c:pt>
                <c:pt idx="34680">
                  <c:v>14118</c:v>
                </c:pt>
                <c:pt idx="34681">
                  <c:v>131</c:v>
                </c:pt>
                <c:pt idx="34682">
                  <c:v>387</c:v>
                </c:pt>
                <c:pt idx="34683">
                  <c:v>4606</c:v>
                </c:pt>
                <c:pt idx="34684">
                  <c:v>10392</c:v>
                </c:pt>
                <c:pt idx="34685">
                  <c:v>14974</c:v>
                </c:pt>
                <c:pt idx="34686">
                  <c:v>4606</c:v>
                </c:pt>
                <c:pt idx="34687">
                  <c:v>8101</c:v>
                </c:pt>
                <c:pt idx="34688">
                  <c:v>0</c:v>
                </c:pt>
                <c:pt idx="34689">
                  <c:v>29723</c:v>
                </c:pt>
                <c:pt idx="34690">
                  <c:v>25969</c:v>
                </c:pt>
                <c:pt idx="34691">
                  <c:v>14974</c:v>
                </c:pt>
                <c:pt idx="34692">
                  <c:v>0</c:v>
                </c:pt>
                <c:pt idx="34693">
                  <c:v>12458</c:v>
                </c:pt>
                <c:pt idx="34694">
                  <c:v>14974</c:v>
                </c:pt>
                <c:pt idx="34695">
                  <c:v>0</c:v>
                </c:pt>
                <c:pt idx="34696">
                  <c:v>30121</c:v>
                </c:pt>
                <c:pt idx="34697">
                  <c:v>1463</c:v>
                </c:pt>
                <c:pt idx="34698">
                  <c:v>13831</c:v>
                </c:pt>
                <c:pt idx="34699">
                  <c:v>4320</c:v>
                </c:pt>
                <c:pt idx="34700">
                  <c:v>4148</c:v>
                </c:pt>
                <c:pt idx="34701">
                  <c:v>0</c:v>
                </c:pt>
                <c:pt idx="34702">
                  <c:v>8101</c:v>
                </c:pt>
                <c:pt idx="34703">
                  <c:v>20559</c:v>
                </c:pt>
                <c:pt idx="34704">
                  <c:v>5478</c:v>
                </c:pt>
                <c:pt idx="34705">
                  <c:v>4148</c:v>
                </c:pt>
                <c:pt idx="34706">
                  <c:v>19401</c:v>
                </c:pt>
                <c:pt idx="34707">
                  <c:v>4148</c:v>
                </c:pt>
                <c:pt idx="34708">
                  <c:v>4320</c:v>
                </c:pt>
                <c:pt idx="34709">
                  <c:v>5478</c:v>
                </c:pt>
                <c:pt idx="34710">
                  <c:v>4148</c:v>
                </c:pt>
                <c:pt idx="34711">
                  <c:v>499</c:v>
                </c:pt>
                <c:pt idx="34712">
                  <c:v>19401</c:v>
                </c:pt>
                <c:pt idx="34713">
                  <c:v>4</c:v>
                </c:pt>
                <c:pt idx="34714">
                  <c:v>5973</c:v>
                </c:pt>
                <c:pt idx="34715">
                  <c:v>4148</c:v>
                </c:pt>
                <c:pt idx="34716">
                  <c:v>14947</c:v>
                </c:pt>
                <c:pt idx="34717">
                  <c:v>499</c:v>
                </c:pt>
                <c:pt idx="34718">
                  <c:v>29723</c:v>
                </c:pt>
                <c:pt idx="34719">
                  <c:v>25969</c:v>
                </c:pt>
                <c:pt idx="34720">
                  <c:v>6914</c:v>
                </c:pt>
                <c:pt idx="34721">
                  <c:v>6715</c:v>
                </c:pt>
                <c:pt idx="34722">
                  <c:v>22840</c:v>
                </c:pt>
                <c:pt idx="34723">
                  <c:v>19281</c:v>
                </c:pt>
                <c:pt idx="34724">
                  <c:v>6994</c:v>
                </c:pt>
                <c:pt idx="34725">
                  <c:v>6983</c:v>
                </c:pt>
                <c:pt idx="34726">
                  <c:v>24</c:v>
                </c:pt>
                <c:pt idx="34727">
                  <c:v>92</c:v>
                </c:pt>
                <c:pt idx="34728">
                  <c:v>27268</c:v>
                </c:pt>
                <c:pt idx="34729">
                  <c:v>17531</c:v>
                </c:pt>
                <c:pt idx="34730">
                  <c:v>17531</c:v>
                </c:pt>
                <c:pt idx="34731">
                  <c:v>27268</c:v>
                </c:pt>
                <c:pt idx="34732">
                  <c:v>24511</c:v>
                </c:pt>
                <c:pt idx="34733">
                  <c:v>24514</c:v>
                </c:pt>
                <c:pt idx="34734">
                  <c:v>33776</c:v>
                </c:pt>
                <c:pt idx="34735">
                  <c:v>23847</c:v>
                </c:pt>
                <c:pt idx="34736">
                  <c:v>14037</c:v>
                </c:pt>
                <c:pt idx="34737">
                  <c:v>486</c:v>
                </c:pt>
                <c:pt idx="34738">
                  <c:v>0</c:v>
                </c:pt>
                <c:pt idx="34739">
                  <c:v>27</c:v>
                </c:pt>
                <c:pt idx="34740">
                  <c:v>8</c:v>
                </c:pt>
                <c:pt idx="34741">
                  <c:v>0</c:v>
                </c:pt>
                <c:pt idx="34742">
                  <c:v>0</c:v>
                </c:pt>
                <c:pt idx="34743">
                  <c:v>3926</c:v>
                </c:pt>
                <c:pt idx="34744">
                  <c:v>3802</c:v>
                </c:pt>
                <c:pt idx="34745">
                  <c:v>3926</c:v>
                </c:pt>
                <c:pt idx="34746">
                  <c:v>9066</c:v>
                </c:pt>
                <c:pt idx="34747">
                  <c:v>7132</c:v>
                </c:pt>
                <c:pt idx="34748">
                  <c:v>1853</c:v>
                </c:pt>
                <c:pt idx="34749">
                  <c:v>2373</c:v>
                </c:pt>
                <c:pt idx="34750">
                  <c:v>9005</c:v>
                </c:pt>
                <c:pt idx="34751">
                  <c:v>10543</c:v>
                </c:pt>
                <c:pt idx="34752">
                  <c:v>0</c:v>
                </c:pt>
                <c:pt idx="34753">
                  <c:v>0</c:v>
                </c:pt>
                <c:pt idx="34754">
                  <c:v>5377</c:v>
                </c:pt>
                <c:pt idx="34755">
                  <c:v>15305</c:v>
                </c:pt>
                <c:pt idx="34756">
                  <c:v>5377</c:v>
                </c:pt>
                <c:pt idx="34757">
                  <c:v>5377</c:v>
                </c:pt>
                <c:pt idx="34758">
                  <c:v>18029</c:v>
                </c:pt>
                <c:pt idx="34759">
                  <c:v>19401</c:v>
                </c:pt>
                <c:pt idx="34760">
                  <c:v>5169</c:v>
                </c:pt>
                <c:pt idx="34761">
                  <c:v>3094</c:v>
                </c:pt>
                <c:pt idx="34762">
                  <c:v>930</c:v>
                </c:pt>
                <c:pt idx="34763">
                  <c:v>1180</c:v>
                </c:pt>
                <c:pt idx="34764">
                  <c:v>4005</c:v>
                </c:pt>
                <c:pt idx="34765">
                  <c:v>49681</c:v>
                </c:pt>
                <c:pt idx="34766">
                  <c:v>52990</c:v>
                </c:pt>
                <c:pt idx="34767">
                  <c:v>52922</c:v>
                </c:pt>
                <c:pt idx="34768">
                  <c:v>43185</c:v>
                </c:pt>
                <c:pt idx="34769">
                  <c:v>6236</c:v>
                </c:pt>
                <c:pt idx="34770">
                  <c:v>44168</c:v>
                </c:pt>
                <c:pt idx="34771">
                  <c:v>6926</c:v>
                </c:pt>
                <c:pt idx="34772">
                  <c:v>8123</c:v>
                </c:pt>
                <c:pt idx="34773">
                  <c:v>44663</c:v>
                </c:pt>
                <c:pt idx="34774">
                  <c:v>39140</c:v>
                </c:pt>
                <c:pt idx="34775">
                  <c:v>9626</c:v>
                </c:pt>
                <c:pt idx="34776">
                  <c:v>4103</c:v>
                </c:pt>
                <c:pt idx="34777">
                  <c:v>53686</c:v>
                </c:pt>
                <c:pt idx="34778">
                  <c:v>14150</c:v>
                </c:pt>
                <c:pt idx="34779">
                  <c:v>28696</c:v>
                </c:pt>
                <c:pt idx="34780">
                  <c:v>481</c:v>
                </c:pt>
                <c:pt idx="34781">
                  <c:v>17148</c:v>
                </c:pt>
                <c:pt idx="34782">
                  <c:v>17148</c:v>
                </c:pt>
                <c:pt idx="34783">
                  <c:v>19662</c:v>
                </c:pt>
                <c:pt idx="34784">
                  <c:v>18029</c:v>
                </c:pt>
                <c:pt idx="34785">
                  <c:v>4099</c:v>
                </c:pt>
                <c:pt idx="34786">
                  <c:v>15305</c:v>
                </c:pt>
                <c:pt idx="34787">
                  <c:v>18781</c:v>
                </c:pt>
                <c:pt idx="34788">
                  <c:v>315</c:v>
                </c:pt>
                <c:pt idx="34789">
                  <c:v>6437</c:v>
                </c:pt>
                <c:pt idx="34790">
                  <c:v>0</c:v>
                </c:pt>
                <c:pt idx="34791">
                  <c:v>561</c:v>
                </c:pt>
                <c:pt idx="34792">
                  <c:v>6747</c:v>
                </c:pt>
                <c:pt idx="34793">
                  <c:v>481</c:v>
                </c:pt>
                <c:pt idx="34794">
                  <c:v>9626</c:v>
                </c:pt>
                <c:pt idx="34795">
                  <c:v>4103</c:v>
                </c:pt>
                <c:pt idx="34796">
                  <c:v>6437</c:v>
                </c:pt>
                <c:pt idx="34797">
                  <c:v>0</c:v>
                </c:pt>
                <c:pt idx="34798">
                  <c:v>4838</c:v>
                </c:pt>
                <c:pt idx="34799">
                  <c:v>315</c:v>
                </c:pt>
                <c:pt idx="34800">
                  <c:v>11217</c:v>
                </c:pt>
                <c:pt idx="34801">
                  <c:v>12095</c:v>
                </c:pt>
                <c:pt idx="34802">
                  <c:v>12095</c:v>
                </c:pt>
                <c:pt idx="34803">
                  <c:v>11217</c:v>
                </c:pt>
                <c:pt idx="34804">
                  <c:v>6432</c:v>
                </c:pt>
                <c:pt idx="34805">
                  <c:v>8268</c:v>
                </c:pt>
                <c:pt idx="34806">
                  <c:v>4277</c:v>
                </c:pt>
                <c:pt idx="34807">
                  <c:v>0</c:v>
                </c:pt>
                <c:pt idx="34808">
                  <c:v>335</c:v>
                </c:pt>
                <c:pt idx="34809">
                  <c:v>861</c:v>
                </c:pt>
                <c:pt idx="34810">
                  <c:v>1853</c:v>
                </c:pt>
                <c:pt idx="34811">
                  <c:v>2373</c:v>
                </c:pt>
                <c:pt idx="34812">
                  <c:v>38747</c:v>
                </c:pt>
                <c:pt idx="34813">
                  <c:v>37302</c:v>
                </c:pt>
                <c:pt idx="34814">
                  <c:v>47822</c:v>
                </c:pt>
                <c:pt idx="34815">
                  <c:v>48909</c:v>
                </c:pt>
                <c:pt idx="34816">
                  <c:v>13120</c:v>
                </c:pt>
                <c:pt idx="34817">
                  <c:v>916</c:v>
                </c:pt>
                <c:pt idx="34818">
                  <c:v>0</c:v>
                </c:pt>
                <c:pt idx="34819">
                  <c:v>0</c:v>
                </c:pt>
                <c:pt idx="34820">
                  <c:v>5654</c:v>
                </c:pt>
                <c:pt idx="34821">
                  <c:v>5259</c:v>
                </c:pt>
                <c:pt idx="34822">
                  <c:v>0</c:v>
                </c:pt>
                <c:pt idx="34823">
                  <c:v>2004</c:v>
                </c:pt>
                <c:pt idx="34824">
                  <c:v>2045</c:v>
                </c:pt>
                <c:pt idx="34825">
                  <c:v>0</c:v>
                </c:pt>
                <c:pt idx="34826">
                  <c:v>0</c:v>
                </c:pt>
                <c:pt idx="34827">
                  <c:v>0</c:v>
                </c:pt>
                <c:pt idx="34828">
                  <c:v>19953</c:v>
                </c:pt>
                <c:pt idx="34829">
                  <c:v>11251</c:v>
                </c:pt>
                <c:pt idx="34830">
                  <c:v>9052</c:v>
                </c:pt>
                <c:pt idx="34831">
                  <c:v>22465</c:v>
                </c:pt>
                <c:pt idx="34832">
                  <c:v>19136</c:v>
                </c:pt>
                <c:pt idx="34833">
                  <c:v>2504</c:v>
                </c:pt>
                <c:pt idx="34834">
                  <c:v>18430</c:v>
                </c:pt>
                <c:pt idx="34835">
                  <c:v>38747</c:v>
                </c:pt>
                <c:pt idx="34836">
                  <c:v>37302</c:v>
                </c:pt>
                <c:pt idx="34837">
                  <c:v>40265</c:v>
                </c:pt>
                <c:pt idx="34838">
                  <c:v>36954</c:v>
                </c:pt>
                <c:pt idx="34839">
                  <c:v>6997</c:v>
                </c:pt>
                <c:pt idx="34840">
                  <c:v>7791</c:v>
                </c:pt>
                <c:pt idx="34841">
                  <c:v>7953</c:v>
                </c:pt>
                <c:pt idx="34842">
                  <c:v>9025</c:v>
                </c:pt>
                <c:pt idx="34843">
                  <c:v>808</c:v>
                </c:pt>
                <c:pt idx="34844">
                  <c:v>0</c:v>
                </c:pt>
                <c:pt idx="34845">
                  <c:v>35122</c:v>
                </c:pt>
                <c:pt idx="34846">
                  <c:v>31707</c:v>
                </c:pt>
                <c:pt idx="34847">
                  <c:v>5143</c:v>
                </c:pt>
                <c:pt idx="34848">
                  <c:v>6055</c:v>
                </c:pt>
                <c:pt idx="34849">
                  <c:v>5045</c:v>
                </c:pt>
                <c:pt idx="34850">
                  <c:v>31176</c:v>
                </c:pt>
                <c:pt idx="34851">
                  <c:v>30077</c:v>
                </c:pt>
                <c:pt idx="34852">
                  <c:v>531</c:v>
                </c:pt>
                <c:pt idx="34853">
                  <c:v>11389</c:v>
                </c:pt>
                <c:pt idx="34854">
                  <c:v>4420</c:v>
                </c:pt>
                <c:pt idx="34855">
                  <c:v>9465</c:v>
                </c:pt>
                <c:pt idx="34856">
                  <c:v>12983</c:v>
                </c:pt>
                <c:pt idx="34857">
                  <c:v>33453</c:v>
                </c:pt>
                <c:pt idx="34858">
                  <c:v>11735</c:v>
                </c:pt>
                <c:pt idx="34859">
                  <c:v>8673</c:v>
                </c:pt>
                <c:pt idx="34860">
                  <c:v>8932</c:v>
                </c:pt>
                <c:pt idx="34861">
                  <c:v>0</c:v>
                </c:pt>
                <c:pt idx="34862">
                  <c:v>29582</c:v>
                </c:pt>
                <c:pt idx="34863">
                  <c:v>9052</c:v>
                </c:pt>
                <c:pt idx="34864">
                  <c:v>29582</c:v>
                </c:pt>
                <c:pt idx="34865">
                  <c:v>8880</c:v>
                </c:pt>
                <c:pt idx="34866">
                  <c:v>29410</c:v>
                </c:pt>
                <c:pt idx="34867">
                  <c:v>22465</c:v>
                </c:pt>
                <c:pt idx="34868">
                  <c:v>48546</c:v>
                </c:pt>
                <c:pt idx="34869">
                  <c:v>9683</c:v>
                </c:pt>
                <c:pt idx="34870">
                  <c:v>22465</c:v>
                </c:pt>
                <c:pt idx="34871">
                  <c:v>41375</c:v>
                </c:pt>
                <c:pt idx="34872">
                  <c:v>27074</c:v>
                </c:pt>
                <c:pt idx="34873">
                  <c:v>51212</c:v>
                </c:pt>
                <c:pt idx="34874">
                  <c:v>0</c:v>
                </c:pt>
                <c:pt idx="34875">
                  <c:v>24138</c:v>
                </c:pt>
                <c:pt idx="34876">
                  <c:v>44693</c:v>
                </c:pt>
                <c:pt idx="34877">
                  <c:v>34021</c:v>
                </c:pt>
                <c:pt idx="34878">
                  <c:v>26794</c:v>
                </c:pt>
                <c:pt idx="34879">
                  <c:v>2290</c:v>
                </c:pt>
                <c:pt idx="34880">
                  <c:v>2998</c:v>
                </c:pt>
                <c:pt idx="34881">
                  <c:v>11698</c:v>
                </c:pt>
                <c:pt idx="34882">
                  <c:v>16854</c:v>
                </c:pt>
                <c:pt idx="34883">
                  <c:v>32606</c:v>
                </c:pt>
                <c:pt idx="34884">
                  <c:v>9727</c:v>
                </c:pt>
                <c:pt idx="34885">
                  <c:v>33453</c:v>
                </c:pt>
                <c:pt idx="34886">
                  <c:v>33453</c:v>
                </c:pt>
                <c:pt idx="34887">
                  <c:v>560</c:v>
                </c:pt>
                <c:pt idx="34888">
                  <c:v>347</c:v>
                </c:pt>
                <c:pt idx="34889">
                  <c:v>736</c:v>
                </c:pt>
                <c:pt idx="34890">
                  <c:v>1576</c:v>
                </c:pt>
                <c:pt idx="34891">
                  <c:v>2022</c:v>
                </c:pt>
                <c:pt idx="34892">
                  <c:v>3064</c:v>
                </c:pt>
                <c:pt idx="34893">
                  <c:v>2312</c:v>
                </c:pt>
                <c:pt idx="34894">
                  <c:v>4921</c:v>
                </c:pt>
                <c:pt idx="34895">
                  <c:v>30721</c:v>
                </c:pt>
                <c:pt idx="34896">
                  <c:v>5376</c:v>
                </c:pt>
                <c:pt idx="34897">
                  <c:v>6004</c:v>
                </c:pt>
                <c:pt idx="34898">
                  <c:v>32564</c:v>
                </c:pt>
                <c:pt idx="34899">
                  <c:v>0</c:v>
                </c:pt>
                <c:pt idx="34900">
                  <c:v>11590</c:v>
                </c:pt>
                <c:pt idx="34901">
                  <c:v>0</c:v>
                </c:pt>
                <c:pt idx="34902">
                  <c:v>0</c:v>
                </c:pt>
                <c:pt idx="34903">
                  <c:v>8428</c:v>
                </c:pt>
                <c:pt idx="34904">
                  <c:v>2290</c:v>
                </c:pt>
                <c:pt idx="34905">
                  <c:v>11426</c:v>
                </c:pt>
                <c:pt idx="34906">
                  <c:v>11590</c:v>
                </c:pt>
                <c:pt idx="34907">
                  <c:v>614</c:v>
                </c:pt>
                <c:pt idx="34908">
                  <c:v>1263</c:v>
                </c:pt>
                <c:pt idx="34909">
                  <c:v>5417</c:v>
                </c:pt>
                <c:pt idx="34910">
                  <c:v>4510</c:v>
                </c:pt>
                <c:pt idx="34911">
                  <c:v>13880</c:v>
                </c:pt>
                <c:pt idx="34912">
                  <c:v>11426</c:v>
                </c:pt>
                <c:pt idx="34913">
                  <c:v>13880</c:v>
                </c:pt>
                <c:pt idx="34914">
                  <c:v>11426</c:v>
                </c:pt>
                <c:pt idx="34915">
                  <c:v>11822</c:v>
                </c:pt>
                <c:pt idx="34916">
                  <c:v>8453</c:v>
                </c:pt>
                <c:pt idx="34917">
                  <c:v>6450</c:v>
                </c:pt>
                <c:pt idx="34918">
                  <c:v>32494</c:v>
                </c:pt>
                <c:pt idx="34919">
                  <c:v>32664</c:v>
                </c:pt>
                <c:pt idx="34920">
                  <c:v>32664</c:v>
                </c:pt>
                <c:pt idx="34921">
                  <c:v>32494</c:v>
                </c:pt>
                <c:pt idx="34922">
                  <c:v>27068</c:v>
                </c:pt>
                <c:pt idx="34923">
                  <c:v>25804</c:v>
                </c:pt>
                <c:pt idx="34924">
                  <c:v>2833</c:v>
                </c:pt>
                <c:pt idx="34925">
                  <c:v>2264</c:v>
                </c:pt>
                <c:pt idx="34926">
                  <c:v>11207</c:v>
                </c:pt>
                <c:pt idx="34927">
                  <c:v>11732</c:v>
                </c:pt>
                <c:pt idx="34928">
                  <c:v>22163</c:v>
                </c:pt>
                <c:pt idx="34929">
                  <c:v>32267</c:v>
                </c:pt>
                <c:pt idx="34930">
                  <c:v>3610</c:v>
                </c:pt>
                <c:pt idx="34931">
                  <c:v>5224</c:v>
                </c:pt>
                <c:pt idx="34932">
                  <c:v>5224</c:v>
                </c:pt>
                <c:pt idx="34933">
                  <c:v>3610</c:v>
                </c:pt>
                <c:pt idx="34934">
                  <c:v>0</c:v>
                </c:pt>
                <c:pt idx="34935">
                  <c:v>0</c:v>
                </c:pt>
                <c:pt idx="34936">
                  <c:v>25364</c:v>
                </c:pt>
                <c:pt idx="34937">
                  <c:v>5163</c:v>
                </c:pt>
                <c:pt idx="34938">
                  <c:v>6657</c:v>
                </c:pt>
                <c:pt idx="34939">
                  <c:v>6533</c:v>
                </c:pt>
                <c:pt idx="34940">
                  <c:v>4998</c:v>
                </c:pt>
                <c:pt idx="34941">
                  <c:v>15099</c:v>
                </c:pt>
                <c:pt idx="34942">
                  <c:v>13711</c:v>
                </c:pt>
                <c:pt idx="34943">
                  <c:v>12243</c:v>
                </c:pt>
                <c:pt idx="34944">
                  <c:v>11927</c:v>
                </c:pt>
                <c:pt idx="34945">
                  <c:v>2793</c:v>
                </c:pt>
                <c:pt idx="34946">
                  <c:v>4013</c:v>
                </c:pt>
                <c:pt idx="34947">
                  <c:v>49431</c:v>
                </c:pt>
                <c:pt idx="34948">
                  <c:v>45701</c:v>
                </c:pt>
                <c:pt idx="34949">
                  <c:v>3216</c:v>
                </c:pt>
                <c:pt idx="34950">
                  <c:v>917</c:v>
                </c:pt>
                <c:pt idx="34951">
                  <c:v>3216</c:v>
                </c:pt>
                <c:pt idx="34952">
                  <c:v>7953</c:v>
                </c:pt>
                <c:pt idx="34953">
                  <c:v>9025</c:v>
                </c:pt>
                <c:pt idx="34954">
                  <c:v>2455</c:v>
                </c:pt>
                <c:pt idx="34955">
                  <c:v>158</c:v>
                </c:pt>
                <c:pt idx="34956">
                  <c:v>16035</c:v>
                </c:pt>
                <c:pt idx="34957">
                  <c:v>2829</c:v>
                </c:pt>
                <c:pt idx="34958">
                  <c:v>1943</c:v>
                </c:pt>
                <c:pt idx="34959">
                  <c:v>865</c:v>
                </c:pt>
                <c:pt idx="34960">
                  <c:v>1921</c:v>
                </c:pt>
                <c:pt idx="34961">
                  <c:v>10544</c:v>
                </c:pt>
                <c:pt idx="34962">
                  <c:v>10683</c:v>
                </c:pt>
                <c:pt idx="34963">
                  <c:v>6549</c:v>
                </c:pt>
                <c:pt idx="34964">
                  <c:v>6366</c:v>
                </c:pt>
                <c:pt idx="34965">
                  <c:v>490</c:v>
                </c:pt>
                <c:pt idx="34966">
                  <c:v>0</c:v>
                </c:pt>
                <c:pt idx="34967">
                  <c:v>2811</c:v>
                </c:pt>
                <c:pt idx="34968">
                  <c:v>1942</c:v>
                </c:pt>
                <c:pt idx="34969">
                  <c:v>0</c:v>
                </c:pt>
                <c:pt idx="34970">
                  <c:v>473</c:v>
                </c:pt>
                <c:pt idx="34971">
                  <c:v>6719</c:v>
                </c:pt>
                <c:pt idx="34972">
                  <c:v>8534</c:v>
                </c:pt>
                <c:pt idx="34973">
                  <c:v>9087</c:v>
                </c:pt>
                <c:pt idx="34974">
                  <c:v>9036</c:v>
                </c:pt>
                <c:pt idx="34975">
                  <c:v>4625</c:v>
                </c:pt>
                <c:pt idx="34976">
                  <c:v>3773</c:v>
                </c:pt>
                <c:pt idx="34977">
                  <c:v>3329</c:v>
                </c:pt>
                <c:pt idx="34978">
                  <c:v>2731</c:v>
                </c:pt>
                <c:pt idx="34979">
                  <c:v>1721</c:v>
                </c:pt>
                <c:pt idx="34980">
                  <c:v>3347</c:v>
                </c:pt>
                <c:pt idx="34981">
                  <c:v>625</c:v>
                </c:pt>
                <c:pt idx="34982">
                  <c:v>2489</c:v>
                </c:pt>
                <c:pt idx="34983">
                  <c:v>4650</c:v>
                </c:pt>
                <c:pt idx="34984">
                  <c:v>6017</c:v>
                </c:pt>
                <c:pt idx="34985">
                  <c:v>8739</c:v>
                </c:pt>
                <c:pt idx="34986">
                  <c:v>3882</c:v>
                </c:pt>
                <c:pt idx="34987">
                  <c:v>11200</c:v>
                </c:pt>
                <c:pt idx="34988">
                  <c:v>7</c:v>
                </c:pt>
                <c:pt idx="34989">
                  <c:v>2154</c:v>
                </c:pt>
                <c:pt idx="34990">
                  <c:v>2079</c:v>
                </c:pt>
                <c:pt idx="34991">
                  <c:v>2079</c:v>
                </c:pt>
                <c:pt idx="34992">
                  <c:v>2600</c:v>
                </c:pt>
                <c:pt idx="34993">
                  <c:v>8489</c:v>
                </c:pt>
                <c:pt idx="34994">
                  <c:v>2254</c:v>
                </c:pt>
                <c:pt idx="34995">
                  <c:v>2261</c:v>
                </c:pt>
                <c:pt idx="34996">
                  <c:v>8050</c:v>
                </c:pt>
                <c:pt idx="34997">
                  <c:v>380</c:v>
                </c:pt>
                <c:pt idx="34998">
                  <c:v>5022</c:v>
                </c:pt>
                <c:pt idx="34999">
                  <c:v>3157</c:v>
                </c:pt>
                <c:pt idx="35000">
                  <c:v>6514</c:v>
                </c:pt>
                <c:pt idx="35001">
                  <c:v>8288</c:v>
                </c:pt>
                <c:pt idx="35002">
                  <c:v>214</c:v>
                </c:pt>
                <c:pt idx="35003">
                  <c:v>2079</c:v>
                </c:pt>
                <c:pt idx="35004">
                  <c:v>2227</c:v>
                </c:pt>
                <c:pt idx="35005">
                  <c:v>1785</c:v>
                </c:pt>
                <c:pt idx="35006">
                  <c:v>3347</c:v>
                </c:pt>
                <c:pt idx="35007">
                  <c:v>2163</c:v>
                </c:pt>
                <c:pt idx="35008">
                  <c:v>2079</c:v>
                </c:pt>
                <c:pt idx="35009">
                  <c:v>24397</c:v>
                </c:pt>
                <c:pt idx="35010">
                  <c:v>26285</c:v>
                </c:pt>
                <c:pt idx="35011">
                  <c:v>22573</c:v>
                </c:pt>
                <c:pt idx="35012">
                  <c:v>30536</c:v>
                </c:pt>
                <c:pt idx="35013">
                  <c:v>0</c:v>
                </c:pt>
                <c:pt idx="35014">
                  <c:v>27</c:v>
                </c:pt>
                <c:pt idx="35015">
                  <c:v>0</c:v>
                </c:pt>
                <c:pt idx="35016">
                  <c:v>27</c:v>
                </c:pt>
                <c:pt idx="35017">
                  <c:v>27</c:v>
                </c:pt>
                <c:pt idx="35018">
                  <c:v>0</c:v>
                </c:pt>
                <c:pt idx="35019">
                  <c:v>0</c:v>
                </c:pt>
                <c:pt idx="35020">
                  <c:v>27</c:v>
                </c:pt>
                <c:pt idx="35021">
                  <c:v>380</c:v>
                </c:pt>
                <c:pt idx="35022">
                  <c:v>5022</c:v>
                </c:pt>
                <c:pt idx="35023">
                  <c:v>10337</c:v>
                </c:pt>
                <c:pt idx="35024">
                  <c:v>36226</c:v>
                </c:pt>
                <c:pt idx="35025">
                  <c:v>32810</c:v>
                </c:pt>
                <c:pt idx="35026">
                  <c:v>35591</c:v>
                </c:pt>
                <c:pt idx="35027">
                  <c:v>31429</c:v>
                </c:pt>
                <c:pt idx="35028">
                  <c:v>1809</c:v>
                </c:pt>
                <c:pt idx="35029">
                  <c:v>1800</c:v>
                </c:pt>
                <c:pt idx="35030">
                  <c:v>294</c:v>
                </c:pt>
                <c:pt idx="35031">
                  <c:v>592</c:v>
                </c:pt>
                <c:pt idx="35032">
                  <c:v>0</c:v>
                </c:pt>
                <c:pt idx="35033">
                  <c:v>12243</c:v>
                </c:pt>
                <c:pt idx="35034">
                  <c:v>11927</c:v>
                </c:pt>
                <c:pt idx="35035">
                  <c:v>0</c:v>
                </c:pt>
                <c:pt idx="35036">
                  <c:v>0</c:v>
                </c:pt>
                <c:pt idx="35037">
                  <c:v>0</c:v>
                </c:pt>
                <c:pt idx="35038">
                  <c:v>0</c:v>
                </c:pt>
                <c:pt idx="35039">
                  <c:v>7983</c:v>
                </c:pt>
                <c:pt idx="35040">
                  <c:v>3787</c:v>
                </c:pt>
                <c:pt idx="35041">
                  <c:v>2406</c:v>
                </c:pt>
                <c:pt idx="35042">
                  <c:v>7207</c:v>
                </c:pt>
                <c:pt idx="35043">
                  <c:v>7147</c:v>
                </c:pt>
                <c:pt idx="35044">
                  <c:v>0</c:v>
                </c:pt>
                <c:pt idx="35045">
                  <c:v>0</c:v>
                </c:pt>
                <c:pt idx="35046">
                  <c:v>3787</c:v>
                </c:pt>
                <c:pt idx="35047">
                  <c:v>2406</c:v>
                </c:pt>
                <c:pt idx="35048">
                  <c:v>0</c:v>
                </c:pt>
                <c:pt idx="35049">
                  <c:v>0</c:v>
                </c:pt>
                <c:pt idx="35050">
                  <c:v>0</c:v>
                </c:pt>
                <c:pt idx="35051">
                  <c:v>0</c:v>
                </c:pt>
                <c:pt idx="35052">
                  <c:v>5324</c:v>
                </c:pt>
                <c:pt idx="35053">
                  <c:v>5169</c:v>
                </c:pt>
                <c:pt idx="35054">
                  <c:v>5169</c:v>
                </c:pt>
                <c:pt idx="35055">
                  <c:v>5324</c:v>
                </c:pt>
                <c:pt idx="35056">
                  <c:v>0</c:v>
                </c:pt>
                <c:pt idx="35057">
                  <c:v>0</c:v>
                </c:pt>
                <c:pt idx="35058">
                  <c:v>34829</c:v>
                </c:pt>
                <c:pt idx="35059">
                  <c:v>35597</c:v>
                </c:pt>
                <c:pt idx="35060">
                  <c:v>3168</c:v>
                </c:pt>
                <c:pt idx="35061">
                  <c:v>3144</c:v>
                </c:pt>
                <c:pt idx="35062">
                  <c:v>38741</c:v>
                </c:pt>
                <c:pt idx="35063">
                  <c:v>37997</c:v>
                </c:pt>
                <c:pt idx="35064">
                  <c:v>32494</c:v>
                </c:pt>
                <c:pt idx="35065">
                  <c:v>32664</c:v>
                </c:pt>
                <c:pt idx="35066">
                  <c:v>2731</c:v>
                </c:pt>
                <c:pt idx="35067">
                  <c:v>3329</c:v>
                </c:pt>
                <c:pt idx="35068">
                  <c:v>0</c:v>
                </c:pt>
                <c:pt idx="35069">
                  <c:v>0</c:v>
                </c:pt>
                <c:pt idx="35070">
                  <c:v>5943</c:v>
                </c:pt>
                <c:pt idx="35071">
                  <c:v>2473</c:v>
                </c:pt>
                <c:pt idx="35072">
                  <c:v>473</c:v>
                </c:pt>
                <c:pt idx="35073">
                  <c:v>0</c:v>
                </c:pt>
                <c:pt idx="35074">
                  <c:v>0</c:v>
                </c:pt>
                <c:pt idx="35075">
                  <c:v>473</c:v>
                </c:pt>
                <c:pt idx="35076">
                  <c:v>2473</c:v>
                </c:pt>
                <c:pt idx="35077">
                  <c:v>0</c:v>
                </c:pt>
                <c:pt idx="35078">
                  <c:v>0</c:v>
                </c:pt>
                <c:pt idx="35079">
                  <c:v>0</c:v>
                </c:pt>
                <c:pt idx="35080">
                  <c:v>0</c:v>
                </c:pt>
                <c:pt idx="35081">
                  <c:v>2473</c:v>
                </c:pt>
                <c:pt idx="35082">
                  <c:v>0</c:v>
                </c:pt>
                <c:pt idx="35083">
                  <c:v>0</c:v>
                </c:pt>
                <c:pt idx="35084">
                  <c:v>473</c:v>
                </c:pt>
                <c:pt idx="35085">
                  <c:v>0</c:v>
                </c:pt>
                <c:pt idx="35086">
                  <c:v>0</c:v>
                </c:pt>
                <c:pt idx="35087">
                  <c:v>2390</c:v>
                </c:pt>
                <c:pt idx="35088">
                  <c:v>10305</c:v>
                </c:pt>
                <c:pt idx="35089">
                  <c:v>103</c:v>
                </c:pt>
                <c:pt idx="35090">
                  <c:v>0</c:v>
                </c:pt>
                <c:pt idx="35091">
                  <c:v>10202</c:v>
                </c:pt>
                <c:pt idx="35092">
                  <c:v>2390</c:v>
                </c:pt>
                <c:pt idx="35093">
                  <c:v>720</c:v>
                </c:pt>
                <c:pt idx="35094">
                  <c:v>546</c:v>
                </c:pt>
                <c:pt idx="35095">
                  <c:v>10</c:v>
                </c:pt>
                <c:pt idx="35096">
                  <c:v>150</c:v>
                </c:pt>
                <c:pt idx="35097">
                  <c:v>536</c:v>
                </c:pt>
                <c:pt idx="35098">
                  <c:v>570</c:v>
                </c:pt>
                <c:pt idx="35099">
                  <c:v>720</c:v>
                </c:pt>
                <c:pt idx="35100">
                  <c:v>546</c:v>
                </c:pt>
                <c:pt idx="35101">
                  <c:v>9191</c:v>
                </c:pt>
                <c:pt idx="35102">
                  <c:v>28619</c:v>
                </c:pt>
                <c:pt idx="35103">
                  <c:v>29525</c:v>
                </c:pt>
                <c:pt idx="35104">
                  <c:v>23945</c:v>
                </c:pt>
                <c:pt idx="35105">
                  <c:v>23122</c:v>
                </c:pt>
                <c:pt idx="35106">
                  <c:v>19120</c:v>
                </c:pt>
                <c:pt idx="35107">
                  <c:v>19282</c:v>
                </c:pt>
                <c:pt idx="35108">
                  <c:v>8714</c:v>
                </c:pt>
                <c:pt idx="35109">
                  <c:v>8545</c:v>
                </c:pt>
                <c:pt idx="35110">
                  <c:v>173</c:v>
                </c:pt>
                <c:pt idx="35111">
                  <c:v>13881</c:v>
                </c:pt>
                <c:pt idx="35112">
                  <c:v>884</c:v>
                </c:pt>
                <c:pt idx="35113">
                  <c:v>719</c:v>
                </c:pt>
                <c:pt idx="35114">
                  <c:v>13889</c:v>
                </c:pt>
                <c:pt idx="35115">
                  <c:v>8066</c:v>
                </c:pt>
                <c:pt idx="35116">
                  <c:v>7947</c:v>
                </c:pt>
                <c:pt idx="35117">
                  <c:v>0</c:v>
                </c:pt>
                <c:pt idx="35118">
                  <c:v>0</c:v>
                </c:pt>
                <c:pt idx="35119">
                  <c:v>8439</c:v>
                </c:pt>
                <c:pt idx="35120">
                  <c:v>12156</c:v>
                </c:pt>
                <c:pt idx="35121">
                  <c:v>12322</c:v>
                </c:pt>
                <c:pt idx="35122">
                  <c:v>8432</c:v>
                </c:pt>
                <c:pt idx="35123">
                  <c:v>6</c:v>
                </c:pt>
                <c:pt idx="35124">
                  <c:v>0</c:v>
                </c:pt>
                <c:pt idx="35125">
                  <c:v>0</c:v>
                </c:pt>
                <c:pt idx="35126">
                  <c:v>6</c:v>
                </c:pt>
                <c:pt idx="35127">
                  <c:v>27156</c:v>
                </c:pt>
                <c:pt idx="35128">
                  <c:v>28194</c:v>
                </c:pt>
                <c:pt idx="35129">
                  <c:v>28194</c:v>
                </c:pt>
                <c:pt idx="35130">
                  <c:v>27156</c:v>
                </c:pt>
                <c:pt idx="35131">
                  <c:v>28194</c:v>
                </c:pt>
                <c:pt idx="35132">
                  <c:v>27156</c:v>
                </c:pt>
                <c:pt idx="35133">
                  <c:v>8066</c:v>
                </c:pt>
                <c:pt idx="35134">
                  <c:v>7947</c:v>
                </c:pt>
                <c:pt idx="35135">
                  <c:v>35103</c:v>
                </c:pt>
                <c:pt idx="35136">
                  <c:v>36260</c:v>
                </c:pt>
                <c:pt idx="35137">
                  <c:v>35104</c:v>
                </c:pt>
                <c:pt idx="35138">
                  <c:v>34100</c:v>
                </c:pt>
                <c:pt idx="35139">
                  <c:v>1156</c:v>
                </c:pt>
                <c:pt idx="35140">
                  <c:v>1003</c:v>
                </c:pt>
                <c:pt idx="35141">
                  <c:v>0</c:v>
                </c:pt>
                <c:pt idx="35142">
                  <c:v>0</c:v>
                </c:pt>
                <c:pt idx="35143">
                  <c:v>0</c:v>
                </c:pt>
                <c:pt idx="35144">
                  <c:v>0</c:v>
                </c:pt>
                <c:pt idx="35145">
                  <c:v>4274</c:v>
                </c:pt>
                <c:pt idx="35146">
                  <c:v>12780</c:v>
                </c:pt>
                <c:pt idx="35147">
                  <c:v>12232</c:v>
                </c:pt>
                <c:pt idx="35148">
                  <c:v>15997</c:v>
                </c:pt>
                <c:pt idx="35149">
                  <c:v>16683</c:v>
                </c:pt>
                <c:pt idx="35150">
                  <c:v>9025</c:v>
                </c:pt>
                <c:pt idx="35151">
                  <c:v>7953</c:v>
                </c:pt>
                <c:pt idx="35152">
                  <c:v>349</c:v>
                </c:pt>
                <c:pt idx="35153">
                  <c:v>21</c:v>
                </c:pt>
                <c:pt idx="35154">
                  <c:v>11892</c:v>
                </c:pt>
                <c:pt idx="35155">
                  <c:v>11477</c:v>
                </c:pt>
                <c:pt idx="35156">
                  <c:v>11480</c:v>
                </c:pt>
                <c:pt idx="35157">
                  <c:v>0</c:v>
                </c:pt>
                <c:pt idx="35158">
                  <c:v>0</c:v>
                </c:pt>
                <c:pt idx="35159">
                  <c:v>0</c:v>
                </c:pt>
                <c:pt idx="35160">
                  <c:v>85</c:v>
                </c:pt>
                <c:pt idx="35161">
                  <c:v>163</c:v>
                </c:pt>
                <c:pt idx="35162">
                  <c:v>163</c:v>
                </c:pt>
                <c:pt idx="35163">
                  <c:v>85</c:v>
                </c:pt>
                <c:pt idx="35164">
                  <c:v>20005</c:v>
                </c:pt>
                <c:pt idx="35165">
                  <c:v>19252</c:v>
                </c:pt>
                <c:pt idx="35166">
                  <c:v>0</c:v>
                </c:pt>
                <c:pt idx="35167">
                  <c:v>0</c:v>
                </c:pt>
                <c:pt idx="35168">
                  <c:v>19252</c:v>
                </c:pt>
                <c:pt idx="35169">
                  <c:v>2308</c:v>
                </c:pt>
                <c:pt idx="35170">
                  <c:v>8634</c:v>
                </c:pt>
                <c:pt idx="35171">
                  <c:v>8726</c:v>
                </c:pt>
                <c:pt idx="35172">
                  <c:v>8730</c:v>
                </c:pt>
                <c:pt idx="35173">
                  <c:v>8634</c:v>
                </c:pt>
                <c:pt idx="35174">
                  <c:v>2113</c:v>
                </c:pt>
                <c:pt idx="35175">
                  <c:v>2312</c:v>
                </c:pt>
                <c:pt idx="35176">
                  <c:v>48909</c:v>
                </c:pt>
                <c:pt idx="35177">
                  <c:v>47822</c:v>
                </c:pt>
                <c:pt idx="35178">
                  <c:v>32354</c:v>
                </c:pt>
                <c:pt idx="35179">
                  <c:v>34432</c:v>
                </c:pt>
                <c:pt idx="35180">
                  <c:v>15468</c:v>
                </c:pt>
                <c:pt idx="35181">
                  <c:v>14477</c:v>
                </c:pt>
                <c:pt idx="35182">
                  <c:v>7437</c:v>
                </c:pt>
                <c:pt idx="35183">
                  <c:v>24917</c:v>
                </c:pt>
                <c:pt idx="35184">
                  <c:v>27757</c:v>
                </c:pt>
                <c:pt idx="35185">
                  <c:v>15468</c:v>
                </c:pt>
                <c:pt idx="35186">
                  <c:v>14477</c:v>
                </c:pt>
                <c:pt idx="35187">
                  <c:v>30</c:v>
                </c:pt>
                <c:pt idx="35188">
                  <c:v>49</c:v>
                </c:pt>
                <c:pt idx="35189">
                  <c:v>386</c:v>
                </c:pt>
                <c:pt idx="35190">
                  <c:v>39</c:v>
                </c:pt>
                <c:pt idx="35191">
                  <c:v>11663</c:v>
                </c:pt>
                <c:pt idx="35192">
                  <c:v>12388</c:v>
                </c:pt>
                <c:pt idx="35193">
                  <c:v>12113</c:v>
                </c:pt>
                <c:pt idx="35194">
                  <c:v>1963</c:v>
                </c:pt>
                <c:pt idx="35195">
                  <c:v>2063</c:v>
                </c:pt>
                <c:pt idx="35196">
                  <c:v>1466</c:v>
                </c:pt>
                <c:pt idx="35197">
                  <c:v>1495</c:v>
                </c:pt>
                <c:pt idx="35198">
                  <c:v>9246</c:v>
                </c:pt>
                <c:pt idx="35199">
                  <c:v>9215</c:v>
                </c:pt>
                <c:pt idx="35200">
                  <c:v>12570</c:v>
                </c:pt>
                <c:pt idx="35201">
                  <c:v>11335</c:v>
                </c:pt>
                <c:pt idx="35202">
                  <c:v>9246</c:v>
                </c:pt>
                <c:pt idx="35203">
                  <c:v>9215</c:v>
                </c:pt>
                <c:pt idx="35204">
                  <c:v>2193</c:v>
                </c:pt>
                <c:pt idx="35205">
                  <c:v>1586</c:v>
                </c:pt>
                <c:pt idx="35206">
                  <c:v>7419</c:v>
                </c:pt>
                <c:pt idx="35207">
                  <c:v>40032</c:v>
                </c:pt>
                <c:pt idx="35208">
                  <c:v>36611</c:v>
                </c:pt>
                <c:pt idx="35209">
                  <c:v>0</c:v>
                </c:pt>
                <c:pt idx="35210">
                  <c:v>0</c:v>
                </c:pt>
                <c:pt idx="35211">
                  <c:v>14418</c:v>
                </c:pt>
                <c:pt idx="35212">
                  <c:v>13992</c:v>
                </c:pt>
                <c:pt idx="35213">
                  <c:v>13992</c:v>
                </c:pt>
                <c:pt idx="35214">
                  <c:v>14418</c:v>
                </c:pt>
                <c:pt idx="35215">
                  <c:v>11493</c:v>
                </c:pt>
                <c:pt idx="35216">
                  <c:v>11908</c:v>
                </c:pt>
                <c:pt idx="35217">
                  <c:v>11908</c:v>
                </c:pt>
                <c:pt idx="35218">
                  <c:v>11493</c:v>
                </c:pt>
                <c:pt idx="35219">
                  <c:v>0</c:v>
                </c:pt>
                <c:pt idx="35220">
                  <c:v>0</c:v>
                </c:pt>
                <c:pt idx="35221">
                  <c:v>751</c:v>
                </c:pt>
                <c:pt idx="35222">
                  <c:v>67</c:v>
                </c:pt>
                <c:pt idx="35223">
                  <c:v>290</c:v>
                </c:pt>
                <c:pt idx="35224">
                  <c:v>2</c:v>
                </c:pt>
                <c:pt idx="35225">
                  <c:v>461</c:v>
                </c:pt>
                <c:pt idx="35226">
                  <c:v>0</c:v>
                </c:pt>
                <c:pt idx="35227">
                  <c:v>0</c:v>
                </c:pt>
                <c:pt idx="35228">
                  <c:v>1963</c:v>
                </c:pt>
                <c:pt idx="35229">
                  <c:v>2063</c:v>
                </c:pt>
                <c:pt idx="35230">
                  <c:v>0</c:v>
                </c:pt>
                <c:pt idx="35231">
                  <c:v>0</c:v>
                </c:pt>
                <c:pt idx="35232">
                  <c:v>0</c:v>
                </c:pt>
                <c:pt idx="35233">
                  <c:v>0</c:v>
                </c:pt>
                <c:pt idx="35234">
                  <c:v>0</c:v>
                </c:pt>
                <c:pt idx="35235">
                  <c:v>7765</c:v>
                </c:pt>
                <c:pt idx="35236">
                  <c:v>13289</c:v>
                </c:pt>
                <c:pt idx="35237">
                  <c:v>2423</c:v>
                </c:pt>
                <c:pt idx="35238">
                  <c:v>4847</c:v>
                </c:pt>
                <c:pt idx="35239">
                  <c:v>18136</c:v>
                </c:pt>
                <c:pt idx="35240">
                  <c:v>10188</c:v>
                </c:pt>
                <c:pt idx="35241">
                  <c:v>7429</c:v>
                </c:pt>
                <c:pt idx="35242">
                  <c:v>7683</c:v>
                </c:pt>
                <c:pt idx="35243">
                  <c:v>16968</c:v>
                </c:pt>
                <c:pt idx="35244">
                  <c:v>18602</c:v>
                </c:pt>
                <c:pt idx="35245">
                  <c:v>7429</c:v>
                </c:pt>
                <c:pt idx="35246">
                  <c:v>7683</c:v>
                </c:pt>
                <c:pt idx="35247">
                  <c:v>8154</c:v>
                </c:pt>
                <c:pt idx="35248">
                  <c:v>7951</c:v>
                </c:pt>
                <c:pt idx="35249">
                  <c:v>9782</c:v>
                </c:pt>
                <c:pt idx="35250">
                  <c:v>10074</c:v>
                </c:pt>
                <c:pt idx="35251">
                  <c:v>6082</c:v>
                </c:pt>
                <c:pt idx="35252">
                  <c:v>5841</c:v>
                </c:pt>
                <c:pt idx="35253">
                  <c:v>9354</c:v>
                </c:pt>
                <c:pt idx="35254">
                  <c:v>428</c:v>
                </c:pt>
                <c:pt idx="35255">
                  <c:v>744</c:v>
                </c:pt>
                <c:pt idx="35256">
                  <c:v>0</c:v>
                </c:pt>
                <c:pt idx="35257">
                  <c:v>0</c:v>
                </c:pt>
                <c:pt idx="35258">
                  <c:v>428</c:v>
                </c:pt>
                <c:pt idx="35259">
                  <c:v>744</c:v>
                </c:pt>
                <c:pt idx="35260">
                  <c:v>1780</c:v>
                </c:pt>
                <c:pt idx="35261">
                  <c:v>16885</c:v>
                </c:pt>
                <c:pt idx="35262">
                  <c:v>18005</c:v>
                </c:pt>
                <c:pt idx="35263">
                  <c:v>4700</c:v>
                </c:pt>
                <c:pt idx="35264">
                  <c:v>4921</c:v>
                </c:pt>
                <c:pt idx="35265">
                  <c:v>16909</c:v>
                </c:pt>
                <c:pt idx="35266">
                  <c:v>15244</c:v>
                </c:pt>
                <c:pt idx="35267">
                  <c:v>16885</c:v>
                </c:pt>
                <c:pt idx="35268">
                  <c:v>18005</c:v>
                </c:pt>
                <c:pt idx="35269">
                  <c:v>4700</c:v>
                </c:pt>
                <c:pt idx="35270">
                  <c:v>4921</c:v>
                </c:pt>
                <c:pt idx="35271">
                  <c:v>4700</c:v>
                </c:pt>
                <c:pt idx="35272">
                  <c:v>4921</c:v>
                </c:pt>
                <c:pt idx="35273">
                  <c:v>6645</c:v>
                </c:pt>
                <c:pt idx="35274">
                  <c:v>6836</c:v>
                </c:pt>
                <c:pt idx="35275">
                  <c:v>14366</c:v>
                </c:pt>
                <c:pt idx="35276">
                  <c:v>14358</c:v>
                </c:pt>
                <c:pt idx="35277">
                  <c:v>12998</c:v>
                </c:pt>
                <c:pt idx="35278">
                  <c:v>13036</c:v>
                </c:pt>
                <c:pt idx="35279">
                  <c:v>24677</c:v>
                </c:pt>
                <c:pt idx="35280">
                  <c:v>27562</c:v>
                </c:pt>
                <c:pt idx="35281">
                  <c:v>29627</c:v>
                </c:pt>
                <c:pt idx="35282">
                  <c:v>28431</c:v>
                </c:pt>
                <c:pt idx="35283">
                  <c:v>16404</c:v>
                </c:pt>
                <c:pt idx="35284">
                  <c:v>14715</c:v>
                </c:pt>
                <c:pt idx="35285">
                  <c:v>2532</c:v>
                </c:pt>
                <c:pt idx="35286">
                  <c:v>5588</c:v>
                </c:pt>
                <c:pt idx="35287">
                  <c:v>5644</c:v>
                </c:pt>
                <c:pt idx="35288">
                  <c:v>5141</c:v>
                </c:pt>
                <c:pt idx="35289">
                  <c:v>5218</c:v>
                </c:pt>
                <c:pt idx="35290">
                  <c:v>1027</c:v>
                </c:pt>
                <c:pt idx="35291">
                  <c:v>1006</c:v>
                </c:pt>
                <c:pt idx="35292">
                  <c:v>296</c:v>
                </c:pt>
                <c:pt idx="35293">
                  <c:v>284</c:v>
                </c:pt>
                <c:pt idx="35294">
                  <c:v>731</c:v>
                </c:pt>
                <c:pt idx="35295">
                  <c:v>722</c:v>
                </c:pt>
                <c:pt idx="35296">
                  <c:v>2954</c:v>
                </c:pt>
                <c:pt idx="35297">
                  <c:v>3253</c:v>
                </c:pt>
                <c:pt idx="35298">
                  <c:v>3238</c:v>
                </c:pt>
                <c:pt idx="35299">
                  <c:v>11723</c:v>
                </c:pt>
                <c:pt idx="35300">
                  <c:v>11700</c:v>
                </c:pt>
                <c:pt idx="35301">
                  <c:v>7193</c:v>
                </c:pt>
                <c:pt idx="35302">
                  <c:v>7650</c:v>
                </c:pt>
                <c:pt idx="35303">
                  <c:v>7937</c:v>
                </c:pt>
                <c:pt idx="35304">
                  <c:v>7937</c:v>
                </c:pt>
                <c:pt idx="35305">
                  <c:v>7650</c:v>
                </c:pt>
                <c:pt idx="35306">
                  <c:v>15374</c:v>
                </c:pt>
                <c:pt idx="35307">
                  <c:v>15638</c:v>
                </c:pt>
                <c:pt idx="35308">
                  <c:v>15374</c:v>
                </c:pt>
                <c:pt idx="35309">
                  <c:v>15638</c:v>
                </c:pt>
                <c:pt idx="35310">
                  <c:v>0</c:v>
                </c:pt>
                <c:pt idx="35311">
                  <c:v>0</c:v>
                </c:pt>
                <c:pt idx="35312">
                  <c:v>15374</c:v>
                </c:pt>
                <c:pt idx="35313">
                  <c:v>15638</c:v>
                </c:pt>
                <c:pt idx="35314">
                  <c:v>2648</c:v>
                </c:pt>
                <c:pt idx="35315">
                  <c:v>0</c:v>
                </c:pt>
                <c:pt idx="35316">
                  <c:v>0</c:v>
                </c:pt>
                <c:pt idx="35317">
                  <c:v>0</c:v>
                </c:pt>
                <c:pt idx="35318">
                  <c:v>0</c:v>
                </c:pt>
                <c:pt idx="35319">
                  <c:v>0</c:v>
                </c:pt>
                <c:pt idx="35320">
                  <c:v>0</c:v>
                </c:pt>
                <c:pt idx="35321">
                  <c:v>14376</c:v>
                </c:pt>
                <c:pt idx="35322">
                  <c:v>16152</c:v>
                </c:pt>
                <c:pt idx="35323">
                  <c:v>5772</c:v>
                </c:pt>
                <c:pt idx="35324">
                  <c:v>9520</c:v>
                </c:pt>
                <c:pt idx="35325">
                  <c:v>16201</c:v>
                </c:pt>
                <c:pt idx="35326">
                  <c:v>16288</c:v>
                </c:pt>
                <c:pt idx="35327">
                  <c:v>34757</c:v>
                </c:pt>
                <c:pt idx="35328">
                  <c:v>34160</c:v>
                </c:pt>
                <c:pt idx="35329">
                  <c:v>34100</c:v>
                </c:pt>
                <c:pt idx="35330">
                  <c:v>35104</c:v>
                </c:pt>
                <c:pt idx="35331">
                  <c:v>11878</c:v>
                </c:pt>
                <c:pt idx="35332">
                  <c:v>11656</c:v>
                </c:pt>
                <c:pt idx="35333">
                  <c:v>1561</c:v>
                </c:pt>
                <c:pt idx="35334">
                  <c:v>1463</c:v>
                </c:pt>
                <c:pt idx="35335">
                  <c:v>5847</c:v>
                </c:pt>
                <c:pt idx="35336">
                  <c:v>28544</c:v>
                </c:pt>
                <c:pt idx="35337">
                  <c:v>28056</c:v>
                </c:pt>
                <c:pt idx="35338">
                  <c:v>760</c:v>
                </c:pt>
                <c:pt idx="35339">
                  <c:v>747</c:v>
                </c:pt>
                <c:pt idx="35340">
                  <c:v>5922</c:v>
                </c:pt>
                <c:pt idx="35341">
                  <c:v>10366</c:v>
                </c:pt>
                <c:pt idx="35342">
                  <c:v>10321</c:v>
                </c:pt>
                <c:pt idx="35343">
                  <c:v>12762</c:v>
                </c:pt>
                <c:pt idx="35344">
                  <c:v>12747</c:v>
                </c:pt>
                <c:pt idx="35345">
                  <c:v>13007</c:v>
                </c:pt>
                <c:pt idx="35346">
                  <c:v>13241</c:v>
                </c:pt>
                <c:pt idx="35347">
                  <c:v>9225</c:v>
                </c:pt>
                <c:pt idx="35348">
                  <c:v>3446</c:v>
                </c:pt>
                <c:pt idx="35349">
                  <c:v>3649</c:v>
                </c:pt>
                <c:pt idx="35350">
                  <c:v>2615</c:v>
                </c:pt>
                <c:pt idx="35351">
                  <c:v>2614</c:v>
                </c:pt>
                <c:pt idx="35352">
                  <c:v>4777</c:v>
                </c:pt>
                <c:pt idx="35353">
                  <c:v>5020</c:v>
                </c:pt>
                <c:pt idx="35354">
                  <c:v>0</c:v>
                </c:pt>
                <c:pt idx="35355">
                  <c:v>0</c:v>
                </c:pt>
                <c:pt idx="35356">
                  <c:v>4887</c:v>
                </c:pt>
                <c:pt idx="35357">
                  <c:v>3526</c:v>
                </c:pt>
                <c:pt idx="35358">
                  <c:v>3468</c:v>
                </c:pt>
                <c:pt idx="35359">
                  <c:v>3526</c:v>
                </c:pt>
                <c:pt idx="35360">
                  <c:v>3468</c:v>
                </c:pt>
                <c:pt idx="35361">
                  <c:v>8538</c:v>
                </c:pt>
                <c:pt idx="35362">
                  <c:v>9606</c:v>
                </c:pt>
                <c:pt idx="35363">
                  <c:v>8303</c:v>
                </c:pt>
                <c:pt idx="35364">
                  <c:v>8297</c:v>
                </c:pt>
                <c:pt idx="35365">
                  <c:v>248</c:v>
                </c:pt>
                <c:pt idx="35366">
                  <c:v>265</c:v>
                </c:pt>
                <c:pt idx="35367">
                  <c:v>8290</c:v>
                </c:pt>
                <c:pt idx="35368">
                  <c:v>9341</c:v>
                </c:pt>
                <c:pt idx="35369">
                  <c:v>248</c:v>
                </c:pt>
                <c:pt idx="35370">
                  <c:v>265</c:v>
                </c:pt>
                <c:pt idx="35371">
                  <c:v>3128</c:v>
                </c:pt>
                <c:pt idx="35372">
                  <c:v>50</c:v>
                </c:pt>
                <c:pt idx="35373">
                  <c:v>43</c:v>
                </c:pt>
                <c:pt idx="35374">
                  <c:v>7864</c:v>
                </c:pt>
                <c:pt idx="35375">
                  <c:v>14189</c:v>
                </c:pt>
                <c:pt idx="35376">
                  <c:v>14511</c:v>
                </c:pt>
                <c:pt idx="35377">
                  <c:v>14189</c:v>
                </c:pt>
                <c:pt idx="35378">
                  <c:v>14511</c:v>
                </c:pt>
                <c:pt idx="35379">
                  <c:v>0</c:v>
                </c:pt>
                <c:pt idx="35380">
                  <c:v>50</c:v>
                </c:pt>
                <c:pt idx="35381">
                  <c:v>43</c:v>
                </c:pt>
                <c:pt idx="35382">
                  <c:v>0</c:v>
                </c:pt>
                <c:pt idx="35383">
                  <c:v>4</c:v>
                </c:pt>
                <c:pt idx="35384">
                  <c:v>10536</c:v>
                </c:pt>
                <c:pt idx="35385">
                  <c:v>22750</c:v>
                </c:pt>
                <c:pt idx="35386">
                  <c:v>22754</c:v>
                </c:pt>
                <c:pt idx="35387">
                  <c:v>10536</c:v>
                </c:pt>
                <c:pt idx="35388">
                  <c:v>10889</c:v>
                </c:pt>
                <c:pt idx="35389">
                  <c:v>4770</c:v>
                </c:pt>
                <c:pt idx="35390">
                  <c:v>3852</c:v>
                </c:pt>
                <c:pt idx="35391">
                  <c:v>14360</c:v>
                </c:pt>
                <c:pt idx="35392">
                  <c:v>15659</c:v>
                </c:pt>
                <c:pt idx="35393">
                  <c:v>4438</c:v>
                </c:pt>
                <c:pt idx="35394">
                  <c:v>4558</c:v>
                </c:pt>
                <c:pt idx="35395">
                  <c:v>4256</c:v>
                </c:pt>
                <c:pt idx="35396">
                  <c:v>4256</c:v>
                </c:pt>
                <c:pt idx="35397">
                  <c:v>4558</c:v>
                </c:pt>
                <c:pt idx="35398">
                  <c:v>19913</c:v>
                </c:pt>
                <c:pt idx="35399">
                  <c:v>19141</c:v>
                </c:pt>
                <c:pt idx="35400">
                  <c:v>19141</c:v>
                </c:pt>
                <c:pt idx="35401">
                  <c:v>19913</c:v>
                </c:pt>
                <c:pt idx="35402">
                  <c:v>2159</c:v>
                </c:pt>
                <c:pt idx="35403">
                  <c:v>24078</c:v>
                </c:pt>
                <c:pt idx="35404">
                  <c:v>22855</c:v>
                </c:pt>
                <c:pt idx="35405">
                  <c:v>2960</c:v>
                </c:pt>
                <c:pt idx="35406">
                  <c:v>3351</c:v>
                </c:pt>
                <c:pt idx="35407">
                  <c:v>32255</c:v>
                </c:pt>
                <c:pt idx="35408">
                  <c:v>32331</c:v>
                </c:pt>
                <c:pt idx="35409">
                  <c:v>5798</c:v>
                </c:pt>
                <c:pt idx="35410">
                  <c:v>29829</c:v>
                </c:pt>
                <c:pt idx="35411">
                  <c:v>29989</c:v>
                </c:pt>
                <c:pt idx="35412">
                  <c:v>3521</c:v>
                </c:pt>
                <c:pt idx="35413">
                  <c:v>3524</c:v>
                </c:pt>
                <c:pt idx="35414">
                  <c:v>15052</c:v>
                </c:pt>
                <c:pt idx="35415">
                  <c:v>14992</c:v>
                </c:pt>
                <c:pt idx="35416">
                  <c:v>60</c:v>
                </c:pt>
                <c:pt idx="35417">
                  <c:v>2901</c:v>
                </c:pt>
                <c:pt idx="35418">
                  <c:v>2897</c:v>
                </c:pt>
                <c:pt idx="35419">
                  <c:v>60</c:v>
                </c:pt>
                <c:pt idx="35420">
                  <c:v>30099</c:v>
                </c:pt>
                <c:pt idx="35421">
                  <c:v>30486</c:v>
                </c:pt>
                <c:pt idx="35422">
                  <c:v>0</c:v>
                </c:pt>
                <c:pt idx="35423">
                  <c:v>0</c:v>
                </c:pt>
                <c:pt idx="35424">
                  <c:v>4520</c:v>
                </c:pt>
                <c:pt idx="35425">
                  <c:v>28056</c:v>
                </c:pt>
                <c:pt idx="35426">
                  <c:v>28544</c:v>
                </c:pt>
                <c:pt idx="35427">
                  <c:v>6608</c:v>
                </c:pt>
                <c:pt idx="35428">
                  <c:v>6462</c:v>
                </c:pt>
                <c:pt idx="35429">
                  <c:v>3412</c:v>
                </c:pt>
                <c:pt idx="35430">
                  <c:v>3723</c:v>
                </c:pt>
                <c:pt idx="35431">
                  <c:v>3892</c:v>
                </c:pt>
                <c:pt idx="35432">
                  <c:v>4205</c:v>
                </c:pt>
                <c:pt idx="35433">
                  <c:v>4256</c:v>
                </c:pt>
                <c:pt idx="35434">
                  <c:v>4558</c:v>
                </c:pt>
                <c:pt idx="35435">
                  <c:v>2</c:v>
                </c:pt>
                <c:pt idx="35436">
                  <c:v>0</c:v>
                </c:pt>
                <c:pt idx="35437">
                  <c:v>20155</c:v>
                </c:pt>
                <c:pt idx="35438">
                  <c:v>4954</c:v>
                </c:pt>
                <c:pt idx="35439">
                  <c:v>4903</c:v>
                </c:pt>
                <c:pt idx="35440">
                  <c:v>10695</c:v>
                </c:pt>
                <c:pt idx="35441">
                  <c:v>10953</c:v>
                </c:pt>
                <c:pt idx="35442">
                  <c:v>4954</c:v>
                </c:pt>
                <c:pt idx="35443">
                  <c:v>4903</c:v>
                </c:pt>
                <c:pt idx="35444">
                  <c:v>4217</c:v>
                </c:pt>
                <c:pt idx="35445">
                  <c:v>4265</c:v>
                </c:pt>
                <c:pt idx="35446">
                  <c:v>2641</c:v>
                </c:pt>
                <c:pt idx="35447">
                  <c:v>5069</c:v>
                </c:pt>
                <c:pt idx="35448">
                  <c:v>1816</c:v>
                </c:pt>
                <c:pt idx="35449">
                  <c:v>3701</c:v>
                </c:pt>
                <c:pt idx="35450">
                  <c:v>17130</c:v>
                </c:pt>
                <c:pt idx="35451">
                  <c:v>18316</c:v>
                </c:pt>
                <c:pt idx="35452">
                  <c:v>7058</c:v>
                </c:pt>
                <c:pt idx="35453">
                  <c:v>2251</c:v>
                </c:pt>
                <c:pt idx="35454">
                  <c:v>2056</c:v>
                </c:pt>
                <c:pt idx="35455">
                  <c:v>2663</c:v>
                </c:pt>
                <c:pt idx="35456">
                  <c:v>2451</c:v>
                </c:pt>
                <c:pt idx="35457">
                  <c:v>15910</c:v>
                </c:pt>
                <c:pt idx="35458">
                  <c:v>16065</c:v>
                </c:pt>
                <c:pt idx="35459">
                  <c:v>4771</c:v>
                </c:pt>
                <c:pt idx="35460">
                  <c:v>4738</c:v>
                </c:pt>
                <c:pt idx="35461">
                  <c:v>3675</c:v>
                </c:pt>
                <c:pt idx="35462">
                  <c:v>3544</c:v>
                </c:pt>
                <c:pt idx="35463">
                  <c:v>1461</c:v>
                </c:pt>
                <c:pt idx="35464">
                  <c:v>3310</c:v>
                </c:pt>
                <c:pt idx="35465">
                  <c:v>3341</c:v>
                </c:pt>
                <c:pt idx="35466">
                  <c:v>0</c:v>
                </c:pt>
                <c:pt idx="35467">
                  <c:v>6046</c:v>
                </c:pt>
                <c:pt idx="35468">
                  <c:v>6010</c:v>
                </c:pt>
                <c:pt idx="35469">
                  <c:v>17640</c:v>
                </c:pt>
                <c:pt idx="35470">
                  <c:v>17479</c:v>
                </c:pt>
                <c:pt idx="35471">
                  <c:v>19678</c:v>
                </c:pt>
                <c:pt idx="35472">
                  <c:v>19885</c:v>
                </c:pt>
                <c:pt idx="35473">
                  <c:v>6046</c:v>
                </c:pt>
                <c:pt idx="35474">
                  <c:v>0</c:v>
                </c:pt>
                <c:pt idx="35475">
                  <c:v>0</c:v>
                </c:pt>
                <c:pt idx="35476">
                  <c:v>6393</c:v>
                </c:pt>
                <c:pt idx="35477">
                  <c:v>3918</c:v>
                </c:pt>
                <c:pt idx="35478">
                  <c:v>2641</c:v>
                </c:pt>
                <c:pt idx="35479">
                  <c:v>6048</c:v>
                </c:pt>
                <c:pt idx="35480">
                  <c:v>11133</c:v>
                </c:pt>
                <c:pt idx="35481">
                  <c:v>10428</c:v>
                </c:pt>
                <c:pt idx="35482">
                  <c:v>4380</c:v>
                </c:pt>
                <c:pt idx="35483">
                  <c:v>5075</c:v>
                </c:pt>
                <c:pt idx="35484">
                  <c:v>0</c:v>
                </c:pt>
                <c:pt idx="35485">
                  <c:v>8173</c:v>
                </c:pt>
                <c:pt idx="35486">
                  <c:v>7358</c:v>
                </c:pt>
                <c:pt idx="35487">
                  <c:v>5072</c:v>
                </c:pt>
                <c:pt idx="35488">
                  <c:v>5573</c:v>
                </c:pt>
                <c:pt idx="35489">
                  <c:v>1823</c:v>
                </c:pt>
                <c:pt idx="35490">
                  <c:v>8459</c:v>
                </c:pt>
                <c:pt idx="35491">
                  <c:v>9431</c:v>
                </c:pt>
                <c:pt idx="35492">
                  <c:v>1101</c:v>
                </c:pt>
                <c:pt idx="35493">
                  <c:v>1258</c:v>
                </c:pt>
                <c:pt idx="35494">
                  <c:v>114</c:v>
                </c:pt>
                <c:pt idx="35495">
                  <c:v>19</c:v>
                </c:pt>
                <c:pt idx="35496">
                  <c:v>6059</c:v>
                </c:pt>
                <c:pt idx="35497">
                  <c:v>6812</c:v>
                </c:pt>
                <c:pt idx="35498">
                  <c:v>18034</c:v>
                </c:pt>
                <c:pt idx="35499">
                  <c:v>19149</c:v>
                </c:pt>
                <c:pt idx="35500">
                  <c:v>18001</c:v>
                </c:pt>
                <c:pt idx="35501">
                  <c:v>16943</c:v>
                </c:pt>
                <c:pt idx="35502">
                  <c:v>1262</c:v>
                </c:pt>
                <c:pt idx="35503">
                  <c:v>1110</c:v>
                </c:pt>
                <c:pt idx="35504">
                  <c:v>120</c:v>
                </c:pt>
                <c:pt idx="35505">
                  <c:v>120</c:v>
                </c:pt>
                <c:pt idx="35506">
                  <c:v>2469</c:v>
                </c:pt>
                <c:pt idx="35507">
                  <c:v>16195</c:v>
                </c:pt>
                <c:pt idx="35508">
                  <c:v>14826</c:v>
                </c:pt>
                <c:pt idx="35509">
                  <c:v>8643</c:v>
                </c:pt>
                <c:pt idx="35510">
                  <c:v>9661</c:v>
                </c:pt>
                <c:pt idx="35511">
                  <c:v>16195</c:v>
                </c:pt>
                <c:pt idx="35512">
                  <c:v>14826</c:v>
                </c:pt>
                <c:pt idx="35513">
                  <c:v>16225</c:v>
                </c:pt>
                <c:pt idx="35514">
                  <c:v>15175</c:v>
                </c:pt>
                <c:pt idx="35515">
                  <c:v>11362</c:v>
                </c:pt>
                <c:pt idx="35516">
                  <c:v>11250</c:v>
                </c:pt>
                <c:pt idx="35517">
                  <c:v>4192</c:v>
                </c:pt>
                <c:pt idx="35518">
                  <c:v>12033</c:v>
                </c:pt>
                <c:pt idx="35519">
                  <c:v>10929</c:v>
                </c:pt>
                <c:pt idx="35520">
                  <c:v>0</c:v>
                </c:pt>
                <c:pt idx="35521">
                  <c:v>2568</c:v>
                </c:pt>
                <c:pt idx="35522">
                  <c:v>14714</c:v>
                </c:pt>
                <c:pt idx="35523">
                  <c:v>13497</c:v>
                </c:pt>
                <c:pt idx="35524">
                  <c:v>283</c:v>
                </c:pt>
                <c:pt idx="35525">
                  <c:v>243</c:v>
                </c:pt>
                <c:pt idx="35526">
                  <c:v>17595</c:v>
                </c:pt>
                <c:pt idx="35527">
                  <c:v>16287</c:v>
                </c:pt>
                <c:pt idx="35528">
                  <c:v>283</c:v>
                </c:pt>
                <c:pt idx="35529">
                  <c:v>243</c:v>
                </c:pt>
                <c:pt idx="35530">
                  <c:v>5108</c:v>
                </c:pt>
                <c:pt idx="35531">
                  <c:v>22612</c:v>
                </c:pt>
                <c:pt idx="35532">
                  <c:v>21395</c:v>
                </c:pt>
                <c:pt idx="35533">
                  <c:v>18918</c:v>
                </c:pt>
                <c:pt idx="35534">
                  <c:v>17608</c:v>
                </c:pt>
                <c:pt idx="35535">
                  <c:v>5674</c:v>
                </c:pt>
                <c:pt idx="35536">
                  <c:v>5767</c:v>
                </c:pt>
                <c:pt idx="35537">
                  <c:v>13835</c:v>
                </c:pt>
                <c:pt idx="35538">
                  <c:v>17606</c:v>
                </c:pt>
                <c:pt idx="35539">
                  <c:v>20080</c:v>
                </c:pt>
                <c:pt idx="35540">
                  <c:v>16157</c:v>
                </c:pt>
                <c:pt idx="35541">
                  <c:v>13624</c:v>
                </c:pt>
                <c:pt idx="35542">
                  <c:v>637</c:v>
                </c:pt>
                <c:pt idx="35543">
                  <c:v>17345</c:v>
                </c:pt>
                <c:pt idx="35544">
                  <c:v>18614</c:v>
                </c:pt>
                <c:pt idx="35545">
                  <c:v>17345</c:v>
                </c:pt>
                <c:pt idx="35546">
                  <c:v>18614</c:v>
                </c:pt>
                <c:pt idx="35547">
                  <c:v>17345</c:v>
                </c:pt>
                <c:pt idx="35548">
                  <c:v>18614</c:v>
                </c:pt>
                <c:pt idx="35549">
                  <c:v>0</c:v>
                </c:pt>
                <c:pt idx="35550">
                  <c:v>2</c:v>
                </c:pt>
                <c:pt idx="35551">
                  <c:v>2</c:v>
                </c:pt>
                <c:pt idx="35552">
                  <c:v>0</c:v>
                </c:pt>
                <c:pt idx="35553">
                  <c:v>17345</c:v>
                </c:pt>
                <c:pt idx="35554">
                  <c:v>18612</c:v>
                </c:pt>
                <c:pt idx="35555">
                  <c:v>320</c:v>
                </c:pt>
                <c:pt idx="35556">
                  <c:v>255</c:v>
                </c:pt>
                <c:pt idx="35557">
                  <c:v>270</c:v>
                </c:pt>
                <c:pt idx="35558">
                  <c:v>567</c:v>
                </c:pt>
                <c:pt idx="35559">
                  <c:v>575</c:v>
                </c:pt>
                <c:pt idx="35560">
                  <c:v>5385</c:v>
                </c:pt>
                <c:pt idx="35561">
                  <c:v>0</c:v>
                </c:pt>
                <c:pt idx="35562">
                  <c:v>0</c:v>
                </c:pt>
                <c:pt idx="35563">
                  <c:v>0</c:v>
                </c:pt>
                <c:pt idx="35564">
                  <c:v>0</c:v>
                </c:pt>
                <c:pt idx="35565">
                  <c:v>386</c:v>
                </c:pt>
                <c:pt idx="35566">
                  <c:v>39</c:v>
                </c:pt>
                <c:pt idx="35567">
                  <c:v>12670</c:v>
                </c:pt>
                <c:pt idx="35568">
                  <c:v>15240</c:v>
                </c:pt>
                <c:pt idx="35569">
                  <c:v>386</c:v>
                </c:pt>
                <c:pt idx="35570">
                  <c:v>39</c:v>
                </c:pt>
                <c:pt idx="35571">
                  <c:v>15240</c:v>
                </c:pt>
                <c:pt idx="35572">
                  <c:v>12670</c:v>
                </c:pt>
                <c:pt idx="35573">
                  <c:v>917</c:v>
                </c:pt>
                <c:pt idx="35574">
                  <c:v>954</c:v>
                </c:pt>
                <c:pt idx="35575">
                  <c:v>344</c:v>
                </c:pt>
                <c:pt idx="35576">
                  <c:v>38</c:v>
                </c:pt>
                <c:pt idx="35577">
                  <c:v>959</c:v>
                </c:pt>
                <c:pt idx="35578">
                  <c:v>955</c:v>
                </c:pt>
                <c:pt idx="35579">
                  <c:v>4725</c:v>
                </c:pt>
                <c:pt idx="35580">
                  <c:v>4464</c:v>
                </c:pt>
                <c:pt idx="35581">
                  <c:v>5546</c:v>
                </c:pt>
                <c:pt idx="35582">
                  <c:v>5686</c:v>
                </c:pt>
                <c:pt idx="35583">
                  <c:v>923</c:v>
                </c:pt>
                <c:pt idx="35584">
                  <c:v>738</c:v>
                </c:pt>
                <c:pt idx="35585">
                  <c:v>7906</c:v>
                </c:pt>
                <c:pt idx="35586">
                  <c:v>426</c:v>
                </c:pt>
                <c:pt idx="35587">
                  <c:v>382</c:v>
                </c:pt>
                <c:pt idx="35588">
                  <c:v>1926</c:v>
                </c:pt>
                <c:pt idx="35589">
                  <c:v>1568</c:v>
                </c:pt>
                <c:pt idx="35590">
                  <c:v>3983</c:v>
                </c:pt>
                <c:pt idx="35591">
                  <c:v>3865</c:v>
                </c:pt>
                <c:pt idx="35592">
                  <c:v>2257</c:v>
                </c:pt>
                <c:pt idx="35593">
                  <c:v>2873</c:v>
                </c:pt>
                <c:pt idx="35594">
                  <c:v>709</c:v>
                </c:pt>
                <c:pt idx="35595">
                  <c:v>1217</c:v>
                </c:pt>
                <c:pt idx="35596">
                  <c:v>853</c:v>
                </c:pt>
                <c:pt idx="35597">
                  <c:v>709</c:v>
                </c:pt>
                <c:pt idx="35598">
                  <c:v>625</c:v>
                </c:pt>
                <c:pt idx="35599">
                  <c:v>382</c:v>
                </c:pt>
                <c:pt idx="35600">
                  <c:v>426</c:v>
                </c:pt>
                <c:pt idx="35601">
                  <c:v>497</c:v>
                </c:pt>
                <c:pt idx="35602">
                  <c:v>245</c:v>
                </c:pt>
                <c:pt idx="35603">
                  <c:v>207</c:v>
                </c:pt>
                <c:pt idx="35604">
                  <c:v>1462</c:v>
                </c:pt>
                <c:pt idx="35605">
                  <c:v>1060</c:v>
                </c:pt>
                <c:pt idx="35606">
                  <c:v>207</c:v>
                </c:pt>
                <c:pt idx="35607">
                  <c:v>245</c:v>
                </c:pt>
                <c:pt idx="35608">
                  <c:v>1933</c:v>
                </c:pt>
                <c:pt idx="35609">
                  <c:v>1045</c:v>
                </c:pt>
                <c:pt idx="35610">
                  <c:v>695</c:v>
                </c:pt>
                <c:pt idx="35611">
                  <c:v>13230</c:v>
                </c:pt>
                <c:pt idx="35612">
                  <c:v>13185</c:v>
                </c:pt>
                <c:pt idx="35613">
                  <c:v>7948</c:v>
                </c:pt>
                <c:pt idx="35614">
                  <c:v>8616</c:v>
                </c:pt>
                <c:pt idx="35615">
                  <c:v>0</c:v>
                </c:pt>
                <c:pt idx="35616">
                  <c:v>0</c:v>
                </c:pt>
                <c:pt idx="35617">
                  <c:v>7445</c:v>
                </c:pt>
                <c:pt idx="35618">
                  <c:v>7271</c:v>
                </c:pt>
                <c:pt idx="35619">
                  <c:v>14018</c:v>
                </c:pt>
                <c:pt idx="35620">
                  <c:v>14677</c:v>
                </c:pt>
                <c:pt idx="35621">
                  <c:v>0</c:v>
                </c:pt>
                <c:pt idx="35622">
                  <c:v>0</c:v>
                </c:pt>
                <c:pt idx="35623">
                  <c:v>117</c:v>
                </c:pt>
                <c:pt idx="35624">
                  <c:v>116</c:v>
                </c:pt>
                <c:pt idx="35625">
                  <c:v>117</c:v>
                </c:pt>
                <c:pt idx="35626">
                  <c:v>116</c:v>
                </c:pt>
                <c:pt idx="35627">
                  <c:v>117</c:v>
                </c:pt>
                <c:pt idx="35628">
                  <c:v>116</c:v>
                </c:pt>
                <c:pt idx="35629">
                  <c:v>1340</c:v>
                </c:pt>
                <c:pt idx="35630">
                  <c:v>1334</c:v>
                </c:pt>
                <c:pt idx="35631">
                  <c:v>1451</c:v>
                </c:pt>
                <c:pt idx="35632">
                  <c:v>1456</c:v>
                </c:pt>
                <c:pt idx="35633">
                  <c:v>1323</c:v>
                </c:pt>
                <c:pt idx="35634">
                  <c:v>17</c:v>
                </c:pt>
                <c:pt idx="35635">
                  <c:v>14</c:v>
                </c:pt>
                <c:pt idx="35636">
                  <c:v>6818</c:v>
                </c:pt>
                <c:pt idx="35637">
                  <c:v>8234</c:v>
                </c:pt>
                <c:pt idx="35638">
                  <c:v>8422</c:v>
                </c:pt>
                <c:pt idx="35639">
                  <c:v>1590</c:v>
                </c:pt>
                <c:pt idx="35640">
                  <c:v>1535</c:v>
                </c:pt>
                <c:pt idx="35641">
                  <c:v>0</c:v>
                </c:pt>
                <c:pt idx="35642">
                  <c:v>0</c:v>
                </c:pt>
                <c:pt idx="35643">
                  <c:v>14018</c:v>
                </c:pt>
                <c:pt idx="35644">
                  <c:v>14677</c:v>
                </c:pt>
                <c:pt idx="35645">
                  <c:v>14677</c:v>
                </c:pt>
                <c:pt idx="35646">
                  <c:v>14018</c:v>
                </c:pt>
                <c:pt idx="35647">
                  <c:v>1028</c:v>
                </c:pt>
                <c:pt idx="35648">
                  <c:v>3522</c:v>
                </c:pt>
                <c:pt idx="35649">
                  <c:v>3584</c:v>
                </c:pt>
                <c:pt idx="35650">
                  <c:v>17761</c:v>
                </c:pt>
                <c:pt idx="35651">
                  <c:v>18369</c:v>
                </c:pt>
                <c:pt idx="35652">
                  <c:v>3522</c:v>
                </c:pt>
                <c:pt idx="35653">
                  <c:v>3584</c:v>
                </c:pt>
                <c:pt idx="35654">
                  <c:v>7100</c:v>
                </c:pt>
                <c:pt idx="35655">
                  <c:v>131</c:v>
                </c:pt>
                <c:pt idx="35656">
                  <c:v>133</c:v>
                </c:pt>
                <c:pt idx="35657">
                  <c:v>5313</c:v>
                </c:pt>
                <c:pt idx="35658">
                  <c:v>5244</c:v>
                </c:pt>
                <c:pt idx="35659">
                  <c:v>6247</c:v>
                </c:pt>
                <c:pt idx="35660">
                  <c:v>6321</c:v>
                </c:pt>
                <c:pt idx="35661">
                  <c:v>17192</c:v>
                </c:pt>
                <c:pt idx="35662">
                  <c:v>17177</c:v>
                </c:pt>
                <c:pt idx="35663">
                  <c:v>12201</c:v>
                </c:pt>
                <c:pt idx="35664">
                  <c:v>12290</c:v>
                </c:pt>
                <c:pt idx="35665">
                  <c:v>605</c:v>
                </c:pt>
                <c:pt idx="35666">
                  <c:v>11978</c:v>
                </c:pt>
                <c:pt idx="35667">
                  <c:v>11933</c:v>
                </c:pt>
                <c:pt idx="35668">
                  <c:v>9634</c:v>
                </c:pt>
                <c:pt idx="35669">
                  <c:v>9763</c:v>
                </c:pt>
                <c:pt idx="35670">
                  <c:v>7992</c:v>
                </c:pt>
                <c:pt idx="35671">
                  <c:v>7952</c:v>
                </c:pt>
                <c:pt idx="35672">
                  <c:v>59340</c:v>
                </c:pt>
                <c:pt idx="35673">
                  <c:v>59155</c:v>
                </c:pt>
                <c:pt idx="35674">
                  <c:v>59240</c:v>
                </c:pt>
                <c:pt idx="35675">
                  <c:v>59503</c:v>
                </c:pt>
                <c:pt idx="35676">
                  <c:v>0</c:v>
                </c:pt>
                <c:pt idx="35677">
                  <c:v>0</c:v>
                </c:pt>
                <c:pt idx="35678">
                  <c:v>0</c:v>
                </c:pt>
                <c:pt idx="35679">
                  <c:v>0</c:v>
                </c:pt>
                <c:pt idx="35680">
                  <c:v>0</c:v>
                </c:pt>
                <c:pt idx="35681">
                  <c:v>0</c:v>
                </c:pt>
                <c:pt idx="35682">
                  <c:v>40597</c:v>
                </c:pt>
                <c:pt idx="35683">
                  <c:v>41859</c:v>
                </c:pt>
                <c:pt idx="35684">
                  <c:v>1</c:v>
                </c:pt>
                <c:pt idx="35685">
                  <c:v>3</c:v>
                </c:pt>
                <c:pt idx="35686">
                  <c:v>38871</c:v>
                </c:pt>
                <c:pt idx="35687">
                  <c:v>39779</c:v>
                </c:pt>
                <c:pt idx="35688">
                  <c:v>1559</c:v>
                </c:pt>
                <c:pt idx="35689">
                  <c:v>1873</c:v>
                </c:pt>
                <c:pt idx="35690">
                  <c:v>41859</c:v>
                </c:pt>
                <c:pt idx="35691">
                  <c:v>40597</c:v>
                </c:pt>
                <c:pt idx="35692">
                  <c:v>184</c:v>
                </c:pt>
                <c:pt idx="35693">
                  <c:v>10153</c:v>
                </c:pt>
                <c:pt idx="35694">
                  <c:v>9866</c:v>
                </c:pt>
                <c:pt idx="35695">
                  <c:v>1979</c:v>
                </c:pt>
                <c:pt idx="35696">
                  <c:v>2269</c:v>
                </c:pt>
                <c:pt idx="35697">
                  <c:v>1310</c:v>
                </c:pt>
                <c:pt idx="35698">
                  <c:v>10268</c:v>
                </c:pt>
                <c:pt idx="35699">
                  <c:v>50511</c:v>
                </c:pt>
                <c:pt idx="35700">
                  <c:v>50997</c:v>
                </c:pt>
                <c:pt idx="35701">
                  <c:v>38923</c:v>
                </c:pt>
                <c:pt idx="35702">
                  <c:v>38044</c:v>
                </c:pt>
                <c:pt idx="35703">
                  <c:v>9998</c:v>
                </c:pt>
                <c:pt idx="35704">
                  <c:v>10196</c:v>
                </c:pt>
                <c:pt idx="35705">
                  <c:v>113</c:v>
                </c:pt>
                <c:pt idx="35706">
                  <c:v>127</c:v>
                </c:pt>
                <c:pt idx="35707">
                  <c:v>1979</c:v>
                </c:pt>
                <c:pt idx="35708">
                  <c:v>2269</c:v>
                </c:pt>
                <c:pt idx="35709">
                  <c:v>20415</c:v>
                </c:pt>
                <c:pt idx="35710">
                  <c:v>21195</c:v>
                </c:pt>
                <c:pt idx="35711">
                  <c:v>57803</c:v>
                </c:pt>
                <c:pt idx="35712">
                  <c:v>58093</c:v>
                </c:pt>
                <c:pt idx="35713">
                  <c:v>0</c:v>
                </c:pt>
                <c:pt idx="35714">
                  <c:v>54881</c:v>
                </c:pt>
                <c:pt idx="35715">
                  <c:v>55119</c:v>
                </c:pt>
                <c:pt idx="35716">
                  <c:v>5026</c:v>
                </c:pt>
                <c:pt idx="35717">
                  <c:v>5078</c:v>
                </c:pt>
                <c:pt idx="35718">
                  <c:v>2061</c:v>
                </c:pt>
                <c:pt idx="35719">
                  <c:v>0</c:v>
                </c:pt>
                <c:pt idx="35720">
                  <c:v>54574</c:v>
                </c:pt>
                <c:pt idx="35721">
                  <c:v>54839</c:v>
                </c:pt>
                <c:pt idx="35722">
                  <c:v>1682</c:v>
                </c:pt>
                <c:pt idx="35723">
                  <c:v>2306</c:v>
                </c:pt>
                <c:pt idx="35724">
                  <c:v>1682</c:v>
                </c:pt>
                <c:pt idx="35725">
                  <c:v>2306</c:v>
                </c:pt>
                <c:pt idx="35726">
                  <c:v>54574</c:v>
                </c:pt>
                <c:pt idx="35727">
                  <c:v>54839</c:v>
                </c:pt>
                <c:pt idx="35728">
                  <c:v>53748</c:v>
                </c:pt>
                <c:pt idx="35729">
                  <c:v>53993</c:v>
                </c:pt>
                <c:pt idx="35730">
                  <c:v>2508</c:v>
                </c:pt>
                <c:pt idx="35731">
                  <c:v>3152</c:v>
                </c:pt>
                <c:pt idx="35732">
                  <c:v>57163</c:v>
                </c:pt>
                <c:pt idx="35733">
                  <c:v>57217</c:v>
                </c:pt>
                <c:pt idx="35734">
                  <c:v>3224</c:v>
                </c:pt>
                <c:pt idx="35735">
                  <c:v>3415</c:v>
                </c:pt>
                <c:pt idx="35736">
                  <c:v>0</c:v>
                </c:pt>
                <c:pt idx="35737">
                  <c:v>0</c:v>
                </c:pt>
                <c:pt idx="35738">
                  <c:v>0</c:v>
                </c:pt>
                <c:pt idx="35739">
                  <c:v>0</c:v>
                </c:pt>
                <c:pt idx="35740">
                  <c:v>55838</c:v>
                </c:pt>
                <c:pt idx="35741">
                  <c:v>55774</c:v>
                </c:pt>
                <c:pt idx="35742">
                  <c:v>415</c:v>
                </c:pt>
                <c:pt idx="35743">
                  <c:v>7518</c:v>
                </c:pt>
                <c:pt idx="35744">
                  <c:v>1056</c:v>
                </c:pt>
                <c:pt idx="35745">
                  <c:v>1091</c:v>
                </c:pt>
                <c:pt idx="35746">
                  <c:v>7417</c:v>
                </c:pt>
                <c:pt idx="35747">
                  <c:v>14657</c:v>
                </c:pt>
                <c:pt idx="35748">
                  <c:v>5625</c:v>
                </c:pt>
                <c:pt idx="35749">
                  <c:v>8143</c:v>
                </c:pt>
                <c:pt idx="35750">
                  <c:v>5526</c:v>
                </c:pt>
                <c:pt idx="35751">
                  <c:v>15088</c:v>
                </c:pt>
                <c:pt idx="35752">
                  <c:v>62</c:v>
                </c:pt>
                <c:pt idx="35753">
                  <c:v>472</c:v>
                </c:pt>
                <c:pt idx="35754">
                  <c:v>47115</c:v>
                </c:pt>
                <c:pt idx="35755">
                  <c:v>50611</c:v>
                </c:pt>
                <c:pt idx="35756">
                  <c:v>9172</c:v>
                </c:pt>
                <c:pt idx="35757">
                  <c:v>15174</c:v>
                </c:pt>
                <c:pt idx="35758">
                  <c:v>3903</c:v>
                </c:pt>
                <c:pt idx="35759">
                  <c:v>885</c:v>
                </c:pt>
                <c:pt idx="35760">
                  <c:v>1792</c:v>
                </c:pt>
                <c:pt idx="35761">
                  <c:v>17192</c:v>
                </c:pt>
                <c:pt idx="35762">
                  <c:v>10437</c:v>
                </c:pt>
                <c:pt idx="35763">
                  <c:v>7578</c:v>
                </c:pt>
                <c:pt idx="35764">
                  <c:v>13990</c:v>
                </c:pt>
                <c:pt idx="35765">
                  <c:v>1313</c:v>
                </c:pt>
                <c:pt idx="35766">
                  <c:v>4978</c:v>
                </c:pt>
                <c:pt idx="35767">
                  <c:v>873</c:v>
                </c:pt>
                <c:pt idx="35768">
                  <c:v>56580</c:v>
                </c:pt>
                <c:pt idx="35769">
                  <c:v>57256</c:v>
                </c:pt>
                <c:pt idx="35770">
                  <c:v>23620</c:v>
                </c:pt>
                <c:pt idx="35771">
                  <c:v>13763</c:v>
                </c:pt>
                <c:pt idx="35772">
                  <c:v>61558</c:v>
                </c:pt>
                <c:pt idx="35773">
                  <c:v>58129</c:v>
                </c:pt>
                <c:pt idx="35774">
                  <c:v>959</c:v>
                </c:pt>
                <c:pt idx="35775">
                  <c:v>955</c:v>
                </c:pt>
                <c:pt idx="35776">
                  <c:v>35591</c:v>
                </c:pt>
                <c:pt idx="35777">
                  <c:v>31429</c:v>
                </c:pt>
                <c:pt idx="35778">
                  <c:v>6309</c:v>
                </c:pt>
                <c:pt idx="35779">
                  <c:v>35532</c:v>
                </c:pt>
                <c:pt idx="35780">
                  <c:v>31049</c:v>
                </c:pt>
                <c:pt idx="35781">
                  <c:v>0</c:v>
                </c:pt>
                <c:pt idx="35782">
                  <c:v>0</c:v>
                </c:pt>
                <c:pt idx="35783">
                  <c:v>0</c:v>
                </c:pt>
                <c:pt idx="35784">
                  <c:v>0</c:v>
                </c:pt>
                <c:pt idx="35785">
                  <c:v>0</c:v>
                </c:pt>
                <c:pt idx="35786">
                  <c:v>0</c:v>
                </c:pt>
                <c:pt idx="35787">
                  <c:v>0</c:v>
                </c:pt>
                <c:pt idx="35788">
                  <c:v>12229</c:v>
                </c:pt>
                <c:pt idx="35789">
                  <c:v>2998</c:v>
                </c:pt>
                <c:pt idx="35790">
                  <c:v>1113</c:v>
                </c:pt>
                <c:pt idx="35791">
                  <c:v>1113</c:v>
                </c:pt>
                <c:pt idx="35792">
                  <c:v>2998</c:v>
                </c:pt>
                <c:pt idx="35793">
                  <c:v>1605</c:v>
                </c:pt>
                <c:pt idx="35794">
                  <c:v>1651</c:v>
                </c:pt>
                <c:pt idx="35795">
                  <c:v>1605</c:v>
                </c:pt>
                <c:pt idx="35796">
                  <c:v>0</c:v>
                </c:pt>
                <c:pt idx="35797">
                  <c:v>0</c:v>
                </c:pt>
                <c:pt idx="35798">
                  <c:v>24187</c:v>
                </c:pt>
                <c:pt idx="35799">
                  <c:v>18218</c:v>
                </c:pt>
                <c:pt idx="35800">
                  <c:v>18218</c:v>
                </c:pt>
                <c:pt idx="35801">
                  <c:v>24187</c:v>
                </c:pt>
                <c:pt idx="35802">
                  <c:v>1544</c:v>
                </c:pt>
                <c:pt idx="35803">
                  <c:v>3155</c:v>
                </c:pt>
                <c:pt idx="35804">
                  <c:v>10974</c:v>
                </c:pt>
                <c:pt idx="35805">
                  <c:v>14680</c:v>
                </c:pt>
                <c:pt idx="35806">
                  <c:v>1350</c:v>
                </c:pt>
                <c:pt idx="35807">
                  <c:v>15224</c:v>
                </c:pt>
                <c:pt idx="35808">
                  <c:v>13138</c:v>
                </c:pt>
                <c:pt idx="35809">
                  <c:v>4183</c:v>
                </c:pt>
                <c:pt idx="35810">
                  <c:v>4370</c:v>
                </c:pt>
                <c:pt idx="35811">
                  <c:v>3458</c:v>
                </c:pt>
                <c:pt idx="35812">
                  <c:v>4004</c:v>
                </c:pt>
                <c:pt idx="35813">
                  <c:v>3233</c:v>
                </c:pt>
                <c:pt idx="35814">
                  <c:v>3518</c:v>
                </c:pt>
                <c:pt idx="35815">
                  <c:v>0</c:v>
                </c:pt>
                <c:pt idx="35816">
                  <c:v>0</c:v>
                </c:pt>
                <c:pt idx="35817">
                  <c:v>3458</c:v>
                </c:pt>
                <c:pt idx="35818">
                  <c:v>4004</c:v>
                </c:pt>
                <c:pt idx="35819">
                  <c:v>0</c:v>
                </c:pt>
                <c:pt idx="35820">
                  <c:v>0</c:v>
                </c:pt>
                <c:pt idx="35821">
                  <c:v>3233</c:v>
                </c:pt>
                <c:pt idx="35822">
                  <c:v>3518</c:v>
                </c:pt>
                <c:pt idx="35823">
                  <c:v>0</c:v>
                </c:pt>
                <c:pt idx="35824">
                  <c:v>0</c:v>
                </c:pt>
                <c:pt idx="35825">
                  <c:v>0</c:v>
                </c:pt>
                <c:pt idx="35826">
                  <c:v>0</c:v>
                </c:pt>
                <c:pt idx="35827">
                  <c:v>0</c:v>
                </c:pt>
                <c:pt idx="35828">
                  <c:v>0</c:v>
                </c:pt>
                <c:pt idx="35829">
                  <c:v>4747</c:v>
                </c:pt>
                <c:pt idx="35830">
                  <c:v>5547</c:v>
                </c:pt>
                <c:pt idx="35831">
                  <c:v>15185</c:v>
                </c:pt>
                <c:pt idx="35832">
                  <c:v>12478</c:v>
                </c:pt>
                <c:pt idx="35833">
                  <c:v>7731</c:v>
                </c:pt>
                <c:pt idx="35834">
                  <c:v>9638</c:v>
                </c:pt>
                <c:pt idx="35835">
                  <c:v>8408</c:v>
                </c:pt>
                <c:pt idx="35836">
                  <c:v>3843</c:v>
                </c:pt>
                <c:pt idx="35837">
                  <c:v>3908</c:v>
                </c:pt>
                <c:pt idx="35838">
                  <c:v>7276</c:v>
                </c:pt>
                <c:pt idx="35839">
                  <c:v>8029</c:v>
                </c:pt>
                <c:pt idx="35840">
                  <c:v>2482</c:v>
                </c:pt>
                <c:pt idx="35841">
                  <c:v>2529</c:v>
                </c:pt>
                <c:pt idx="35842">
                  <c:v>20005</c:v>
                </c:pt>
                <c:pt idx="35843">
                  <c:v>7844</c:v>
                </c:pt>
                <c:pt idx="35844">
                  <c:v>1222</c:v>
                </c:pt>
                <c:pt idx="35845">
                  <c:v>1248</c:v>
                </c:pt>
                <c:pt idx="35846">
                  <c:v>12655</c:v>
                </c:pt>
                <c:pt idx="35847">
                  <c:v>8342</c:v>
                </c:pt>
                <c:pt idx="35848">
                  <c:v>7844</c:v>
                </c:pt>
                <c:pt idx="35849">
                  <c:v>0</c:v>
                </c:pt>
                <c:pt idx="35850">
                  <c:v>15</c:v>
                </c:pt>
                <c:pt idx="35851">
                  <c:v>15</c:v>
                </c:pt>
                <c:pt idx="35852">
                  <c:v>0</c:v>
                </c:pt>
                <c:pt idx="35853">
                  <c:v>827</c:v>
                </c:pt>
                <c:pt idx="35854">
                  <c:v>5030</c:v>
                </c:pt>
                <c:pt idx="35855">
                  <c:v>4839</c:v>
                </c:pt>
                <c:pt idx="35856">
                  <c:v>4998</c:v>
                </c:pt>
                <c:pt idx="35857">
                  <c:v>6983</c:v>
                </c:pt>
                <c:pt idx="35858">
                  <c:v>17065</c:v>
                </c:pt>
                <c:pt idx="35859">
                  <c:v>17179</c:v>
                </c:pt>
                <c:pt idx="35860">
                  <c:v>1559</c:v>
                </c:pt>
                <c:pt idx="35861">
                  <c:v>1873</c:v>
                </c:pt>
                <c:pt idx="35862">
                  <c:v>1</c:v>
                </c:pt>
                <c:pt idx="35863">
                  <c:v>3</c:v>
                </c:pt>
                <c:pt idx="35864">
                  <c:v>27778</c:v>
                </c:pt>
                <c:pt idx="35865">
                  <c:v>27258</c:v>
                </c:pt>
                <c:pt idx="35866">
                  <c:v>15611</c:v>
                </c:pt>
                <c:pt idx="35867">
                  <c:v>15461</c:v>
                </c:pt>
                <c:pt idx="35868">
                  <c:v>8726</c:v>
                </c:pt>
                <c:pt idx="35869">
                  <c:v>8634</c:v>
                </c:pt>
                <c:pt idx="35870">
                  <c:v>0</c:v>
                </c:pt>
                <c:pt idx="35871">
                  <c:v>0</c:v>
                </c:pt>
                <c:pt idx="35872">
                  <c:v>15</c:v>
                </c:pt>
                <c:pt idx="35873">
                  <c:v>875</c:v>
                </c:pt>
                <c:pt idx="35874">
                  <c:v>1162</c:v>
                </c:pt>
                <c:pt idx="35875">
                  <c:v>0</c:v>
                </c:pt>
                <c:pt idx="35876">
                  <c:v>0</c:v>
                </c:pt>
                <c:pt idx="35877">
                  <c:v>1162</c:v>
                </c:pt>
                <c:pt idx="35878">
                  <c:v>875</c:v>
                </c:pt>
                <c:pt idx="35879">
                  <c:v>13565</c:v>
                </c:pt>
                <c:pt idx="35880">
                  <c:v>5513</c:v>
                </c:pt>
                <c:pt idx="35881">
                  <c:v>8342</c:v>
                </c:pt>
                <c:pt idx="35882">
                  <c:v>13628</c:v>
                </c:pt>
                <c:pt idx="35883">
                  <c:v>5959</c:v>
                </c:pt>
                <c:pt idx="35884">
                  <c:v>5966</c:v>
                </c:pt>
                <c:pt idx="35885">
                  <c:v>13622</c:v>
                </c:pt>
                <c:pt idx="35886">
                  <c:v>2878</c:v>
                </c:pt>
                <c:pt idx="35887">
                  <c:v>1675</c:v>
                </c:pt>
                <c:pt idx="35888">
                  <c:v>331</c:v>
                </c:pt>
                <c:pt idx="35889">
                  <c:v>8072</c:v>
                </c:pt>
                <c:pt idx="35890">
                  <c:v>8278</c:v>
                </c:pt>
                <c:pt idx="35891">
                  <c:v>0</c:v>
                </c:pt>
                <c:pt idx="35892">
                  <c:v>0</c:v>
                </c:pt>
                <c:pt idx="35893">
                  <c:v>15461</c:v>
                </c:pt>
                <c:pt idx="35894">
                  <c:v>15611</c:v>
                </c:pt>
                <c:pt idx="35895">
                  <c:v>10654</c:v>
                </c:pt>
                <c:pt idx="35896">
                  <c:v>10345</c:v>
                </c:pt>
                <c:pt idx="35897">
                  <c:v>21162</c:v>
                </c:pt>
                <c:pt idx="35898">
                  <c:v>21527</c:v>
                </c:pt>
                <c:pt idx="35899">
                  <c:v>229</c:v>
                </c:pt>
                <c:pt idx="35900">
                  <c:v>224</c:v>
                </c:pt>
                <c:pt idx="35901">
                  <c:v>6306</c:v>
                </c:pt>
                <c:pt idx="35902">
                  <c:v>6307</c:v>
                </c:pt>
                <c:pt idx="35903">
                  <c:v>6818</c:v>
                </c:pt>
                <c:pt idx="35904">
                  <c:v>6706</c:v>
                </c:pt>
                <c:pt idx="35905">
                  <c:v>418</c:v>
                </c:pt>
                <c:pt idx="35906">
                  <c:v>473</c:v>
                </c:pt>
                <c:pt idx="35907">
                  <c:v>3577</c:v>
                </c:pt>
                <c:pt idx="35908">
                  <c:v>3342</c:v>
                </c:pt>
                <c:pt idx="35909">
                  <c:v>11740</c:v>
                </c:pt>
                <c:pt idx="35910">
                  <c:v>11374</c:v>
                </c:pt>
                <c:pt idx="35911">
                  <c:v>11214</c:v>
                </c:pt>
                <c:pt idx="35912">
                  <c:v>11468</c:v>
                </c:pt>
                <c:pt idx="35913">
                  <c:v>3805</c:v>
                </c:pt>
                <c:pt idx="35914">
                  <c:v>9304</c:v>
                </c:pt>
                <c:pt idx="35915">
                  <c:v>8978</c:v>
                </c:pt>
                <c:pt idx="35916">
                  <c:v>8815</c:v>
                </c:pt>
                <c:pt idx="35917">
                  <c:v>1823</c:v>
                </c:pt>
                <c:pt idx="35918">
                  <c:v>2276</c:v>
                </c:pt>
                <c:pt idx="35919">
                  <c:v>933</c:v>
                </c:pt>
                <c:pt idx="35920">
                  <c:v>868</c:v>
                </c:pt>
                <c:pt idx="35921">
                  <c:v>2153</c:v>
                </c:pt>
                <c:pt idx="35922">
                  <c:v>2877</c:v>
                </c:pt>
                <c:pt idx="35923">
                  <c:v>3745</c:v>
                </c:pt>
                <c:pt idx="35924">
                  <c:v>3086</c:v>
                </c:pt>
                <c:pt idx="35925">
                  <c:v>2627</c:v>
                </c:pt>
                <c:pt idx="35926">
                  <c:v>2839</c:v>
                </c:pt>
                <c:pt idx="35927">
                  <c:v>3772</c:v>
                </c:pt>
                <c:pt idx="35928">
                  <c:v>3495</c:v>
                </c:pt>
                <c:pt idx="35929">
                  <c:v>3577</c:v>
                </c:pt>
                <c:pt idx="35930">
                  <c:v>3342</c:v>
                </c:pt>
                <c:pt idx="35931">
                  <c:v>0</c:v>
                </c:pt>
                <c:pt idx="35932">
                  <c:v>0</c:v>
                </c:pt>
                <c:pt idx="35933">
                  <c:v>328</c:v>
                </c:pt>
                <c:pt idx="35934">
                  <c:v>712</c:v>
                </c:pt>
                <c:pt idx="35935">
                  <c:v>3925</c:v>
                </c:pt>
                <c:pt idx="35936">
                  <c:v>3306</c:v>
                </c:pt>
                <c:pt idx="35937">
                  <c:v>328</c:v>
                </c:pt>
                <c:pt idx="35938">
                  <c:v>712</c:v>
                </c:pt>
                <c:pt idx="35939">
                  <c:v>3526</c:v>
                </c:pt>
                <c:pt idx="35940">
                  <c:v>4089</c:v>
                </c:pt>
                <c:pt idx="35941">
                  <c:v>1250</c:v>
                </c:pt>
                <c:pt idx="35942">
                  <c:v>899</c:v>
                </c:pt>
                <c:pt idx="35943">
                  <c:v>4027</c:v>
                </c:pt>
                <c:pt idx="35944">
                  <c:v>7106</c:v>
                </c:pt>
                <c:pt idx="35945">
                  <c:v>6635</c:v>
                </c:pt>
                <c:pt idx="35946">
                  <c:v>2113</c:v>
                </c:pt>
                <c:pt idx="35947">
                  <c:v>2746</c:v>
                </c:pt>
                <c:pt idx="35948">
                  <c:v>8422</c:v>
                </c:pt>
                <c:pt idx="35949">
                  <c:v>10059</c:v>
                </c:pt>
                <c:pt idx="35950">
                  <c:v>10698</c:v>
                </c:pt>
                <c:pt idx="35951">
                  <c:v>12713</c:v>
                </c:pt>
                <c:pt idx="35952">
                  <c:v>12669</c:v>
                </c:pt>
                <c:pt idx="35953">
                  <c:v>16389</c:v>
                </c:pt>
                <c:pt idx="35954">
                  <c:v>16646</c:v>
                </c:pt>
                <c:pt idx="35955">
                  <c:v>3</c:v>
                </c:pt>
                <c:pt idx="35956">
                  <c:v>0</c:v>
                </c:pt>
                <c:pt idx="35957">
                  <c:v>6363</c:v>
                </c:pt>
                <c:pt idx="35958">
                  <c:v>8786</c:v>
                </c:pt>
                <c:pt idx="35959">
                  <c:v>8783</c:v>
                </c:pt>
                <c:pt idx="35960">
                  <c:v>6363</c:v>
                </c:pt>
                <c:pt idx="35961">
                  <c:v>3054</c:v>
                </c:pt>
                <c:pt idx="35962">
                  <c:v>3577</c:v>
                </c:pt>
                <c:pt idx="35963">
                  <c:v>3577</c:v>
                </c:pt>
                <c:pt idx="35964">
                  <c:v>3054</c:v>
                </c:pt>
                <c:pt idx="35965">
                  <c:v>1708</c:v>
                </c:pt>
                <c:pt idx="35966">
                  <c:v>1637</c:v>
                </c:pt>
                <c:pt idx="35967">
                  <c:v>5614</c:v>
                </c:pt>
                <c:pt idx="35968">
                  <c:v>5732</c:v>
                </c:pt>
                <c:pt idx="35969">
                  <c:v>18951</c:v>
                </c:pt>
                <c:pt idx="35970">
                  <c:v>19963</c:v>
                </c:pt>
                <c:pt idx="35971">
                  <c:v>2746</c:v>
                </c:pt>
                <c:pt idx="35972">
                  <c:v>2113</c:v>
                </c:pt>
                <c:pt idx="35973">
                  <c:v>6769</c:v>
                </c:pt>
                <c:pt idx="35974">
                  <c:v>1708</c:v>
                </c:pt>
                <c:pt idx="35975">
                  <c:v>1637</c:v>
                </c:pt>
                <c:pt idx="35976">
                  <c:v>5944</c:v>
                </c:pt>
                <c:pt idx="35977">
                  <c:v>5946</c:v>
                </c:pt>
                <c:pt idx="35978">
                  <c:v>3560</c:v>
                </c:pt>
                <c:pt idx="35979">
                  <c:v>3996</c:v>
                </c:pt>
                <c:pt idx="35980">
                  <c:v>3973</c:v>
                </c:pt>
                <c:pt idx="35981">
                  <c:v>0</c:v>
                </c:pt>
                <c:pt idx="35982">
                  <c:v>12</c:v>
                </c:pt>
                <c:pt idx="35983">
                  <c:v>757</c:v>
                </c:pt>
                <c:pt idx="35984">
                  <c:v>854</c:v>
                </c:pt>
                <c:pt idx="35985">
                  <c:v>854</c:v>
                </c:pt>
                <c:pt idx="35986">
                  <c:v>745</c:v>
                </c:pt>
                <c:pt idx="35987">
                  <c:v>2686</c:v>
                </c:pt>
                <c:pt idx="35988">
                  <c:v>2599</c:v>
                </c:pt>
                <c:pt idx="35989">
                  <c:v>10131</c:v>
                </c:pt>
                <c:pt idx="35990">
                  <c:v>11010</c:v>
                </c:pt>
                <c:pt idx="35991">
                  <c:v>10032</c:v>
                </c:pt>
                <c:pt idx="35992">
                  <c:v>9169</c:v>
                </c:pt>
                <c:pt idx="35993">
                  <c:v>0</c:v>
                </c:pt>
                <c:pt idx="35994">
                  <c:v>4</c:v>
                </c:pt>
                <c:pt idx="35995">
                  <c:v>8477</c:v>
                </c:pt>
                <c:pt idx="35996">
                  <c:v>7508</c:v>
                </c:pt>
                <c:pt idx="35997">
                  <c:v>3990</c:v>
                </c:pt>
                <c:pt idx="35998">
                  <c:v>5248</c:v>
                </c:pt>
                <c:pt idx="35999">
                  <c:v>5279</c:v>
                </c:pt>
                <c:pt idx="36000">
                  <c:v>6091</c:v>
                </c:pt>
                <c:pt idx="36001">
                  <c:v>5872</c:v>
                </c:pt>
                <c:pt idx="36002">
                  <c:v>784</c:v>
                </c:pt>
                <c:pt idx="36003">
                  <c:v>661</c:v>
                </c:pt>
                <c:pt idx="36004">
                  <c:v>784</c:v>
                </c:pt>
                <c:pt idx="36005">
                  <c:v>0</c:v>
                </c:pt>
                <c:pt idx="36006">
                  <c:v>0</c:v>
                </c:pt>
                <c:pt idx="36007">
                  <c:v>6091</c:v>
                </c:pt>
                <c:pt idx="36008">
                  <c:v>5872</c:v>
                </c:pt>
                <c:pt idx="36009">
                  <c:v>2752</c:v>
                </c:pt>
                <c:pt idx="36010">
                  <c:v>2355</c:v>
                </c:pt>
                <c:pt idx="36011">
                  <c:v>8924</c:v>
                </c:pt>
                <c:pt idx="36012">
                  <c:v>9185</c:v>
                </c:pt>
                <c:pt idx="36013">
                  <c:v>1083</c:v>
                </c:pt>
                <c:pt idx="36014">
                  <c:v>1000</c:v>
                </c:pt>
                <c:pt idx="36015">
                  <c:v>5781</c:v>
                </c:pt>
                <c:pt idx="36016">
                  <c:v>9159</c:v>
                </c:pt>
                <c:pt idx="36017">
                  <c:v>10703</c:v>
                </c:pt>
                <c:pt idx="36018">
                  <c:v>7757</c:v>
                </c:pt>
                <c:pt idx="36019">
                  <c:v>0</c:v>
                </c:pt>
                <c:pt idx="36020">
                  <c:v>0</c:v>
                </c:pt>
                <c:pt idx="36021">
                  <c:v>2160</c:v>
                </c:pt>
                <c:pt idx="36022">
                  <c:v>1990</c:v>
                </c:pt>
                <c:pt idx="36023">
                  <c:v>985</c:v>
                </c:pt>
                <c:pt idx="36024">
                  <c:v>1038</c:v>
                </c:pt>
                <c:pt idx="36025">
                  <c:v>4503</c:v>
                </c:pt>
                <c:pt idx="36026">
                  <c:v>4729</c:v>
                </c:pt>
                <c:pt idx="36027">
                  <c:v>1558</c:v>
                </c:pt>
                <c:pt idx="36028">
                  <c:v>1826</c:v>
                </c:pt>
                <c:pt idx="36029">
                  <c:v>9064</c:v>
                </c:pt>
                <c:pt idx="36030">
                  <c:v>9129</c:v>
                </c:pt>
                <c:pt idx="36031">
                  <c:v>3345</c:v>
                </c:pt>
                <c:pt idx="36032">
                  <c:v>3273</c:v>
                </c:pt>
                <c:pt idx="36033">
                  <c:v>1558</c:v>
                </c:pt>
                <c:pt idx="36034">
                  <c:v>1826</c:v>
                </c:pt>
                <c:pt idx="36035">
                  <c:v>9064</c:v>
                </c:pt>
                <c:pt idx="36036">
                  <c:v>9129</c:v>
                </c:pt>
                <c:pt idx="36037">
                  <c:v>16789</c:v>
                </c:pt>
                <c:pt idx="36038">
                  <c:v>3273</c:v>
                </c:pt>
                <c:pt idx="36039">
                  <c:v>3345</c:v>
                </c:pt>
                <c:pt idx="36040">
                  <c:v>19699</c:v>
                </c:pt>
                <c:pt idx="36041">
                  <c:v>22079</c:v>
                </c:pt>
                <c:pt idx="36042">
                  <c:v>12902</c:v>
                </c:pt>
                <c:pt idx="36043">
                  <c:v>13621</c:v>
                </c:pt>
                <c:pt idx="36044">
                  <c:v>2956</c:v>
                </c:pt>
                <c:pt idx="36045">
                  <c:v>3170</c:v>
                </c:pt>
                <c:pt idx="36046">
                  <c:v>22168</c:v>
                </c:pt>
                <c:pt idx="36047">
                  <c:v>22749</c:v>
                </c:pt>
                <c:pt idx="36048">
                  <c:v>9631</c:v>
                </c:pt>
                <c:pt idx="36049">
                  <c:v>9753</c:v>
                </c:pt>
                <c:pt idx="36050">
                  <c:v>0</c:v>
                </c:pt>
                <c:pt idx="36051">
                  <c:v>16</c:v>
                </c:pt>
                <c:pt idx="36052">
                  <c:v>2682</c:v>
                </c:pt>
                <c:pt idx="36053">
                  <c:v>14049</c:v>
                </c:pt>
                <c:pt idx="36054">
                  <c:v>13767</c:v>
                </c:pt>
                <c:pt idx="36055">
                  <c:v>2643</c:v>
                </c:pt>
                <c:pt idx="36056">
                  <c:v>3179</c:v>
                </c:pt>
                <c:pt idx="36057">
                  <c:v>3013</c:v>
                </c:pt>
                <c:pt idx="36058">
                  <c:v>11967</c:v>
                </c:pt>
                <c:pt idx="36059">
                  <c:v>12279</c:v>
                </c:pt>
                <c:pt idx="36060">
                  <c:v>11967</c:v>
                </c:pt>
                <c:pt idx="36061">
                  <c:v>12279</c:v>
                </c:pt>
                <c:pt idx="36062">
                  <c:v>18972</c:v>
                </c:pt>
                <c:pt idx="36063">
                  <c:v>19933</c:v>
                </c:pt>
                <c:pt idx="36064">
                  <c:v>17498</c:v>
                </c:pt>
                <c:pt idx="36065">
                  <c:v>17118</c:v>
                </c:pt>
                <c:pt idx="36066">
                  <c:v>18954</c:v>
                </c:pt>
                <c:pt idx="36067">
                  <c:v>20600</c:v>
                </c:pt>
                <c:pt idx="36068">
                  <c:v>23540</c:v>
                </c:pt>
                <c:pt idx="36069">
                  <c:v>26444</c:v>
                </c:pt>
                <c:pt idx="36070">
                  <c:v>20413</c:v>
                </c:pt>
                <c:pt idx="36071">
                  <c:v>19728</c:v>
                </c:pt>
                <c:pt idx="36072">
                  <c:v>7177</c:v>
                </c:pt>
                <c:pt idx="36073">
                  <c:v>0</c:v>
                </c:pt>
                <c:pt idx="36074">
                  <c:v>0</c:v>
                </c:pt>
                <c:pt idx="36075">
                  <c:v>8027</c:v>
                </c:pt>
                <c:pt idx="36076">
                  <c:v>7177</c:v>
                </c:pt>
                <c:pt idx="36077">
                  <c:v>0</c:v>
                </c:pt>
                <c:pt idx="36078">
                  <c:v>0</c:v>
                </c:pt>
                <c:pt idx="36079">
                  <c:v>86</c:v>
                </c:pt>
                <c:pt idx="36080">
                  <c:v>49</c:v>
                </c:pt>
                <c:pt idx="36081">
                  <c:v>7801</c:v>
                </c:pt>
                <c:pt idx="36082">
                  <c:v>7363</c:v>
                </c:pt>
                <c:pt idx="36083">
                  <c:v>7412</c:v>
                </c:pt>
                <c:pt idx="36084">
                  <c:v>7887</c:v>
                </c:pt>
                <c:pt idx="36085">
                  <c:v>107</c:v>
                </c:pt>
                <c:pt idx="36086">
                  <c:v>72</c:v>
                </c:pt>
                <c:pt idx="36087">
                  <c:v>23</c:v>
                </c:pt>
                <c:pt idx="36088">
                  <c:v>21</c:v>
                </c:pt>
                <c:pt idx="36089">
                  <c:v>3</c:v>
                </c:pt>
                <c:pt idx="36090">
                  <c:v>0</c:v>
                </c:pt>
                <c:pt idx="36091">
                  <c:v>11342</c:v>
                </c:pt>
                <c:pt idx="36092">
                  <c:v>12381</c:v>
                </c:pt>
                <c:pt idx="36093">
                  <c:v>11266</c:v>
                </c:pt>
                <c:pt idx="36094">
                  <c:v>0</c:v>
                </c:pt>
                <c:pt idx="36095">
                  <c:v>76</c:v>
                </c:pt>
                <c:pt idx="36096">
                  <c:v>3020</c:v>
                </c:pt>
                <c:pt idx="36097">
                  <c:v>156659</c:v>
                </c:pt>
                <c:pt idx="36098">
                  <c:v>104297</c:v>
                </c:pt>
                <c:pt idx="36099">
                  <c:v>10440</c:v>
                </c:pt>
                <c:pt idx="36100">
                  <c:v>10171</c:v>
                </c:pt>
                <c:pt idx="36101">
                  <c:v>21463</c:v>
                </c:pt>
                <c:pt idx="36102">
                  <c:v>21302</c:v>
                </c:pt>
                <c:pt idx="36103">
                  <c:v>7535</c:v>
                </c:pt>
                <c:pt idx="36104">
                  <c:v>7414</c:v>
                </c:pt>
                <c:pt idx="36105">
                  <c:v>22196</c:v>
                </c:pt>
                <c:pt idx="36106">
                  <c:v>22273</c:v>
                </c:pt>
                <c:pt idx="36107">
                  <c:v>825</c:v>
                </c:pt>
                <c:pt idx="36108">
                  <c:v>855</c:v>
                </c:pt>
                <c:pt idx="36109">
                  <c:v>0</c:v>
                </c:pt>
                <c:pt idx="36110">
                  <c:v>0</c:v>
                </c:pt>
                <c:pt idx="36111">
                  <c:v>10026</c:v>
                </c:pt>
                <c:pt idx="36112">
                  <c:v>9917</c:v>
                </c:pt>
                <c:pt idx="36113">
                  <c:v>12170</c:v>
                </c:pt>
                <c:pt idx="36114">
                  <c:v>12356</c:v>
                </c:pt>
                <c:pt idx="36115">
                  <c:v>1083</c:v>
                </c:pt>
                <c:pt idx="36116">
                  <c:v>1000</c:v>
                </c:pt>
                <c:pt idx="36117">
                  <c:v>49842</c:v>
                </c:pt>
                <c:pt idx="36118">
                  <c:v>30034</c:v>
                </c:pt>
                <c:pt idx="36119">
                  <c:v>5163</c:v>
                </c:pt>
                <c:pt idx="36120">
                  <c:v>4973</c:v>
                </c:pt>
                <c:pt idx="36121">
                  <c:v>8692</c:v>
                </c:pt>
                <c:pt idx="36122">
                  <c:v>12170</c:v>
                </c:pt>
                <c:pt idx="36123">
                  <c:v>12356</c:v>
                </c:pt>
                <c:pt idx="36124">
                  <c:v>20920</c:v>
                </c:pt>
                <c:pt idx="36125">
                  <c:v>21925</c:v>
                </c:pt>
                <c:pt idx="36126">
                  <c:v>10201</c:v>
                </c:pt>
                <c:pt idx="36127">
                  <c:v>10394</c:v>
                </c:pt>
                <c:pt idx="36128">
                  <c:v>23477</c:v>
                </c:pt>
                <c:pt idx="36129">
                  <c:v>22853</c:v>
                </c:pt>
                <c:pt idx="36130">
                  <c:v>21626</c:v>
                </c:pt>
                <c:pt idx="36131">
                  <c:v>20271</c:v>
                </c:pt>
                <c:pt idx="36132">
                  <c:v>18600</c:v>
                </c:pt>
                <c:pt idx="36133">
                  <c:v>21584</c:v>
                </c:pt>
                <c:pt idx="36134">
                  <c:v>23477</c:v>
                </c:pt>
                <c:pt idx="36135">
                  <c:v>22853</c:v>
                </c:pt>
                <c:pt idx="36136">
                  <c:v>31827</c:v>
                </c:pt>
                <c:pt idx="36137">
                  <c:v>30665</c:v>
                </c:pt>
                <c:pt idx="36138">
                  <c:v>25192</c:v>
                </c:pt>
                <c:pt idx="36139">
                  <c:v>23559</c:v>
                </c:pt>
                <c:pt idx="36140">
                  <c:v>25192</c:v>
                </c:pt>
                <c:pt idx="36141">
                  <c:v>23559</c:v>
                </c:pt>
                <c:pt idx="36142">
                  <c:v>6451</c:v>
                </c:pt>
                <c:pt idx="36143">
                  <c:v>25780</c:v>
                </c:pt>
                <c:pt idx="36144">
                  <c:v>24023</c:v>
                </c:pt>
                <c:pt idx="36145">
                  <c:v>22573</c:v>
                </c:pt>
                <c:pt idx="36146">
                  <c:v>3306</c:v>
                </c:pt>
                <c:pt idx="36147">
                  <c:v>3925</c:v>
                </c:pt>
                <c:pt idx="36148">
                  <c:v>4903</c:v>
                </c:pt>
                <c:pt idx="36149">
                  <c:v>4835</c:v>
                </c:pt>
                <c:pt idx="36150">
                  <c:v>4903</c:v>
                </c:pt>
                <c:pt idx="36151">
                  <c:v>4835</c:v>
                </c:pt>
                <c:pt idx="36152">
                  <c:v>392</c:v>
                </c:pt>
                <c:pt idx="36153">
                  <c:v>267</c:v>
                </c:pt>
                <c:pt idx="36154">
                  <c:v>11908</c:v>
                </c:pt>
                <c:pt idx="36155">
                  <c:v>11493</c:v>
                </c:pt>
                <c:pt idx="36156">
                  <c:v>0</c:v>
                </c:pt>
                <c:pt idx="36157">
                  <c:v>0</c:v>
                </c:pt>
                <c:pt idx="36158">
                  <c:v>11315</c:v>
                </c:pt>
                <c:pt idx="36159">
                  <c:v>10364</c:v>
                </c:pt>
                <c:pt idx="36160">
                  <c:v>6679</c:v>
                </c:pt>
                <c:pt idx="36161">
                  <c:v>6591</c:v>
                </c:pt>
                <c:pt idx="36162">
                  <c:v>64680</c:v>
                </c:pt>
                <c:pt idx="36163">
                  <c:v>64680</c:v>
                </c:pt>
                <c:pt idx="36164">
                  <c:v>16389</c:v>
                </c:pt>
                <c:pt idx="36165">
                  <c:v>12884</c:v>
                </c:pt>
                <c:pt idx="36166">
                  <c:v>16646</c:v>
                </c:pt>
                <c:pt idx="36167">
                  <c:v>13999</c:v>
                </c:pt>
                <c:pt idx="36168">
                  <c:v>13999</c:v>
                </c:pt>
                <c:pt idx="36169">
                  <c:v>13622</c:v>
                </c:pt>
                <c:pt idx="36170">
                  <c:v>1724</c:v>
                </c:pt>
                <c:pt idx="36171">
                  <c:v>18096</c:v>
                </c:pt>
                <c:pt idx="36172">
                  <c:v>13179</c:v>
                </c:pt>
                <c:pt idx="36173">
                  <c:v>6728</c:v>
                </c:pt>
                <c:pt idx="36174">
                  <c:v>9493</c:v>
                </c:pt>
                <c:pt idx="36175">
                  <c:v>64680</c:v>
                </c:pt>
                <c:pt idx="36176">
                  <c:v>8814</c:v>
                </c:pt>
                <c:pt idx="36177">
                  <c:v>2998</c:v>
                </c:pt>
                <c:pt idx="36178">
                  <c:v>1113</c:v>
                </c:pt>
                <c:pt idx="36179">
                  <c:v>4727</c:v>
                </c:pt>
                <c:pt idx="36180">
                  <c:v>9564</c:v>
                </c:pt>
                <c:pt idx="36181">
                  <c:v>64680</c:v>
                </c:pt>
                <c:pt idx="36182">
                  <c:v>12435</c:v>
                </c:pt>
                <c:pt idx="36183">
                  <c:v>13453</c:v>
                </c:pt>
                <c:pt idx="36184">
                  <c:v>12435</c:v>
                </c:pt>
                <c:pt idx="36185">
                  <c:v>56466</c:v>
                </c:pt>
                <c:pt idx="36186">
                  <c:v>0</c:v>
                </c:pt>
                <c:pt idx="36187">
                  <c:v>16944</c:v>
                </c:pt>
                <c:pt idx="36188">
                  <c:v>15237</c:v>
                </c:pt>
                <c:pt idx="36189">
                  <c:v>47462</c:v>
                </c:pt>
                <c:pt idx="36190">
                  <c:v>19838</c:v>
                </c:pt>
                <c:pt idx="36191">
                  <c:v>51034</c:v>
                </c:pt>
                <c:pt idx="36192">
                  <c:v>64680</c:v>
                </c:pt>
                <c:pt idx="36193">
                  <c:v>8214</c:v>
                </c:pt>
                <c:pt idx="36194">
                  <c:v>14141</c:v>
                </c:pt>
                <c:pt idx="36195">
                  <c:v>20648</c:v>
                </c:pt>
                <c:pt idx="36196">
                  <c:v>21981</c:v>
                </c:pt>
                <c:pt idx="36197">
                  <c:v>1803</c:v>
                </c:pt>
                <c:pt idx="36198">
                  <c:v>1609</c:v>
                </c:pt>
                <c:pt idx="36199">
                  <c:v>4</c:v>
                </c:pt>
                <c:pt idx="36200">
                  <c:v>152</c:v>
                </c:pt>
                <c:pt idx="36201">
                  <c:v>56466</c:v>
                </c:pt>
                <c:pt idx="36202">
                  <c:v>34485</c:v>
                </c:pt>
                <c:pt idx="36203">
                  <c:v>65562</c:v>
                </c:pt>
                <c:pt idx="36204">
                  <c:v>110159</c:v>
                </c:pt>
                <c:pt idx="36205">
                  <c:v>100047</c:v>
                </c:pt>
                <c:pt idx="36206">
                  <c:v>18754</c:v>
                </c:pt>
                <c:pt idx="36207">
                  <c:v>25965</c:v>
                </c:pt>
                <c:pt idx="36208">
                  <c:v>35585</c:v>
                </c:pt>
                <c:pt idx="36209">
                  <c:v>77014</c:v>
                </c:pt>
                <c:pt idx="36210">
                  <c:v>49337</c:v>
                </c:pt>
                <c:pt idx="36211">
                  <c:v>51123</c:v>
                </c:pt>
                <c:pt idx="36212">
                  <c:v>48171</c:v>
                </c:pt>
                <c:pt idx="36213">
                  <c:v>21981</c:v>
                </c:pt>
                <c:pt idx="36214">
                  <c:v>3227</c:v>
                </c:pt>
                <c:pt idx="36215">
                  <c:v>33691</c:v>
                </c:pt>
                <c:pt idx="36216">
                  <c:v>78347</c:v>
                </c:pt>
                <c:pt idx="36217">
                  <c:v>40510</c:v>
                </c:pt>
                <c:pt idx="36218">
                  <c:v>64928</c:v>
                </c:pt>
                <c:pt idx="36219">
                  <c:v>21791</c:v>
                </c:pt>
                <c:pt idx="36220">
                  <c:v>31261</c:v>
                </c:pt>
                <c:pt idx="36221">
                  <c:v>18536</c:v>
                </c:pt>
                <c:pt idx="36222">
                  <c:v>19982</c:v>
                </c:pt>
                <c:pt idx="36223">
                  <c:v>29048</c:v>
                </c:pt>
                <c:pt idx="36224">
                  <c:v>44719</c:v>
                </c:pt>
                <c:pt idx="36225">
                  <c:v>4209</c:v>
                </c:pt>
                <c:pt idx="36226">
                  <c:v>67954</c:v>
                </c:pt>
                <c:pt idx="36227">
                  <c:v>16705</c:v>
                </c:pt>
                <c:pt idx="36228">
                  <c:v>99173</c:v>
                </c:pt>
                <c:pt idx="36229">
                  <c:v>8223</c:v>
                </c:pt>
                <c:pt idx="36230">
                  <c:v>7917</c:v>
                </c:pt>
                <c:pt idx="36231">
                  <c:v>23853</c:v>
                </c:pt>
                <c:pt idx="36232">
                  <c:v>8060</c:v>
                </c:pt>
                <c:pt idx="36233">
                  <c:v>516</c:v>
                </c:pt>
                <c:pt idx="36234">
                  <c:v>88</c:v>
                </c:pt>
                <c:pt idx="36235">
                  <c:v>105438</c:v>
                </c:pt>
                <c:pt idx="36236">
                  <c:v>6265</c:v>
                </c:pt>
                <c:pt idx="36237">
                  <c:v>2962</c:v>
                </c:pt>
                <c:pt idx="36238">
                  <c:v>8921</c:v>
                </c:pt>
                <c:pt idx="36239">
                  <c:v>65284</c:v>
                </c:pt>
                <c:pt idx="36240">
                  <c:v>10061</c:v>
                </c:pt>
                <c:pt idx="36241">
                  <c:v>52105</c:v>
                </c:pt>
                <c:pt idx="36242">
                  <c:v>87002</c:v>
                </c:pt>
                <c:pt idx="36243">
                  <c:v>5862</c:v>
                </c:pt>
                <c:pt idx="36244">
                  <c:v>78188</c:v>
                </c:pt>
                <c:pt idx="36245">
                  <c:v>119744</c:v>
                </c:pt>
                <c:pt idx="36246">
                  <c:v>14720</c:v>
                </c:pt>
                <c:pt idx="36247">
                  <c:v>72282</c:v>
                </c:pt>
                <c:pt idx="36248">
                  <c:v>60163</c:v>
                </c:pt>
                <c:pt idx="36249">
                  <c:v>110159</c:v>
                </c:pt>
                <c:pt idx="36250">
                  <c:v>26975</c:v>
                </c:pt>
                <c:pt idx="36251">
                  <c:v>11991</c:v>
                </c:pt>
                <c:pt idx="36252">
                  <c:v>60163</c:v>
                </c:pt>
                <c:pt idx="36253">
                  <c:v>98640</c:v>
                </c:pt>
                <c:pt idx="36254">
                  <c:v>10860</c:v>
                </c:pt>
                <c:pt idx="36255">
                  <c:v>49303</c:v>
                </c:pt>
                <c:pt idx="36256">
                  <c:v>117176</c:v>
                </c:pt>
                <c:pt idx="36257">
                  <c:v>98640</c:v>
                </c:pt>
                <c:pt idx="36258">
                  <c:v>100649</c:v>
                </c:pt>
                <c:pt idx="36259">
                  <c:v>16527</c:v>
                </c:pt>
                <c:pt idx="36260">
                  <c:v>100649</c:v>
                </c:pt>
                <c:pt idx="36261">
                  <c:v>62166</c:v>
                </c:pt>
                <c:pt idx="36262">
                  <c:v>105583</c:v>
                </c:pt>
                <c:pt idx="36263">
                  <c:v>10234</c:v>
                </c:pt>
                <c:pt idx="36264">
                  <c:v>5423</c:v>
                </c:pt>
                <c:pt idx="36265">
                  <c:v>104050</c:v>
                </c:pt>
                <c:pt idx="36266">
                  <c:v>99173</c:v>
                </c:pt>
                <c:pt idx="36267">
                  <c:v>6435</c:v>
                </c:pt>
                <c:pt idx="36268">
                  <c:v>25</c:v>
                </c:pt>
                <c:pt idx="36269">
                  <c:v>104050</c:v>
                </c:pt>
                <c:pt idx="36270">
                  <c:v>2938</c:v>
                </c:pt>
                <c:pt idx="36271">
                  <c:v>6339</c:v>
                </c:pt>
                <c:pt idx="36272">
                  <c:v>10171</c:v>
                </c:pt>
                <c:pt idx="36273">
                  <c:v>10440</c:v>
                </c:pt>
                <c:pt idx="36274">
                  <c:v>12752</c:v>
                </c:pt>
                <c:pt idx="36275">
                  <c:v>13388</c:v>
                </c:pt>
                <c:pt idx="36276">
                  <c:v>15625</c:v>
                </c:pt>
                <c:pt idx="36277">
                  <c:v>11160</c:v>
                </c:pt>
                <c:pt idx="36278">
                  <c:v>9045</c:v>
                </c:pt>
                <c:pt idx="36279">
                  <c:v>1682</c:v>
                </c:pt>
                <c:pt idx="36280">
                  <c:v>2526</c:v>
                </c:pt>
                <c:pt idx="36281">
                  <c:v>2526</c:v>
                </c:pt>
                <c:pt idx="36282">
                  <c:v>1682</c:v>
                </c:pt>
                <c:pt idx="36283">
                  <c:v>1697</c:v>
                </c:pt>
                <c:pt idx="36284">
                  <c:v>2526</c:v>
                </c:pt>
                <c:pt idx="36285">
                  <c:v>44719</c:v>
                </c:pt>
                <c:pt idx="36286">
                  <c:v>98640</c:v>
                </c:pt>
                <c:pt idx="36287">
                  <c:v>11951</c:v>
                </c:pt>
                <c:pt idx="36288">
                  <c:v>12309</c:v>
                </c:pt>
                <c:pt idx="36289">
                  <c:v>7260</c:v>
                </c:pt>
                <c:pt idx="36290">
                  <c:v>27963</c:v>
                </c:pt>
                <c:pt idx="36291">
                  <c:v>29401</c:v>
                </c:pt>
                <c:pt idx="36292">
                  <c:v>0</c:v>
                </c:pt>
                <c:pt idx="36293">
                  <c:v>0</c:v>
                </c:pt>
                <c:pt idx="36294">
                  <c:v>27963</c:v>
                </c:pt>
                <c:pt idx="36295">
                  <c:v>29401</c:v>
                </c:pt>
                <c:pt idx="36296">
                  <c:v>31738</c:v>
                </c:pt>
                <c:pt idx="36297">
                  <c:v>31883</c:v>
                </c:pt>
                <c:pt idx="36298">
                  <c:v>11746</c:v>
                </c:pt>
                <c:pt idx="36299">
                  <c:v>13397</c:v>
                </c:pt>
                <c:pt idx="36300">
                  <c:v>3631</c:v>
                </c:pt>
                <c:pt idx="36301">
                  <c:v>28107</c:v>
                </c:pt>
                <c:pt idx="36302">
                  <c:v>28506</c:v>
                </c:pt>
                <c:pt idx="36303">
                  <c:v>11746</c:v>
                </c:pt>
                <c:pt idx="36304">
                  <c:v>13397</c:v>
                </c:pt>
                <c:pt idx="36305">
                  <c:v>5663</c:v>
                </c:pt>
                <c:pt idx="36306">
                  <c:v>5671</c:v>
                </c:pt>
                <c:pt idx="36307">
                  <c:v>8662</c:v>
                </c:pt>
                <c:pt idx="36308">
                  <c:v>10305</c:v>
                </c:pt>
                <c:pt idx="36309">
                  <c:v>5663</c:v>
                </c:pt>
                <c:pt idx="36310">
                  <c:v>5671</c:v>
                </c:pt>
                <c:pt idx="36311">
                  <c:v>0</c:v>
                </c:pt>
                <c:pt idx="36312">
                  <c:v>0</c:v>
                </c:pt>
                <c:pt idx="36313">
                  <c:v>2258</c:v>
                </c:pt>
                <c:pt idx="36314">
                  <c:v>0</c:v>
                </c:pt>
                <c:pt idx="36315">
                  <c:v>321</c:v>
                </c:pt>
                <c:pt idx="36316">
                  <c:v>11298</c:v>
                </c:pt>
                <c:pt idx="36317">
                  <c:v>11780</c:v>
                </c:pt>
                <c:pt idx="36318">
                  <c:v>12293</c:v>
                </c:pt>
                <c:pt idx="36319">
                  <c:v>12841</c:v>
                </c:pt>
                <c:pt idx="36320">
                  <c:v>14528</c:v>
                </c:pt>
                <c:pt idx="36321">
                  <c:v>14507</c:v>
                </c:pt>
                <c:pt idx="36322">
                  <c:v>11555</c:v>
                </c:pt>
                <c:pt idx="36323">
                  <c:v>12338</c:v>
                </c:pt>
                <c:pt idx="36324">
                  <c:v>11555</c:v>
                </c:pt>
                <c:pt idx="36325">
                  <c:v>12338</c:v>
                </c:pt>
                <c:pt idx="36326">
                  <c:v>10649</c:v>
                </c:pt>
                <c:pt idx="36327">
                  <c:v>16235</c:v>
                </c:pt>
                <c:pt idx="36328">
                  <c:v>17708</c:v>
                </c:pt>
                <c:pt idx="36329">
                  <c:v>16235</c:v>
                </c:pt>
                <c:pt idx="36330">
                  <c:v>17708</c:v>
                </c:pt>
                <c:pt idx="36331">
                  <c:v>6022</c:v>
                </c:pt>
                <c:pt idx="36332">
                  <c:v>8268</c:v>
                </c:pt>
                <c:pt idx="36333">
                  <c:v>41200</c:v>
                </c:pt>
                <c:pt idx="36334">
                  <c:v>36389</c:v>
                </c:pt>
                <c:pt idx="36335">
                  <c:v>26949</c:v>
                </c:pt>
                <c:pt idx="36336">
                  <c:v>30987</c:v>
                </c:pt>
                <c:pt idx="36337">
                  <c:v>3306</c:v>
                </c:pt>
                <c:pt idx="36338">
                  <c:v>3183</c:v>
                </c:pt>
                <c:pt idx="36339">
                  <c:v>2716</c:v>
                </c:pt>
                <c:pt idx="36340">
                  <c:v>5085</c:v>
                </c:pt>
                <c:pt idx="36341">
                  <c:v>0</c:v>
                </c:pt>
                <c:pt idx="36342">
                  <c:v>0</c:v>
                </c:pt>
                <c:pt idx="36343">
                  <c:v>3306</c:v>
                </c:pt>
                <c:pt idx="36344">
                  <c:v>3183</c:v>
                </c:pt>
                <c:pt idx="36345">
                  <c:v>2716</c:v>
                </c:pt>
                <c:pt idx="36346">
                  <c:v>5085</c:v>
                </c:pt>
                <c:pt idx="36347">
                  <c:v>2716</c:v>
                </c:pt>
                <c:pt idx="36348">
                  <c:v>5085</c:v>
                </c:pt>
                <c:pt idx="36349">
                  <c:v>5694</c:v>
                </c:pt>
                <c:pt idx="36350">
                  <c:v>5317</c:v>
                </c:pt>
                <c:pt idx="36351">
                  <c:v>5317</c:v>
                </c:pt>
                <c:pt idx="36352">
                  <c:v>5694</c:v>
                </c:pt>
                <c:pt idx="36353">
                  <c:v>5372</c:v>
                </c:pt>
                <c:pt idx="36354">
                  <c:v>11294</c:v>
                </c:pt>
                <c:pt idx="36355">
                  <c:v>11091</c:v>
                </c:pt>
                <c:pt idx="36356">
                  <c:v>2767</c:v>
                </c:pt>
                <c:pt idx="36357">
                  <c:v>2734</c:v>
                </c:pt>
                <c:pt idx="36358">
                  <c:v>8836</c:v>
                </c:pt>
                <c:pt idx="36359">
                  <c:v>9248</c:v>
                </c:pt>
                <c:pt idx="36360">
                  <c:v>36619</c:v>
                </c:pt>
                <c:pt idx="36361">
                  <c:v>40207</c:v>
                </c:pt>
                <c:pt idx="36362">
                  <c:v>1832</c:v>
                </c:pt>
                <c:pt idx="36363">
                  <c:v>1568</c:v>
                </c:pt>
                <c:pt idx="36364">
                  <c:v>4683</c:v>
                </c:pt>
                <c:pt idx="36365">
                  <c:v>8653</c:v>
                </c:pt>
                <c:pt idx="36366">
                  <c:v>8317</c:v>
                </c:pt>
                <c:pt idx="36367">
                  <c:v>12054</c:v>
                </c:pt>
                <c:pt idx="36368">
                  <c:v>11426</c:v>
                </c:pt>
                <c:pt idx="36369">
                  <c:v>31154</c:v>
                </c:pt>
                <c:pt idx="36370">
                  <c:v>35589</c:v>
                </c:pt>
                <c:pt idx="36371">
                  <c:v>10485</c:v>
                </c:pt>
                <c:pt idx="36372">
                  <c:v>9885</c:v>
                </c:pt>
                <c:pt idx="36373">
                  <c:v>10485</c:v>
                </c:pt>
                <c:pt idx="36374">
                  <c:v>9885</c:v>
                </c:pt>
                <c:pt idx="36375">
                  <c:v>7004</c:v>
                </c:pt>
                <c:pt idx="36376">
                  <c:v>7694</c:v>
                </c:pt>
                <c:pt idx="36377">
                  <c:v>2746</c:v>
                </c:pt>
                <c:pt idx="36378">
                  <c:v>3163</c:v>
                </c:pt>
                <c:pt idx="36379">
                  <c:v>3670</c:v>
                </c:pt>
                <c:pt idx="36380">
                  <c:v>7624</c:v>
                </c:pt>
                <c:pt idx="36381">
                  <c:v>4467</c:v>
                </c:pt>
                <c:pt idx="36382">
                  <c:v>6054</c:v>
                </c:pt>
                <c:pt idx="36383">
                  <c:v>7230</c:v>
                </c:pt>
                <c:pt idx="36384">
                  <c:v>0</c:v>
                </c:pt>
                <c:pt idx="36385">
                  <c:v>4467</c:v>
                </c:pt>
                <c:pt idx="36386">
                  <c:v>7624</c:v>
                </c:pt>
                <c:pt idx="36387">
                  <c:v>0</c:v>
                </c:pt>
                <c:pt idx="36388">
                  <c:v>0</c:v>
                </c:pt>
                <c:pt idx="36389">
                  <c:v>0</c:v>
                </c:pt>
                <c:pt idx="36390">
                  <c:v>0</c:v>
                </c:pt>
                <c:pt idx="36391">
                  <c:v>0</c:v>
                </c:pt>
                <c:pt idx="36392">
                  <c:v>0</c:v>
                </c:pt>
                <c:pt idx="36393">
                  <c:v>7624</c:v>
                </c:pt>
                <c:pt idx="36394">
                  <c:v>20368</c:v>
                </c:pt>
                <c:pt idx="36395">
                  <c:v>20266</c:v>
                </c:pt>
                <c:pt idx="36396">
                  <c:v>13036</c:v>
                </c:pt>
                <c:pt idx="36397">
                  <c:v>14314</c:v>
                </c:pt>
                <c:pt idx="36398">
                  <c:v>5885</c:v>
                </c:pt>
                <c:pt idx="36399">
                  <c:v>6179</c:v>
                </c:pt>
                <c:pt idx="36400">
                  <c:v>6179</c:v>
                </c:pt>
                <c:pt idx="36401">
                  <c:v>5885</c:v>
                </c:pt>
                <c:pt idx="36402">
                  <c:v>11209</c:v>
                </c:pt>
                <c:pt idx="36403">
                  <c:v>11348</c:v>
                </c:pt>
                <c:pt idx="36404">
                  <c:v>6179</c:v>
                </c:pt>
                <c:pt idx="36405">
                  <c:v>5885</c:v>
                </c:pt>
                <c:pt idx="36406">
                  <c:v>8494</c:v>
                </c:pt>
                <c:pt idx="36407">
                  <c:v>7498</c:v>
                </c:pt>
                <c:pt idx="36408">
                  <c:v>1613</c:v>
                </c:pt>
                <c:pt idx="36409">
                  <c:v>2315</c:v>
                </c:pt>
                <c:pt idx="36410">
                  <c:v>6923</c:v>
                </c:pt>
                <c:pt idx="36411">
                  <c:v>5436</c:v>
                </c:pt>
                <c:pt idx="36412">
                  <c:v>1571</c:v>
                </c:pt>
                <c:pt idx="36413">
                  <c:v>2062</c:v>
                </c:pt>
                <c:pt idx="36414">
                  <c:v>6923</c:v>
                </c:pt>
                <c:pt idx="36415">
                  <c:v>7564</c:v>
                </c:pt>
                <c:pt idx="36416">
                  <c:v>2128</c:v>
                </c:pt>
                <c:pt idx="36417">
                  <c:v>0</c:v>
                </c:pt>
                <c:pt idx="36418">
                  <c:v>7343</c:v>
                </c:pt>
                <c:pt idx="36419">
                  <c:v>7665</c:v>
                </c:pt>
                <c:pt idx="36420">
                  <c:v>10501</c:v>
                </c:pt>
                <c:pt idx="36421">
                  <c:v>12691</c:v>
                </c:pt>
                <c:pt idx="36422">
                  <c:v>16351</c:v>
                </c:pt>
                <c:pt idx="36423">
                  <c:v>14480</c:v>
                </c:pt>
                <c:pt idx="36424">
                  <c:v>7343</c:v>
                </c:pt>
                <c:pt idx="36425">
                  <c:v>8680</c:v>
                </c:pt>
                <c:pt idx="36426">
                  <c:v>1015</c:v>
                </c:pt>
                <c:pt idx="36427">
                  <c:v>0</c:v>
                </c:pt>
                <c:pt idx="36428">
                  <c:v>7343</c:v>
                </c:pt>
                <c:pt idx="36429">
                  <c:v>8680</c:v>
                </c:pt>
                <c:pt idx="36430">
                  <c:v>7220</c:v>
                </c:pt>
                <c:pt idx="36431">
                  <c:v>13984</c:v>
                </c:pt>
                <c:pt idx="36432">
                  <c:v>11262</c:v>
                </c:pt>
                <c:pt idx="36433">
                  <c:v>2062</c:v>
                </c:pt>
                <c:pt idx="36434">
                  <c:v>1571</c:v>
                </c:pt>
                <c:pt idx="36435">
                  <c:v>2128</c:v>
                </c:pt>
                <c:pt idx="36436">
                  <c:v>0</c:v>
                </c:pt>
                <c:pt idx="36437">
                  <c:v>14495</c:v>
                </c:pt>
                <c:pt idx="36438">
                  <c:v>10683</c:v>
                </c:pt>
                <c:pt idx="36439">
                  <c:v>10544</c:v>
                </c:pt>
                <c:pt idx="36440">
                  <c:v>6549</c:v>
                </c:pt>
                <c:pt idx="36441">
                  <c:v>6366</c:v>
                </c:pt>
                <c:pt idx="36442">
                  <c:v>2128</c:v>
                </c:pt>
                <c:pt idx="36443">
                  <c:v>0</c:v>
                </c:pt>
                <c:pt idx="36444">
                  <c:v>2838</c:v>
                </c:pt>
                <c:pt idx="36445">
                  <c:v>3512</c:v>
                </c:pt>
                <c:pt idx="36446">
                  <c:v>9020</c:v>
                </c:pt>
                <c:pt idx="36447">
                  <c:v>9057</c:v>
                </c:pt>
                <c:pt idx="36448">
                  <c:v>2317</c:v>
                </c:pt>
                <c:pt idx="36449">
                  <c:v>6703</c:v>
                </c:pt>
                <c:pt idx="36450">
                  <c:v>6522</c:v>
                </c:pt>
                <c:pt idx="36451">
                  <c:v>6703</c:v>
                </c:pt>
                <c:pt idx="36452">
                  <c:v>6522</c:v>
                </c:pt>
                <c:pt idx="36453">
                  <c:v>6703</c:v>
                </c:pt>
                <c:pt idx="36454">
                  <c:v>4787</c:v>
                </c:pt>
                <c:pt idx="36455">
                  <c:v>2838</c:v>
                </c:pt>
                <c:pt idx="36456">
                  <c:v>5247</c:v>
                </c:pt>
                <c:pt idx="36457">
                  <c:v>2128</c:v>
                </c:pt>
                <c:pt idx="36458">
                  <c:v>0</c:v>
                </c:pt>
                <c:pt idx="36459">
                  <c:v>2618</c:v>
                </c:pt>
                <c:pt idx="36460">
                  <c:v>0</c:v>
                </c:pt>
                <c:pt idx="36461">
                  <c:v>5433</c:v>
                </c:pt>
                <c:pt idx="36462">
                  <c:v>4787</c:v>
                </c:pt>
                <c:pt idx="36463">
                  <c:v>3888</c:v>
                </c:pt>
                <c:pt idx="36464">
                  <c:v>0</c:v>
                </c:pt>
                <c:pt idx="36465">
                  <c:v>6017</c:v>
                </c:pt>
                <c:pt idx="36466">
                  <c:v>4650</c:v>
                </c:pt>
                <c:pt idx="36467">
                  <c:v>0</c:v>
                </c:pt>
                <c:pt idx="36468">
                  <c:v>473</c:v>
                </c:pt>
                <c:pt idx="36469">
                  <c:v>7332</c:v>
                </c:pt>
                <c:pt idx="36470">
                  <c:v>13422</c:v>
                </c:pt>
                <c:pt idx="36471">
                  <c:v>2202</c:v>
                </c:pt>
                <c:pt idx="36472">
                  <c:v>3347</c:v>
                </c:pt>
                <c:pt idx="36473">
                  <c:v>3471</c:v>
                </c:pt>
                <c:pt idx="36474">
                  <c:v>0</c:v>
                </c:pt>
                <c:pt idx="36475">
                  <c:v>12028</c:v>
                </c:pt>
                <c:pt idx="36476">
                  <c:v>5492</c:v>
                </c:pt>
                <c:pt idx="36477">
                  <c:v>8894</c:v>
                </c:pt>
                <c:pt idx="36478">
                  <c:v>9702</c:v>
                </c:pt>
                <c:pt idx="36479">
                  <c:v>0</c:v>
                </c:pt>
                <c:pt idx="36480">
                  <c:v>10301</c:v>
                </c:pt>
                <c:pt idx="36481">
                  <c:v>42395</c:v>
                </c:pt>
                <c:pt idx="36482">
                  <c:v>4394</c:v>
                </c:pt>
                <c:pt idx="36483">
                  <c:v>4394</c:v>
                </c:pt>
                <c:pt idx="36484">
                  <c:v>10301</c:v>
                </c:pt>
                <c:pt idx="36485">
                  <c:v>36080</c:v>
                </c:pt>
                <c:pt idx="36486">
                  <c:v>4821</c:v>
                </c:pt>
                <c:pt idx="36487">
                  <c:v>36295</c:v>
                </c:pt>
                <c:pt idx="36488">
                  <c:v>2390</c:v>
                </c:pt>
                <c:pt idx="36489">
                  <c:v>7056</c:v>
                </c:pt>
                <c:pt idx="36490">
                  <c:v>25990</c:v>
                </c:pt>
                <c:pt idx="36491">
                  <c:v>25620</c:v>
                </c:pt>
                <c:pt idx="36492">
                  <c:v>25658</c:v>
                </c:pt>
                <c:pt idx="36493">
                  <c:v>0</c:v>
                </c:pt>
                <c:pt idx="36494">
                  <c:v>38</c:v>
                </c:pt>
                <c:pt idx="36495">
                  <c:v>27794</c:v>
                </c:pt>
                <c:pt idx="36496">
                  <c:v>1426</c:v>
                </c:pt>
                <c:pt idx="36497">
                  <c:v>6964</c:v>
                </c:pt>
                <c:pt idx="36498">
                  <c:v>24417</c:v>
                </c:pt>
                <c:pt idx="36499">
                  <c:v>6848</c:v>
                </c:pt>
                <c:pt idx="36500">
                  <c:v>0</c:v>
                </c:pt>
                <c:pt idx="36501">
                  <c:v>23980</c:v>
                </c:pt>
                <c:pt idx="36502">
                  <c:v>40882</c:v>
                </c:pt>
                <c:pt idx="36503">
                  <c:v>0</c:v>
                </c:pt>
                <c:pt idx="36504">
                  <c:v>32750</c:v>
                </c:pt>
                <c:pt idx="36505">
                  <c:v>12989</c:v>
                </c:pt>
                <c:pt idx="36506">
                  <c:v>16902</c:v>
                </c:pt>
                <c:pt idx="36507">
                  <c:v>7465</c:v>
                </c:pt>
                <c:pt idx="36508">
                  <c:v>3198</c:v>
                </c:pt>
                <c:pt idx="36509">
                  <c:v>2368</c:v>
                </c:pt>
                <c:pt idx="36510">
                  <c:v>5097</c:v>
                </c:pt>
                <c:pt idx="36511">
                  <c:v>3198</c:v>
                </c:pt>
                <c:pt idx="36512">
                  <c:v>6848</c:v>
                </c:pt>
                <c:pt idx="36513">
                  <c:v>0</c:v>
                </c:pt>
                <c:pt idx="36514">
                  <c:v>9349</c:v>
                </c:pt>
                <c:pt idx="36515">
                  <c:v>3671</c:v>
                </c:pt>
                <c:pt idx="36516">
                  <c:v>8448</c:v>
                </c:pt>
                <c:pt idx="36517">
                  <c:v>2113</c:v>
                </c:pt>
                <c:pt idx="36518">
                  <c:v>11600</c:v>
                </c:pt>
                <c:pt idx="36519">
                  <c:v>10546</c:v>
                </c:pt>
                <c:pt idx="36520">
                  <c:v>0</c:v>
                </c:pt>
                <c:pt idx="36521">
                  <c:v>2540</c:v>
                </c:pt>
                <c:pt idx="36522">
                  <c:v>10174</c:v>
                </c:pt>
                <c:pt idx="36523">
                  <c:v>14102</c:v>
                </c:pt>
                <c:pt idx="36524">
                  <c:v>4467</c:v>
                </c:pt>
                <c:pt idx="36525">
                  <c:v>13265</c:v>
                </c:pt>
                <c:pt idx="36526">
                  <c:v>22683</c:v>
                </c:pt>
                <c:pt idx="36527">
                  <c:v>11328</c:v>
                </c:pt>
                <c:pt idx="36528">
                  <c:v>6230</c:v>
                </c:pt>
                <c:pt idx="36529">
                  <c:v>17075</c:v>
                </c:pt>
                <c:pt idx="36530">
                  <c:v>16192</c:v>
                </c:pt>
                <c:pt idx="36531">
                  <c:v>7229</c:v>
                </c:pt>
                <c:pt idx="36532">
                  <c:v>3299</c:v>
                </c:pt>
                <c:pt idx="36533">
                  <c:v>1191</c:v>
                </c:pt>
                <c:pt idx="36534">
                  <c:v>12134</c:v>
                </c:pt>
                <c:pt idx="36535">
                  <c:v>12823</c:v>
                </c:pt>
                <c:pt idx="36536">
                  <c:v>6964</c:v>
                </c:pt>
                <c:pt idx="36537">
                  <c:v>6277</c:v>
                </c:pt>
                <c:pt idx="36538">
                  <c:v>12771</c:v>
                </c:pt>
                <c:pt idx="36539">
                  <c:v>12279</c:v>
                </c:pt>
                <c:pt idx="36540">
                  <c:v>15578</c:v>
                </c:pt>
                <c:pt idx="36541">
                  <c:v>13962</c:v>
                </c:pt>
                <c:pt idx="36542">
                  <c:v>7787</c:v>
                </c:pt>
                <c:pt idx="36543">
                  <c:v>7604</c:v>
                </c:pt>
                <c:pt idx="36544">
                  <c:v>7787</c:v>
                </c:pt>
                <c:pt idx="36545">
                  <c:v>7604</c:v>
                </c:pt>
                <c:pt idx="36546">
                  <c:v>6206</c:v>
                </c:pt>
                <c:pt idx="36547">
                  <c:v>3073</c:v>
                </c:pt>
                <c:pt idx="36548">
                  <c:v>3300</c:v>
                </c:pt>
                <c:pt idx="36549">
                  <c:v>2666</c:v>
                </c:pt>
                <c:pt idx="36550">
                  <c:v>407</c:v>
                </c:pt>
                <c:pt idx="36551">
                  <c:v>416</c:v>
                </c:pt>
                <c:pt idx="36552">
                  <c:v>1232</c:v>
                </c:pt>
                <c:pt idx="36553">
                  <c:v>1271</c:v>
                </c:pt>
                <c:pt idx="36554">
                  <c:v>0</c:v>
                </c:pt>
                <c:pt idx="36555">
                  <c:v>0</c:v>
                </c:pt>
                <c:pt idx="36556">
                  <c:v>1232</c:v>
                </c:pt>
                <c:pt idx="36557">
                  <c:v>1271</c:v>
                </c:pt>
                <c:pt idx="36558">
                  <c:v>18600</c:v>
                </c:pt>
                <c:pt idx="36559">
                  <c:v>21584</c:v>
                </c:pt>
                <c:pt idx="36560">
                  <c:v>24673</c:v>
                </c:pt>
                <c:pt idx="36561">
                  <c:v>28229</c:v>
                </c:pt>
                <c:pt idx="36562">
                  <c:v>246</c:v>
                </c:pt>
                <c:pt idx="36563">
                  <c:v>166</c:v>
                </c:pt>
                <c:pt idx="36564">
                  <c:v>11838</c:v>
                </c:pt>
                <c:pt idx="36565">
                  <c:v>10931</c:v>
                </c:pt>
                <c:pt idx="36566">
                  <c:v>733</c:v>
                </c:pt>
                <c:pt idx="36567">
                  <c:v>769</c:v>
                </c:pt>
                <c:pt idx="36568">
                  <c:v>246</c:v>
                </c:pt>
                <c:pt idx="36569">
                  <c:v>166</c:v>
                </c:pt>
                <c:pt idx="36570">
                  <c:v>392</c:v>
                </c:pt>
                <c:pt idx="36571">
                  <c:v>267</c:v>
                </c:pt>
                <c:pt idx="36572">
                  <c:v>13229</c:v>
                </c:pt>
                <c:pt idx="36573">
                  <c:v>13140</c:v>
                </c:pt>
                <c:pt idx="36574">
                  <c:v>13082</c:v>
                </c:pt>
                <c:pt idx="36575">
                  <c:v>12913</c:v>
                </c:pt>
                <c:pt idx="36576">
                  <c:v>13276</c:v>
                </c:pt>
                <c:pt idx="36577">
                  <c:v>13124</c:v>
                </c:pt>
                <c:pt idx="36578">
                  <c:v>230</c:v>
                </c:pt>
                <c:pt idx="36579">
                  <c:v>213</c:v>
                </c:pt>
                <c:pt idx="36580">
                  <c:v>6329</c:v>
                </c:pt>
                <c:pt idx="36581">
                  <c:v>18205</c:v>
                </c:pt>
                <c:pt idx="36582">
                  <c:v>17260</c:v>
                </c:pt>
                <c:pt idx="36583">
                  <c:v>0</c:v>
                </c:pt>
                <c:pt idx="36584">
                  <c:v>0</c:v>
                </c:pt>
                <c:pt idx="36585">
                  <c:v>10276</c:v>
                </c:pt>
                <c:pt idx="36586">
                  <c:v>9618</c:v>
                </c:pt>
                <c:pt idx="36587">
                  <c:v>19610</c:v>
                </c:pt>
                <c:pt idx="36588">
                  <c:v>19171</c:v>
                </c:pt>
                <c:pt idx="36589">
                  <c:v>10276</c:v>
                </c:pt>
                <c:pt idx="36590">
                  <c:v>9618</c:v>
                </c:pt>
                <c:pt idx="36591">
                  <c:v>19610</c:v>
                </c:pt>
                <c:pt idx="36592">
                  <c:v>19171</c:v>
                </c:pt>
                <c:pt idx="36593">
                  <c:v>20100</c:v>
                </c:pt>
                <c:pt idx="36594">
                  <c:v>19402</c:v>
                </c:pt>
                <c:pt idx="36595">
                  <c:v>1150</c:v>
                </c:pt>
                <c:pt idx="36596">
                  <c:v>1130</c:v>
                </c:pt>
                <c:pt idx="36597">
                  <c:v>8634</c:v>
                </c:pt>
                <c:pt idx="36598">
                  <c:v>8694</c:v>
                </c:pt>
                <c:pt idx="36599">
                  <c:v>348</c:v>
                </c:pt>
                <c:pt idx="36600">
                  <c:v>779</c:v>
                </c:pt>
                <c:pt idx="36601">
                  <c:v>7721</c:v>
                </c:pt>
                <c:pt idx="36602">
                  <c:v>7547</c:v>
                </c:pt>
                <c:pt idx="36603">
                  <c:v>12031</c:v>
                </c:pt>
                <c:pt idx="36604">
                  <c:v>11076</c:v>
                </c:pt>
                <c:pt idx="36605">
                  <c:v>0</c:v>
                </c:pt>
                <c:pt idx="36606">
                  <c:v>0</c:v>
                </c:pt>
                <c:pt idx="36607">
                  <c:v>348</c:v>
                </c:pt>
                <c:pt idx="36608">
                  <c:v>779</c:v>
                </c:pt>
                <c:pt idx="36609">
                  <c:v>8318</c:v>
                </c:pt>
                <c:pt idx="36610">
                  <c:v>20533</c:v>
                </c:pt>
                <c:pt idx="36611">
                  <c:v>27826</c:v>
                </c:pt>
                <c:pt idx="36612">
                  <c:v>6732</c:v>
                </c:pt>
                <c:pt idx="36613">
                  <c:v>14442</c:v>
                </c:pt>
                <c:pt idx="36614">
                  <c:v>9245</c:v>
                </c:pt>
                <c:pt idx="36615">
                  <c:v>15668</c:v>
                </c:pt>
                <c:pt idx="36616">
                  <c:v>18107</c:v>
                </c:pt>
                <c:pt idx="36617">
                  <c:v>3144</c:v>
                </c:pt>
                <c:pt idx="36618">
                  <c:v>3457</c:v>
                </c:pt>
                <c:pt idx="36619">
                  <c:v>14963</c:v>
                </c:pt>
                <c:pt idx="36620">
                  <c:v>12211</c:v>
                </c:pt>
                <c:pt idx="36621">
                  <c:v>5766</c:v>
                </c:pt>
                <c:pt idx="36622">
                  <c:v>4671</c:v>
                </c:pt>
                <c:pt idx="36623">
                  <c:v>5366</c:v>
                </c:pt>
                <c:pt idx="36624">
                  <c:v>20555</c:v>
                </c:pt>
                <c:pt idx="36625">
                  <c:v>21994</c:v>
                </c:pt>
                <c:pt idx="36626">
                  <c:v>2830</c:v>
                </c:pt>
                <c:pt idx="36627">
                  <c:v>9957</c:v>
                </c:pt>
                <c:pt idx="36628">
                  <c:v>9107</c:v>
                </c:pt>
                <c:pt idx="36629">
                  <c:v>14373</c:v>
                </c:pt>
                <c:pt idx="36630">
                  <c:v>13266</c:v>
                </c:pt>
                <c:pt idx="36631">
                  <c:v>20365</c:v>
                </c:pt>
                <c:pt idx="36632">
                  <c:v>21021</c:v>
                </c:pt>
                <c:pt idx="36633">
                  <c:v>3085</c:v>
                </c:pt>
                <c:pt idx="36634">
                  <c:v>2594</c:v>
                </c:pt>
                <c:pt idx="36635">
                  <c:v>11288</c:v>
                </c:pt>
                <c:pt idx="36636">
                  <c:v>10672</c:v>
                </c:pt>
                <c:pt idx="36637">
                  <c:v>3085</c:v>
                </c:pt>
                <c:pt idx="36638">
                  <c:v>2594</c:v>
                </c:pt>
                <c:pt idx="36639">
                  <c:v>2085</c:v>
                </c:pt>
                <c:pt idx="36640">
                  <c:v>2297</c:v>
                </c:pt>
                <c:pt idx="36641">
                  <c:v>2996</c:v>
                </c:pt>
                <c:pt idx="36642">
                  <c:v>0</c:v>
                </c:pt>
                <c:pt idx="36643">
                  <c:v>0</c:v>
                </c:pt>
                <c:pt idx="36644">
                  <c:v>5105</c:v>
                </c:pt>
                <c:pt idx="36645">
                  <c:v>5293</c:v>
                </c:pt>
                <c:pt idx="36646">
                  <c:v>7831</c:v>
                </c:pt>
                <c:pt idx="36647">
                  <c:v>0</c:v>
                </c:pt>
                <c:pt idx="36648">
                  <c:v>20555</c:v>
                </c:pt>
                <c:pt idx="36649">
                  <c:v>21994</c:v>
                </c:pt>
                <c:pt idx="36650">
                  <c:v>1101</c:v>
                </c:pt>
                <c:pt idx="36651">
                  <c:v>11076</c:v>
                </c:pt>
                <c:pt idx="36652">
                  <c:v>12031</c:v>
                </c:pt>
                <c:pt idx="36653">
                  <c:v>9514</c:v>
                </c:pt>
                <c:pt idx="36654">
                  <c:v>9516</c:v>
                </c:pt>
                <c:pt idx="36655">
                  <c:v>11076</c:v>
                </c:pt>
                <c:pt idx="36656">
                  <c:v>12031</c:v>
                </c:pt>
                <c:pt idx="36657">
                  <c:v>9514</c:v>
                </c:pt>
                <c:pt idx="36658">
                  <c:v>9516</c:v>
                </c:pt>
                <c:pt idx="36659">
                  <c:v>0</c:v>
                </c:pt>
                <c:pt idx="36660">
                  <c:v>0</c:v>
                </c:pt>
                <c:pt idx="36661">
                  <c:v>0</c:v>
                </c:pt>
                <c:pt idx="36662">
                  <c:v>9514</c:v>
                </c:pt>
                <c:pt idx="36663">
                  <c:v>9516</c:v>
                </c:pt>
                <c:pt idx="36664">
                  <c:v>4464</c:v>
                </c:pt>
                <c:pt idx="36665">
                  <c:v>4358</c:v>
                </c:pt>
                <c:pt idx="36666">
                  <c:v>583</c:v>
                </c:pt>
                <c:pt idx="36667">
                  <c:v>873</c:v>
                </c:pt>
                <c:pt idx="36668">
                  <c:v>8808</c:v>
                </c:pt>
                <c:pt idx="36669">
                  <c:v>8960</c:v>
                </c:pt>
                <c:pt idx="36670">
                  <c:v>583</c:v>
                </c:pt>
                <c:pt idx="36671">
                  <c:v>873</c:v>
                </c:pt>
                <c:pt idx="36672">
                  <c:v>8834</c:v>
                </c:pt>
                <c:pt idx="36673">
                  <c:v>9190</c:v>
                </c:pt>
                <c:pt idx="36674">
                  <c:v>9409</c:v>
                </c:pt>
                <c:pt idx="36675">
                  <c:v>10013</c:v>
                </c:pt>
                <c:pt idx="36676">
                  <c:v>8</c:v>
                </c:pt>
                <c:pt idx="36677">
                  <c:v>50</c:v>
                </c:pt>
                <c:pt idx="36678">
                  <c:v>11490</c:v>
                </c:pt>
                <c:pt idx="36679">
                  <c:v>7547</c:v>
                </c:pt>
                <c:pt idx="36680">
                  <c:v>7721</c:v>
                </c:pt>
                <c:pt idx="36681">
                  <c:v>0</c:v>
                </c:pt>
                <c:pt idx="36682">
                  <c:v>1150</c:v>
                </c:pt>
                <c:pt idx="36683">
                  <c:v>1130</c:v>
                </c:pt>
                <c:pt idx="36684">
                  <c:v>8634</c:v>
                </c:pt>
                <c:pt idx="36685">
                  <c:v>8694</c:v>
                </c:pt>
                <c:pt idx="36686">
                  <c:v>11725</c:v>
                </c:pt>
                <c:pt idx="36687">
                  <c:v>11780</c:v>
                </c:pt>
                <c:pt idx="36688">
                  <c:v>20700</c:v>
                </c:pt>
                <c:pt idx="36689">
                  <c:v>20266</c:v>
                </c:pt>
                <c:pt idx="36690">
                  <c:v>11725</c:v>
                </c:pt>
                <c:pt idx="36691">
                  <c:v>11780</c:v>
                </c:pt>
                <c:pt idx="36692">
                  <c:v>5683</c:v>
                </c:pt>
                <c:pt idx="36693">
                  <c:v>120</c:v>
                </c:pt>
                <c:pt idx="36694">
                  <c:v>36</c:v>
                </c:pt>
                <c:pt idx="36695">
                  <c:v>16047</c:v>
                </c:pt>
                <c:pt idx="36696">
                  <c:v>15654</c:v>
                </c:pt>
                <c:pt idx="36697">
                  <c:v>1117</c:v>
                </c:pt>
                <c:pt idx="36698">
                  <c:v>98</c:v>
                </c:pt>
                <c:pt idx="36699">
                  <c:v>57</c:v>
                </c:pt>
                <c:pt idx="36700">
                  <c:v>57</c:v>
                </c:pt>
                <c:pt idx="36701">
                  <c:v>98</c:v>
                </c:pt>
                <c:pt idx="36702">
                  <c:v>11780</c:v>
                </c:pt>
                <c:pt idx="36703">
                  <c:v>11725</c:v>
                </c:pt>
                <c:pt idx="36704">
                  <c:v>0</c:v>
                </c:pt>
                <c:pt idx="36705">
                  <c:v>0</c:v>
                </c:pt>
                <c:pt idx="36706">
                  <c:v>1153</c:v>
                </c:pt>
                <c:pt idx="36707">
                  <c:v>1222</c:v>
                </c:pt>
                <c:pt idx="36708">
                  <c:v>1279</c:v>
                </c:pt>
                <c:pt idx="36709">
                  <c:v>1251</c:v>
                </c:pt>
                <c:pt idx="36710">
                  <c:v>4454</c:v>
                </c:pt>
                <c:pt idx="36711">
                  <c:v>3010</c:v>
                </c:pt>
                <c:pt idx="36712">
                  <c:v>10141</c:v>
                </c:pt>
                <c:pt idx="36713">
                  <c:v>10428</c:v>
                </c:pt>
                <c:pt idx="36714">
                  <c:v>15742</c:v>
                </c:pt>
                <c:pt idx="36715">
                  <c:v>16095</c:v>
                </c:pt>
                <c:pt idx="36716">
                  <c:v>8745</c:v>
                </c:pt>
                <c:pt idx="36717">
                  <c:v>8609</c:v>
                </c:pt>
                <c:pt idx="36718">
                  <c:v>24704</c:v>
                </c:pt>
                <c:pt idx="36719">
                  <c:v>24487</c:v>
                </c:pt>
                <c:pt idx="36720">
                  <c:v>15742</c:v>
                </c:pt>
                <c:pt idx="36721">
                  <c:v>16095</c:v>
                </c:pt>
                <c:pt idx="36722">
                  <c:v>8745</c:v>
                </c:pt>
                <c:pt idx="36723">
                  <c:v>8609</c:v>
                </c:pt>
                <c:pt idx="36724">
                  <c:v>9319</c:v>
                </c:pt>
                <c:pt idx="36725">
                  <c:v>9160</c:v>
                </c:pt>
                <c:pt idx="36726">
                  <c:v>4262</c:v>
                </c:pt>
                <c:pt idx="36727">
                  <c:v>4228</c:v>
                </c:pt>
                <c:pt idx="36728">
                  <c:v>4779</c:v>
                </c:pt>
                <c:pt idx="36729">
                  <c:v>4836</c:v>
                </c:pt>
                <c:pt idx="36730">
                  <c:v>4262</c:v>
                </c:pt>
                <c:pt idx="36731">
                  <c:v>4228</c:v>
                </c:pt>
                <c:pt idx="36732">
                  <c:v>7948</c:v>
                </c:pt>
                <c:pt idx="36733">
                  <c:v>8485</c:v>
                </c:pt>
                <c:pt idx="36734">
                  <c:v>2734</c:v>
                </c:pt>
                <c:pt idx="36735">
                  <c:v>2767</c:v>
                </c:pt>
                <c:pt idx="36736">
                  <c:v>7948</c:v>
                </c:pt>
                <c:pt idx="36737">
                  <c:v>8485</c:v>
                </c:pt>
                <c:pt idx="36738">
                  <c:v>22945</c:v>
                </c:pt>
                <c:pt idx="36739">
                  <c:v>23552</c:v>
                </c:pt>
                <c:pt idx="36740">
                  <c:v>10428</c:v>
                </c:pt>
                <c:pt idx="36741">
                  <c:v>10141</c:v>
                </c:pt>
                <c:pt idx="36742">
                  <c:v>3313</c:v>
                </c:pt>
                <c:pt idx="36743">
                  <c:v>3320</c:v>
                </c:pt>
                <c:pt idx="36744">
                  <c:v>19690</c:v>
                </c:pt>
                <c:pt idx="36745">
                  <c:v>20290</c:v>
                </c:pt>
                <c:pt idx="36746">
                  <c:v>3263</c:v>
                </c:pt>
                <c:pt idx="36747">
                  <c:v>50</c:v>
                </c:pt>
                <c:pt idx="36748">
                  <c:v>8</c:v>
                </c:pt>
                <c:pt idx="36749">
                  <c:v>50</c:v>
                </c:pt>
                <c:pt idx="36750">
                  <c:v>8</c:v>
                </c:pt>
                <c:pt idx="36751">
                  <c:v>13725</c:v>
                </c:pt>
                <c:pt idx="36752">
                  <c:v>14398</c:v>
                </c:pt>
                <c:pt idx="36753">
                  <c:v>22702</c:v>
                </c:pt>
                <c:pt idx="36754">
                  <c:v>22330</c:v>
                </c:pt>
                <c:pt idx="36755">
                  <c:v>13079</c:v>
                </c:pt>
                <c:pt idx="36756">
                  <c:v>13378</c:v>
                </c:pt>
                <c:pt idx="36757">
                  <c:v>7028</c:v>
                </c:pt>
                <c:pt idx="36758">
                  <c:v>11426</c:v>
                </c:pt>
                <c:pt idx="36759">
                  <c:v>12054</c:v>
                </c:pt>
                <c:pt idx="36760">
                  <c:v>11019</c:v>
                </c:pt>
                <c:pt idx="36761">
                  <c:v>11025</c:v>
                </c:pt>
                <c:pt idx="36762">
                  <c:v>230</c:v>
                </c:pt>
                <c:pt idx="36763">
                  <c:v>24805</c:v>
                </c:pt>
                <c:pt idx="36764">
                  <c:v>25024</c:v>
                </c:pt>
                <c:pt idx="36765">
                  <c:v>25024</c:v>
                </c:pt>
                <c:pt idx="36766">
                  <c:v>24805</c:v>
                </c:pt>
                <c:pt idx="36767">
                  <c:v>2475</c:v>
                </c:pt>
                <c:pt idx="36768">
                  <c:v>56178</c:v>
                </c:pt>
                <c:pt idx="36769">
                  <c:v>60394</c:v>
                </c:pt>
                <c:pt idx="36770">
                  <c:v>60394</c:v>
                </c:pt>
                <c:pt idx="36771">
                  <c:v>56178</c:v>
                </c:pt>
                <c:pt idx="36772">
                  <c:v>702</c:v>
                </c:pt>
                <c:pt idx="36773">
                  <c:v>12049</c:v>
                </c:pt>
                <c:pt idx="36774">
                  <c:v>13349</c:v>
                </c:pt>
                <c:pt idx="36775">
                  <c:v>511</c:v>
                </c:pt>
                <c:pt idx="36776">
                  <c:v>3324</c:v>
                </c:pt>
                <c:pt idx="36777">
                  <c:v>67954</c:v>
                </c:pt>
                <c:pt idx="36778">
                  <c:v>16705</c:v>
                </c:pt>
                <c:pt idx="36779">
                  <c:v>67954</c:v>
                </c:pt>
                <c:pt idx="36780">
                  <c:v>42395</c:v>
                </c:pt>
                <c:pt idx="36781">
                  <c:v>25559</c:v>
                </c:pt>
                <c:pt idx="36782">
                  <c:v>6025</c:v>
                </c:pt>
                <c:pt idx="36783">
                  <c:v>16867</c:v>
                </c:pt>
                <c:pt idx="36784">
                  <c:v>6025</c:v>
                </c:pt>
                <c:pt idx="36785">
                  <c:v>16867</c:v>
                </c:pt>
                <c:pt idx="36786">
                  <c:v>17624</c:v>
                </c:pt>
                <c:pt idx="36787">
                  <c:v>20729</c:v>
                </c:pt>
                <c:pt idx="36788">
                  <c:v>6878</c:v>
                </c:pt>
                <c:pt idx="36789">
                  <c:v>15193</c:v>
                </c:pt>
                <c:pt idx="36790">
                  <c:v>11061</c:v>
                </c:pt>
                <c:pt idx="36791">
                  <c:v>11783</c:v>
                </c:pt>
                <c:pt idx="36792">
                  <c:v>14598</c:v>
                </c:pt>
                <c:pt idx="36793">
                  <c:v>7346</c:v>
                </c:pt>
                <c:pt idx="36794">
                  <c:v>7636</c:v>
                </c:pt>
                <c:pt idx="36795">
                  <c:v>3605</c:v>
                </c:pt>
                <c:pt idx="36796">
                  <c:v>5338</c:v>
                </c:pt>
                <c:pt idx="36797">
                  <c:v>8178</c:v>
                </c:pt>
                <c:pt idx="36798">
                  <c:v>9260</c:v>
                </c:pt>
                <c:pt idx="36799">
                  <c:v>3605</c:v>
                </c:pt>
                <c:pt idx="36800">
                  <c:v>5338</c:v>
                </c:pt>
                <c:pt idx="36801">
                  <c:v>2421</c:v>
                </c:pt>
                <c:pt idx="36802">
                  <c:v>0</c:v>
                </c:pt>
                <c:pt idx="36803">
                  <c:v>4761</c:v>
                </c:pt>
                <c:pt idx="36804">
                  <c:v>5046</c:v>
                </c:pt>
                <c:pt idx="36805">
                  <c:v>1275</c:v>
                </c:pt>
                <c:pt idx="36806">
                  <c:v>1193</c:v>
                </c:pt>
                <c:pt idx="36807">
                  <c:v>1310</c:v>
                </c:pt>
                <c:pt idx="36808">
                  <c:v>2420</c:v>
                </c:pt>
                <c:pt idx="36809">
                  <c:v>2517</c:v>
                </c:pt>
                <c:pt idx="36810">
                  <c:v>1814</c:v>
                </c:pt>
                <c:pt idx="36811">
                  <c:v>1918</c:v>
                </c:pt>
                <c:pt idx="36812">
                  <c:v>1</c:v>
                </c:pt>
                <c:pt idx="36813">
                  <c:v>47</c:v>
                </c:pt>
                <c:pt idx="36814">
                  <c:v>1637</c:v>
                </c:pt>
                <c:pt idx="36815">
                  <c:v>1907</c:v>
                </c:pt>
                <c:pt idx="36816">
                  <c:v>2999</c:v>
                </c:pt>
                <c:pt idx="36817">
                  <c:v>2721</c:v>
                </c:pt>
                <c:pt idx="36818">
                  <c:v>4504</c:v>
                </c:pt>
                <c:pt idx="36819">
                  <c:v>4776</c:v>
                </c:pt>
                <c:pt idx="36820">
                  <c:v>4665</c:v>
                </c:pt>
                <c:pt idx="36821">
                  <c:v>5117</c:v>
                </c:pt>
                <c:pt idx="36822">
                  <c:v>2429</c:v>
                </c:pt>
                <c:pt idx="36823">
                  <c:v>2524</c:v>
                </c:pt>
                <c:pt idx="36824">
                  <c:v>1645</c:v>
                </c:pt>
                <c:pt idx="36825">
                  <c:v>1370</c:v>
                </c:pt>
                <c:pt idx="36826">
                  <c:v>4665</c:v>
                </c:pt>
                <c:pt idx="36827">
                  <c:v>5117</c:v>
                </c:pt>
                <c:pt idx="36828">
                  <c:v>873</c:v>
                </c:pt>
                <c:pt idx="36829">
                  <c:v>1153</c:v>
                </c:pt>
                <c:pt idx="36830">
                  <c:v>3911</c:v>
                </c:pt>
                <c:pt idx="36831">
                  <c:v>4353</c:v>
                </c:pt>
                <c:pt idx="36832">
                  <c:v>2010</c:v>
                </c:pt>
                <c:pt idx="36833">
                  <c:v>419</c:v>
                </c:pt>
                <c:pt idx="36834">
                  <c:v>429</c:v>
                </c:pt>
                <c:pt idx="36835">
                  <c:v>6174</c:v>
                </c:pt>
                <c:pt idx="36836">
                  <c:v>6523</c:v>
                </c:pt>
                <c:pt idx="36837">
                  <c:v>6603</c:v>
                </c:pt>
                <c:pt idx="36838">
                  <c:v>4034</c:v>
                </c:pt>
                <c:pt idx="36839">
                  <c:v>2138</c:v>
                </c:pt>
                <c:pt idx="36840">
                  <c:v>18747</c:v>
                </c:pt>
                <c:pt idx="36841">
                  <c:v>3052</c:v>
                </c:pt>
                <c:pt idx="36842">
                  <c:v>15618</c:v>
                </c:pt>
                <c:pt idx="36843">
                  <c:v>3052</c:v>
                </c:pt>
                <c:pt idx="36844">
                  <c:v>15618</c:v>
                </c:pt>
                <c:pt idx="36845">
                  <c:v>2423</c:v>
                </c:pt>
                <c:pt idx="36846">
                  <c:v>4847</c:v>
                </c:pt>
                <c:pt idx="36847">
                  <c:v>12931</c:v>
                </c:pt>
                <c:pt idx="36848">
                  <c:v>12128</c:v>
                </c:pt>
                <c:pt idx="36849">
                  <c:v>5658</c:v>
                </c:pt>
                <c:pt idx="36850">
                  <c:v>6966</c:v>
                </c:pt>
                <c:pt idx="36851">
                  <c:v>131</c:v>
                </c:pt>
                <c:pt idx="36852">
                  <c:v>282</c:v>
                </c:pt>
                <c:pt idx="36853">
                  <c:v>376</c:v>
                </c:pt>
                <c:pt idx="36854">
                  <c:v>0</c:v>
                </c:pt>
                <c:pt idx="36855">
                  <c:v>0</c:v>
                </c:pt>
                <c:pt idx="36856">
                  <c:v>1604</c:v>
                </c:pt>
                <c:pt idx="36857">
                  <c:v>1321</c:v>
                </c:pt>
                <c:pt idx="36858">
                  <c:v>7211</c:v>
                </c:pt>
                <c:pt idx="36859">
                  <c:v>7668</c:v>
                </c:pt>
                <c:pt idx="36860">
                  <c:v>0</c:v>
                </c:pt>
                <c:pt idx="36861">
                  <c:v>0</c:v>
                </c:pt>
                <c:pt idx="36862">
                  <c:v>1153</c:v>
                </c:pt>
                <c:pt idx="36863">
                  <c:v>873</c:v>
                </c:pt>
                <c:pt idx="36864">
                  <c:v>451</c:v>
                </c:pt>
                <c:pt idx="36865">
                  <c:v>448</c:v>
                </c:pt>
                <c:pt idx="36866">
                  <c:v>3911</c:v>
                </c:pt>
                <c:pt idx="36867">
                  <c:v>4353</c:v>
                </c:pt>
                <c:pt idx="36868">
                  <c:v>4079</c:v>
                </c:pt>
                <c:pt idx="36869">
                  <c:v>4478</c:v>
                </c:pt>
                <c:pt idx="36870">
                  <c:v>178</c:v>
                </c:pt>
                <c:pt idx="36871">
                  <c:v>221</c:v>
                </c:pt>
                <c:pt idx="36872">
                  <c:v>96</c:v>
                </c:pt>
                <c:pt idx="36873">
                  <c:v>2721</c:v>
                </c:pt>
                <c:pt idx="36874">
                  <c:v>2999</c:v>
                </c:pt>
                <c:pt idx="36875">
                  <c:v>56669</c:v>
                </c:pt>
                <c:pt idx="36876">
                  <c:v>2407</c:v>
                </c:pt>
                <c:pt idx="36877">
                  <c:v>12681</c:v>
                </c:pt>
                <c:pt idx="36878">
                  <c:v>4867</c:v>
                </c:pt>
                <c:pt idx="36879">
                  <c:v>6001</c:v>
                </c:pt>
                <c:pt idx="36880">
                  <c:v>6717</c:v>
                </c:pt>
                <c:pt idx="36881">
                  <c:v>6725</c:v>
                </c:pt>
                <c:pt idx="36882">
                  <c:v>6921</c:v>
                </c:pt>
                <c:pt idx="36883">
                  <c:v>9349</c:v>
                </c:pt>
                <c:pt idx="36884">
                  <c:v>19160</c:v>
                </c:pt>
                <c:pt idx="36885">
                  <c:v>19133</c:v>
                </c:pt>
                <c:pt idx="36886">
                  <c:v>7391</c:v>
                </c:pt>
                <c:pt idx="36887">
                  <c:v>540</c:v>
                </c:pt>
                <c:pt idx="36888">
                  <c:v>9349</c:v>
                </c:pt>
                <c:pt idx="36889">
                  <c:v>6618</c:v>
                </c:pt>
                <c:pt idx="36890">
                  <c:v>198</c:v>
                </c:pt>
                <c:pt idx="36891">
                  <c:v>898</c:v>
                </c:pt>
                <c:pt idx="36892">
                  <c:v>7299</c:v>
                </c:pt>
                <c:pt idx="36893">
                  <c:v>0</c:v>
                </c:pt>
                <c:pt idx="36894">
                  <c:v>898</c:v>
                </c:pt>
                <c:pt idx="36895">
                  <c:v>879</c:v>
                </c:pt>
                <c:pt idx="36896">
                  <c:v>403</c:v>
                </c:pt>
                <c:pt idx="36897">
                  <c:v>1612</c:v>
                </c:pt>
                <c:pt idx="36898">
                  <c:v>198</c:v>
                </c:pt>
                <c:pt idx="36899">
                  <c:v>4331</c:v>
                </c:pt>
                <c:pt idx="36900">
                  <c:v>7394</c:v>
                </c:pt>
                <c:pt idx="36901">
                  <c:v>403</c:v>
                </c:pt>
                <c:pt idx="36902">
                  <c:v>1707</c:v>
                </c:pt>
                <c:pt idx="36903">
                  <c:v>14969</c:v>
                </c:pt>
                <c:pt idx="36904">
                  <c:v>3410</c:v>
                </c:pt>
                <c:pt idx="36905">
                  <c:v>3441</c:v>
                </c:pt>
                <c:pt idx="36906">
                  <c:v>8595</c:v>
                </c:pt>
                <c:pt idx="36907">
                  <c:v>17063</c:v>
                </c:pt>
                <c:pt idx="36908">
                  <c:v>6705</c:v>
                </c:pt>
                <c:pt idx="36909">
                  <c:v>7931</c:v>
                </c:pt>
                <c:pt idx="36910">
                  <c:v>7965</c:v>
                </c:pt>
                <c:pt idx="36911">
                  <c:v>3232</c:v>
                </c:pt>
                <c:pt idx="36912">
                  <c:v>4</c:v>
                </c:pt>
                <c:pt idx="36913">
                  <c:v>7752</c:v>
                </c:pt>
                <c:pt idx="36914">
                  <c:v>8118</c:v>
                </c:pt>
                <c:pt idx="36915">
                  <c:v>0</c:v>
                </c:pt>
                <c:pt idx="36916">
                  <c:v>7275</c:v>
                </c:pt>
                <c:pt idx="36917">
                  <c:v>11344</c:v>
                </c:pt>
                <c:pt idx="36918">
                  <c:v>6</c:v>
                </c:pt>
                <c:pt idx="36919">
                  <c:v>4</c:v>
                </c:pt>
                <c:pt idx="36920">
                  <c:v>20227</c:v>
                </c:pt>
                <c:pt idx="36921">
                  <c:v>27854</c:v>
                </c:pt>
                <c:pt idx="36922">
                  <c:v>3559</c:v>
                </c:pt>
                <c:pt idx="36923">
                  <c:v>907</c:v>
                </c:pt>
                <c:pt idx="36924">
                  <c:v>13740</c:v>
                </c:pt>
                <c:pt idx="36925">
                  <c:v>3954</c:v>
                </c:pt>
                <c:pt idx="36926">
                  <c:v>3273</c:v>
                </c:pt>
                <c:pt idx="36927">
                  <c:v>602</c:v>
                </c:pt>
                <c:pt idx="36928">
                  <c:v>3896</c:v>
                </c:pt>
                <c:pt idx="36929">
                  <c:v>29953</c:v>
                </c:pt>
                <c:pt idx="36930">
                  <c:v>11895</c:v>
                </c:pt>
                <c:pt idx="36931">
                  <c:v>5225</c:v>
                </c:pt>
                <c:pt idx="36932">
                  <c:v>0</c:v>
                </c:pt>
                <c:pt idx="36933">
                  <c:v>16705</c:v>
                </c:pt>
                <c:pt idx="36934">
                  <c:v>1851</c:v>
                </c:pt>
                <c:pt idx="36935">
                  <c:v>0</c:v>
                </c:pt>
                <c:pt idx="36936">
                  <c:v>1845</c:v>
                </c:pt>
                <c:pt idx="36937">
                  <c:v>3595</c:v>
                </c:pt>
                <c:pt idx="36938">
                  <c:v>4362</c:v>
                </c:pt>
                <c:pt idx="36939">
                  <c:v>5440</c:v>
                </c:pt>
                <c:pt idx="36940">
                  <c:v>2389</c:v>
                </c:pt>
                <c:pt idx="36941">
                  <c:v>5440</c:v>
                </c:pt>
                <c:pt idx="36942">
                  <c:v>29823</c:v>
                </c:pt>
                <c:pt idx="36943">
                  <c:v>27850</c:v>
                </c:pt>
                <c:pt idx="36944">
                  <c:v>2389</c:v>
                </c:pt>
                <c:pt idx="36945">
                  <c:v>5440</c:v>
                </c:pt>
                <c:pt idx="36946">
                  <c:v>1247</c:v>
                </c:pt>
                <c:pt idx="36947">
                  <c:v>76</c:v>
                </c:pt>
                <c:pt idx="36948">
                  <c:v>1847</c:v>
                </c:pt>
                <c:pt idx="36949">
                  <c:v>4217</c:v>
                </c:pt>
                <c:pt idx="36950">
                  <c:v>0</c:v>
                </c:pt>
                <c:pt idx="36951">
                  <c:v>1852</c:v>
                </c:pt>
                <c:pt idx="36952">
                  <c:v>1247</c:v>
                </c:pt>
                <c:pt idx="36953">
                  <c:v>76</c:v>
                </c:pt>
                <c:pt idx="36954">
                  <c:v>542</c:v>
                </c:pt>
                <c:pt idx="36955">
                  <c:v>2662</c:v>
                </c:pt>
                <c:pt idx="36956">
                  <c:v>3786</c:v>
                </c:pt>
                <c:pt idx="36957">
                  <c:v>6063</c:v>
                </c:pt>
                <c:pt idx="36958">
                  <c:v>4057</c:v>
                </c:pt>
                <c:pt idx="36959">
                  <c:v>6605</c:v>
                </c:pt>
                <c:pt idx="36960">
                  <c:v>6740</c:v>
                </c:pt>
                <c:pt idx="36961">
                  <c:v>3338</c:v>
                </c:pt>
                <c:pt idx="36962">
                  <c:v>3786</c:v>
                </c:pt>
                <c:pt idx="36963">
                  <c:v>6063</c:v>
                </c:pt>
                <c:pt idx="36964">
                  <c:v>14609</c:v>
                </c:pt>
                <c:pt idx="36965">
                  <c:v>19476</c:v>
                </c:pt>
                <c:pt idx="36966">
                  <c:v>10516</c:v>
                </c:pt>
                <c:pt idx="36967">
                  <c:v>6389</c:v>
                </c:pt>
                <c:pt idx="36968">
                  <c:v>16146</c:v>
                </c:pt>
                <c:pt idx="36969">
                  <c:v>17683</c:v>
                </c:pt>
                <c:pt idx="36970">
                  <c:v>14609</c:v>
                </c:pt>
                <c:pt idx="36971">
                  <c:v>19476</c:v>
                </c:pt>
                <c:pt idx="36972">
                  <c:v>23131</c:v>
                </c:pt>
                <c:pt idx="36973">
                  <c:v>11061</c:v>
                </c:pt>
                <c:pt idx="36974">
                  <c:v>132176</c:v>
                </c:pt>
                <c:pt idx="36975">
                  <c:v>149907</c:v>
                </c:pt>
                <c:pt idx="36976">
                  <c:v>132727</c:v>
                </c:pt>
                <c:pt idx="36977">
                  <c:v>4057</c:v>
                </c:pt>
                <c:pt idx="36978">
                  <c:v>6605</c:v>
                </c:pt>
                <c:pt idx="36979">
                  <c:v>2203</c:v>
                </c:pt>
                <c:pt idx="36980">
                  <c:v>7029</c:v>
                </c:pt>
                <c:pt idx="36981">
                  <c:v>1144</c:v>
                </c:pt>
                <c:pt idx="36982">
                  <c:v>233</c:v>
                </c:pt>
                <c:pt idx="36983">
                  <c:v>14261</c:v>
                </c:pt>
                <c:pt idx="36984">
                  <c:v>7523</c:v>
                </c:pt>
                <c:pt idx="36985">
                  <c:v>1609</c:v>
                </c:pt>
                <c:pt idx="36986">
                  <c:v>594</c:v>
                </c:pt>
                <c:pt idx="36987">
                  <c:v>5041</c:v>
                </c:pt>
                <c:pt idx="36988">
                  <c:v>1144</c:v>
                </c:pt>
                <c:pt idx="36989">
                  <c:v>233</c:v>
                </c:pt>
                <c:pt idx="36990">
                  <c:v>3098</c:v>
                </c:pt>
                <c:pt idx="36991">
                  <c:v>1217</c:v>
                </c:pt>
                <c:pt idx="36992">
                  <c:v>433</c:v>
                </c:pt>
                <c:pt idx="36993">
                  <c:v>0</c:v>
                </c:pt>
                <c:pt idx="36994">
                  <c:v>14261</c:v>
                </c:pt>
                <c:pt idx="36995">
                  <c:v>7523</c:v>
                </c:pt>
                <c:pt idx="36996">
                  <c:v>11061</c:v>
                </c:pt>
                <c:pt idx="36997">
                  <c:v>7522</c:v>
                </c:pt>
                <c:pt idx="36998">
                  <c:v>7522</c:v>
                </c:pt>
                <c:pt idx="36999">
                  <c:v>0</c:v>
                </c:pt>
                <c:pt idx="37000">
                  <c:v>9349</c:v>
                </c:pt>
                <c:pt idx="37001">
                  <c:v>9349</c:v>
                </c:pt>
                <c:pt idx="37002">
                  <c:v>9349</c:v>
                </c:pt>
                <c:pt idx="37003">
                  <c:v>390</c:v>
                </c:pt>
                <c:pt idx="37004">
                  <c:v>4989</c:v>
                </c:pt>
                <c:pt idx="37005">
                  <c:v>390</c:v>
                </c:pt>
                <c:pt idx="37006">
                  <c:v>436</c:v>
                </c:pt>
                <c:pt idx="37007">
                  <c:v>3397</c:v>
                </c:pt>
                <c:pt idx="37008">
                  <c:v>14236</c:v>
                </c:pt>
                <c:pt idx="37009">
                  <c:v>14458</c:v>
                </c:pt>
                <c:pt idx="37010">
                  <c:v>7522</c:v>
                </c:pt>
                <c:pt idx="37011">
                  <c:v>957</c:v>
                </c:pt>
                <c:pt idx="37012">
                  <c:v>7706</c:v>
                </c:pt>
                <c:pt idx="37013">
                  <c:v>3551</c:v>
                </c:pt>
                <c:pt idx="37014">
                  <c:v>4815</c:v>
                </c:pt>
                <c:pt idx="37015">
                  <c:v>2828</c:v>
                </c:pt>
                <c:pt idx="37016">
                  <c:v>2910</c:v>
                </c:pt>
                <c:pt idx="37017">
                  <c:v>742</c:v>
                </c:pt>
                <c:pt idx="37018">
                  <c:v>0</c:v>
                </c:pt>
                <c:pt idx="37019">
                  <c:v>2910</c:v>
                </c:pt>
                <c:pt idx="37020">
                  <c:v>742</c:v>
                </c:pt>
                <c:pt idx="37021">
                  <c:v>0</c:v>
                </c:pt>
                <c:pt idx="37022">
                  <c:v>641</c:v>
                </c:pt>
                <c:pt idx="37023">
                  <c:v>67</c:v>
                </c:pt>
                <c:pt idx="37024">
                  <c:v>2269</c:v>
                </c:pt>
                <c:pt idx="37025">
                  <c:v>675</c:v>
                </c:pt>
                <c:pt idx="37026">
                  <c:v>641</c:v>
                </c:pt>
                <c:pt idx="37027">
                  <c:v>67</c:v>
                </c:pt>
                <c:pt idx="37028">
                  <c:v>2</c:v>
                </c:pt>
                <c:pt idx="37029">
                  <c:v>110</c:v>
                </c:pt>
                <c:pt idx="37030">
                  <c:v>461</c:v>
                </c:pt>
                <c:pt idx="37031">
                  <c:v>2</c:v>
                </c:pt>
                <c:pt idx="37032">
                  <c:v>8797</c:v>
                </c:pt>
                <c:pt idx="37033">
                  <c:v>5668</c:v>
                </c:pt>
                <c:pt idx="37034">
                  <c:v>8765</c:v>
                </c:pt>
                <c:pt idx="37035">
                  <c:v>5744</c:v>
                </c:pt>
                <c:pt idx="37036">
                  <c:v>0</c:v>
                </c:pt>
                <c:pt idx="37037">
                  <c:v>0</c:v>
                </c:pt>
                <c:pt idx="37038">
                  <c:v>8093</c:v>
                </c:pt>
                <c:pt idx="37039">
                  <c:v>7318</c:v>
                </c:pt>
                <c:pt idx="37040">
                  <c:v>19772</c:v>
                </c:pt>
                <c:pt idx="37041">
                  <c:v>43001</c:v>
                </c:pt>
                <c:pt idx="37042">
                  <c:v>38373</c:v>
                </c:pt>
                <c:pt idx="37043">
                  <c:v>19772</c:v>
                </c:pt>
                <c:pt idx="37044">
                  <c:v>43001</c:v>
                </c:pt>
                <c:pt idx="37045">
                  <c:v>25763</c:v>
                </c:pt>
                <c:pt idx="37046">
                  <c:v>50210</c:v>
                </c:pt>
                <c:pt idx="37047">
                  <c:v>18841</c:v>
                </c:pt>
                <c:pt idx="37048">
                  <c:v>14602</c:v>
                </c:pt>
                <c:pt idx="37049">
                  <c:v>11845</c:v>
                </c:pt>
                <c:pt idx="37050">
                  <c:v>10040</c:v>
                </c:pt>
                <c:pt idx="37051">
                  <c:v>15745</c:v>
                </c:pt>
                <c:pt idx="37052">
                  <c:v>2971</c:v>
                </c:pt>
                <c:pt idx="37053">
                  <c:v>12644</c:v>
                </c:pt>
                <c:pt idx="37054">
                  <c:v>145974</c:v>
                </c:pt>
                <c:pt idx="37055">
                  <c:v>160417</c:v>
                </c:pt>
                <c:pt idx="37056">
                  <c:v>29525</c:v>
                </c:pt>
                <c:pt idx="37057">
                  <c:v>15986</c:v>
                </c:pt>
                <c:pt idx="37058">
                  <c:v>13573</c:v>
                </c:pt>
                <c:pt idx="37059">
                  <c:v>15986</c:v>
                </c:pt>
                <c:pt idx="37060">
                  <c:v>13573</c:v>
                </c:pt>
                <c:pt idx="37061">
                  <c:v>4127</c:v>
                </c:pt>
                <c:pt idx="37062">
                  <c:v>4620</c:v>
                </c:pt>
                <c:pt idx="37063">
                  <c:v>14451</c:v>
                </c:pt>
                <c:pt idx="37064">
                  <c:v>11545</c:v>
                </c:pt>
                <c:pt idx="37065">
                  <c:v>9102</c:v>
                </c:pt>
                <c:pt idx="37066">
                  <c:v>8093</c:v>
                </c:pt>
                <c:pt idx="37067">
                  <c:v>442</c:v>
                </c:pt>
                <c:pt idx="37068">
                  <c:v>13759</c:v>
                </c:pt>
                <c:pt idx="37069">
                  <c:v>19230</c:v>
                </c:pt>
                <c:pt idx="37070">
                  <c:v>18580</c:v>
                </c:pt>
                <c:pt idx="37071">
                  <c:v>18961</c:v>
                </c:pt>
                <c:pt idx="37072">
                  <c:v>22159</c:v>
                </c:pt>
                <c:pt idx="37073">
                  <c:v>8613</c:v>
                </c:pt>
                <c:pt idx="37074">
                  <c:v>2015</c:v>
                </c:pt>
                <c:pt idx="37075">
                  <c:v>2415</c:v>
                </c:pt>
                <c:pt idx="37076">
                  <c:v>0</c:v>
                </c:pt>
                <c:pt idx="37077">
                  <c:v>0</c:v>
                </c:pt>
                <c:pt idx="37078">
                  <c:v>105685</c:v>
                </c:pt>
                <c:pt idx="37079">
                  <c:v>92667</c:v>
                </c:pt>
                <c:pt idx="37080">
                  <c:v>1852</c:v>
                </c:pt>
                <c:pt idx="37081">
                  <c:v>29823</c:v>
                </c:pt>
                <c:pt idx="37082">
                  <c:v>36563</c:v>
                </c:pt>
                <c:pt idx="37083">
                  <c:v>5190</c:v>
                </c:pt>
                <c:pt idx="37084">
                  <c:v>16344</c:v>
                </c:pt>
                <c:pt idx="37085">
                  <c:v>20736</c:v>
                </c:pt>
                <c:pt idx="37086">
                  <c:v>26632</c:v>
                </c:pt>
                <c:pt idx="37087">
                  <c:v>20547</c:v>
                </c:pt>
                <c:pt idx="37088">
                  <c:v>19597</c:v>
                </c:pt>
                <c:pt idx="37089">
                  <c:v>18338</c:v>
                </c:pt>
                <c:pt idx="37090">
                  <c:v>16344</c:v>
                </c:pt>
                <c:pt idx="37091">
                  <c:v>20736</c:v>
                </c:pt>
                <c:pt idx="37092">
                  <c:v>2344</c:v>
                </c:pt>
                <c:pt idx="37093">
                  <c:v>10735</c:v>
                </c:pt>
                <c:pt idx="37094">
                  <c:v>6082</c:v>
                </c:pt>
                <c:pt idx="37095">
                  <c:v>5211</c:v>
                </c:pt>
                <c:pt idx="37096">
                  <c:v>12499</c:v>
                </c:pt>
                <c:pt idx="37097">
                  <c:v>9371</c:v>
                </c:pt>
                <c:pt idx="37098">
                  <c:v>7401</c:v>
                </c:pt>
                <c:pt idx="37099">
                  <c:v>10188</c:v>
                </c:pt>
                <c:pt idx="37100">
                  <c:v>18136</c:v>
                </c:pt>
                <c:pt idx="37101">
                  <c:v>0</c:v>
                </c:pt>
                <c:pt idx="37102">
                  <c:v>0</c:v>
                </c:pt>
                <c:pt idx="37103">
                  <c:v>10373</c:v>
                </c:pt>
                <c:pt idx="37104">
                  <c:v>11416</c:v>
                </c:pt>
                <c:pt idx="37105">
                  <c:v>11416</c:v>
                </c:pt>
                <c:pt idx="37106">
                  <c:v>10373</c:v>
                </c:pt>
                <c:pt idx="37107">
                  <c:v>5772</c:v>
                </c:pt>
                <c:pt idx="37108">
                  <c:v>9520</c:v>
                </c:pt>
                <c:pt idx="37109">
                  <c:v>2622</c:v>
                </c:pt>
                <c:pt idx="37110">
                  <c:v>3150</c:v>
                </c:pt>
                <c:pt idx="37111">
                  <c:v>4115</c:v>
                </c:pt>
                <c:pt idx="37112">
                  <c:v>14763</c:v>
                </c:pt>
                <c:pt idx="37113">
                  <c:v>7394</c:v>
                </c:pt>
                <c:pt idx="37114">
                  <c:v>8599</c:v>
                </c:pt>
                <c:pt idx="37115">
                  <c:v>8599</c:v>
                </c:pt>
                <c:pt idx="37116">
                  <c:v>7394</c:v>
                </c:pt>
                <c:pt idx="37117">
                  <c:v>3750</c:v>
                </c:pt>
                <c:pt idx="37118">
                  <c:v>4522</c:v>
                </c:pt>
                <c:pt idx="37119">
                  <c:v>4469</c:v>
                </c:pt>
                <c:pt idx="37120">
                  <c:v>9159</c:v>
                </c:pt>
                <c:pt idx="37121">
                  <c:v>8409</c:v>
                </c:pt>
                <c:pt idx="37122">
                  <c:v>3233</c:v>
                </c:pt>
                <c:pt idx="37123">
                  <c:v>2666</c:v>
                </c:pt>
                <c:pt idx="37124">
                  <c:v>4115</c:v>
                </c:pt>
                <c:pt idx="37125">
                  <c:v>3150</c:v>
                </c:pt>
                <c:pt idx="37126">
                  <c:v>5044</c:v>
                </c:pt>
                <c:pt idx="37127">
                  <c:v>5259</c:v>
                </c:pt>
                <c:pt idx="37128">
                  <c:v>8289</c:v>
                </c:pt>
                <c:pt idx="37129">
                  <c:v>9825</c:v>
                </c:pt>
                <c:pt idx="37130">
                  <c:v>0</c:v>
                </c:pt>
                <c:pt idx="37131">
                  <c:v>0</c:v>
                </c:pt>
                <c:pt idx="37132">
                  <c:v>7998</c:v>
                </c:pt>
                <c:pt idx="37133">
                  <c:v>5070</c:v>
                </c:pt>
                <c:pt idx="37134">
                  <c:v>4465</c:v>
                </c:pt>
                <c:pt idx="37135">
                  <c:v>4523</c:v>
                </c:pt>
                <c:pt idx="37136">
                  <c:v>3752</c:v>
                </c:pt>
                <c:pt idx="37137">
                  <c:v>3511</c:v>
                </c:pt>
                <c:pt idx="37138">
                  <c:v>8521</c:v>
                </c:pt>
                <c:pt idx="37139">
                  <c:v>9057</c:v>
                </c:pt>
                <c:pt idx="37140">
                  <c:v>988</c:v>
                </c:pt>
                <c:pt idx="37141">
                  <c:v>725</c:v>
                </c:pt>
                <c:pt idx="37142">
                  <c:v>3310</c:v>
                </c:pt>
                <c:pt idx="37143">
                  <c:v>13309</c:v>
                </c:pt>
                <c:pt idx="37144">
                  <c:v>8249</c:v>
                </c:pt>
                <c:pt idx="37145">
                  <c:v>5391</c:v>
                </c:pt>
                <c:pt idx="37146">
                  <c:v>16341</c:v>
                </c:pt>
                <c:pt idx="37147">
                  <c:v>13082</c:v>
                </c:pt>
                <c:pt idx="37148">
                  <c:v>18540</c:v>
                </c:pt>
                <c:pt idx="37149">
                  <c:v>12856</c:v>
                </c:pt>
                <c:pt idx="37150">
                  <c:v>20547</c:v>
                </c:pt>
                <c:pt idx="37151">
                  <c:v>26632</c:v>
                </c:pt>
                <c:pt idx="37152">
                  <c:v>16341</c:v>
                </c:pt>
                <c:pt idx="37153">
                  <c:v>13082</c:v>
                </c:pt>
                <c:pt idx="37154">
                  <c:v>725</c:v>
                </c:pt>
                <c:pt idx="37155">
                  <c:v>988</c:v>
                </c:pt>
                <c:pt idx="37156">
                  <c:v>16842</c:v>
                </c:pt>
                <c:pt idx="37157">
                  <c:v>13591</c:v>
                </c:pt>
                <c:pt idx="37158">
                  <c:v>1497</c:v>
                </c:pt>
                <c:pt idx="37159">
                  <c:v>1238</c:v>
                </c:pt>
                <c:pt idx="37160">
                  <c:v>16842</c:v>
                </c:pt>
                <c:pt idx="37161">
                  <c:v>13591</c:v>
                </c:pt>
                <c:pt idx="37162">
                  <c:v>12322</c:v>
                </c:pt>
                <c:pt idx="37163">
                  <c:v>10817</c:v>
                </c:pt>
                <c:pt idx="37164">
                  <c:v>3511</c:v>
                </c:pt>
                <c:pt idx="37165">
                  <c:v>3752</c:v>
                </c:pt>
                <c:pt idx="37166">
                  <c:v>2661</c:v>
                </c:pt>
                <c:pt idx="37167">
                  <c:v>2473</c:v>
                </c:pt>
                <c:pt idx="37168">
                  <c:v>2351</c:v>
                </c:pt>
                <c:pt idx="37169">
                  <c:v>1983</c:v>
                </c:pt>
                <c:pt idx="37170">
                  <c:v>12856</c:v>
                </c:pt>
                <c:pt idx="37171">
                  <c:v>18540</c:v>
                </c:pt>
                <c:pt idx="37172">
                  <c:v>4781</c:v>
                </c:pt>
                <c:pt idx="37173">
                  <c:v>4018</c:v>
                </c:pt>
                <c:pt idx="37174">
                  <c:v>17891</c:v>
                </c:pt>
                <c:pt idx="37175">
                  <c:v>12602</c:v>
                </c:pt>
                <c:pt idx="37176">
                  <c:v>20547</c:v>
                </c:pt>
                <c:pt idx="37177">
                  <c:v>26632</c:v>
                </c:pt>
                <c:pt idx="37178">
                  <c:v>15525</c:v>
                </c:pt>
                <c:pt idx="37179">
                  <c:v>289</c:v>
                </c:pt>
                <c:pt idx="37180">
                  <c:v>3</c:v>
                </c:pt>
                <c:pt idx="37181">
                  <c:v>3783</c:v>
                </c:pt>
                <c:pt idx="37182">
                  <c:v>3819</c:v>
                </c:pt>
                <c:pt idx="37183">
                  <c:v>12</c:v>
                </c:pt>
                <c:pt idx="37184">
                  <c:v>552</c:v>
                </c:pt>
                <c:pt idx="37185">
                  <c:v>841</c:v>
                </c:pt>
                <c:pt idx="37186">
                  <c:v>15</c:v>
                </c:pt>
                <c:pt idx="37187">
                  <c:v>4622</c:v>
                </c:pt>
                <c:pt idx="37188">
                  <c:v>9171</c:v>
                </c:pt>
                <c:pt idx="37189">
                  <c:v>8429</c:v>
                </c:pt>
                <c:pt idx="37190">
                  <c:v>9171</c:v>
                </c:pt>
                <c:pt idx="37191">
                  <c:v>8429</c:v>
                </c:pt>
                <c:pt idx="37192">
                  <c:v>0</c:v>
                </c:pt>
                <c:pt idx="37193">
                  <c:v>0</c:v>
                </c:pt>
                <c:pt idx="37194">
                  <c:v>1484</c:v>
                </c:pt>
                <c:pt idx="37195">
                  <c:v>729</c:v>
                </c:pt>
                <c:pt idx="37196">
                  <c:v>789</c:v>
                </c:pt>
                <c:pt idx="37197">
                  <c:v>4385</c:v>
                </c:pt>
                <c:pt idx="37198">
                  <c:v>1626</c:v>
                </c:pt>
                <c:pt idx="37199">
                  <c:v>4396</c:v>
                </c:pt>
                <c:pt idx="37200">
                  <c:v>4396</c:v>
                </c:pt>
                <c:pt idx="37201">
                  <c:v>1626</c:v>
                </c:pt>
                <c:pt idx="37202">
                  <c:v>19124</c:v>
                </c:pt>
                <c:pt idx="37203">
                  <c:v>1456</c:v>
                </c:pt>
                <c:pt idx="37204">
                  <c:v>13834</c:v>
                </c:pt>
                <c:pt idx="37205">
                  <c:v>810</c:v>
                </c:pt>
                <c:pt idx="37206">
                  <c:v>446</c:v>
                </c:pt>
                <c:pt idx="37207">
                  <c:v>5672</c:v>
                </c:pt>
                <c:pt idx="37208">
                  <c:v>6883</c:v>
                </c:pt>
                <c:pt idx="37209">
                  <c:v>798</c:v>
                </c:pt>
                <c:pt idx="37210">
                  <c:v>7554</c:v>
                </c:pt>
                <c:pt idx="37211">
                  <c:v>7554</c:v>
                </c:pt>
                <c:pt idx="37212">
                  <c:v>798</c:v>
                </c:pt>
                <c:pt idx="37213">
                  <c:v>8493</c:v>
                </c:pt>
                <c:pt idx="37214">
                  <c:v>17929</c:v>
                </c:pt>
                <c:pt idx="37215">
                  <c:v>3918</c:v>
                </c:pt>
                <c:pt idx="37216">
                  <c:v>0</c:v>
                </c:pt>
                <c:pt idx="37217">
                  <c:v>6943</c:v>
                </c:pt>
                <c:pt idx="37218">
                  <c:v>9648</c:v>
                </c:pt>
                <c:pt idx="37219">
                  <c:v>6817</c:v>
                </c:pt>
                <c:pt idx="37220">
                  <c:v>26380</c:v>
                </c:pt>
                <c:pt idx="37221">
                  <c:v>45715</c:v>
                </c:pt>
                <c:pt idx="37222">
                  <c:v>6363</c:v>
                </c:pt>
                <c:pt idx="37223">
                  <c:v>8786</c:v>
                </c:pt>
                <c:pt idx="37224">
                  <c:v>1665</c:v>
                </c:pt>
                <c:pt idx="37225">
                  <c:v>8272</c:v>
                </c:pt>
                <c:pt idx="37226">
                  <c:v>51034</c:v>
                </c:pt>
                <c:pt idx="37227">
                  <c:v>19838</c:v>
                </c:pt>
                <c:pt idx="37228">
                  <c:v>0</c:v>
                </c:pt>
                <c:pt idx="37229">
                  <c:v>0</c:v>
                </c:pt>
                <c:pt idx="37230">
                  <c:v>8289</c:v>
                </c:pt>
                <c:pt idx="37231">
                  <c:v>9825</c:v>
                </c:pt>
                <c:pt idx="37232">
                  <c:v>10655</c:v>
                </c:pt>
                <c:pt idx="37233">
                  <c:v>9158</c:v>
                </c:pt>
                <c:pt idx="37234">
                  <c:v>2877</c:v>
                </c:pt>
                <c:pt idx="37235">
                  <c:v>2153</c:v>
                </c:pt>
                <c:pt idx="37236">
                  <c:v>17891</c:v>
                </c:pt>
                <c:pt idx="37237">
                  <c:v>12602</c:v>
                </c:pt>
                <c:pt idx="37238">
                  <c:v>1907</c:v>
                </c:pt>
                <c:pt idx="37239">
                  <c:v>1281</c:v>
                </c:pt>
                <c:pt idx="37240">
                  <c:v>1844</c:v>
                </c:pt>
                <c:pt idx="37241">
                  <c:v>1947</c:v>
                </c:pt>
                <c:pt idx="37242">
                  <c:v>3226</c:v>
                </c:pt>
                <c:pt idx="37243">
                  <c:v>6051</c:v>
                </c:pt>
                <c:pt idx="37244">
                  <c:v>12204</c:v>
                </c:pt>
                <c:pt idx="37245">
                  <c:v>11279</c:v>
                </c:pt>
                <c:pt idx="37246">
                  <c:v>3226</c:v>
                </c:pt>
                <c:pt idx="37247">
                  <c:v>6051</c:v>
                </c:pt>
                <c:pt idx="37248">
                  <c:v>10909</c:v>
                </c:pt>
                <c:pt idx="37249">
                  <c:v>6258</c:v>
                </c:pt>
                <c:pt idx="37250">
                  <c:v>10909</c:v>
                </c:pt>
                <c:pt idx="37251">
                  <c:v>6258</c:v>
                </c:pt>
                <c:pt idx="37252">
                  <c:v>3355</c:v>
                </c:pt>
                <c:pt idx="37253">
                  <c:v>4113</c:v>
                </c:pt>
                <c:pt idx="37254">
                  <c:v>1183</c:v>
                </c:pt>
                <c:pt idx="37255">
                  <c:v>6391</c:v>
                </c:pt>
                <c:pt idx="37256">
                  <c:v>680</c:v>
                </c:pt>
                <c:pt idx="37257">
                  <c:v>1456</c:v>
                </c:pt>
                <c:pt idx="37258">
                  <c:v>19124</c:v>
                </c:pt>
                <c:pt idx="37259">
                  <c:v>14511</c:v>
                </c:pt>
                <c:pt idx="37260">
                  <c:v>662</c:v>
                </c:pt>
                <c:pt idx="37261">
                  <c:v>0</c:v>
                </c:pt>
                <c:pt idx="37262">
                  <c:v>5952</c:v>
                </c:pt>
                <c:pt idx="37263">
                  <c:v>3378</c:v>
                </c:pt>
                <c:pt idx="37264">
                  <c:v>2419</c:v>
                </c:pt>
                <c:pt idx="37265">
                  <c:v>1625</c:v>
                </c:pt>
                <c:pt idx="37266">
                  <c:v>9747</c:v>
                </c:pt>
                <c:pt idx="37267">
                  <c:v>3978</c:v>
                </c:pt>
                <c:pt idx="37268">
                  <c:v>2596</c:v>
                </c:pt>
                <c:pt idx="37269">
                  <c:v>80</c:v>
                </c:pt>
                <c:pt idx="37270">
                  <c:v>17511</c:v>
                </c:pt>
                <c:pt idx="37271">
                  <c:v>0</c:v>
                </c:pt>
                <c:pt idx="37272">
                  <c:v>9747</c:v>
                </c:pt>
                <c:pt idx="37273">
                  <c:v>4329</c:v>
                </c:pt>
                <c:pt idx="37274">
                  <c:v>3291</c:v>
                </c:pt>
                <c:pt idx="37275">
                  <c:v>2948</c:v>
                </c:pt>
                <c:pt idx="37276">
                  <c:v>103</c:v>
                </c:pt>
                <c:pt idx="37277">
                  <c:v>154</c:v>
                </c:pt>
                <c:pt idx="37278">
                  <c:v>5053</c:v>
                </c:pt>
                <c:pt idx="37279">
                  <c:v>138</c:v>
                </c:pt>
                <c:pt idx="37280">
                  <c:v>8053</c:v>
                </c:pt>
                <c:pt idx="37281">
                  <c:v>5097</c:v>
                </c:pt>
                <c:pt idx="37282">
                  <c:v>5590</c:v>
                </c:pt>
                <c:pt idx="37283">
                  <c:v>2681</c:v>
                </c:pt>
                <c:pt idx="37284">
                  <c:v>7731</c:v>
                </c:pt>
                <c:pt idx="37285">
                  <c:v>9638</c:v>
                </c:pt>
                <c:pt idx="37286">
                  <c:v>4572</c:v>
                </c:pt>
                <c:pt idx="37287">
                  <c:v>359</c:v>
                </c:pt>
                <c:pt idx="37288">
                  <c:v>2903</c:v>
                </c:pt>
                <c:pt idx="37289">
                  <c:v>6728</c:v>
                </c:pt>
                <c:pt idx="37290">
                  <c:v>2156</c:v>
                </c:pt>
                <c:pt idx="37291">
                  <c:v>2544</c:v>
                </c:pt>
                <c:pt idx="37292">
                  <c:v>7529</c:v>
                </c:pt>
                <c:pt idx="37293">
                  <c:v>5223</c:v>
                </c:pt>
                <c:pt idx="37294">
                  <c:v>154</c:v>
                </c:pt>
                <c:pt idx="37295">
                  <c:v>103</c:v>
                </c:pt>
                <c:pt idx="37296">
                  <c:v>7475</c:v>
                </c:pt>
                <c:pt idx="37297">
                  <c:v>5220</c:v>
                </c:pt>
                <c:pt idx="37298">
                  <c:v>5668</c:v>
                </c:pt>
                <c:pt idx="37299">
                  <c:v>15308</c:v>
                </c:pt>
                <c:pt idx="37300">
                  <c:v>7764</c:v>
                </c:pt>
                <c:pt idx="37301">
                  <c:v>9631</c:v>
                </c:pt>
                <c:pt idx="37302">
                  <c:v>19428</c:v>
                </c:pt>
                <c:pt idx="37303">
                  <c:v>7921</c:v>
                </c:pt>
                <c:pt idx="37304">
                  <c:v>5588</c:v>
                </c:pt>
                <c:pt idx="37305">
                  <c:v>9493</c:v>
                </c:pt>
                <c:pt idx="37306">
                  <c:v>6728</c:v>
                </c:pt>
                <c:pt idx="37307">
                  <c:v>0</c:v>
                </c:pt>
                <c:pt idx="37308">
                  <c:v>6590</c:v>
                </c:pt>
                <c:pt idx="37309">
                  <c:v>64680</c:v>
                </c:pt>
                <c:pt idx="37310">
                  <c:v>4362</c:v>
                </c:pt>
                <c:pt idx="37311">
                  <c:v>152297</c:v>
                </c:pt>
                <c:pt idx="37312">
                  <c:v>104297</c:v>
                </c:pt>
                <c:pt idx="37313">
                  <c:v>7921</c:v>
                </c:pt>
                <c:pt idx="37314">
                  <c:v>662</c:v>
                </c:pt>
                <c:pt idx="37315">
                  <c:v>156659</c:v>
                </c:pt>
                <c:pt idx="37316">
                  <c:v>114263</c:v>
                </c:pt>
                <c:pt idx="37317">
                  <c:v>16086</c:v>
                </c:pt>
                <c:pt idx="37318">
                  <c:v>30043</c:v>
                </c:pt>
                <c:pt idx="37319">
                  <c:v>65293</c:v>
                </c:pt>
                <c:pt idx="37320">
                  <c:v>77330</c:v>
                </c:pt>
                <c:pt idx="37321">
                  <c:v>23002</c:v>
                </c:pt>
                <c:pt idx="37322">
                  <c:v>91261</c:v>
                </c:pt>
                <c:pt idx="37323">
                  <c:v>88269</c:v>
                </c:pt>
                <c:pt idx="37324">
                  <c:v>27829</c:v>
                </c:pt>
                <c:pt idx="37325">
                  <c:v>27361</c:v>
                </c:pt>
                <c:pt idx="37326">
                  <c:v>12380</c:v>
                </c:pt>
                <c:pt idx="37327">
                  <c:v>119090</c:v>
                </c:pt>
                <c:pt idx="37328">
                  <c:v>88269</c:v>
                </c:pt>
                <c:pt idx="37329">
                  <c:v>60635</c:v>
                </c:pt>
                <c:pt idx="37330">
                  <c:v>56789</c:v>
                </c:pt>
                <c:pt idx="37331">
                  <c:v>88269</c:v>
                </c:pt>
                <c:pt idx="37332">
                  <c:v>60390</c:v>
                </c:pt>
                <c:pt idx="37333">
                  <c:v>25723</c:v>
                </c:pt>
                <c:pt idx="37334">
                  <c:v>83931</c:v>
                </c:pt>
                <c:pt idx="37335">
                  <c:v>20056</c:v>
                </c:pt>
                <c:pt idx="37336">
                  <c:v>102412</c:v>
                </c:pt>
                <c:pt idx="37337">
                  <c:v>66852</c:v>
                </c:pt>
                <c:pt idx="37338">
                  <c:v>17079</c:v>
                </c:pt>
                <c:pt idx="37339">
                  <c:v>82895</c:v>
                </c:pt>
                <c:pt idx="37340">
                  <c:v>45538</c:v>
                </c:pt>
                <c:pt idx="37341">
                  <c:v>21314</c:v>
                </c:pt>
                <c:pt idx="37342">
                  <c:v>65661</c:v>
                </c:pt>
                <c:pt idx="37343">
                  <c:v>52423</c:v>
                </c:pt>
                <c:pt idx="37344">
                  <c:v>48648</c:v>
                </c:pt>
                <c:pt idx="37345">
                  <c:v>15739</c:v>
                </c:pt>
                <c:pt idx="37346">
                  <c:v>93540</c:v>
                </c:pt>
                <c:pt idx="37347">
                  <c:v>64387</c:v>
                </c:pt>
                <c:pt idx="37348">
                  <c:v>41703</c:v>
                </c:pt>
                <c:pt idx="37349">
                  <c:v>93540</c:v>
                </c:pt>
                <c:pt idx="37350">
                  <c:v>106090</c:v>
                </c:pt>
                <c:pt idx="37351">
                  <c:v>93540</c:v>
                </c:pt>
                <c:pt idx="37352">
                  <c:v>106090</c:v>
                </c:pt>
                <c:pt idx="37353">
                  <c:v>100738</c:v>
                </c:pt>
                <c:pt idx="37354">
                  <c:v>106090</c:v>
                </c:pt>
                <c:pt idx="37355">
                  <c:v>92142</c:v>
                </c:pt>
                <c:pt idx="37356">
                  <c:v>8596</c:v>
                </c:pt>
                <c:pt idx="37357">
                  <c:v>106090</c:v>
                </c:pt>
                <c:pt idx="37358">
                  <c:v>95052</c:v>
                </c:pt>
                <c:pt idx="37359">
                  <c:v>96332</c:v>
                </c:pt>
                <c:pt idx="37360">
                  <c:v>95052</c:v>
                </c:pt>
                <c:pt idx="37361">
                  <c:v>96332</c:v>
                </c:pt>
                <c:pt idx="37362">
                  <c:v>95052</c:v>
                </c:pt>
                <c:pt idx="37363">
                  <c:v>96332</c:v>
                </c:pt>
                <c:pt idx="37364">
                  <c:v>77407</c:v>
                </c:pt>
                <c:pt idx="37365">
                  <c:v>17645</c:v>
                </c:pt>
                <c:pt idx="37366">
                  <c:v>96332</c:v>
                </c:pt>
                <c:pt idx="37367">
                  <c:v>77407</c:v>
                </c:pt>
                <c:pt idx="37368">
                  <c:v>92205</c:v>
                </c:pt>
                <c:pt idx="37369">
                  <c:v>77407</c:v>
                </c:pt>
                <c:pt idx="37370">
                  <c:v>92205</c:v>
                </c:pt>
                <c:pt idx="37371">
                  <c:v>12646</c:v>
                </c:pt>
                <c:pt idx="37372">
                  <c:v>64761</c:v>
                </c:pt>
                <c:pt idx="37373">
                  <c:v>92205</c:v>
                </c:pt>
                <c:pt idx="37374">
                  <c:v>8710</c:v>
                </c:pt>
                <c:pt idx="37375">
                  <c:v>11794</c:v>
                </c:pt>
                <c:pt idx="37376">
                  <c:v>1231</c:v>
                </c:pt>
                <c:pt idx="37377">
                  <c:v>9941</c:v>
                </c:pt>
                <c:pt idx="37378">
                  <c:v>8608</c:v>
                </c:pt>
                <c:pt idx="37379">
                  <c:v>3186</c:v>
                </c:pt>
                <c:pt idx="37380">
                  <c:v>8443</c:v>
                </c:pt>
                <c:pt idx="37381">
                  <c:v>1209</c:v>
                </c:pt>
                <c:pt idx="37382">
                  <c:v>33285</c:v>
                </c:pt>
                <c:pt idx="37383">
                  <c:v>8443</c:v>
                </c:pt>
                <c:pt idx="37384">
                  <c:v>818</c:v>
                </c:pt>
                <c:pt idx="37385">
                  <c:v>6385</c:v>
                </c:pt>
                <c:pt idx="37386">
                  <c:v>2352</c:v>
                </c:pt>
                <c:pt idx="37387">
                  <c:v>16</c:v>
                </c:pt>
                <c:pt idx="37388">
                  <c:v>28902</c:v>
                </c:pt>
                <c:pt idx="37389">
                  <c:v>26255</c:v>
                </c:pt>
                <c:pt idx="37390">
                  <c:v>26523</c:v>
                </c:pt>
                <c:pt idx="37391">
                  <c:v>6190</c:v>
                </c:pt>
                <c:pt idx="37392">
                  <c:v>19998</c:v>
                </c:pt>
                <c:pt idx="37393">
                  <c:v>19486</c:v>
                </c:pt>
                <c:pt idx="37394">
                  <c:v>21887</c:v>
                </c:pt>
                <c:pt idx="37395">
                  <c:v>0</c:v>
                </c:pt>
                <c:pt idx="37396">
                  <c:v>0</c:v>
                </c:pt>
                <c:pt idx="37397">
                  <c:v>10812</c:v>
                </c:pt>
                <c:pt idx="37398">
                  <c:v>10471</c:v>
                </c:pt>
                <c:pt idx="37399">
                  <c:v>44423</c:v>
                </c:pt>
                <c:pt idx="37400">
                  <c:v>31520</c:v>
                </c:pt>
                <c:pt idx="37401">
                  <c:v>14199</c:v>
                </c:pt>
                <c:pt idx="37402">
                  <c:v>370</c:v>
                </c:pt>
                <c:pt idx="37403">
                  <c:v>249</c:v>
                </c:pt>
                <c:pt idx="37404">
                  <c:v>109</c:v>
                </c:pt>
                <c:pt idx="37405">
                  <c:v>23593</c:v>
                </c:pt>
                <c:pt idx="37406">
                  <c:v>8300</c:v>
                </c:pt>
                <c:pt idx="37407">
                  <c:v>8265</c:v>
                </c:pt>
                <c:pt idx="37408">
                  <c:v>4643</c:v>
                </c:pt>
                <c:pt idx="37409">
                  <c:v>981</c:v>
                </c:pt>
                <c:pt idx="37410">
                  <c:v>25551</c:v>
                </c:pt>
                <c:pt idx="37411">
                  <c:v>29090</c:v>
                </c:pt>
                <c:pt idx="37412">
                  <c:v>31856</c:v>
                </c:pt>
                <c:pt idx="37413">
                  <c:v>16915</c:v>
                </c:pt>
                <c:pt idx="37414">
                  <c:v>28136</c:v>
                </c:pt>
                <c:pt idx="37415">
                  <c:v>25668</c:v>
                </c:pt>
                <c:pt idx="37416">
                  <c:v>1642</c:v>
                </c:pt>
                <c:pt idx="37417">
                  <c:v>20503</c:v>
                </c:pt>
                <c:pt idx="37418">
                  <c:v>21552</c:v>
                </c:pt>
                <c:pt idx="37419">
                  <c:v>26181</c:v>
                </c:pt>
                <c:pt idx="37420">
                  <c:v>23569</c:v>
                </c:pt>
                <c:pt idx="37421">
                  <c:v>4457</c:v>
                </c:pt>
                <c:pt idx="37422">
                  <c:v>2597</c:v>
                </c:pt>
                <c:pt idx="37423">
                  <c:v>1273</c:v>
                </c:pt>
                <c:pt idx="37424">
                  <c:v>3582</c:v>
                </c:pt>
                <c:pt idx="37425">
                  <c:v>3870</c:v>
                </c:pt>
                <c:pt idx="37426">
                  <c:v>5823</c:v>
                </c:pt>
                <c:pt idx="37427">
                  <c:v>29617</c:v>
                </c:pt>
                <c:pt idx="37428">
                  <c:v>29740</c:v>
                </c:pt>
                <c:pt idx="37429">
                  <c:v>31178</c:v>
                </c:pt>
                <c:pt idx="37430">
                  <c:v>31876</c:v>
                </c:pt>
                <c:pt idx="37431">
                  <c:v>14219</c:v>
                </c:pt>
                <c:pt idx="37432">
                  <c:v>0</c:v>
                </c:pt>
                <c:pt idx="37433">
                  <c:v>0</c:v>
                </c:pt>
                <c:pt idx="37434">
                  <c:v>0</c:v>
                </c:pt>
                <c:pt idx="37435">
                  <c:v>0</c:v>
                </c:pt>
                <c:pt idx="37436">
                  <c:v>1495</c:v>
                </c:pt>
                <c:pt idx="37437">
                  <c:v>1484</c:v>
                </c:pt>
                <c:pt idx="37438">
                  <c:v>0</c:v>
                </c:pt>
                <c:pt idx="37439">
                  <c:v>0</c:v>
                </c:pt>
                <c:pt idx="37440">
                  <c:v>0</c:v>
                </c:pt>
                <c:pt idx="37441">
                  <c:v>0</c:v>
                </c:pt>
                <c:pt idx="37442">
                  <c:v>0</c:v>
                </c:pt>
                <c:pt idx="37443">
                  <c:v>0</c:v>
                </c:pt>
                <c:pt idx="37444">
                  <c:v>14374</c:v>
                </c:pt>
                <c:pt idx="37445">
                  <c:v>11559</c:v>
                </c:pt>
                <c:pt idx="37446">
                  <c:v>12540</c:v>
                </c:pt>
                <c:pt idx="37447">
                  <c:v>0</c:v>
                </c:pt>
                <c:pt idx="37448">
                  <c:v>0</c:v>
                </c:pt>
                <c:pt idx="37449">
                  <c:v>0</c:v>
                </c:pt>
                <c:pt idx="37450">
                  <c:v>25231</c:v>
                </c:pt>
                <c:pt idx="37451">
                  <c:v>23044</c:v>
                </c:pt>
                <c:pt idx="37452">
                  <c:v>9192</c:v>
                </c:pt>
                <c:pt idx="37453">
                  <c:v>8051</c:v>
                </c:pt>
                <c:pt idx="37454">
                  <c:v>1923</c:v>
                </c:pt>
                <c:pt idx="37455">
                  <c:v>263</c:v>
                </c:pt>
                <c:pt idx="37456">
                  <c:v>103</c:v>
                </c:pt>
                <c:pt idx="37457">
                  <c:v>1269</c:v>
                </c:pt>
                <c:pt idx="37458">
                  <c:v>1446</c:v>
                </c:pt>
                <c:pt idx="37459">
                  <c:v>6637</c:v>
                </c:pt>
                <c:pt idx="37460">
                  <c:v>919</c:v>
                </c:pt>
                <c:pt idx="37461">
                  <c:v>393</c:v>
                </c:pt>
                <c:pt idx="37462">
                  <c:v>249</c:v>
                </c:pt>
                <c:pt idx="37463">
                  <c:v>109</c:v>
                </c:pt>
                <c:pt idx="37464">
                  <c:v>8421</c:v>
                </c:pt>
                <c:pt idx="37465">
                  <c:v>0</c:v>
                </c:pt>
                <c:pt idx="37466">
                  <c:v>9717</c:v>
                </c:pt>
                <c:pt idx="37467">
                  <c:v>8421</c:v>
                </c:pt>
                <c:pt idx="37468">
                  <c:v>32856</c:v>
                </c:pt>
                <c:pt idx="37469">
                  <c:v>32856</c:v>
                </c:pt>
                <c:pt idx="37470">
                  <c:v>32856</c:v>
                </c:pt>
                <c:pt idx="37471">
                  <c:v>0</c:v>
                </c:pt>
                <c:pt idx="37472">
                  <c:v>26986</c:v>
                </c:pt>
                <c:pt idx="37473">
                  <c:v>2549</c:v>
                </c:pt>
                <c:pt idx="37474">
                  <c:v>1400</c:v>
                </c:pt>
                <c:pt idx="37475">
                  <c:v>24106</c:v>
                </c:pt>
                <c:pt idx="37476">
                  <c:v>29456</c:v>
                </c:pt>
                <c:pt idx="37477">
                  <c:v>15247</c:v>
                </c:pt>
                <c:pt idx="37478">
                  <c:v>81591</c:v>
                </c:pt>
                <c:pt idx="37479">
                  <c:v>42233</c:v>
                </c:pt>
                <c:pt idx="37480">
                  <c:v>35308</c:v>
                </c:pt>
                <c:pt idx="37481">
                  <c:v>13577</c:v>
                </c:pt>
                <c:pt idx="37482">
                  <c:v>96813</c:v>
                </c:pt>
                <c:pt idx="37483">
                  <c:v>100569</c:v>
                </c:pt>
                <c:pt idx="37484">
                  <c:v>18978</c:v>
                </c:pt>
                <c:pt idx="37485">
                  <c:v>23255</c:v>
                </c:pt>
                <c:pt idx="37486">
                  <c:v>48885</c:v>
                </c:pt>
                <c:pt idx="37487">
                  <c:v>83236</c:v>
                </c:pt>
                <c:pt idx="37488">
                  <c:v>9597</c:v>
                </c:pt>
                <c:pt idx="37489">
                  <c:v>23255</c:v>
                </c:pt>
                <c:pt idx="37490">
                  <c:v>39288</c:v>
                </c:pt>
                <c:pt idx="37491">
                  <c:v>23255</c:v>
                </c:pt>
                <c:pt idx="37492">
                  <c:v>39288</c:v>
                </c:pt>
                <c:pt idx="37493">
                  <c:v>27934</c:v>
                </c:pt>
                <c:pt idx="37494">
                  <c:v>66242</c:v>
                </c:pt>
                <c:pt idx="37495">
                  <c:v>51189</c:v>
                </c:pt>
                <c:pt idx="37496">
                  <c:v>39288</c:v>
                </c:pt>
                <c:pt idx="37497">
                  <c:v>16348</c:v>
                </c:pt>
                <c:pt idx="37498">
                  <c:v>81517</c:v>
                </c:pt>
                <c:pt idx="37499">
                  <c:v>72938</c:v>
                </c:pt>
                <c:pt idx="37500">
                  <c:v>6696</c:v>
                </c:pt>
                <c:pt idx="37501">
                  <c:v>44493</c:v>
                </c:pt>
                <c:pt idx="37502">
                  <c:v>55636</c:v>
                </c:pt>
                <c:pt idx="37503">
                  <c:v>65169</c:v>
                </c:pt>
                <c:pt idx="37504">
                  <c:v>12107</c:v>
                </c:pt>
                <c:pt idx="37505">
                  <c:v>44493</c:v>
                </c:pt>
                <c:pt idx="37506">
                  <c:v>43529</c:v>
                </c:pt>
                <c:pt idx="37507">
                  <c:v>44493</c:v>
                </c:pt>
                <c:pt idx="37508">
                  <c:v>43529</c:v>
                </c:pt>
                <c:pt idx="37509">
                  <c:v>71599</c:v>
                </c:pt>
                <c:pt idx="37510">
                  <c:v>14688</c:v>
                </c:pt>
                <c:pt idx="37511">
                  <c:v>29805</c:v>
                </c:pt>
                <c:pt idx="37512">
                  <c:v>43529</c:v>
                </c:pt>
                <c:pt idx="37513">
                  <c:v>12831</c:v>
                </c:pt>
                <c:pt idx="37514">
                  <c:v>56549</c:v>
                </c:pt>
                <c:pt idx="37515">
                  <c:v>9009</c:v>
                </c:pt>
                <c:pt idx="37516">
                  <c:v>62590</c:v>
                </c:pt>
                <c:pt idx="37517">
                  <c:v>38814</c:v>
                </c:pt>
                <c:pt idx="37518">
                  <c:v>30698</c:v>
                </c:pt>
                <c:pt idx="37519">
                  <c:v>15784</c:v>
                </c:pt>
                <c:pt idx="37520">
                  <c:v>69380</c:v>
                </c:pt>
                <c:pt idx="37521">
                  <c:v>38814</c:v>
                </c:pt>
                <c:pt idx="37522">
                  <c:v>46482</c:v>
                </c:pt>
                <c:pt idx="37523">
                  <c:v>6785</c:v>
                </c:pt>
                <c:pt idx="37524">
                  <c:v>32029</c:v>
                </c:pt>
                <c:pt idx="37525">
                  <c:v>46482</c:v>
                </c:pt>
                <c:pt idx="37526">
                  <c:v>77043</c:v>
                </c:pt>
                <c:pt idx="37527">
                  <c:v>69382</c:v>
                </c:pt>
                <c:pt idx="37528">
                  <c:v>27765</c:v>
                </c:pt>
                <c:pt idx="37529">
                  <c:v>29393</c:v>
                </c:pt>
                <c:pt idx="37530">
                  <c:v>0</c:v>
                </c:pt>
                <c:pt idx="37531">
                  <c:v>27765</c:v>
                </c:pt>
                <c:pt idx="37532">
                  <c:v>29393</c:v>
                </c:pt>
                <c:pt idx="37533">
                  <c:v>0</c:v>
                </c:pt>
                <c:pt idx="37534">
                  <c:v>122157</c:v>
                </c:pt>
                <c:pt idx="37535">
                  <c:v>21037</c:v>
                </c:pt>
                <c:pt idx="37536">
                  <c:v>6728</c:v>
                </c:pt>
                <c:pt idx="37537">
                  <c:v>29393</c:v>
                </c:pt>
                <c:pt idx="37538">
                  <c:v>10530</c:v>
                </c:pt>
                <c:pt idx="37539">
                  <c:v>102255</c:v>
                </c:pt>
                <c:pt idx="37540">
                  <c:v>54984</c:v>
                </c:pt>
                <c:pt idx="37541">
                  <c:v>47271</c:v>
                </c:pt>
                <c:pt idx="37542">
                  <c:v>69382</c:v>
                </c:pt>
                <c:pt idx="37543">
                  <c:v>1445</c:v>
                </c:pt>
                <c:pt idx="37544">
                  <c:v>30838</c:v>
                </c:pt>
                <c:pt idx="37545">
                  <c:v>27765</c:v>
                </c:pt>
                <c:pt idx="37546">
                  <c:v>4264</c:v>
                </c:pt>
                <c:pt idx="37547">
                  <c:v>81307</c:v>
                </c:pt>
                <c:pt idx="37548">
                  <c:v>18863</c:v>
                </c:pt>
                <c:pt idx="37549">
                  <c:v>6728</c:v>
                </c:pt>
                <c:pt idx="37550">
                  <c:v>18863</c:v>
                </c:pt>
                <c:pt idx="37551">
                  <c:v>6728</c:v>
                </c:pt>
                <c:pt idx="37552">
                  <c:v>8905</c:v>
                </c:pt>
                <c:pt idx="37553">
                  <c:v>95657</c:v>
                </c:pt>
                <c:pt idx="37554">
                  <c:v>15633</c:v>
                </c:pt>
                <c:pt idx="37555">
                  <c:v>18863</c:v>
                </c:pt>
                <c:pt idx="37556">
                  <c:v>26372</c:v>
                </c:pt>
                <c:pt idx="37557">
                  <c:v>91946</c:v>
                </c:pt>
                <c:pt idx="37558">
                  <c:v>65574</c:v>
                </c:pt>
                <c:pt idx="37559">
                  <c:v>7991</c:v>
                </c:pt>
                <c:pt idx="37560">
                  <c:v>45235</c:v>
                </c:pt>
                <c:pt idx="37561">
                  <c:v>5084</c:v>
                </c:pt>
                <c:pt idx="37562">
                  <c:v>10549</c:v>
                </c:pt>
                <c:pt idx="37563">
                  <c:v>100741</c:v>
                </c:pt>
                <c:pt idx="37564">
                  <c:v>37244</c:v>
                </c:pt>
                <c:pt idx="37565">
                  <c:v>10549</c:v>
                </c:pt>
                <c:pt idx="37566">
                  <c:v>31012</c:v>
                </c:pt>
                <c:pt idx="37567">
                  <c:v>17850</c:v>
                </c:pt>
                <c:pt idx="37568">
                  <c:v>2209</c:v>
                </c:pt>
                <c:pt idx="37569">
                  <c:v>91798</c:v>
                </c:pt>
                <c:pt idx="37570">
                  <c:v>20059</c:v>
                </c:pt>
                <c:pt idx="37571">
                  <c:v>31012</c:v>
                </c:pt>
                <c:pt idx="37572">
                  <c:v>7425</c:v>
                </c:pt>
                <c:pt idx="37573">
                  <c:v>76613</c:v>
                </c:pt>
                <c:pt idx="37574">
                  <c:v>69188</c:v>
                </c:pt>
                <c:pt idx="37575">
                  <c:v>7562</c:v>
                </c:pt>
                <c:pt idx="37576">
                  <c:v>38437</c:v>
                </c:pt>
                <c:pt idx="37577">
                  <c:v>7673</c:v>
                </c:pt>
                <c:pt idx="37578">
                  <c:v>12386</c:v>
                </c:pt>
                <c:pt idx="37579">
                  <c:v>99471</c:v>
                </c:pt>
                <c:pt idx="37580">
                  <c:v>24635</c:v>
                </c:pt>
                <c:pt idx="37581">
                  <c:v>74836</c:v>
                </c:pt>
                <c:pt idx="37582">
                  <c:v>37021</c:v>
                </c:pt>
                <c:pt idx="37583">
                  <c:v>30875</c:v>
                </c:pt>
                <c:pt idx="37584">
                  <c:v>12320</c:v>
                </c:pt>
                <c:pt idx="37585">
                  <c:v>76750</c:v>
                </c:pt>
                <c:pt idx="37586">
                  <c:v>43195</c:v>
                </c:pt>
                <c:pt idx="37587">
                  <c:v>37021</c:v>
                </c:pt>
                <c:pt idx="37588">
                  <c:v>0</c:v>
                </c:pt>
                <c:pt idx="37589">
                  <c:v>90300</c:v>
                </c:pt>
                <c:pt idx="37590">
                  <c:v>80</c:v>
                </c:pt>
                <c:pt idx="37591">
                  <c:v>92142</c:v>
                </c:pt>
                <c:pt idx="37592">
                  <c:v>0</c:v>
                </c:pt>
                <c:pt idx="37593">
                  <c:v>90300</c:v>
                </c:pt>
                <c:pt idx="37594">
                  <c:v>95052</c:v>
                </c:pt>
                <c:pt idx="37595">
                  <c:v>90300</c:v>
                </c:pt>
                <c:pt idx="37596">
                  <c:v>95052</c:v>
                </c:pt>
                <c:pt idx="37597">
                  <c:v>5952</c:v>
                </c:pt>
                <c:pt idx="37598">
                  <c:v>90380</c:v>
                </c:pt>
                <c:pt idx="37599">
                  <c:v>0</c:v>
                </c:pt>
                <c:pt idx="37600">
                  <c:v>80</c:v>
                </c:pt>
                <c:pt idx="37601">
                  <c:v>0</c:v>
                </c:pt>
                <c:pt idx="37602">
                  <c:v>0</c:v>
                </c:pt>
                <c:pt idx="37603">
                  <c:v>2910</c:v>
                </c:pt>
                <c:pt idx="37604">
                  <c:v>44609</c:v>
                </c:pt>
                <c:pt idx="37605">
                  <c:v>34245</c:v>
                </c:pt>
                <c:pt idx="37606">
                  <c:v>38217</c:v>
                </c:pt>
                <c:pt idx="37607">
                  <c:v>17835</c:v>
                </c:pt>
                <c:pt idx="37608">
                  <c:v>20382</c:v>
                </c:pt>
                <c:pt idx="37609">
                  <c:v>22283</c:v>
                </c:pt>
                <c:pt idx="37610">
                  <c:v>249</c:v>
                </c:pt>
                <c:pt idx="37611">
                  <c:v>46189</c:v>
                </c:pt>
                <c:pt idx="37612">
                  <c:v>14965</c:v>
                </c:pt>
                <c:pt idx="37613">
                  <c:v>14582</c:v>
                </c:pt>
                <c:pt idx="37614">
                  <c:v>26658</c:v>
                </c:pt>
                <c:pt idx="37615">
                  <c:v>13218</c:v>
                </c:pt>
                <c:pt idx="37616">
                  <c:v>16348</c:v>
                </c:pt>
                <c:pt idx="37617">
                  <c:v>21946</c:v>
                </c:pt>
                <c:pt idx="37618">
                  <c:v>11581</c:v>
                </c:pt>
                <c:pt idx="37619">
                  <c:v>41353</c:v>
                </c:pt>
                <c:pt idx="37620">
                  <c:v>21672</c:v>
                </c:pt>
                <c:pt idx="37621">
                  <c:v>14695</c:v>
                </c:pt>
                <c:pt idx="37622">
                  <c:v>22936</c:v>
                </c:pt>
                <c:pt idx="37623">
                  <c:v>36768</c:v>
                </c:pt>
                <c:pt idx="37624">
                  <c:v>0</c:v>
                </c:pt>
                <c:pt idx="37625">
                  <c:v>44333</c:v>
                </c:pt>
                <c:pt idx="37626">
                  <c:v>27258</c:v>
                </c:pt>
                <c:pt idx="37627">
                  <c:v>39078</c:v>
                </c:pt>
                <c:pt idx="37628">
                  <c:v>40323</c:v>
                </c:pt>
                <c:pt idx="37629">
                  <c:v>31638</c:v>
                </c:pt>
                <c:pt idx="37630">
                  <c:v>44123</c:v>
                </c:pt>
                <c:pt idx="37631">
                  <c:v>17387</c:v>
                </c:pt>
                <c:pt idx="37632">
                  <c:v>45509</c:v>
                </c:pt>
                <c:pt idx="37633">
                  <c:v>1488</c:v>
                </c:pt>
                <c:pt idx="37634">
                  <c:v>0</c:v>
                </c:pt>
                <c:pt idx="37635">
                  <c:v>800</c:v>
                </c:pt>
                <c:pt idx="37636">
                  <c:v>853</c:v>
                </c:pt>
                <c:pt idx="37637">
                  <c:v>46438</c:v>
                </c:pt>
                <c:pt idx="37638">
                  <c:v>2148</c:v>
                </c:pt>
                <c:pt idx="37639">
                  <c:v>853</c:v>
                </c:pt>
                <c:pt idx="37640">
                  <c:v>929</c:v>
                </c:pt>
                <c:pt idx="37641">
                  <c:v>29051</c:v>
                </c:pt>
                <c:pt idx="37642">
                  <c:v>11480</c:v>
                </c:pt>
                <c:pt idx="37643">
                  <c:v>17470</c:v>
                </c:pt>
                <c:pt idx="37644">
                  <c:v>45623</c:v>
                </c:pt>
                <c:pt idx="37645">
                  <c:v>17238</c:v>
                </c:pt>
                <c:pt idx="37646">
                  <c:v>6545</c:v>
                </c:pt>
                <c:pt idx="37647">
                  <c:v>81758</c:v>
                </c:pt>
                <c:pt idx="37648">
                  <c:v>639</c:v>
                </c:pt>
                <c:pt idx="37649">
                  <c:v>80905</c:v>
                </c:pt>
                <c:pt idx="37650">
                  <c:v>3962</c:v>
                </c:pt>
                <c:pt idx="37651">
                  <c:v>69061</c:v>
                </c:pt>
                <c:pt idx="37652">
                  <c:v>59704</c:v>
                </c:pt>
                <c:pt idx="37653">
                  <c:v>46997</c:v>
                </c:pt>
                <c:pt idx="37654">
                  <c:v>33285</c:v>
                </c:pt>
                <c:pt idx="37655">
                  <c:v>39876</c:v>
                </c:pt>
                <c:pt idx="37656">
                  <c:v>31638</c:v>
                </c:pt>
                <c:pt idx="37657">
                  <c:v>0</c:v>
                </c:pt>
                <c:pt idx="37658">
                  <c:v>0</c:v>
                </c:pt>
                <c:pt idx="37659">
                  <c:v>610</c:v>
                </c:pt>
                <c:pt idx="37660">
                  <c:v>5315</c:v>
                </c:pt>
                <c:pt idx="37661">
                  <c:v>0</c:v>
                </c:pt>
                <c:pt idx="37662">
                  <c:v>0</c:v>
                </c:pt>
                <c:pt idx="37663">
                  <c:v>0</c:v>
                </c:pt>
                <c:pt idx="37664">
                  <c:v>0</c:v>
                </c:pt>
                <c:pt idx="37665">
                  <c:v>18221</c:v>
                </c:pt>
                <c:pt idx="37666">
                  <c:v>0</c:v>
                </c:pt>
                <c:pt idx="37667">
                  <c:v>20121</c:v>
                </c:pt>
                <c:pt idx="37668">
                  <c:v>2476</c:v>
                </c:pt>
                <c:pt idx="37669">
                  <c:v>1135</c:v>
                </c:pt>
                <c:pt idx="37670">
                  <c:v>2447</c:v>
                </c:pt>
                <c:pt idx="37671">
                  <c:v>1135</c:v>
                </c:pt>
                <c:pt idx="37672">
                  <c:v>0</c:v>
                </c:pt>
                <c:pt idx="37673">
                  <c:v>0</c:v>
                </c:pt>
                <c:pt idx="37674">
                  <c:v>0</c:v>
                </c:pt>
                <c:pt idx="37675">
                  <c:v>0</c:v>
                </c:pt>
                <c:pt idx="37676">
                  <c:v>0</c:v>
                </c:pt>
                <c:pt idx="37677">
                  <c:v>3627</c:v>
                </c:pt>
                <c:pt idx="37678">
                  <c:v>26785</c:v>
                </c:pt>
                <c:pt idx="37679">
                  <c:v>28999</c:v>
                </c:pt>
                <c:pt idx="37680">
                  <c:v>29749</c:v>
                </c:pt>
                <c:pt idx="37681">
                  <c:v>28999</c:v>
                </c:pt>
                <c:pt idx="37682">
                  <c:v>6170</c:v>
                </c:pt>
                <c:pt idx="37683">
                  <c:v>8902</c:v>
                </c:pt>
                <c:pt idx="37684">
                  <c:v>6026</c:v>
                </c:pt>
                <c:pt idx="37685">
                  <c:v>29819</c:v>
                </c:pt>
                <c:pt idx="37686">
                  <c:v>0</c:v>
                </c:pt>
                <c:pt idx="37687">
                  <c:v>23330</c:v>
                </c:pt>
                <c:pt idx="37688">
                  <c:v>0</c:v>
                </c:pt>
                <c:pt idx="37689">
                  <c:v>16137</c:v>
                </c:pt>
                <c:pt idx="37690">
                  <c:v>16738</c:v>
                </c:pt>
                <c:pt idx="37691">
                  <c:v>2985</c:v>
                </c:pt>
                <c:pt idx="37692">
                  <c:v>23575</c:v>
                </c:pt>
                <c:pt idx="37693">
                  <c:v>3500</c:v>
                </c:pt>
                <c:pt idx="37694">
                  <c:v>28077</c:v>
                </c:pt>
                <c:pt idx="37695">
                  <c:v>9717</c:v>
                </c:pt>
                <c:pt idx="37696">
                  <c:v>0</c:v>
                </c:pt>
                <c:pt idx="37697">
                  <c:v>0</c:v>
                </c:pt>
                <c:pt idx="37698">
                  <c:v>0</c:v>
                </c:pt>
                <c:pt idx="37699">
                  <c:v>0</c:v>
                </c:pt>
                <c:pt idx="37700">
                  <c:v>670</c:v>
                </c:pt>
                <c:pt idx="37701">
                  <c:v>562</c:v>
                </c:pt>
                <c:pt idx="37702">
                  <c:v>670</c:v>
                </c:pt>
                <c:pt idx="37703">
                  <c:v>562</c:v>
                </c:pt>
                <c:pt idx="37704">
                  <c:v>11850</c:v>
                </c:pt>
                <c:pt idx="37705">
                  <c:v>4294</c:v>
                </c:pt>
                <c:pt idx="37706">
                  <c:v>2719</c:v>
                </c:pt>
                <c:pt idx="37707">
                  <c:v>2719</c:v>
                </c:pt>
                <c:pt idx="37708">
                  <c:v>4294</c:v>
                </c:pt>
                <c:pt idx="37709">
                  <c:v>3355</c:v>
                </c:pt>
                <c:pt idx="37710">
                  <c:v>4133</c:v>
                </c:pt>
                <c:pt idx="37711">
                  <c:v>4909</c:v>
                </c:pt>
                <c:pt idx="37712">
                  <c:v>4806</c:v>
                </c:pt>
                <c:pt idx="37713">
                  <c:v>2719</c:v>
                </c:pt>
                <c:pt idx="37714">
                  <c:v>0</c:v>
                </c:pt>
                <c:pt idx="37715">
                  <c:v>0</c:v>
                </c:pt>
                <c:pt idx="37716">
                  <c:v>0</c:v>
                </c:pt>
                <c:pt idx="37717">
                  <c:v>0</c:v>
                </c:pt>
                <c:pt idx="37718">
                  <c:v>0</c:v>
                </c:pt>
                <c:pt idx="37719">
                  <c:v>0</c:v>
                </c:pt>
                <c:pt idx="37720">
                  <c:v>0</c:v>
                </c:pt>
                <c:pt idx="37721">
                  <c:v>0</c:v>
                </c:pt>
                <c:pt idx="37722">
                  <c:v>0</c:v>
                </c:pt>
                <c:pt idx="37723">
                  <c:v>0</c:v>
                </c:pt>
                <c:pt idx="37724">
                  <c:v>16813</c:v>
                </c:pt>
                <c:pt idx="37725">
                  <c:v>17029</c:v>
                </c:pt>
                <c:pt idx="37726">
                  <c:v>16813</c:v>
                </c:pt>
                <c:pt idx="37727">
                  <c:v>32</c:v>
                </c:pt>
                <c:pt idx="37728">
                  <c:v>0</c:v>
                </c:pt>
                <c:pt idx="37729">
                  <c:v>0</c:v>
                </c:pt>
                <c:pt idx="37730">
                  <c:v>0</c:v>
                </c:pt>
                <c:pt idx="37731">
                  <c:v>0</c:v>
                </c:pt>
                <c:pt idx="37732">
                  <c:v>7958</c:v>
                </c:pt>
                <c:pt idx="37733">
                  <c:v>0</c:v>
                </c:pt>
                <c:pt idx="37734">
                  <c:v>0</c:v>
                </c:pt>
                <c:pt idx="37735">
                  <c:v>0</c:v>
                </c:pt>
                <c:pt idx="37736">
                  <c:v>0</c:v>
                </c:pt>
                <c:pt idx="37737">
                  <c:v>0</c:v>
                </c:pt>
                <c:pt idx="37738">
                  <c:v>18375</c:v>
                </c:pt>
                <c:pt idx="37739">
                  <c:v>19978</c:v>
                </c:pt>
                <c:pt idx="37740">
                  <c:v>0</c:v>
                </c:pt>
                <c:pt idx="37741">
                  <c:v>0</c:v>
                </c:pt>
                <c:pt idx="37742">
                  <c:v>5554</c:v>
                </c:pt>
                <c:pt idx="37743">
                  <c:v>0</c:v>
                </c:pt>
                <c:pt idx="37744">
                  <c:v>0</c:v>
                </c:pt>
                <c:pt idx="37745">
                  <c:v>0</c:v>
                </c:pt>
                <c:pt idx="37746">
                  <c:v>0</c:v>
                </c:pt>
                <c:pt idx="37747">
                  <c:v>0</c:v>
                </c:pt>
                <c:pt idx="37748">
                  <c:v>0</c:v>
                </c:pt>
                <c:pt idx="37749">
                  <c:v>0</c:v>
                </c:pt>
                <c:pt idx="37750">
                  <c:v>0</c:v>
                </c:pt>
                <c:pt idx="37751">
                  <c:v>0</c:v>
                </c:pt>
                <c:pt idx="37752">
                  <c:v>3907</c:v>
                </c:pt>
                <c:pt idx="37753">
                  <c:v>0</c:v>
                </c:pt>
                <c:pt idx="37754">
                  <c:v>0</c:v>
                </c:pt>
                <c:pt idx="37755">
                  <c:v>0</c:v>
                </c:pt>
                <c:pt idx="37756">
                  <c:v>0</c:v>
                </c:pt>
                <c:pt idx="37757">
                  <c:v>0</c:v>
                </c:pt>
                <c:pt idx="37758">
                  <c:v>0</c:v>
                </c:pt>
                <c:pt idx="37759">
                  <c:v>36899</c:v>
                </c:pt>
                <c:pt idx="37760">
                  <c:v>83</c:v>
                </c:pt>
                <c:pt idx="37761">
                  <c:v>1370</c:v>
                </c:pt>
                <c:pt idx="37762">
                  <c:v>4187</c:v>
                </c:pt>
                <c:pt idx="37763">
                  <c:v>5745</c:v>
                </c:pt>
                <c:pt idx="37764">
                  <c:v>0</c:v>
                </c:pt>
                <c:pt idx="37765">
                  <c:v>47</c:v>
                </c:pt>
                <c:pt idx="37766">
                  <c:v>0</c:v>
                </c:pt>
                <c:pt idx="37767">
                  <c:v>0</c:v>
                </c:pt>
                <c:pt idx="37768">
                  <c:v>50457</c:v>
                </c:pt>
                <c:pt idx="37769">
                  <c:v>52618</c:v>
                </c:pt>
                <c:pt idx="37770">
                  <c:v>47</c:v>
                </c:pt>
                <c:pt idx="37771">
                  <c:v>0</c:v>
                </c:pt>
                <c:pt idx="37772">
                  <c:v>0</c:v>
                </c:pt>
                <c:pt idx="37773">
                  <c:v>0</c:v>
                </c:pt>
                <c:pt idx="37774">
                  <c:v>1618</c:v>
                </c:pt>
                <c:pt idx="37775">
                  <c:v>0</c:v>
                </c:pt>
                <c:pt idx="37776">
                  <c:v>0</c:v>
                </c:pt>
                <c:pt idx="37777">
                  <c:v>0</c:v>
                </c:pt>
                <c:pt idx="37778">
                  <c:v>0</c:v>
                </c:pt>
                <c:pt idx="37779">
                  <c:v>2188</c:v>
                </c:pt>
                <c:pt idx="37780">
                  <c:v>2855</c:v>
                </c:pt>
                <c:pt idx="37781">
                  <c:v>0</c:v>
                </c:pt>
                <c:pt idx="37782">
                  <c:v>0</c:v>
                </c:pt>
                <c:pt idx="37783">
                  <c:v>0</c:v>
                </c:pt>
                <c:pt idx="37784">
                  <c:v>0</c:v>
                </c:pt>
                <c:pt idx="37785">
                  <c:v>0</c:v>
                </c:pt>
                <c:pt idx="37786">
                  <c:v>0</c:v>
                </c:pt>
                <c:pt idx="37787">
                  <c:v>0</c:v>
                </c:pt>
                <c:pt idx="37788">
                  <c:v>52777</c:v>
                </c:pt>
                <c:pt idx="37789">
                  <c:v>50628</c:v>
                </c:pt>
                <c:pt idx="37790">
                  <c:v>34</c:v>
                </c:pt>
                <c:pt idx="37791">
                  <c:v>0</c:v>
                </c:pt>
                <c:pt idx="37792">
                  <c:v>34</c:v>
                </c:pt>
                <c:pt idx="37793">
                  <c:v>0</c:v>
                </c:pt>
                <c:pt idx="37794">
                  <c:v>2</c:v>
                </c:pt>
                <c:pt idx="37795">
                  <c:v>0</c:v>
                </c:pt>
                <c:pt idx="37796">
                  <c:v>2561</c:v>
                </c:pt>
                <c:pt idx="37797">
                  <c:v>0</c:v>
                </c:pt>
                <c:pt idx="37798">
                  <c:v>0</c:v>
                </c:pt>
                <c:pt idx="37799">
                  <c:v>0</c:v>
                </c:pt>
                <c:pt idx="37800">
                  <c:v>0</c:v>
                </c:pt>
                <c:pt idx="37801">
                  <c:v>1277</c:v>
                </c:pt>
                <c:pt idx="37802">
                  <c:v>0</c:v>
                </c:pt>
                <c:pt idx="37803">
                  <c:v>0</c:v>
                </c:pt>
                <c:pt idx="37804">
                  <c:v>22572</c:v>
                </c:pt>
                <c:pt idx="37805">
                  <c:v>8465</c:v>
                </c:pt>
                <c:pt idx="37806">
                  <c:v>0</c:v>
                </c:pt>
                <c:pt idx="37807">
                  <c:v>0</c:v>
                </c:pt>
                <c:pt idx="37808">
                  <c:v>0</c:v>
                </c:pt>
                <c:pt idx="37809">
                  <c:v>0</c:v>
                </c:pt>
                <c:pt idx="37810">
                  <c:v>0</c:v>
                </c:pt>
                <c:pt idx="37811">
                  <c:v>0</c:v>
                </c:pt>
                <c:pt idx="37812">
                  <c:v>0</c:v>
                </c:pt>
                <c:pt idx="37813">
                  <c:v>0</c:v>
                </c:pt>
                <c:pt idx="37814">
                  <c:v>43825</c:v>
                </c:pt>
                <c:pt idx="37815">
                  <c:v>0</c:v>
                </c:pt>
                <c:pt idx="37816">
                  <c:v>0</c:v>
                </c:pt>
                <c:pt idx="37817">
                  <c:v>0</c:v>
                </c:pt>
                <c:pt idx="37818">
                  <c:v>0</c:v>
                </c:pt>
                <c:pt idx="37819">
                  <c:v>7321</c:v>
                </c:pt>
                <c:pt idx="37820">
                  <c:v>7345</c:v>
                </c:pt>
                <c:pt idx="37821">
                  <c:v>2314</c:v>
                </c:pt>
                <c:pt idx="37822">
                  <c:v>1981</c:v>
                </c:pt>
                <c:pt idx="37823">
                  <c:v>5105</c:v>
                </c:pt>
                <c:pt idx="37824">
                  <c:v>1981</c:v>
                </c:pt>
                <c:pt idx="37825">
                  <c:v>19211</c:v>
                </c:pt>
                <c:pt idx="37826">
                  <c:v>2314</c:v>
                </c:pt>
                <c:pt idx="37827">
                  <c:v>10273</c:v>
                </c:pt>
                <c:pt idx="37828">
                  <c:v>9593</c:v>
                </c:pt>
                <c:pt idx="37829">
                  <c:v>0</c:v>
                </c:pt>
                <c:pt idx="37830">
                  <c:v>9593</c:v>
                </c:pt>
                <c:pt idx="37831">
                  <c:v>10273</c:v>
                </c:pt>
                <c:pt idx="37832">
                  <c:v>0</c:v>
                </c:pt>
                <c:pt idx="37833">
                  <c:v>0</c:v>
                </c:pt>
                <c:pt idx="37834">
                  <c:v>0</c:v>
                </c:pt>
                <c:pt idx="37835">
                  <c:v>0</c:v>
                </c:pt>
                <c:pt idx="37836">
                  <c:v>0</c:v>
                </c:pt>
                <c:pt idx="37837">
                  <c:v>0</c:v>
                </c:pt>
                <c:pt idx="37838">
                  <c:v>0</c:v>
                </c:pt>
                <c:pt idx="37839">
                  <c:v>7908</c:v>
                </c:pt>
                <c:pt idx="37840">
                  <c:v>32148</c:v>
                </c:pt>
                <c:pt idx="37841">
                  <c:v>35428</c:v>
                </c:pt>
                <c:pt idx="37842">
                  <c:v>12785</c:v>
                </c:pt>
                <c:pt idx="37843">
                  <c:v>13081</c:v>
                </c:pt>
                <c:pt idx="37844">
                  <c:v>14674</c:v>
                </c:pt>
                <c:pt idx="37845">
                  <c:v>9698</c:v>
                </c:pt>
                <c:pt idx="37846">
                  <c:v>1242</c:v>
                </c:pt>
                <c:pt idx="37847">
                  <c:v>7006</c:v>
                </c:pt>
                <c:pt idx="37848">
                  <c:v>50441</c:v>
                </c:pt>
                <c:pt idx="37849">
                  <c:v>24708</c:v>
                </c:pt>
                <c:pt idx="37850">
                  <c:v>22138</c:v>
                </c:pt>
                <c:pt idx="37851">
                  <c:v>3073</c:v>
                </c:pt>
                <c:pt idx="37852">
                  <c:v>12020</c:v>
                </c:pt>
                <c:pt idx="37853">
                  <c:v>3446</c:v>
                </c:pt>
                <c:pt idx="37854">
                  <c:v>21770</c:v>
                </c:pt>
                <c:pt idx="37855">
                  <c:v>17754</c:v>
                </c:pt>
                <c:pt idx="37856">
                  <c:v>27592</c:v>
                </c:pt>
                <c:pt idx="37857">
                  <c:v>25081</c:v>
                </c:pt>
                <c:pt idx="37858">
                  <c:v>17217</c:v>
                </c:pt>
                <c:pt idx="37859">
                  <c:v>5284</c:v>
                </c:pt>
                <c:pt idx="37860">
                  <c:v>77296</c:v>
                </c:pt>
                <c:pt idx="37861">
                  <c:v>14700</c:v>
                </c:pt>
                <c:pt idx="37862">
                  <c:v>62596</c:v>
                </c:pt>
                <c:pt idx="37863">
                  <c:v>13426</c:v>
                </c:pt>
                <c:pt idx="37864">
                  <c:v>99188</c:v>
                </c:pt>
                <c:pt idx="37865">
                  <c:v>17453</c:v>
                </c:pt>
                <c:pt idx="37866">
                  <c:v>14415</c:v>
                </c:pt>
                <c:pt idx="37867">
                  <c:v>42354</c:v>
                </c:pt>
                <c:pt idx="37868">
                  <c:v>136734</c:v>
                </c:pt>
                <c:pt idx="37869">
                  <c:v>37546</c:v>
                </c:pt>
                <c:pt idx="37870">
                  <c:v>24410</c:v>
                </c:pt>
                <c:pt idx="37871">
                  <c:v>114857</c:v>
                </c:pt>
                <c:pt idx="37872">
                  <c:v>22436</c:v>
                </c:pt>
                <c:pt idx="37873">
                  <c:v>3836</c:v>
                </c:pt>
                <c:pt idx="37874">
                  <c:v>23821</c:v>
                </c:pt>
                <c:pt idx="37875">
                  <c:v>24653</c:v>
                </c:pt>
                <c:pt idx="37876">
                  <c:v>116641</c:v>
                </c:pt>
                <c:pt idx="37877">
                  <c:v>1784</c:v>
                </c:pt>
                <c:pt idx="37878">
                  <c:v>126590</c:v>
                </c:pt>
                <c:pt idx="37879">
                  <c:v>25884</c:v>
                </c:pt>
                <c:pt idx="37880">
                  <c:v>30446</c:v>
                </c:pt>
                <c:pt idx="37881">
                  <c:v>27134</c:v>
                </c:pt>
                <c:pt idx="37882">
                  <c:v>22804</c:v>
                </c:pt>
                <c:pt idx="37883">
                  <c:v>137293</c:v>
                </c:pt>
                <c:pt idx="37884">
                  <c:v>10703</c:v>
                </c:pt>
                <c:pt idx="37885">
                  <c:v>112194</c:v>
                </c:pt>
                <c:pt idx="37886">
                  <c:v>27094</c:v>
                </c:pt>
                <c:pt idx="37887">
                  <c:v>20224</c:v>
                </c:pt>
                <c:pt idx="37888">
                  <c:v>18527</c:v>
                </c:pt>
                <c:pt idx="37889">
                  <c:v>23859</c:v>
                </c:pt>
                <c:pt idx="37890">
                  <c:v>152474</c:v>
                </c:pt>
                <c:pt idx="37891">
                  <c:v>40280</c:v>
                </c:pt>
                <c:pt idx="37892">
                  <c:v>105745</c:v>
                </c:pt>
                <c:pt idx="37893">
                  <c:v>35182</c:v>
                </c:pt>
                <c:pt idx="37894">
                  <c:v>48280</c:v>
                </c:pt>
                <c:pt idx="37895">
                  <c:v>139288</c:v>
                </c:pt>
                <c:pt idx="37896">
                  <c:v>19654</c:v>
                </c:pt>
                <c:pt idx="37897">
                  <c:v>28031</c:v>
                </c:pt>
                <c:pt idx="37898">
                  <c:v>32143</c:v>
                </c:pt>
                <c:pt idx="37899">
                  <c:v>16985</c:v>
                </c:pt>
                <c:pt idx="37900">
                  <c:v>99720</c:v>
                </c:pt>
                <c:pt idx="37901">
                  <c:v>0</c:v>
                </c:pt>
                <c:pt idx="37902">
                  <c:v>48118</c:v>
                </c:pt>
                <c:pt idx="37903">
                  <c:v>10713</c:v>
                </c:pt>
                <c:pt idx="37904">
                  <c:v>0</c:v>
                </c:pt>
                <c:pt idx="37905">
                  <c:v>120398</c:v>
                </c:pt>
                <c:pt idx="37906">
                  <c:v>20678</c:v>
                </c:pt>
                <c:pt idx="37907">
                  <c:v>77566</c:v>
                </c:pt>
                <c:pt idx="37908">
                  <c:v>22900</c:v>
                </c:pt>
                <c:pt idx="37909">
                  <c:v>15603</c:v>
                </c:pt>
                <c:pt idx="37910">
                  <c:v>26685</c:v>
                </c:pt>
                <c:pt idx="37911">
                  <c:v>16190</c:v>
                </c:pt>
                <c:pt idx="37912">
                  <c:v>99720</c:v>
                </c:pt>
                <c:pt idx="37913">
                  <c:v>22154</c:v>
                </c:pt>
                <c:pt idx="37914">
                  <c:v>31833</c:v>
                </c:pt>
                <c:pt idx="37915">
                  <c:v>14909</c:v>
                </c:pt>
                <c:pt idx="37916">
                  <c:v>71021</c:v>
                </c:pt>
                <c:pt idx="37917">
                  <c:v>32221</c:v>
                </c:pt>
                <c:pt idx="37918">
                  <c:v>52699</c:v>
                </c:pt>
                <c:pt idx="37919">
                  <c:v>15567</c:v>
                </c:pt>
                <c:pt idx="37920">
                  <c:v>100466</c:v>
                </c:pt>
                <c:pt idx="37921">
                  <c:v>110609</c:v>
                </c:pt>
                <c:pt idx="37922">
                  <c:v>118151</c:v>
                </c:pt>
                <c:pt idx="37923">
                  <c:v>15947</c:v>
                </c:pt>
                <c:pt idx="37924">
                  <c:v>3</c:v>
                </c:pt>
                <c:pt idx="37925">
                  <c:v>17016</c:v>
                </c:pt>
                <c:pt idx="37926">
                  <c:v>17075</c:v>
                </c:pt>
                <c:pt idx="37927">
                  <c:v>118151</c:v>
                </c:pt>
                <c:pt idx="37928">
                  <c:v>6829</c:v>
                </c:pt>
                <c:pt idx="37929">
                  <c:v>0</c:v>
                </c:pt>
                <c:pt idx="37930">
                  <c:v>4124</c:v>
                </c:pt>
                <c:pt idx="37931">
                  <c:v>23454</c:v>
                </c:pt>
                <c:pt idx="37932">
                  <c:v>23294</c:v>
                </c:pt>
                <c:pt idx="37933">
                  <c:v>44213</c:v>
                </c:pt>
                <c:pt idx="37934">
                  <c:v>134098</c:v>
                </c:pt>
                <c:pt idx="37935">
                  <c:v>45358</c:v>
                </c:pt>
                <c:pt idx="37936">
                  <c:v>3163</c:v>
                </c:pt>
                <c:pt idx="37937">
                  <c:v>21129</c:v>
                </c:pt>
                <c:pt idx="37938">
                  <c:v>6711</c:v>
                </c:pt>
                <c:pt idx="37939">
                  <c:v>3379</c:v>
                </c:pt>
                <c:pt idx="37940">
                  <c:v>64115</c:v>
                </c:pt>
                <c:pt idx="37941">
                  <c:v>18757</c:v>
                </c:pt>
                <c:pt idx="37942">
                  <c:v>29788</c:v>
                </c:pt>
                <c:pt idx="37943">
                  <c:v>23080</c:v>
                </c:pt>
                <c:pt idx="37944">
                  <c:v>18557</c:v>
                </c:pt>
                <c:pt idx="37945">
                  <c:v>92833</c:v>
                </c:pt>
                <c:pt idx="37946">
                  <c:v>32407</c:v>
                </c:pt>
                <c:pt idx="37947">
                  <c:v>60426</c:v>
                </c:pt>
                <c:pt idx="37948">
                  <c:v>21091</c:v>
                </c:pt>
                <c:pt idx="37949">
                  <c:v>0</c:v>
                </c:pt>
                <c:pt idx="37950">
                  <c:v>23737</c:v>
                </c:pt>
                <c:pt idx="37951">
                  <c:v>4667</c:v>
                </c:pt>
                <c:pt idx="37952">
                  <c:v>77276</c:v>
                </c:pt>
                <c:pt idx="37953">
                  <c:v>0</c:v>
                </c:pt>
                <c:pt idx="37954">
                  <c:v>25369</c:v>
                </c:pt>
                <c:pt idx="37955">
                  <c:v>7181</c:v>
                </c:pt>
                <c:pt idx="37956">
                  <c:v>26572</c:v>
                </c:pt>
                <c:pt idx="37957">
                  <c:v>50704</c:v>
                </c:pt>
                <c:pt idx="37958">
                  <c:v>5845</c:v>
                </c:pt>
                <c:pt idx="37959">
                  <c:v>16704</c:v>
                </c:pt>
                <c:pt idx="37960">
                  <c:v>12914</c:v>
                </c:pt>
                <c:pt idx="37961">
                  <c:v>30615</c:v>
                </c:pt>
                <c:pt idx="37962">
                  <c:v>23834</c:v>
                </c:pt>
                <c:pt idx="37963">
                  <c:v>53596</c:v>
                </c:pt>
                <c:pt idx="37964">
                  <c:v>5653</c:v>
                </c:pt>
                <c:pt idx="37965">
                  <c:v>47943</c:v>
                </c:pt>
                <c:pt idx="37966">
                  <c:v>21439</c:v>
                </c:pt>
                <c:pt idx="37967">
                  <c:v>35562</c:v>
                </c:pt>
                <c:pt idx="37968">
                  <c:v>43352</c:v>
                </c:pt>
                <c:pt idx="37969">
                  <c:v>12658</c:v>
                </c:pt>
                <c:pt idx="37970">
                  <c:v>10956</c:v>
                </c:pt>
                <c:pt idx="37971">
                  <c:v>70827</c:v>
                </c:pt>
                <c:pt idx="37972">
                  <c:v>57967</c:v>
                </c:pt>
                <c:pt idx="37973">
                  <c:v>15843</c:v>
                </c:pt>
                <c:pt idx="37974">
                  <c:v>73801</c:v>
                </c:pt>
                <c:pt idx="37975">
                  <c:v>33788</c:v>
                </c:pt>
                <c:pt idx="37976">
                  <c:v>80763</c:v>
                </c:pt>
                <c:pt idx="37977">
                  <c:v>112785</c:v>
                </c:pt>
                <c:pt idx="37978">
                  <c:v>53003</c:v>
                </c:pt>
                <c:pt idx="37979">
                  <c:v>51967</c:v>
                </c:pt>
                <c:pt idx="37980">
                  <c:v>60818</c:v>
                </c:pt>
                <c:pt idx="37981">
                  <c:v>31128</c:v>
                </c:pt>
                <c:pt idx="37982">
                  <c:v>7301</c:v>
                </c:pt>
                <c:pt idx="37983">
                  <c:v>27407</c:v>
                </c:pt>
                <c:pt idx="37984">
                  <c:v>25708</c:v>
                </c:pt>
                <c:pt idx="37985">
                  <c:v>11260</c:v>
                </c:pt>
                <c:pt idx="37986">
                  <c:v>73565</c:v>
                </c:pt>
                <c:pt idx="37987">
                  <c:v>6232</c:v>
                </c:pt>
                <c:pt idx="37988">
                  <c:v>13948</c:v>
                </c:pt>
                <c:pt idx="37989">
                  <c:v>59617</c:v>
                </c:pt>
                <c:pt idx="37990">
                  <c:v>16996</c:v>
                </c:pt>
                <c:pt idx="37991">
                  <c:v>29861</c:v>
                </c:pt>
                <c:pt idx="37992">
                  <c:v>16425</c:v>
                </c:pt>
                <c:pt idx="37993">
                  <c:v>18374</c:v>
                </c:pt>
                <c:pt idx="37994">
                  <c:v>49449</c:v>
                </c:pt>
                <c:pt idx="37995">
                  <c:v>16050</c:v>
                </c:pt>
                <c:pt idx="37996">
                  <c:v>27207</c:v>
                </c:pt>
                <c:pt idx="37997">
                  <c:v>6070</c:v>
                </c:pt>
                <c:pt idx="37998">
                  <c:v>7062</c:v>
                </c:pt>
                <c:pt idx="37999">
                  <c:v>43379</c:v>
                </c:pt>
                <c:pt idx="38000">
                  <c:v>21646</c:v>
                </c:pt>
                <c:pt idx="38001">
                  <c:v>17887</c:v>
                </c:pt>
                <c:pt idx="38002">
                  <c:v>13219</c:v>
                </c:pt>
                <c:pt idx="38003">
                  <c:v>8891</c:v>
                </c:pt>
                <c:pt idx="38004">
                  <c:v>56271</c:v>
                </c:pt>
                <c:pt idx="38005">
                  <c:v>13292</c:v>
                </c:pt>
                <c:pt idx="38006">
                  <c:v>42979</c:v>
                </c:pt>
                <c:pt idx="38007">
                  <c:v>17721</c:v>
                </c:pt>
                <c:pt idx="38008">
                  <c:v>13933</c:v>
                </c:pt>
                <c:pt idx="38009">
                  <c:v>0</c:v>
                </c:pt>
                <c:pt idx="38010">
                  <c:v>2824</c:v>
                </c:pt>
                <c:pt idx="38011">
                  <c:v>2287</c:v>
                </c:pt>
                <c:pt idx="38012">
                  <c:v>52820</c:v>
                </c:pt>
                <c:pt idx="38013">
                  <c:v>0</c:v>
                </c:pt>
                <c:pt idx="38014">
                  <c:v>2081</c:v>
                </c:pt>
                <c:pt idx="38015">
                  <c:v>1849</c:v>
                </c:pt>
                <c:pt idx="38016">
                  <c:v>13746</c:v>
                </c:pt>
                <c:pt idx="38017">
                  <c:v>39074</c:v>
                </c:pt>
                <c:pt idx="38018">
                  <c:v>29317</c:v>
                </c:pt>
                <c:pt idx="38019">
                  <c:v>14759</c:v>
                </c:pt>
                <c:pt idx="38020">
                  <c:v>8691</c:v>
                </c:pt>
                <c:pt idx="38021">
                  <c:v>26556</c:v>
                </c:pt>
                <c:pt idx="38022">
                  <c:v>23883</c:v>
                </c:pt>
                <c:pt idx="38023">
                  <c:v>2673</c:v>
                </c:pt>
                <c:pt idx="38024">
                  <c:v>6987</c:v>
                </c:pt>
                <c:pt idx="38025">
                  <c:v>0</c:v>
                </c:pt>
                <c:pt idx="38026">
                  <c:v>9789</c:v>
                </c:pt>
                <c:pt idx="38027">
                  <c:v>31916</c:v>
                </c:pt>
                <c:pt idx="38028">
                  <c:v>30656</c:v>
                </c:pt>
                <c:pt idx="38029">
                  <c:v>11641</c:v>
                </c:pt>
                <c:pt idx="38030">
                  <c:v>11907</c:v>
                </c:pt>
                <c:pt idx="38031">
                  <c:v>4950</c:v>
                </c:pt>
                <c:pt idx="38032">
                  <c:v>18598</c:v>
                </c:pt>
                <c:pt idx="38033">
                  <c:v>27728</c:v>
                </c:pt>
                <c:pt idx="38034">
                  <c:v>339</c:v>
                </c:pt>
                <c:pt idx="38035">
                  <c:v>18877</c:v>
                </c:pt>
                <c:pt idx="38036">
                  <c:v>3259</c:v>
                </c:pt>
                <c:pt idx="38037">
                  <c:v>11172</c:v>
                </c:pt>
                <c:pt idx="38038">
                  <c:v>9950</c:v>
                </c:pt>
                <c:pt idx="38039">
                  <c:v>5955</c:v>
                </c:pt>
                <c:pt idx="38040">
                  <c:v>0</c:v>
                </c:pt>
                <c:pt idx="38041">
                  <c:v>24706</c:v>
                </c:pt>
                <c:pt idx="38042">
                  <c:v>1730</c:v>
                </c:pt>
                <c:pt idx="38043">
                  <c:v>28931</c:v>
                </c:pt>
                <c:pt idx="38044">
                  <c:v>10105</c:v>
                </c:pt>
                <c:pt idx="38045">
                  <c:v>2010</c:v>
                </c:pt>
                <c:pt idx="38046">
                  <c:v>0</c:v>
                </c:pt>
                <c:pt idx="38047">
                  <c:v>26225</c:v>
                </c:pt>
                <c:pt idx="38048">
                  <c:v>16677</c:v>
                </c:pt>
                <c:pt idx="38049">
                  <c:v>30706</c:v>
                </c:pt>
                <c:pt idx="38050">
                  <c:v>23579</c:v>
                </c:pt>
                <c:pt idx="38051">
                  <c:v>15</c:v>
                </c:pt>
                <c:pt idx="38052">
                  <c:v>16662</c:v>
                </c:pt>
                <c:pt idx="38053">
                  <c:v>32731</c:v>
                </c:pt>
                <c:pt idx="38054">
                  <c:v>21496</c:v>
                </c:pt>
                <c:pt idx="38055">
                  <c:v>20211</c:v>
                </c:pt>
                <c:pt idx="38056">
                  <c:v>5211</c:v>
                </c:pt>
                <c:pt idx="38057">
                  <c:v>4523</c:v>
                </c:pt>
                <c:pt idx="38058">
                  <c:v>74310</c:v>
                </c:pt>
                <c:pt idx="38059">
                  <c:v>36953</c:v>
                </c:pt>
                <c:pt idx="38060">
                  <c:v>19517</c:v>
                </c:pt>
                <c:pt idx="38061">
                  <c:v>16985</c:v>
                </c:pt>
                <c:pt idx="38062">
                  <c:v>55973</c:v>
                </c:pt>
                <c:pt idx="38063">
                  <c:v>44444</c:v>
                </c:pt>
                <c:pt idx="38064">
                  <c:v>93810</c:v>
                </c:pt>
                <c:pt idx="38065">
                  <c:v>19500</c:v>
                </c:pt>
                <c:pt idx="38066">
                  <c:v>16271</c:v>
                </c:pt>
                <c:pt idx="38067">
                  <c:v>53501</c:v>
                </c:pt>
                <c:pt idx="38068">
                  <c:v>12531</c:v>
                </c:pt>
                <c:pt idx="38069">
                  <c:v>56504</c:v>
                </c:pt>
                <c:pt idx="38070">
                  <c:v>52547</c:v>
                </c:pt>
                <c:pt idx="38071">
                  <c:v>17516</c:v>
                </c:pt>
                <c:pt idx="38072">
                  <c:v>7198</c:v>
                </c:pt>
                <c:pt idx="38073">
                  <c:v>1245</c:v>
                </c:pt>
                <c:pt idx="38074">
                  <c:v>17915</c:v>
                </c:pt>
                <c:pt idx="38075">
                  <c:v>8197</c:v>
                </c:pt>
                <c:pt idx="38076">
                  <c:v>12618</c:v>
                </c:pt>
                <c:pt idx="38077">
                  <c:v>12471</c:v>
                </c:pt>
                <c:pt idx="38078">
                  <c:v>8264</c:v>
                </c:pt>
                <c:pt idx="38079">
                  <c:v>27660</c:v>
                </c:pt>
                <c:pt idx="38080">
                  <c:v>14507</c:v>
                </c:pt>
                <c:pt idx="38081">
                  <c:v>12294</c:v>
                </c:pt>
                <c:pt idx="38082">
                  <c:v>9745</c:v>
                </c:pt>
                <c:pt idx="38083">
                  <c:v>19000</c:v>
                </c:pt>
                <c:pt idx="38084">
                  <c:v>8660</c:v>
                </c:pt>
                <c:pt idx="38085">
                  <c:v>24082</c:v>
                </c:pt>
                <c:pt idx="38086">
                  <c:v>8978</c:v>
                </c:pt>
                <c:pt idx="38087">
                  <c:v>16132</c:v>
                </c:pt>
                <c:pt idx="38088">
                  <c:v>15908</c:v>
                </c:pt>
                <c:pt idx="38089">
                  <c:v>27978</c:v>
                </c:pt>
                <c:pt idx="38090">
                  <c:v>4127</c:v>
                </c:pt>
                <c:pt idx="38091">
                  <c:v>6266</c:v>
                </c:pt>
                <c:pt idx="38092">
                  <c:v>12370</c:v>
                </c:pt>
                <c:pt idx="38093">
                  <c:v>15608</c:v>
                </c:pt>
                <c:pt idx="38094">
                  <c:v>102647</c:v>
                </c:pt>
                <c:pt idx="38095">
                  <c:v>16546</c:v>
                </c:pt>
                <c:pt idx="38096">
                  <c:v>39631</c:v>
                </c:pt>
                <c:pt idx="38097">
                  <c:v>24396</c:v>
                </c:pt>
                <c:pt idx="38098">
                  <c:v>672</c:v>
                </c:pt>
                <c:pt idx="38099">
                  <c:v>22813</c:v>
                </c:pt>
                <c:pt idx="38100">
                  <c:v>62444</c:v>
                </c:pt>
                <c:pt idx="38101">
                  <c:v>55840</c:v>
                </c:pt>
                <c:pt idx="38102">
                  <c:v>18916</c:v>
                </c:pt>
                <c:pt idx="38103">
                  <c:v>78251</c:v>
                </c:pt>
                <c:pt idx="38104">
                  <c:v>21330</c:v>
                </c:pt>
                <c:pt idx="38105">
                  <c:v>31516</c:v>
                </c:pt>
                <c:pt idx="38106">
                  <c:v>24324</c:v>
                </c:pt>
                <c:pt idx="38107">
                  <c:v>17254</c:v>
                </c:pt>
                <c:pt idx="38108">
                  <c:v>65076</c:v>
                </c:pt>
                <c:pt idx="38109">
                  <c:v>18916</c:v>
                </c:pt>
                <c:pt idx="38110">
                  <c:v>70360</c:v>
                </c:pt>
                <c:pt idx="38111">
                  <c:v>112855</c:v>
                </c:pt>
                <c:pt idx="38112">
                  <c:v>103968</c:v>
                </c:pt>
                <c:pt idx="38113">
                  <c:v>36024</c:v>
                </c:pt>
                <c:pt idx="38114">
                  <c:v>98440</c:v>
                </c:pt>
                <c:pt idx="38115">
                  <c:v>24324</c:v>
                </c:pt>
                <c:pt idx="38116">
                  <c:v>136185</c:v>
                </c:pt>
                <c:pt idx="38117">
                  <c:v>14611</c:v>
                </c:pt>
                <c:pt idx="38118">
                  <c:v>1323</c:v>
                </c:pt>
                <c:pt idx="38119">
                  <c:v>111532</c:v>
                </c:pt>
                <c:pt idx="38120">
                  <c:v>4305</c:v>
                </c:pt>
                <c:pt idx="38121">
                  <c:v>106304</c:v>
                </c:pt>
                <c:pt idx="38122">
                  <c:v>131898</c:v>
                </c:pt>
                <c:pt idx="38123">
                  <c:v>27091</c:v>
                </c:pt>
                <c:pt idx="38124">
                  <c:v>109094</c:v>
                </c:pt>
                <c:pt idx="38125">
                  <c:v>35532</c:v>
                </c:pt>
                <c:pt idx="38126">
                  <c:v>29445</c:v>
                </c:pt>
                <c:pt idx="38127">
                  <c:v>38991</c:v>
                </c:pt>
                <c:pt idx="38128">
                  <c:v>135063</c:v>
                </c:pt>
                <c:pt idx="38129">
                  <c:v>49449</c:v>
                </c:pt>
                <c:pt idx="38130">
                  <c:v>20694</c:v>
                </c:pt>
                <c:pt idx="38131">
                  <c:v>111204</c:v>
                </c:pt>
                <c:pt idx="38132">
                  <c:v>24324</c:v>
                </c:pt>
                <c:pt idx="38133">
                  <c:v>118646</c:v>
                </c:pt>
                <c:pt idx="38134">
                  <c:v>0</c:v>
                </c:pt>
                <c:pt idx="38135">
                  <c:v>46864</c:v>
                </c:pt>
                <c:pt idx="38136">
                  <c:v>20249</c:v>
                </c:pt>
                <c:pt idx="38137">
                  <c:v>118646</c:v>
                </c:pt>
                <c:pt idx="38138">
                  <c:v>32772</c:v>
                </c:pt>
                <c:pt idx="38139">
                  <c:v>4487</c:v>
                </c:pt>
                <c:pt idx="38140">
                  <c:v>96838</c:v>
                </c:pt>
                <c:pt idx="38141">
                  <c:v>20529</c:v>
                </c:pt>
                <c:pt idx="38142">
                  <c:v>85049</c:v>
                </c:pt>
                <c:pt idx="38143">
                  <c:v>14611</c:v>
                </c:pt>
                <c:pt idx="38144">
                  <c:v>33597</c:v>
                </c:pt>
                <c:pt idx="38145">
                  <c:v>85049</c:v>
                </c:pt>
                <c:pt idx="38146">
                  <c:v>53065</c:v>
                </c:pt>
                <c:pt idx="38147">
                  <c:v>90197</c:v>
                </c:pt>
                <c:pt idx="38148">
                  <c:v>14611</c:v>
                </c:pt>
                <c:pt idx="38149">
                  <c:v>53065</c:v>
                </c:pt>
                <c:pt idx="38150">
                  <c:v>10455</c:v>
                </c:pt>
                <c:pt idx="38151">
                  <c:v>74594</c:v>
                </c:pt>
                <c:pt idx="38152">
                  <c:v>67676</c:v>
                </c:pt>
                <c:pt idx="38153">
                  <c:v>119066</c:v>
                </c:pt>
                <c:pt idx="38154">
                  <c:v>25689</c:v>
                </c:pt>
                <c:pt idx="38155">
                  <c:v>64508</c:v>
                </c:pt>
                <c:pt idx="38156">
                  <c:v>136138</c:v>
                </c:pt>
                <c:pt idx="38157">
                  <c:v>3</c:v>
                </c:pt>
                <c:pt idx="38158">
                  <c:v>119063</c:v>
                </c:pt>
                <c:pt idx="38159">
                  <c:v>130689</c:v>
                </c:pt>
                <c:pt idx="38160">
                  <c:v>5449</c:v>
                </c:pt>
                <c:pt idx="38161">
                  <c:v>47741</c:v>
                </c:pt>
                <c:pt idx="38162">
                  <c:v>17139</c:v>
                </c:pt>
                <c:pt idx="38163">
                  <c:v>44362</c:v>
                </c:pt>
                <c:pt idx="38164">
                  <c:v>24950</c:v>
                </c:pt>
                <c:pt idx="38165">
                  <c:v>75619</c:v>
                </c:pt>
                <c:pt idx="38166">
                  <c:v>94176</c:v>
                </c:pt>
                <c:pt idx="38167">
                  <c:v>20694</c:v>
                </c:pt>
                <c:pt idx="38168">
                  <c:v>52244</c:v>
                </c:pt>
                <c:pt idx="38169">
                  <c:v>56911</c:v>
                </c:pt>
                <c:pt idx="38170">
                  <c:v>9381</c:v>
                </c:pt>
                <c:pt idx="38171">
                  <c:v>53209</c:v>
                </c:pt>
                <c:pt idx="38172">
                  <c:v>77043</c:v>
                </c:pt>
                <c:pt idx="38173">
                  <c:v>23539</c:v>
                </c:pt>
                <c:pt idx="38174">
                  <c:v>57768</c:v>
                </c:pt>
                <c:pt idx="38175">
                  <c:v>101120</c:v>
                </c:pt>
                <c:pt idx="38176">
                  <c:v>51383</c:v>
                </c:pt>
                <c:pt idx="38177">
                  <c:v>70774</c:v>
                </c:pt>
                <c:pt idx="38178">
                  <c:v>104562</c:v>
                </c:pt>
                <c:pt idx="38179">
                  <c:v>17994</c:v>
                </c:pt>
                <c:pt idx="38180">
                  <c:v>82747</c:v>
                </c:pt>
                <c:pt idx="38181">
                  <c:v>94007</c:v>
                </c:pt>
                <c:pt idx="38182">
                  <c:v>3173</c:v>
                </c:pt>
                <c:pt idx="38183">
                  <c:v>49892</c:v>
                </c:pt>
                <c:pt idx="38184">
                  <c:v>68266</c:v>
                </c:pt>
                <c:pt idx="38185">
                  <c:v>17318</c:v>
                </c:pt>
                <c:pt idx="38186">
                  <c:v>89635</c:v>
                </c:pt>
                <c:pt idx="38187">
                  <c:v>98526</c:v>
                </c:pt>
                <c:pt idx="38188">
                  <c:v>12928</c:v>
                </c:pt>
                <c:pt idx="38189">
                  <c:v>81576</c:v>
                </c:pt>
                <c:pt idx="38190">
                  <c:v>42393</c:v>
                </c:pt>
                <c:pt idx="38191">
                  <c:v>39183</c:v>
                </c:pt>
                <c:pt idx="38192">
                  <c:v>23203</c:v>
                </c:pt>
                <c:pt idx="38193">
                  <c:v>8542</c:v>
                </c:pt>
                <c:pt idx="38194">
                  <c:v>7229</c:v>
                </c:pt>
                <c:pt idx="38195">
                  <c:v>10004</c:v>
                </c:pt>
                <c:pt idx="38196">
                  <c:v>4928</c:v>
                </c:pt>
                <c:pt idx="38197">
                  <c:v>19243</c:v>
                </c:pt>
                <c:pt idx="38198">
                  <c:v>20964</c:v>
                </c:pt>
                <c:pt idx="38199">
                  <c:v>28935</c:v>
                </c:pt>
                <c:pt idx="38200">
                  <c:v>2316</c:v>
                </c:pt>
                <c:pt idx="38201">
                  <c:v>21615</c:v>
                </c:pt>
                <c:pt idx="38202">
                  <c:v>0</c:v>
                </c:pt>
                <c:pt idx="38203">
                  <c:v>259</c:v>
                </c:pt>
                <c:pt idx="38204">
                  <c:v>10877</c:v>
                </c:pt>
                <c:pt idx="38205">
                  <c:v>20688</c:v>
                </c:pt>
                <c:pt idx="38206">
                  <c:v>0</c:v>
                </c:pt>
                <c:pt idx="38207">
                  <c:v>19500</c:v>
                </c:pt>
                <c:pt idx="38208">
                  <c:v>25716</c:v>
                </c:pt>
                <c:pt idx="38209">
                  <c:v>20009</c:v>
                </c:pt>
                <c:pt idx="38210">
                  <c:v>19718</c:v>
                </c:pt>
                <c:pt idx="38211">
                  <c:v>25924</c:v>
                </c:pt>
                <c:pt idx="38212">
                  <c:v>10387</c:v>
                </c:pt>
                <c:pt idx="38213">
                  <c:v>9312</c:v>
                </c:pt>
                <c:pt idx="38214">
                  <c:v>117041</c:v>
                </c:pt>
                <c:pt idx="38215">
                  <c:v>72597</c:v>
                </c:pt>
                <c:pt idx="38216">
                  <c:v>57852</c:v>
                </c:pt>
                <c:pt idx="38217">
                  <c:v>8141</c:v>
                </c:pt>
                <c:pt idx="38218">
                  <c:v>5305</c:v>
                </c:pt>
                <c:pt idx="38219">
                  <c:v>23284</c:v>
                </c:pt>
                <c:pt idx="38220">
                  <c:v>11170</c:v>
                </c:pt>
                <c:pt idx="38221">
                  <c:v>15020</c:v>
                </c:pt>
                <c:pt idx="38222">
                  <c:v>26190</c:v>
                </c:pt>
                <c:pt idx="38223">
                  <c:v>8905</c:v>
                </c:pt>
                <c:pt idx="38224">
                  <c:v>19924</c:v>
                </c:pt>
                <c:pt idx="38225">
                  <c:v>28829</c:v>
                </c:pt>
                <c:pt idx="38226">
                  <c:v>61309</c:v>
                </c:pt>
                <c:pt idx="38227">
                  <c:v>66246</c:v>
                </c:pt>
                <c:pt idx="38228">
                  <c:v>74836</c:v>
                </c:pt>
                <c:pt idx="38229">
                  <c:v>69772</c:v>
                </c:pt>
                <c:pt idx="38230">
                  <c:v>26112</c:v>
                </c:pt>
                <c:pt idx="38231">
                  <c:v>27660</c:v>
                </c:pt>
                <c:pt idx="38232">
                  <c:v>27978</c:v>
                </c:pt>
                <c:pt idx="38233">
                  <c:v>34157</c:v>
                </c:pt>
                <c:pt idx="38234">
                  <c:v>5492</c:v>
                </c:pt>
                <c:pt idx="38235">
                  <c:v>34157</c:v>
                </c:pt>
                <c:pt idx="38236">
                  <c:v>30711</c:v>
                </c:pt>
                <c:pt idx="38237">
                  <c:v>13320</c:v>
                </c:pt>
                <c:pt idx="38238">
                  <c:v>14160</c:v>
                </c:pt>
                <c:pt idx="38239">
                  <c:v>18916</c:v>
                </c:pt>
                <c:pt idx="38240">
                  <c:v>10406</c:v>
                </c:pt>
                <c:pt idx="38241">
                  <c:v>55840</c:v>
                </c:pt>
                <c:pt idx="38242">
                  <c:v>68538</c:v>
                </c:pt>
                <c:pt idx="38243">
                  <c:v>66246</c:v>
                </c:pt>
                <c:pt idx="38244">
                  <c:v>15734</c:v>
                </c:pt>
                <c:pt idx="38245">
                  <c:v>52804</c:v>
                </c:pt>
                <c:pt idx="38246">
                  <c:v>66246</c:v>
                </c:pt>
                <c:pt idx="38247">
                  <c:v>73768</c:v>
                </c:pt>
                <c:pt idx="38248">
                  <c:v>0</c:v>
                </c:pt>
                <c:pt idx="38249">
                  <c:v>0</c:v>
                </c:pt>
                <c:pt idx="38250">
                  <c:v>54605</c:v>
                </c:pt>
                <c:pt idx="38251">
                  <c:v>3506</c:v>
                </c:pt>
                <c:pt idx="38252">
                  <c:v>0</c:v>
                </c:pt>
                <c:pt idx="38253">
                  <c:v>84764</c:v>
                </c:pt>
                <c:pt idx="38254">
                  <c:v>28615</c:v>
                </c:pt>
                <c:pt idx="38255">
                  <c:v>28993</c:v>
                </c:pt>
                <c:pt idx="38256">
                  <c:v>17225</c:v>
                </c:pt>
                <c:pt idx="38257">
                  <c:v>70694</c:v>
                </c:pt>
                <c:pt idx="38258">
                  <c:v>28545</c:v>
                </c:pt>
                <c:pt idx="38259">
                  <c:v>35259</c:v>
                </c:pt>
                <c:pt idx="38260">
                  <c:v>67688</c:v>
                </c:pt>
                <c:pt idx="38261">
                  <c:v>19125</c:v>
                </c:pt>
                <c:pt idx="38262">
                  <c:v>42398</c:v>
                </c:pt>
                <c:pt idx="38263">
                  <c:v>4903</c:v>
                </c:pt>
                <c:pt idx="38264">
                  <c:v>5229</c:v>
                </c:pt>
                <c:pt idx="38265">
                  <c:v>27316</c:v>
                </c:pt>
                <c:pt idx="38266">
                  <c:v>13532</c:v>
                </c:pt>
                <c:pt idx="38267">
                  <c:v>20204</c:v>
                </c:pt>
                <c:pt idx="38268">
                  <c:v>19159</c:v>
                </c:pt>
                <c:pt idx="38269">
                  <c:v>413</c:v>
                </c:pt>
                <c:pt idx="38270">
                  <c:v>57122</c:v>
                </c:pt>
                <c:pt idx="38271">
                  <c:v>103279</c:v>
                </c:pt>
                <c:pt idx="38272">
                  <c:v>103279</c:v>
                </c:pt>
                <c:pt idx="38273">
                  <c:v>96171</c:v>
                </c:pt>
                <c:pt idx="38274">
                  <c:v>96171</c:v>
                </c:pt>
                <c:pt idx="38275">
                  <c:v>39049</c:v>
                </c:pt>
                <c:pt idx="38276">
                  <c:v>57122</c:v>
                </c:pt>
                <c:pt idx="38277">
                  <c:v>9847</c:v>
                </c:pt>
                <c:pt idx="38278">
                  <c:v>45281</c:v>
                </c:pt>
                <c:pt idx="38279">
                  <c:v>18645</c:v>
                </c:pt>
                <c:pt idx="38280">
                  <c:v>96171</c:v>
                </c:pt>
                <c:pt idx="38281">
                  <c:v>43404</c:v>
                </c:pt>
                <c:pt idx="38282">
                  <c:v>27592</c:v>
                </c:pt>
                <c:pt idx="38283">
                  <c:v>27859</c:v>
                </c:pt>
                <c:pt idx="38284">
                  <c:v>4881</c:v>
                </c:pt>
                <c:pt idx="38285">
                  <c:v>19159</c:v>
                </c:pt>
                <c:pt idx="38286">
                  <c:v>20204</c:v>
                </c:pt>
                <c:pt idx="38287">
                  <c:v>28073</c:v>
                </c:pt>
                <c:pt idx="38288">
                  <c:v>35753</c:v>
                </c:pt>
                <c:pt idx="38289">
                  <c:v>0</c:v>
                </c:pt>
                <c:pt idx="38290">
                  <c:v>0</c:v>
                </c:pt>
                <c:pt idx="38291">
                  <c:v>22572</c:v>
                </c:pt>
                <c:pt idx="38292">
                  <c:v>33748</c:v>
                </c:pt>
                <c:pt idx="38293">
                  <c:v>40711</c:v>
                </c:pt>
                <c:pt idx="38294">
                  <c:v>20567</c:v>
                </c:pt>
                <c:pt idx="38295">
                  <c:v>478</c:v>
                </c:pt>
                <c:pt idx="38296">
                  <c:v>4</c:v>
                </c:pt>
                <c:pt idx="38297">
                  <c:v>0</c:v>
                </c:pt>
                <c:pt idx="38298">
                  <c:v>17354</c:v>
                </c:pt>
                <c:pt idx="38299">
                  <c:v>24048</c:v>
                </c:pt>
                <c:pt idx="38300">
                  <c:v>25023</c:v>
                </c:pt>
                <c:pt idx="38301">
                  <c:v>18561</c:v>
                </c:pt>
                <c:pt idx="38302">
                  <c:v>9259</c:v>
                </c:pt>
                <c:pt idx="38303">
                  <c:v>10080</c:v>
                </c:pt>
                <c:pt idx="38304">
                  <c:v>9</c:v>
                </c:pt>
                <c:pt idx="38305">
                  <c:v>28073</c:v>
                </c:pt>
                <c:pt idx="38306">
                  <c:v>25915</c:v>
                </c:pt>
                <c:pt idx="38307">
                  <c:v>0</c:v>
                </c:pt>
                <c:pt idx="38308">
                  <c:v>8</c:v>
                </c:pt>
                <c:pt idx="38309">
                  <c:v>7001</c:v>
                </c:pt>
                <c:pt idx="38310">
                  <c:v>6383</c:v>
                </c:pt>
                <c:pt idx="38311">
                  <c:v>8208</c:v>
                </c:pt>
                <c:pt idx="38312">
                  <c:v>33530</c:v>
                </c:pt>
                <c:pt idx="38313">
                  <c:v>73035</c:v>
                </c:pt>
                <c:pt idx="38314">
                  <c:v>48539</c:v>
                </c:pt>
                <c:pt idx="38315">
                  <c:v>0</c:v>
                </c:pt>
                <c:pt idx="38316">
                  <c:v>83931</c:v>
                </c:pt>
                <c:pt idx="38317">
                  <c:v>4874</c:v>
                </c:pt>
                <c:pt idx="38318">
                  <c:v>30692</c:v>
                </c:pt>
                <c:pt idx="38319">
                  <c:v>12785</c:v>
                </c:pt>
                <c:pt idx="38320">
                  <c:v>35727</c:v>
                </c:pt>
                <c:pt idx="38321">
                  <c:v>34390</c:v>
                </c:pt>
                <c:pt idx="38322">
                  <c:v>37623</c:v>
                </c:pt>
                <c:pt idx="38323">
                  <c:v>35753</c:v>
                </c:pt>
                <c:pt idx="38324">
                  <c:v>37623</c:v>
                </c:pt>
                <c:pt idx="38325">
                  <c:v>45034</c:v>
                </c:pt>
                <c:pt idx="38326">
                  <c:v>44588</c:v>
                </c:pt>
                <c:pt idx="38327">
                  <c:v>8792</c:v>
                </c:pt>
                <c:pt idx="38328">
                  <c:v>9670</c:v>
                </c:pt>
                <c:pt idx="38329">
                  <c:v>10080</c:v>
                </c:pt>
                <c:pt idx="38330">
                  <c:v>9259</c:v>
                </c:pt>
                <c:pt idx="38331">
                  <c:v>15686</c:v>
                </c:pt>
                <c:pt idx="38332">
                  <c:v>15315</c:v>
                </c:pt>
                <c:pt idx="38333">
                  <c:v>43685</c:v>
                </c:pt>
                <c:pt idx="38334">
                  <c:v>21101</c:v>
                </c:pt>
                <c:pt idx="38335">
                  <c:v>12175</c:v>
                </c:pt>
                <c:pt idx="38336">
                  <c:v>35537</c:v>
                </c:pt>
                <c:pt idx="38337">
                  <c:v>17013</c:v>
                </c:pt>
                <c:pt idx="38338">
                  <c:v>25118</c:v>
                </c:pt>
                <c:pt idx="38339">
                  <c:v>21290</c:v>
                </c:pt>
                <c:pt idx="38340">
                  <c:v>0</c:v>
                </c:pt>
                <c:pt idx="38341">
                  <c:v>24560</c:v>
                </c:pt>
                <c:pt idx="38342">
                  <c:v>6885</c:v>
                </c:pt>
                <c:pt idx="38343">
                  <c:v>26886</c:v>
                </c:pt>
                <c:pt idx="38344">
                  <c:v>153</c:v>
                </c:pt>
                <c:pt idx="38345">
                  <c:v>0</c:v>
                </c:pt>
                <c:pt idx="38346">
                  <c:v>110889</c:v>
                </c:pt>
                <c:pt idx="38347">
                  <c:v>1577</c:v>
                </c:pt>
                <c:pt idx="38348">
                  <c:v>99555</c:v>
                </c:pt>
                <c:pt idx="38349">
                  <c:v>41117</c:v>
                </c:pt>
                <c:pt idx="38350">
                  <c:v>69772</c:v>
                </c:pt>
                <c:pt idx="38351">
                  <c:v>26112</c:v>
                </c:pt>
                <c:pt idx="38352">
                  <c:v>15790</c:v>
                </c:pt>
                <c:pt idx="38353">
                  <c:v>13446</c:v>
                </c:pt>
                <c:pt idx="38354">
                  <c:v>92132</c:v>
                </c:pt>
                <c:pt idx="38355">
                  <c:v>6248</c:v>
                </c:pt>
                <c:pt idx="38356">
                  <c:v>97420</c:v>
                </c:pt>
                <c:pt idx="38357">
                  <c:v>6248</c:v>
                </c:pt>
                <c:pt idx="38358">
                  <c:v>11464</c:v>
                </c:pt>
                <c:pt idx="38359">
                  <c:v>0</c:v>
                </c:pt>
                <c:pt idx="38360">
                  <c:v>0</c:v>
                </c:pt>
                <c:pt idx="38361">
                  <c:v>21156</c:v>
                </c:pt>
                <c:pt idx="38362">
                  <c:v>16961</c:v>
                </c:pt>
                <c:pt idx="38363">
                  <c:v>5909</c:v>
                </c:pt>
                <c:pt idx="38364">
                  <c:v>32239</c:v>
                </c:pt>
                <c:pt idx="38365">
                  <c:v>21286</c:v>
                </c:pt>
                <c:pt idx="38366">
                  <c:v>13791</c:v>
                </c:pt>
                <c:pt idx="38367">
                  <c:v>15377</c:v>
                </c:pt>
                <c:pt idx="38368">
                  <c:v>2053</c:v>
                </c:pt>
                <c:pt idx="38369">
                  <c:v>4384</c:v>
                </c:pt>
                <c:pt idx="38370">
                  <c:v>5460</c:v>
                </c:pt>
                <c:pt idx="38371">
                  <c:v>12848</c:v>
                </c:pt>
                <c:pt idx="38372">
                  <c:v>20795</c:v>
                </c:pt>
                <c:pt idx="38373">
                  <c:v>122</c:v>
                </c:pt>
                <c:pt idx="38374">
                  <c:v>24414</c:v>
                </c:pt>
                <c:pt idx="38375">
                  <c:v>14030</c:v>
                </c:pt>
                <c:pt idx="38376">
                  <c:v>0</c:v>
                </c:pt>
                <c:pt idx="38377">
                  <c:v>0</c:v>
                </c:pt>
                <c:pt idx="38378">
                  <c:v>10080</c:v>
                </c:pt>
                <c:pt idx="38379">
                  <c:v>9259</c:v>
                </c:pt>
                <c:pt idx="38380">
                  <c:v>37807</c:v>
                </c:pt>
                <c:pt idx="38381">
                  <c:v>413</c:v>
                </c:pt>
                <c:pt idx="38382">
                  <c:v>310</c:v>
                </c:pt>
                <c:pt idx="38383">
                  <c:v>0</c:v>
                </c:pt>
                <c:pt idx="38384">
                  <c:v>26685</c:v>
                </c:pt>
                <c:pt idx="38385">
                  <c:v>16190</c:v>
                </c:pt>
                <c:pt idx="38386">
                  <c:v>12881</c:v>
                </c:pt>
                <c:pt idx="38387">
                  <c:v>0</c:v>
                </c:pt>
                <c:pt idx="38388">
                  <c:v>70531</c:v>
                </c:pt>
                <c:pt idx="38389">
                  <c:v>82330</c:v>
                </c:pt>
                <c:pt idx="38390">
                  <c:v>66989</c:v>
                </c:pt>
                <c:pt idx="38391">
                  <c:v>66989</c:v>
                </c:pt>
                <c:pt idx="38392">
                  <c:v>10307</c:v>
                </c:pt>
                <c:pt idx="38393">
                  <c:v>0</c:v>
                </c:pt>
                <c:pt idx="38394">
                  <c:v>6606</c:v>
                </c:pt>
                <c:pt idx="38395">
                  <c:v>4980</c:v>
                </c:pt>
                <c:pt idx="38396">
                  <c:v>17637</c:v>
                </c:pt>
                <c:pt idx="38397">
                  <c:v>3988</c:v>
                </c:pt>
                <c:pt idx="38398">
                  <c:v>3786</c:v>
                </c:pt>
                <c:pt idx="38399">
                  <c:v>76750</c:v>
                </c:pt>
                <c:pt idx="38400">
                  <c:v>99471</c:v>
                </c:pt>
                <c:pt idx="38401">
                  <c:v>99471</c:v>
                </c:pt>
                <c:pt idx="38402">
                  <c:v>76750</c:v>
                </c:pt>
                <c:pt idx="38403">
                  <c:v>21892</c:v>
                </c:pt>
                <c:pt idx="38404">
                  <c:v>19122</c:v>
                </c:pt>
                <c:pt idx="38405">
                  <c:v>55840</c:v>
                </c:pt>
                <c:pt idx="38406">
                  <c:v>18916</c:v>
                </c:pt>
                <c:pt idx="38407">
                  <c:v>55840</c:v>
                </c:pt>
                <c:pt idx="38408">
                  <c:v>18916</c:v>
                </c:pt>
                <c:pt idx="38409">
                  <c:v>66246</c:v>
                </c:pt>
                <c:pt idx="38410">
                  <c:v>18916</c:v>
                </c:pt>
                <c:pt idx="38411">
                  <c:v>66246</c:v>
                </c:pt>
                <c:pt idx="38412">
                  <c:v>61309</c:v>
                </c:pt>
                <c:pt idx="38413">
                  <c:v>76649</c:v>
                </c:pt>
                <c:pt idx="38414">
                  <c:v>73509</c:v>
                </c:pt>
                <c:pt idx="38415">
                  <c:v>42398</c:v>
                </c:pt>
                <c:pt idx="38416">
                  <c:v>41972</c:v>
                </c:pt>
                <c:pt idx="38417">
                  <c:v>7107</c:v>
                </c:pt>
                <c:pt idx="38418">
                  <c:v>7107</c:v>
                </c:pt>
                <c:pt idx="38419">
                  <c:v>99197</c:v>
                </c:pt>
                <c:pt idx="38420">
                  <c:v>99581</c:v>
                </c:pt>
                <c:pt idx="38421">
                  <c:v>384</c:v>
                </c:pt>
                <c:pt idx="38422">
                  <c:v>6723</c:v>
                </c:pt>
                <c:pt idx="38423">
                  <c:v>6723</c:v>
                </c:pt>
                <c:pt idx="38424">
                  <c:v>4336</c:v>
                </c:pt>
                <c:pt idx="38425">
                  <c:v>2387</c:v>
                </c:pt>
                <c:pt idx="38426">
                  <c:v>106983</c:v>
                </c:pt>
                <c:pt idx="38427">
                  <c:v>106953</c:v>
                </c:pt>
                <c:pt idx="38428">
                  <c:v>30</c:v>
                </c:pt>
                <c:pt idx="38429">
                  <c:v>2417</c:v>
                </c:pt>
                <c:pt idx="38430">
                  <c:v>2417</c:v>
                </c:pt>
                <c:pt idx="38431">
                  <c:v>12204</c:v>
                </c:pt>
                <c:pt idx="38432">
                  <c:v>86322</c:v>
                </c:pt>
                <c:pt idx="38433">
                  <c:v>14621</c:v>
                </c:pt>
                <c:pt idx="38434">
                  <c:v>94504</c:v>
                </c:pt>
                <c:pt idx="38435">
                  <c:v>8182</c:v>
                </c:pt>
                <c:pt idx="38436">
                  <c:v>6439</c:v>
                </c:pt>
                <c:pt idx="38437">
                  <c:v>6439</c:v>
                </c:pt>
                <c:pt idx="38438">
                  <c:v>6439</c:v>
                </c:pt>
                <c:pt idx="38439">
                  <c:v>15917</c:v>
                </c:pt>
                <c:pt idx="38440">
                  <c:v>23266</c:v>
                </c:pt>
                <c:pt idx="38441">
                  <c:v>22356</c:v>
                </c:pt>
                <c:pt idx="38442">
                  <c:v>31745</c:v>
                </c:pt>
                <c:pt idx="38443">
                  <c:v>8479</c:v>
                </c:pt>
                <c:pt idx="38444">
                  <c:v>13877</c:v>
                </c:pt>
                <c:pt idx="38445">
                  <c:v>13877</c:v>
                </c:pt>
                <c:pt idx="38446">
                  <c:v>13877</c:v>
                </c:pt>
                <c:pt idx="38447">
                  <c:v>6834</c:v>
                </c:pt>
                <c:pt idx="38448">
                  <c:v>3170</c:v>
                </c:pt>
                <c:pt idx="38449">
                  <c:v>20711</c:v>
                </c:pt>
                <c:pt idx="38450">
                  <c:v>8437</c:v>
                </c:pt>
                <c:pt idx="38451">
                  <c:v>5267</c:v>
                </c:pt>
                <c:pt idx="38452">
                  <c:v>15444</c:v>
                </c:pt>
                <c:pt idx="38453">
                  <c:v>15444</c:v>
                </c:pt>
                <c:pt idx="38454">
                  <c:v>15444</c:v>
                </c:pt>
                <c:pt idx="38455">
                  <c:v>9008</c:v>
                </c:pt>
                <c:pt idx="38456">
                  <c:v>19927</c:v>
                </c:pt>
                <c:pt idx="38457">
                  <c:v>24452</c:v>
                </c:pt>
                <c:pt idx="38458">
                  <c:v>23672</c:v>
                </c:pt>
                <c:pt idx="38459">
                  <c:v>3745</c:v>
                </c:pt>
                <c:pt idx="38460">
                  <c:v>20707</c:v>
                </c:pt>
                <c:pt idx="38461">
                  <c:v>20707</c:v>
                </c:pt>
                <c:pt idx="38462">
                  <c:v>20707</c:v>
                </c:pt>
                <c:pt idx="38463">
                  <c:v>82433</c:v>
                </c:pt>
                <c:pt idx="38464">
                  <c:v>81205</c:v>
                </c:pt>
                <c:pt idx="38465">
                  <c:v>4300</c:v>
                </c:pt>
                <c:pt idx="38466">
                  <c:v>16388</c:v>
                </c:pt>
                <c:pt idx="38467">
                  <c:v>25007</c:v>
                </c:pt>
                <c:pt idx="38468">
                  <c:v>26837</c:v>
                </c:pt>
                <c:pt idx="38469">
                  <c:v>10449</c:v>
                </c:pt>
                <c:pt idx="38470">
                  <c:v>14558</c:v>
                </c:pt>
                <c:pt idx="38471">
                  <c:v>14558</c:v>
                </c:pt>
                <c:pt idx="38472">
                  <c:v>14558</c:v>
                </c:pt>
                <c:pt idx="38473">
                  <c:v>2686</c:v>
                </c:pt>
                <c:pt idx="38474">
                  <c:v>18600</c:v>
                </c:pt>
                <c:pt idx="38475">
                  <c:v>17244</c:v>
                </c:pt>
                <c:pt idx="38476">
                  <c:v>19500</c:v>
                </c:pt>
                <c:pt idx="38477">
                  <c:v>900</c:v>
                </c:pt>
                <c:pt idx="38478">
                  <c:v>16344</c:v>
                </c:pt>
                <c:pt idx="38479">
                  <c:v>16344</c:v>
                </c:pt>
                <c:pt idx="38480">
                  <c:v>16344</c:v>
                </c:pt>
                <c:pt idx="38481">
                  <c:v>16344</c:v>
                </c:pt>
                <c:pt idx="38482">
                  <c:v>36353</c:v>
                </c:pt>
                <c:pt idx="38483">
                  <c:v>30268</c:v>
                </c:pt>
                <c:pt idx="38484">
                  <c:v>19769</c:v>
                </c:pt>
                <c:pt idx="38485">
                  <c:v>19769</c:v>
                </c:pt>
                <c:pt idx="38486">
                  <c:v>19769</c:v>
                </c:pt>
                <c:pt idx="38487">
                  <c:v>19769</c:v>
                </c:pt>
                <c:pt idx="38488">
                  <c:v>1238</c:v>
                </c:pt>
                <c:pt idx="38489">
                  <c:v>15439</c:v>
                </c:pt>
                <c:pt idx="38490">
                  <c:v>21007</c:v>
                </c:pt>
                <c:pt idx="38491">
                  <c:v>18308</c:v>
                </c:pt>
                <c:pt idx="38492">
                  <c:v>2869</c:v>
                </c:pt>
                <c:pt idx="38493">
                  <c:v>18138</c:v>
                </c:pt>
                <c:pt idx="38494">
                  <c:v>18138</c:v>
                </c:pt>
                <c:pt idx="38495">
                  <c:v>18138</c:v>
                </c:pt>
                <c:pt idx="38496">
                  <c:v>7983</c:v>
                </c:pt>
                <c:pt idx="38497">
                  <c:v>16431</c:v>
                </c:pt>
                <c:pt idx="38498">
                  <c:v>26121</c:v>
                </c:pt>
                <c:pt idx="38499">
                  <c:v>21811</c:v>
                </c:pt>
                <c:pt idx="38500">
                  <c:v>5380</c:v>
                </c:pt>
                <c:pt idx="38501">
                  <c:v>20741</c:v>
                </c:pt>
                <c:pt idx="38502">
                  <c:v>20741</c:v>
                </c:pt>
                <c:pt idx="38503">
                  <c:v>20741</c:v>
                </c:pt>
                <c:pt idx="38504">
                  <c:v>4432</c:v>
                </c:pt>
                <c:pt idx="38505">
                  <c:v>20274</c:v>
                </c:pt>
                <c:pt idx="38506">
                  <c:v>25173</c:v>
                </c:pt>
                <c:pt idx="38507">
                  <c:v>27788</c:v>
                </c:pt>
                <c:pt idx="38508">
                  <c:v>7514</c:v>
                </c:pt>
                <c:pt idx="38509">
                  <c:v>17659</c:v>
                </c:pt>
                <c:pt idx="38510">
                  <c:v>17659</c:v>
                </c:pt>
                <c:pt idx="38511">
                  <c:v>17659</c:v>
                </c:pt>
                <c:pt idx="38512">
                  <c:v>6256</c:v>
                </c:pt>
                <c:pt idx="38513">
                  <c:v>5651</c:v>
                </c:pt>
                <c:pt idx="38514">
                  <c:v>23915</c:v>
                </c:pt>
                <c:pt idx="38515">
                  <c:v>4009</c:v>
                </c:pt>
                <c:pt idx="38516">
                  <c:v>19906</c:v>
                </c:pt>
                <c:pt idx="38517">
                  <c:v>9660</c:v>
                </c:pt>
                <c:pt idx="38518">
                  <c:v>19906</c:v>
                </c:pt>
                <c:pt idx="38519">
                  <c:v>19906</c:v>
                </c:pt>
                <c:pt idx="38520">
                  <c:v>22</c:v>
                </c:pt>
                <c:pt idx="38521">
                  <c:v>26534</c:v>
                </c:pt>
                <c:pt idx="38522">
                  <c:v>19928</c:v>
                </c:pt>
                <c:pt idx="38523">
                  <c:v>12540</c:v>
                </c:pt>
                <c:pt idx="38524">
                  <c:v>7388</c:v>
                </c:pt>
                <c:pt idx="38525">
                  <c:v>39074</c:v>
                </c:pt>
                <c:pt idx="38526">
                  <c:v>7388</c:v>
                </c:pt>
                <c:pt idx="38527">
                  <c:v>7388</c:v>
                </c:pt>
                <c:pt idx="38528">
                  <c:v>10263</c:v>
                </c:pt>
                <c:pt idx="38529">
                  <c:v>42557</c:v>
                </c:pt>
                <c:pt idx="38530">
                  <c:v>17651</c:v>
                </c:pt>
                <c:pt idx="38531">
                  <c:v>50294</c:v>
                </c:pt>
                <c:pt idx="38532">
                  <c:v>7737</c:v>
                </c:pt>
                <c:pt idx="38533">
                  <c:v>9914</c:v>
                </c:pt>
                <c:pt idx="38534">
                  <c:v>9914</c:v>
                </c:pt>
                <c:pt idx="38535">
                  <c:v>0</c:v>
                </c:pt>
                <c:pt idx="38536">
                  <c:v>9914</c:v>
                </c:pt>
                <c:pt idx="38537">
                  <c:v>56271</c:v>
                </c:pt>
                <c:pt idx="38538">
                  <c:v>10008</c:v>
                </c:pt>
                <c:pt idx="38539">
                  <c:v>56177</c:v>
                </c:pt>
                <c:pt idx="38540">
                  <c:v>94</c:v>
                </c:pt>
                <c:pt idx="38541">
                  <c:v>10008</c:v>
                </c:pt>
                <c:pt idx="38542">
                  <c:v>0</c:v>
                </c:pt>
                <c:pt idx="38543">
                  <c:v>62444</c:v>
                </c:pt>
                <c:pt idx="38544">
                  <c:v>10008</c:v>
                </c:pt>
                <c:pt idx="38545">
                  <c:v>10008</c:v>
                </c:pt>
                <c:pt idx="38546">
                  <c:v>72452</c:v>
                </c:pt>
                <c:pt idx="38547">
                  <c:v>0</c:v>
                </c:pt>
                <c:pt idx="38548">
                  <c:v>0</c:v>
                </c:pt>
                <c:pt idx="38549">
                  <c:v>41972</c:v>
                </c:pt>
                <c:pt idx="38550">
                  <c:v>40524</c:v>
                </c:pt>
                <c:pt idx="38551">
                  <c:v>63</c:v>
                </c:pt>
                <c:pt idx="38552">
                  <c:v>60532</c:v>
                </c:pt>
                <c:pt idx="38553">
                  <c:v>61</c:v>
                </c:pt>
                <c:pt idx="38554">
                  <c:v>18195</c:v>
                </c:pt>
                <c:pt idx="38555">
                  <c:v>14010</c:v>
                </c:pt>
                <c:pt idx="38556">
                  <c:v>11858</c:v>
                </c:pt>
                <c:pt idx="38557">
                  <c:v>39876</c:v>
                </c:pt>
                <c:pt idx="38558">
                  <c:v>28950</c:v>
                </c:pt>
                <c:pt idx="38559">
                  <c:v>24393</c:v>
                </c:pt>
                <c:pt idx="38560">
                  <c:v>59704</c:v>
                </c:pt>
                <c:pt idx="38561">
                  <c:v>29547</c:v>
                </c:pt>
                <c:pt idx="38562">
                  <c:v>25886</c:v>
                </c:pt>
                <c:pt idx="38563">
                  <c:v>53343</c:v>
                </c:pt>
                <c:pt idx="38564">
                  <c:v>59704</c:v>
                </c:pt>
                <c:pt idx="38565">
                  <c:v>64761</c:v>
                </c:pt>
                <c:pt idx="38566">
                  <c:v>63360</c:v>
                </c:pt>
                <c:pt idx="38567">
                  <c:v>289</c:v>
                </c:pt>
                <c:pt idx="38568">
                  <c:v>64472</c:v>
                </c:pt>
                <c:pt idx="38569">
                  <c:v>86522</c:v>
                </c:pt>
                <c:pt idx="38570">
                  <c:v>64472</c:v>
                </c:pt>
                <c:pt idx="38571">
                  <c:v>86506</c:v>
                </c:pt>
                <c:pt idx="38572">
                  <c:v>6591</c:v>
                </c:pt>
                <c:pt idx="38573">
                  <c:v>57881</c:v>
                </c:pt>
                <c:pt idx="38574">
                  <c:v>86506</c:v>
                </c:pt>
                <c:pt idx="38575">
                  <c:v>57881</c:v>
                </c:pt>
                <c:pt idx="38576">
                  <c:v>74648</c:v>
                </c:pt>
                <c:pt idx="38577">
                  <c:v>57881</c:v>
                </c:pt>
                <c:pt idx="38578">
                  <c:v>74648</c:v>
                </c:pt>
                <c:pt idx="38579">
                  <c:v>57881</c:v>
                </c:pt>
                <c:pt idx="38580">
                  <c:v>74648</c:v>
                </c:pt>
                <c:pt idx="38581">
                  <c:v>18351</c:v>
                </c:pt>
                <c:pt idx="38582">
                  <c:v>39530</c:v>
                </c:pt>
                <c:pt idx="38583">
                  <c:v>74648</c:v>
                </c:pt>
                <c:pt idx="38584">
                  <c:v>39530</c:v>
                </c:pt>
                <c:pt idx="38585">
                  <c:v>57975</c:v>
                </c:pt>
                <c:pt idx="38586">
                  <c:v>39530</c:v>
                </c:pt>
                <c:pt idx="38587">
                  <c:v>57975</c:v>
                </c:pt>
                <c:pt idx="38588">
                  <c:v>39530</c:v>
                </c:pt>
                <c:pt idx="38589">
                  <c:v>57975</c:v>
                </c:pt>
                <c:pt idx="38590">
                  <c:v>40323</c:v>
                </c:pt>
                <c:pt idx="38591">
                  <c:v>6674</c:v>
                </c:pt>
                <c:pt idx="38592">
                  <c:v>32856</c:v>
                </c:pt>
                <c:pt idx="38593">
                  <c:v>57975</c:v>
                </c:pt>
                <c:pt idx="38594">
                  <c:v>23783</c:v>
                </c:pt>
                <c:pt idx="38595">
                  <c:v>57975</c:v>
                </c:pt>
                <c:pt idx="38596">
                  <c:v>32856</c:v>
                </c:pt>
                <c:pt idx="38597">
                  <c:v>32856</c:v>
                </c:pt>
                <c:pt idx="38598">
                  <c:v>32856</c:v>
                </c:pt>
                <c:pt idx="38599">
                  <c:v>32856</c:v>
                </c:pt>
                <c:pt idx="38600">
                  <c:v>23162</c:v>
                </c:pt>
                <c:pt idx="38601">
                  <c:v>63360</c:v>
                </c:pt>
                <c:pt idx="38602">
                  <c:v>0</c:v>
                </c:pt>
                <c:pt idx="38603">
                  <c:v>64761</c:v>
                </c:pt>
                <c:pt idx="38604">
                  <c:v>7720</c:v>
                </c:pt>
                <c:pt idx="38605">
                  <c:v>50255</c:v>
                </c:pt>
                <c:pt idx="38606">
                  <c:v>39530</c:v>
                </c:pt>
                <c:pt idx="38607">
                  <c:v>86024</c:v>
                </c:pt>
                <c:pt idx="38608">
                  <c:v>3576</c:v>
                </c:pt>
                <c:pt idx="38609">
                  <c:v>5682</c:v>
                </c:pt>
                <c:pt idx="38610">
                  <c:v>5929</c:v>
                </c:pt>
                <c:pt idx="38611">
                  <c:v>10288</c:v>
                </c:pt>
                <c:pt idx="38612">
                  <c:v>77477</c:v>
                </c:pt>
                <c:pt idx="38613">
                  <c:v>4814</c:v>
                </c:pt>
                <c:pt idx="38614">
                  <c:v>11611</c:v>
                </c:pt>
                <c:pt idx="38615">
                  <c:v>10288</c:v>
                </c:pt>
                <c:pt idx="38616">
                  <c:v>11611</c:v>
                </c:pt>
                <c:pt idx="38617">
                  <c:v>10288</c:v>
                </c:pt>
                <c:pt idx="38618">
                  <c:v>56402</c:v>
                </c:pt>
                <c:pt idx="38619">
                  <c:v>11611</c:v>
                </c:pt>
                <c:pt idx="38620">
                  <c:v>993</c:v>
                </c:pt>
                <c:pt idx="38621">
                  <c:v>11284</c:v>
                </c:pt>
                <c:pt idx="38622">
                  <c:v>47255</c:v>
                </c:pt>
                <c:pt idx="38623">
                  <c:v>996</c:v>
                </c:pt>
                <c:pt idx="38624">
                  <c:v>12604</c:v>
                </c:pt>
                <c:pt idx="38625">
                  <c:v>11284</c:v>
                </c:pt>
                <c:pt idx="38626">
                  <c:v>55409</c:v>
                </c:pt>
                <c:pt idx="38627">
                  <c:v>4247</c:v>
                </c:pt>
                <c:pt idx="38628">
                  <c:v>12604</c:v>
                </c:pt>
                <c:pt idx="38629">
                  <c:v>4072</c:v>
                </c:pt>
                <c:pt idx="38630">
                  <c:v>7212</c:v>
                </c:pt>
                <c:pt idx="38631">
                  <c:v>51327</c:v>
                </c:pt>
                <c:pt idx="38632">
                  <c:v>8357</c:v>
                </c:pt>
                <c:pt idx="38633">
                  <c:v>7212</c:v>
                </c:pt>
                <c:pt idx="38634">
                  <c:v>8357</c:v>
                </c:pt>
                <c:pt idx="38635">
                  <c:v>7212</c:v>
                </c:pt>
                <c:pt idx="38636">
                  <c:v>49514</c:v>
                </c:pt>
                <c:pt idx="38637">
                  <c:v>8357</c:v>
                </c:pt>
                <c:pt idx="38638">
                  <c:v>233</c:v>
                </c:pt>
                <c:pt idx="38639">
                  <c:v>7490</c:v>
                </c:pt>
                <c:pt idx="38640">
                  <c:v>278</c:v>
                </c:pt>
                <c:pt idx="38641">
                  <c:v>40736</c:v>
                </c:pt>
                <c:pt idx="38642">
                  <c:v>49281</c:v>
                </c:pt>
                <c:pt idx="38643">
                  <c:v>8590</c:v>
                </c:pt>
                <c:pt idx="38644">
                  <c:v>8590</c:v>
                </c:pt>
                <c:pt idx="38645">
                  <c:v>7490</c:v>
                </c:pt>
                <c:pt idx="38646">
                  <c:v>48226</c:v>
                </c:pt>
                <c:pt idx="38647">
                  <c:v>30260</c:v>
                </c:pt>
                <c:pt idx="38648">
                  <c:v>35340</c:v>
                </c:pt>
                <c:pt idx="38649">
                  <c:v>35340</c:v>
                </c:pt>
                <c:pt idx="38650">
                  <c:v>30260</c:v>
                </c:pt>
                <c:pt idx="38651">
                  <c:v>50539</c:v>
                </c:pt>
                <c:pt idx="38652">
                  <c:v>53652</c:v>
                </c:pt>
                <c:pt idx="38653">
                  <c:v>40602</c:v>
                </c:pt>
                <c:pt idx="38654">
                  <c:v>38226</c:v>
                </c:pt>
                <c:pt idx="38655">
                  <c:v>40602</c:v>
                </c:pt>
                <c:pt idx="38656">
                  <c:v>38226</c:v>
                </c:pt>
                <c:pt idx="38657">
                  <c:v>9505</c:v>
                </c:pt>
                <c:pt idx="38658">
                  <c:v>5474</c:v>
                </c:pt>
                <c:pt idx="38659">
                  <c:v>4166</c:v>
                </c:pt>
                <c:pt idx="38660">
                  <c:v>83391</c:v>
                </c:pt>
                <c:pt idx="38661">
                  <c:v>72525</c:v>
                </c:pt>
                <c:pt idx="38662">
                  <c:v>9640</c:v>
                </c:pt>
                <c:pt idx="38663">
                  <c:v>9505</c:v>
                </c:pt>
                <c:pt idx="38664">
                  <c:v>9640</c:v>
                </c:pt>
                <c:pt idx="38665">
                  <c:v>6122</c:v>
                </c:pt>
                <c:pt idx="38666">
                  <c:v>39192</c:v>
                </c:pt>
                <c:pt idx="38667">
                  <c:v>38548</c:v>
                </c:pt>
                <c:pt idx="38668">
                  <c:v>35221</c:v>
                </c:pt>
                <c:pt idx="38669">
                  <c:v>35572</c:v>
                </c:pt>
                <c:pt idx="38670">
                  <c:v>33987</c:v>
                </c:pt>
                <c:pt idx="38671">
                  <c:v>34440</c:v>
                </c:pt>
                <c:pt idx="38672">
                  <c:v>42254</c:v>
                </c:pt>
                <c:pt idx="38673">
                  <c:v>42980</c:v>
                </c:pt>
                <c:pt idx="38674">
                  <c:v>4161</c:v>
                </c:pt>
                <c:pt idx="38675">
                  <c:v>55315</c:v>
                </c:pt>
                <c:pt idx="38676">
                  <c:v>56164</c:v>
                </c:pt>
                <c:pt idx="38677">
                  <c:v>54030</c:v>
                </c:pt>
                <c:pt idx="38678">
                  <c:v>54723</c:v>
                </c:pt>
                <c:pt idx="38679">
                  <c:v>59062</c:v>
                </c:pt>
                <c:pt idx="38680">
                  <c:v>59382</c:v>
                </c:pt>
                <c:pt idx="38681">
                  <c:v>38184</c:v>
                </c:pt>
                <c:pt idx="38682">
                  <c:v>39499</c:v>
                </c:pt>
                <c:pt idx="38683">
                  <c:v>7735</c:v>
                </c:pt>
                <c:pt idx="38684">
                  <c:v>39499</c:v>
                </c:pt>
                <c:pt idx="38685">
                  <c:v>0</c:v>
                </c:pt>
                <c:pt idx="38686">
                  <c:v>0</c:v>
                </c:pt>
                <c:pt idx="38687">
                  <c:v>0</c:v>
                </c:pt>
                <c:pt idx="38688">
                  <c:v>3075</c:v>
                </c:pt>
                <c:pt idx="38689">
                  <c:v>478</c:v>
                </c:pt>
                <c:pt idx="38690">
                  <c:v>229</c:v>
                </c:pt>
                <c:pt idx="38691">
                  <c:v>3075</c:v>
                </c:pt>
                <c:pt idx="38692">
                  <c:v>478</c:v>
                </c:pt>
                <c:pt idx="38693">
                  <c:v>0</c:v>
                </c:pt>
                <c:pt idx="38694">
                  <c:v>3304</c:v>
                </c:pt>
                <c:pt idx="38695">
                  <c:v>618</c:v>
                </c:pt>
                <c:pt idx="38696">
                  <c:v>49</c:v>
                </c:pt>
                <c:pt idx="38697">
                  <c:v>3291</c:v>
                </c:pt>
                <c:pt idx="38698">
                  <c:v>1099</c:v>
                </c:pt>
                <c:pt idx="38699">
                  <c:v>86</c:v>
                </c:pt>
                <c:pt idx="38700">
                  <c:v>3326</c:v>
                </c:pt>
                <c:pt idx="38701">
                  <c:v>1013</c:v>
                </c:pt>
                <c:pt idx="38702">
                  <c:v>3070</c:v>
                </c:pt>
                <c:pt idx="38703">
                  <c:v>1013</c:v>
                </c:pt>
                <c:pt idx="38704">
                  <c:v>101378</c:v>
                </c:pt>
                <c:pt idx="38705">
                  <c:v>26542</c:v>
                </c:pt>
                <c:pt idx="38706">
                  <c:v>10479</c:v>
                </c:pt>
                <c:pt idx="38707">
                  <c:v>43195</c:v>
                </c:pt>
                <c:pt idx="38708">
                  <c:v>64430</c:v>
                </c:pt>
                <c:pt idx="38709">
                  <c:v>29297</c:v>
                </c:pt>
                <c:pt idx="38710">
                  <c:v>10479</c:v>
                </c:pt>
                <c:pt idx="38711">
                  <c:v>13898</c:v>
                </c:pt>
                <c:pt idx="38712">
                  <c:v>13898</c:v>
                </c:pt>
                <c:pt idx="38713">
                  <c:v>10479</c:v>
                </c:pt>
                <c:pt idx="38714">
                  <c:v>5493</c:v>
                </c:pt>
                <c:pt idx="38715">
                  <c:v>55653</c:v>
                </c:pt>
                <c:pt idx="38716">
                  <c:v>15972</c:v>
                </c:pt>
                <c:pt idx="38717">
                  <c:v>13898</c:v>
                </c:pt>
                <c:pt idx="38718">
                  <c:v>7195</c:v>
                </c:pt>
                <c:pt idx="38719">
                  <c:v>50539</c:v>
                </c:pt>
                <c:pt idx="38720">
                  <c:v>59767</c:v>
                </c:pt>
                <c:pt idx="38721">
                  <c:v>4114</c:v>
                </c:pt>
                <c:pt idx="38722">
                  <c:v>11858</c:v>
                </c:pt>
                <c:pt idx="38723">
                  <c:v>21093</c:v>
                </c:pt>
                <c:pt idx="38724">
                  <c:v>43344</c:v>
                </c:pt>
                <c:pt idx="38725">
                  <c:v>6023</c:v>
                </c:pt>
                <c:pt idx="38726">
                  <c:v>11858</c:v>
                </c:pt>
                <c:pt idx="38727">
                  <c:v>15070</c:v>
                </c:pt>
                <c:pt idx="38728">
                  <c:v>11858</c:v>
                </c:pt>
                <c:pt idx="38729">
                  <c:v>15070</c:v>
                </c:pt>
                <c:pt idx="38730">
                  <c:v>69061</c:v>
                </c:pt>
                <c:pt idx="38731">
                  <c:v>754</c:v>
                </c:pt>
                <c:pt idx="38732">
                  <c:v>12612</c:v>
                </c:pt>
                <c:pt idx="38733">
                  <c:v>15070</c:v>
                </c:pt>
                <c:pt idx="38734">
                  <c:v>1838</c:v>
                </c:pt>
                <c:pt idx="38735">
                  <c:v>62867</c:v>
                </c:pt>
                <c:pt idx="38736">
                  <c:v>61029</c:v>
                </c:pt>
                <c:pt idx="38737">
                  <c:v>16002</c:v>
                </c:pt>
                <c:pt idx="38738">
                  <c:v>16908</c:v>
                </c:pt>
                <c:pt idx="38739">
                  <c:v>9793</c:v>
                </c:pt>
                <c:pt idx="38740">
                  <c:v>2819</c:v>
                </c:pt>
                <c:pt idx="38741">
                  <c:v>78854</c:v>
                </c:pt>
                <c:pt idx="38742">
                  <c:v>2819</c:v>
                </c:pt>
                <c:pt idx="38743">
                  <c:v>906</c:v>
                </c:pt>
                <c:pt idx="38744">
                  <c:v>906</c:v>
                </c:pt>
                <c:pt idx="38745">
                  <c:v>2819</c:v>
                </c:pt>
                <c:pt idx="38746">
                  <c:v>38217</c:v>
                </c:pt>
                <c:pt idx="38747">
                  <c:v>37823</c:v>
                </c:pt>
                <c:pt idx="38748">
                  <c:v>37823</c:v>
                </c:pt>
                <c:pt idx="38749">
                  <c:v>38217</c:v>
                </c:pt>
                <c:pt idx="38750">
                  <c:v>23758</c:v>
                </c:pt>
                <c:pt idx="38751">
                  <c:v>23758</c:v>
                </c:pt>
                <c:pt idx="38752">
                  <c:v>29970</c:v>
                </c:pt>
                <c:pt idx="38753">
                  <c:v>29970</c:v>
                </c:pt>
                <c:pt idx="38754">
                  <c:v>35182</c:v>
                </c:pt>
                <c:pt idx="38755">
                  <c:v>35182</c:v>
                </c:pt>
                <c:pt idx="38756">
                  <c:v>5176</c:v>
                </c:pt>
                <c:pt idx="38757">
                  <c:v>30006</c:v>
                </c:pt>
                <c:pt idx="38758">
                  <c:v>45379</c:v>
                </c:pt>
                <c:pt idx="38759">
                  <c:v>45379</c:v>
                </c:pt>
                <c:pt idx="38760">
                  <c:v>8969</c:v>
                </c:pt>
                <c:pt idx="38761">
                  <c:v>36410</c:v>
                </c:pt>
                <c:pt idx="38762">
                  <c:v>48294</c:v>
                </c:pt>
                <c:pt idx="38763">
                  <c:v>48294</c:v>
                </c:pt>
                <c:pt idx="38764">
                  <c:v>48294</c:v>
                </c:pt>
                <c:pt idx="38765">
                  <c:v>48294</c:v>
                </c:pt>
                <c:pt idx="38766">
                  <c:v>48294</c:v>
                </c:pt>
                <c:pt idx="38767">
                  <c:v>23718</c:v>
                </c:pt>
                <c:pt idx="38768">
                  <c:v>24576</c:v>
                </c:pt>
                <c:pt idx="38769">
                  <c:v>24576</c:v>
                </c:pt>
                <c:pt idx="38770">
                  <c:v>24576</c:v>
                </c:pt>
                <c:pt idx="38771">
                  <c:v>11951</c:v>
                </c:pt>
                <c:pt idx="38772">
                  <c:v>45171</c:v>
                </c:pt>
                <c:pt idx="38773">
                  <c:v>59146</c:v>
                </c:pt>
                <c:pt idx="38774">
                  <c:v>10227</c:v>
                </c:pt>
                <c:pt idx="38775">
                  <c:v>14349</c:v>
                </c:pt>
                <c:pt idx="38776">
                  <c:v>17253</c:v>
                </c:pt>
                <c:pt idx="38777">
                  <c:v>57998</c:v>
                </c:pt>
                <c:pt idx="38778">
                  <c:v>27627</c:v>
                </c:pt>
                <c:pt idx="38779">
                  <c:v>57998</c:v>
                </c:pt>
                <c:pt idx="38780">
                  <c:v>27627</c:v>
                </c:pt>
                <c:pt idx="38781">
                  <c:v>57998</c:v>
                </c:pt>
                <c:pt idx="38782">
                  <c:v>27627</c:v>
                </c:pt>
                <c:pt idx="38783">
                  <c:v>46272</c:v>
                </c:pt>
                <c:pt idx="38784">
                  <c:v>46272</c:v>
                </c:pt>
                <c:pt idx="38785">
                  <c:v>46272</c:v>
                </c:pt>
                <c:pt idx="38786">
                  <c:v>2876</c:v>
                </c:pt>
                <c:pt idx="38787">
                  <c:v>43396</c:v>
                </c:pt>
                <c:pt idx="38788">
                  <c:v>3610</c:v>
                </c:pt>
                <c:pt idx="38789">
                  <c:v>39786</c:v>
                </c:pt>
                <c:pt idx="38790">
                  <c:v>46076</c:v>
                </c:pt>
                <c:pt idx="38791">
                  <c:v>46076</c:v>
                </c:pt>
                <c:pt idx="38792">
                  <c:v>16236</c:v>
                </c:pt>
                <c:pt idx="38793">
                  <c:v>29840</c:v>
                </c:pt>
                <c:pt idx="38794">
                  <c:v>33045</c:v>
                </c:pt>
                <c:pt idx="38795">
                  <c:v>33045</c:v>
                </c:pt>
                <c:pt idx="38796">
                  <c:v>3155</c:v>
                </c:pt>
                <c:pt idx="38797">
                  <c:v>29890</c:v>
                </c:pt>
                <c:pt idx="38798">
                  <c:v>3950</c:v>
                </c:pt>
                <c:pt idx="38799">
                  <c:v>25940</c:v>
                </c:pt>
                <c:pt idx="38800">
                  <c:v>25940</c:v>
                </c:pt>
                <c:pt idx="38801">
                  <c:v>49841</c:v>
                </c:pt>
                <c:pt idx="38802">
                  <c:v>25940</c:v>
                </c:pt>
                <c:pt idx="38803">
                  <c:v>55314</c:v>
                </c:pt>
                <c:pt idx="38804">
                  <c:v>29890</c:v>
                </c:pt>
                <c:pt idx="38805">
                  <c:v>65980</c:v>
                </c:pt>
                <c:pt idx="38806">
                  <c:v>33045</c:v>
                </c:pt>
                <c:pt idx="38807">
                  <c:v>76554</c:v>
                </c:pt>
                <c:pt idx="38808">
                  <c:v>46076</c:v>
                </c:pt>
                <c:pt idx="38809">
                  <c:v>46864</c:v>
                </c:pt>
                <c:pt idx="38810">
                  <c:v>62937</c:v>
                </c:pt>
                <c:pt idx="38811">
                  <c:v>28994</c:v>
                </c:pt>
                <c:pt idx="38812">
                  <c:v>19286</c:v>
                </c:pt>
                <c:pt idx="38813">
                  <c:v>13797</c:v>
                </c:pt>
                <c:pt idx="38814">
                  <c:v>49140</c:v>
                </c:pt>
                <c:pt idx="38815">
                  <c:v>464</c:v>
                </c:pt>
                <c:pt idx="38816">
                  <c:v>18822</c:v>
                </c:pt>
                <c:pt idx="38817">
                  <c:v>29535</c:v>
                </c:pt>
                <c:pt idx="38818">
                  <c:v>0</c:v>
                </c:pt>
                <c:pt idx="38819">
                  <c:v>33943</c:v>
                </c:pt>
                <c:pt idx="38820">
                  <c:v>102412</c:v>
                </c:pt>
                <c:pt idx="38821">
                  <c:v>103987</c:v>
                </c:pt>
                <c:pt idx="38822">
                  <c:v>111263</c:v>
                </c:pt>
                <c:pt idx="38823">
                  <c:v>30576</c:v>
                </c:pt>
                <c:pt idx="38824">
                  <c:v>13807</c:v>
                </c:pt>
                <c:pt idx="38825">
                  <c:v>72658</c:v>
                </c:pt>
                <c:pt idx="38826">
                  <c:v>111263</c:v>
                </c:pt>
                <c:pt idx="38827">
                  <c:v>40731</c:v>
                </c:pt>
                <c:pt idx="38828">
                  <c:v>4715</c:v>
                </c:pt>
                <c:pt idx="38829">
                  <c:v>14609</c:v>
                </c:pt>
                <c:pt idx="38830">
                  <c:v>27649</c:v>
                </c:pt>
                <c:pt idx="38831">
                  <c:v>102412</c:v>
                </c:pt>
                <c:pt idx="38832">
                  <c:v>103987</c:v>
                </c:pt>
                <c:pt idx="38833">
                  <c:v>102412</c:v>
                </c:pt>
                <c:pt idx="38834">
                  <c:v>103987</c:v>
                </c:pt>
                <c:pt idx="38835">
                  <c:v>25181</c:v>
                </c:pt>
                <c:pt idx="38836">
                  <c:v>24178</c:v>
                </c:pt>
                <c:pt idx="38837">
                  <c:v>102412</c:v>
                </c:pt>
                <c:pt idx="38838">
                  <c:v>103987</c:v>
                </c:pt>
                <c:pt idx="38839">
                  <c:v>46973</c:v>
                </c:pt>
                <c:pt idx="38840">
                  <c:v>23909</c:v>
                </c:pt>
                <c:pt idx="38841">
                  <c:v>102412</c:v>
                </c:pt>
                <c:pt idx="38842">
                  <c:v>103987</c:v>
                </c:pt>
                <c:pt idx="38843">
                  <c:v>23064</c:v>
                </c:pt>
                <c:pt idx="38844">
                  <c:v>12726</c:v>
                </c:pt>
                <c:pt idx="38845">
                  <c:v>114203</c:v>
                </c:pt>
                <c:pt idx="38846">
                  <c:v>103987</c:v>
                </c:pt>
                <c:pt idx="38847">
                  <c:v>35790</c:v>
                </c:pt>
                <c:pt idx="38848">
                  <c:v>14669</c:v>
                </c:pt>
                <c:pt idx="38849">
                  <c:v>114203</c:v>
                </c:pt>
                <c:pt idx="38850">
                  <c:v>89318</c:v>
                </c:pt>
                <c:pt idx="38851">
                  <c:v>50459</c:v>
                </c:pt>
                <c:pt idx="38852">
                  <c:v>86322</c:v>
                </c:pt>
                <c:pt idx="38853">
                  <c:v>16090</c:v>
                </c:pt>
                <c:pt idx="38854">
                  <c:v>31613</c:v>
                </c:pt>
                <c:pt idx="38855">
                  <c:v>23762</c:v>
                </c:pt>
                <c:pt idx="38856">
                  <c:v>7851</c:v>
                </c:pt>
                <c:pt idx="38857">
                  <c:v>114203</c:v>
                </c:pt>
                <c:pt idx="38858">
                  <c:v>89318</c:v>
                </c:pt>
                <c:pt idx="38859">
                  <c:v>50459</c:v>
                </c:pt>
                <c:pt idx="38860">
                  <c:v>21258</c:v>
                </c:pt>
                <c:pt idx="38861">
                  <c:v>24897</c:v>
                </c:pt>
                <c:pt idx="38862">
                  <c:v>114203</c:v>
                </c:pt>
                <c:pt idx="38863">
                  <c:v>89318</c:v>
                </c:pt>
                <c:pt idx="38864">
                  <c:v>29201</c:v>
                </c:pt>
                <c:pt idx="38865">
                  <c:v>12083</c:v>
                </c:pt>
                <c:pt idx="38866">
                  <c:v>114203</c:v>
                </c:pt>
                <c:pt idx="38867">
                  <c:v>89318</c:v>
                </c:pt>
                <c:pt idx="38868">
                  <c:v>41284</c:v>
                </c:pt>
                <c:pt idx="38869">
                  <c:v>13147</c:v>
                </c:pt>
                <c:pt idx="38870">
                  <c:v>11750</c:v>
                </c:pt>
                <c:pt idx="38871">
                  <c:v>31098</c:v>
                </c:pt>
                <c:pt idx="38872">
                  <c:v>83105</c:v>
                </c:pt>
                <c:pt idx="38873">
                  <c:v>89318</c:v>
                </c:pt>
                <c:pt idx="38874">
                  <c:v>40306</c:v>
                </c:pt>
                <c:pt idx="38875">
                  <c:v>9494</c:v>
                </c:pt>
                <c:pt idx="38876">
                  <c:v>18153</c:v>
                </c:pt>
                <c:pt idx="38877">
                  <c:v>114014</c:v>
                </c:pt>
                <c:pt idx="38878">
                  <c:v>28588</c:v>
                </c:pt>
                <c:pt idx="38879">
                  <c:v>67817</c:v>
                </c:pt>
                <c:pt idx="38880">
                  <c:v>30812</c:v>
                </c:pt>
                <c:pt idx="38881">
                  <c:v>736</c:v>
                </c:pt>
                <c:pt idx="38882">
                  <c:v>114014</c:v>
                </c:pt>
                <c:pt idx="38883">
                  <c:v>96405</c:v>
                </c:pt>
                <c:pt idx="38884">
                  <c:v>31548</c:v>
                </c:pt>
                <c:pt idx="38885">
                  <c:v>1435</c:v>
                </c:pt>
                <c:pt idx="38886">
                  <c:v>16718</c:v>
                </c:pt>
                <c:pt idx="38887">
                  <c:v>114014</c:v>
                </c:pt>
                <c:pt idx="38888">
                  <c:v>96405</c:v>
                </c:pt>
                <c:pt idx="38889">
                  <c:v>31548</c:v>
                </c:pt>
                <c:pt idx="38890">
                  <c:v>3132</c:v>
                </c:pt>
                <c:pt idx="38891">
                  <c:v>114014</c:v>
                </c:pt>
                <c:pt idx="38892">
                  <c:v>41155</c:v>
                </c:pt>
                <c:pt idx="38893">
                  <c:v>96405</c:v>
                </c:pt>
                <c:pt idx="38894">
                  <c:v>28416</c:v>
                </c:pt>
                <c:pt idx="38895">
                  <c:v>8826</c:v>
                </c:pt>
                <c:pt idx="38896">
                  <c:v>114014</c:v>
                </c:pt>
                <c:pt idx="38897">
                  <c:v>96405</c:v>
                </c:pt>
                <c:pt idx="38898">
                  <c:v>37242</c:v>
                </c:pt>
                <c:pt idx="38899">
                  <c:v>34747</c:v>
                </c:pt>
                <c:pt idx="38900">
                  <c:v>6408</c:v>
                </c:pt>
                <c:pt idx="38901">
                  <c:v>27730</c:v>
                </c:pt>
                <c:pt idx="38902">
                  <c:v>86284</c:v>
                </c:pt>
                <c:pt idx="38903">
                  <c:v>96405</c:v>
                </c:pt>
                <c:pt idx="38904">
                  <c:v>37242</c:v>
                </c:pt>
                <c:pt idx="38905">
                  <c:v>12413</c:v>
                </c:pt>
                <c:pt idx="38906">
                  <c:v>33940</c:v>
                </c:pt>
                <c:pt idx="38907">
                  <c:v>20956</c:v>
                </c:pt>
                <c:pt idx="38908">
                  <c:v>43436</c:v>
                </c:pt>
                <c:pt idx="38909">
                  <c:v>115879</c:v>
                </c:pt>
                <c:pt idx="38910">
                  <c:v>37340</c:v>
                </c:pt>
                <c:pt idx="38911">
                  <c:v>71019</c:v>
                </c:pt>
                <c:pt idx="38912">
                  <c:v>16286</c:v>
                </c:pt>
                <c:pt idx="38913">
                  <c:v>22330</c:v>
                </c:pt>
                <c:pt idx="38914">
                  <c:v>115879</c:v>
                </c:pt>
                <c:pt idx="38915">
                  <c:v>108359</c:v>
                </c:pt>
                <c:pt idx="38916">
                  <c:v>38616</c:v>
                </c:pt>
                <c:pt idx="38917">
                  <c:v>23359</c:v>
                </c:pt>
                <c:pt idx="38918">
                  <c:v>20077</c:v>
                </c:pt>
                <c:pt idx="38919">
                  <c:v>115879</c:v>
                </c:pt>
                <c:pt idx="38920">
                  <c:v>108359</c:v>
                </c:pt>
                <c:pt idx="38921">
                  <c:v>38616</c:v>
                </c:pt>
                <c:pt idx="38922">
                  <c:v>20572</c:v>
                </c:pt>
                <c:pt idx="38923">
                  <c:v>19893</c:v>
                </c:pt>
                <c:pt idx="38924">
                  <c:v>13352</c:v>
                </c:pt>
                <c:pt idx="38925">
                  <c:v>32904</c:v>
                </c:pt>
                <c:pt idx="38926">
                  <c:v>115879</c:v>
                </c:pt>
                <c:pt idx="38927">
                  <c:v>108359</c:v>
                </c:pt>
                <c:pt idx="38928">
                  <c:v>25264</c:v>
                </c:pt>
                <c:pt idx="38929">
                  <c:v>16537</c:v>
                </c:pt>
                <c:pt idx="38930">
                  <c:v>115879</c:v>
                </c:pt>
                <c:pt idx="38931">
                  <c:v>108359</c:v>
                </c:pt>
                <c:pt idx="38932">
                  <c:v>41801</c:v>
                </c:pt>
                <c:pt idx="38933">
                  <c:v>115879</c:v>
                </c:pt>
                <c:pt idx="38934">
                  <c:v>108359</c:v>
                </c:pt>
                <c:pt idx="38935">
                  <c:v>23068</c:v>
                </c:pt>
                <c:pt idx="38936">
                  <c:v>41801</c:v>
                </c:pt>
                <c:pt idx="38937">
                  <c:v>115879</c:v>
                </c:pt>
                <c:pt idx="38938">
                  <c:v>108359</c:v>
                </c:pt>
                <c:pt idx="38939">
                  <c:v>64869</c:v>
                </c:pt>
                <c:pt idx="38940">
                  <c:v>31366</c:v>
                </c:pt>
                <c:pt idx="38941">
                  <c:v>44730</c:v>
                </c:pt>
                <c:pt idx="38942">
                  <c:v>40476</c:v>
                </c:pt>
                <c:pt idx="38943">
                  <c:v>42978</c:v>
                </c:pt>
                <c:pt idx="38944">
                  <c:v>115879</c:v>
                </c:pt>
                <c:pt idx="38945">
                  <c:v>108359</c:v>
                </c:pt>
                <c:pt idx="38946">
                  <c:v>33503</c:v>
                </c:pt>
                <c:pt idx="38947">
                  <c:v>19634</c:v>
                </c:pt>
                <c:pt idx="38948">
                  <c:v>115879</c:v>
                </c:pt>
                <c:pt idx="38949">
                  <c:v>108359</c:v>
                </c:pt>
                <c:pt idx="38950">
                  <c:v>53137</c:v>
                </c:pt>
                <c:pt idx="38951">
                  <c:v>44045</c:v>
                </c:pt>
                <c:pt idx="38952">
                  <c:v>71834</c:v>
                </c:pt>
                <c:pt idx="38953">
                  <c:v>108359</c:v>
                </c:pt>
                <c:pt idx="38954">
                  <c:v>53137</c:v>
                </c:pt>
                <c:pt idx="38955">
                  <c:v>47480</c:v>
                </c:pt>
                <c:pt idx="38956">
                  <c:v>23011</c:v>
                </c:pt>
                <c:pt idx="38957">
                  <c:v>61934</c:v>
                </c:pt>
                <c:pt idx="38958">
                  <c:v>69576</c:v>
                </c:pt>
                <c:pt idx="38959">
                  <c:v>71834</c:v>
                </c:pt>
                <c:pt idx="38960">
                  <c:v>16912</c:v>
                </c:pt>
                <c:pt idx="38961">
                  <c:v>60879</c:v>
                </c:pt>
                <c:pt idx="38962">
                  <c:v>13214</c:v>
                </c:pt>
                <c:pt idx="38963">
                  <c:v>66749</c:v>
                </c:pt>
                <c:pt idx="38964">
                  <c:v>68388</c:v>
                </c:pt>
                <c:pt idx="38965">
                  <c:v>16534</c:v>
                </c:pt>
                <c:pt idx="38966">
                  <c:v>30785</c:v>
                </c:pt>
                <c:pt idx="38967">
                  <c:v>75949</c:v>
                </c:pt>
                <c:pt idx="38968">
                  <c:v>68388</c:v>
                </c:pt>
                <c:pt idx="38969">
                  <c:v>6893</c:v>
                </c:pt>
                <c:pt idx="38970">
                  <c:v>16534</c:v>
                </c:pt>
                <c:pt idx="38971">
                  <c:v>75949</c:v>
                </c:pt>
                <c:pt idx="38972">
                  <c:v>68388</c:v>
                </c:pt>
                <c:pt idx="38973">
                  <c:v>23427</c:v>
                </c:pt>
                <c:pt idx="38974">
                  <c:v>31254</c:v>
                </c:pt>
                <c:pt idx="38975">
                  <c:v>32796</c:v>
                </c:pt>
                <c:pt idx="38976">
                  <c:v>31254</c:v>
                </c:pt>
                <c:pt idx="38977">
                  <c:v>32796</c:v>
                </c:pt>
                <c:pt idx="38978">
                  <c:v>31254</c:v>
                </c:pt>
                <c:pt idx="38979">
                  <c:v>32796</c:v>
                </c:pt>
                <c:pt idx="38980">
                  <c:v>25184</c:v>
                </c:pt>
                <c:pt idx="38981">
                  <c:v>6833</c:v>
                </c:pt>
                <c:pt idx="38982">
                  <c:v>37388</c:v>
                </c:pt>
                <c:pt idx="38983">
                  <c:v>64108</c:v>
                </c:pt>
                <c:pt idx="38984">
                  <c:v>35255</c:v>
                </c:pt>
                <c:pt idx="38985">
                  <c:v>24382</c:v>
                </c:pt>
                <c:pt idx="38986">
                  <c:v>38924</c:v>
                </c:pt>
                <c:pt idx="38987">
                  <c:v>763</c:v>
                </c:pt>
                <c:pt idx="38988">
                  <c:v>32017</c:v>
                </c:pt>
                <c:pt idx="38989">
                  <c:v>32796</c:v>
                </c:pt>
                <c:pt idx="38990">
                  <c:v>4592</c:v>
                </c:pt>
                <c:pt idx="38991">
                  <c:v>39847</c:v>
                </c:pt>
                <c:pt idx="38992">
                  <c:v>45653</c:v>
                </c:pt>
                <c:pt idx="38993">
                  <c:v>13006</c:v>
                </c:pt>
                <c:pt idx="38994">
                  <c:v>32379</c:v>
                </c:pt>
                <c:pt idx="38995">
                  <c:v>38820</c:v>
                </c:pt>
                <c:pt idx="38996">
                  <c:v>32379</c:v>
                </c:pt>
                <c:pt idx="38997">
                  <c:v>38820</c:v>
                </c:pt>
                <c:pt idx="38998">
                  <c:v>3774</c:v>
                </c:pt>
                <c:pt idx="38999">
                  <c:v>28605</c:v>
                </c:pt>
                <c:pt idx="39000">
                  <c:v>66408</c:v>
                </c:pt>
                <c:pt idx="39001">
                  <c:v>1495</c:v>
                </c:pt>
                <c:pt idx="39002">
                  <c:v>35247</c:v>
                </c:pt>
                <c:pt idx="39003">
                  <c:v>387</c:v>
                </c:pt>
                <c:pt idx="39004">
                  <c:v>28218</c:v>
                </c:pt>
                <c:pt idx="39005">
                  <c:v>65768</c:v>
                </c:pt>
                <c:pt idx="39006">
                  <c:v>33752</c:v>
                </c:pt>
                <c:pt idx="39007">
                  <c:v>28218</c:v>
                </c:pt>
                <c:pt idx="39008">
                  <c:v>33752</c:v>
                </c:pt>
                <c:pt idx="39009">
                  <c:v>28218</c:v>
                </c:pt>
                <c:pt idx="39010">
                  <c:v>80361</c:v>
                </c:pt>
                <c:pt idx="39011">
                  <c:v>33752</c:v>
                </c:pt>
                <c:pt idx="39012">
                  <c:v>33752</c:v>
                </c:pt>
                <c:pt idx="39013">
                  <c:v>28218</c:v>
                </c:pt>
                <c:pt idx="39014">
                  <c:v>107486</c:v>
                </c:pt>
                <c:pt idx="39015">
                  <c:v>144047</c:v>
                </c:pt>
                <c:pt idx="39016">
                  <c:v>13531</c:v>
                </c:pt>
                <c:pt idx="39017">
                  <c:v>32122</c:v>
                </c:pt>
                <c:pt idx="39018">
                  <c:v>45385</c:v>
                </c:pt>
                <c:pt idx="39019">
                  <c:v>125018</c:v>
                </c:pt>
                <c:pt idx="39020">
                  <c:v>9117</c:v>
                </c:pt>
                <c:pt idx="39021">
                  <c:v>32122</c:v>
                </c:pt>
                <c:pt idx="39022">
                  <c:v>36268</c:v>
                </c:pt>
                <c:pt idx="39023">
                  <c:v>32122</c:v>
                </c:pt>
                <c:pt idx="39024">
                  <c:v>36268</c:v>
                </c:pt>
                <c:pt idx="39025">
                  <c:v>147266</c:v>
                </c:pt>
                <c:pt idx="39026">
                  <c:v>9080</c:v>
                </c:pt>
                <c:pt idx="39027">
                  <c:v>23042</c:v>
                </c:pt>
                <c:pt idx="39028">
                  <c:v>36268</c:v>
                </c:pt>
                <c:pt idx="39029">
                  <c:v>132086</c:v>
                </c:pt>
                <c:pt idx="39030">
                  <c:v>14626</c:v>
                </c:pt>
                <c:pt idx="39031">
                  <c:v>23042</c:v>
                </c:pt>
                <c:pt idx="39032">
                  <c:v>21642</c:v>
                </c:pt>
                <c:pt idx="39033">
                  <c:v>23042</c:v>
                </c:pt>
                <c:pt idx="39034">
                  <c:v>21642</c:v>
                </c:pt>
                <c:pt idx="39035">
                  <c:v>5094</c:v>
                </c:pt>
                <c:pt idx="39036">
                  <c:v>120069</c:v>
                </c:pt>
                <c:pt idx="39037">
                  <c:v>28136</c:v>
                </c:pt>
                <c:pt idx="39038">
                  <c:v>21642</c:v>
                </c:pt>
                <c:pt idx="39039">
                  <c:v>13375</c:v>
                </c:pt>
                <c:pt idx="39040">
                  <c:v>128892</c:v>
                </c:pt>
                <c:pt idx="39041">
                  <c:v>127763</c:v>
                </c:pt>
                <c:pt idx="39042">
                  <c:v>7694</c:v>
                </c:pt>
                <c:pt idx="39043">
                  <c:v>20442</c:v>
                </c:pt>
                <c:pt idx="39044">
                  <c:v>35017</c:v>
                </c:pt>
                <c:pt idx="39045">
                  <c:v>115517</c:v>
                </c:pt>
                <c:pt idx="39046">
                  <c:v>10463</c:v>
                </c:pt>
                <c:pt idx="39047">
                  <c:v>20442</c:v>
                </c:pt>
                <c:pt idx="39048">
                  <c:v>24554</c:v>
                </c:pt>
                <c:pt idx="39049">
                  <c:v>20442</c:v>
                </c:pt>
                <c:pt idx="39050">
                  <c:v>24554</c:v>
                </c:pt>
                <c:pt idx="39051">
                  <c:v>17736</c:v>
                </c:pt>
                <c:pt idx="39052">
                  <c:v>100151</c:v>
                </c:pt>
                <c:pt idx="39053">
                  <c:v>38178</c:v>
                </c:pt>
                <c:pt idx="39054">
                  <c:v>24554</c:v>
                </c:pt>
                <c:pt idx="39055">
                  <c:v>13248</c:v>
                </c:pt>
                <c:pt idx="39056">
                  <c:v>113835</c:v>
                </c:pt>
                <c:pt idx="39057">
                  <c:v>107266</c:v>
                </c:pt>
                <c:pt idx="39058">
                  <c:v>7115</c:v>
                </c:pt>
                <c:pt idx="39059">
                  <c:v>31063</c:v>
                </c:pt>
                <c:pt idx="39060">
                  <c:v>37802</c:v>
                </c:pt>
                <c:pt idx="39061">
                  <c:v>100587</c:v>
                </c:pt>
                <c:pt idx="39062">
                  <c:v>4821</c:v>
                </c:pt>
                <c:pt idx="39063">
                  <c:v>31063</c:v>
                </c:pt>
                <c:pt idx="39064">
                  <c:v>32981</c:v>
                </c:pt>
                <c:pt idx="39065">
                  <c:v>31063</c:v>
                </c:pt>
                <c:pt idx="39066">
                  <c:v>32981</c:v>
                </c:pt>
                <c:pt idx="39067">
                  <c:v>7715</c:v>
                </c:pt>
                <c:pt idx="39068">
                  <c:v>71591</c:v>
                </c:pt>
                <c:pt idx="39069">
                  <c:v>38778</c:v>
                </c:pt>
                <c:pt idx="39070">
                  <c:v>32981</c:v>
                </c:pt>
                <c:pt idx="39071">
                  <c:v>2526</c:v>
                </c:pt>
                <c:pt idx="39072">
                  <c:v>93271</c:v>
                </c:pt>
                <c:pt idx="39073">
                  <c:v>80242</c:v>
                </c:pt>
                <c:pt idx="39074">
                  <c:v>8651</c:v>
                </c:pt>
                <c:pt idx="39075">
                  <c:v>30127</c:v>
                </c:pt>
                <c:pt idx="39076">
                  <c:v>35507</c:v>
                </c:pt>
                <c:pt idx="39077">
                  <c:v>90745</c:v>
                </c:pt>
                <c:pt idx="39078">
                  <c:v>34271</c:v>
                </c:pt>
                <c:pt idx="39079">
                  <c:v>30127</c:v>
                </c:pt>
                <c:pt idx="39080">
                  <c:v>1236</c:v>
                </c:pt>
                <c:pt idx="39081">
                  <c:v>30127</c:v>
                </c:pt>
                <c:pt idx="39082">
                  <c:v>1236</c:v>
                </c:pt>
                <c:pt idx="39083">
                  <c:v>15891</c:v>
                </c:pt>
                <c:pt idx="39084">
                  <c:v>73867</c:v>
                </c:pt>
                <c:pt idx="39085">
                  <c:v>46018</c:v>
                </c:pt>
                <c:pt idx="39086">
                  <c:v>1236</c:v>
                </c:pt>
                <c:pt idx="39087">
                  <c:v>2695</c:v>
                </c:pt>
                <c:pt idx="39088">
                  <c:v>121133</c:v>
                </c:pt>
                <c:pt idx="39089">
                  <c:v>79461</c:v>
                </c:pt>
                <c:pt idx="39090">
                  <c:v>5594</c:v>
                </c:pt>
                <c:pt idx="39091">
                  <c:v>40424</c:v>
                </c:pt>
                <c:pt idx="39092">
                  <c:v>3931</c:v>
                </c:pt>
                <c:pt idx="39093">
                  <c:v>118438</c:v>
                </c:pt>
                <c:pt idx="39094">
                  <c:v>226</c:v>
                </c:pt>
                <c:pt idx="39095">
                  <c:v>40424</c:v>
                </c:pt>
                <c:pt idx="39096">
                  <c:v>3705</c:v>
                </c:pt>
                <c:pt idx="39097">
                  <c:v>82143</c:v>
                </c:pt>
                <c:pt idx="39098">
                  <c:v>19372</c:v>
                </c:pt>
                <c:pt idx="39099">
                  <c:v>21052</c:v>
                </c:pt>
                <c:pt idx="39100">
                  <c:v>3705</c:v>
                </c:pt>
                <c:pt idx="39101">
                  <c:v>99681</c:v>
                </c:pt>
                <c:pt idx="39102">
                  <c:v>821</c:v>
                </c:pt>
                <c:pt idx="39103">
                  <c:v>21052</c:v>
                </c:pt>
                <c:pt idx="39104">
                  <c:v>2884</c:v>
                </c:pt>
                <c:pt idx="39105">
                  <c:v>21052</c:v>
                </c:pt>
                <c:pt idx="39106">
                  <c:v>2884</c:v>
                </c:pt>
                <c:pt idx="39107">
                  <c:v>15762</c:v>
                </c:pt>
                <c:pt idx="39108">
                  <c:v>63885</c:v>
                </c:pt>
                <c:pt idx="39109">
                  <c:v>36814</c:v>
                </c:pt>
                <c:pt idx="39110">
                  <c:v>2884</c:v>
                </c:pt>
                <c:pt idx="39111">
                  <c:v>16505</c:v>
                </c:pt>
                <c:pt idx="39112">
                  <c:v>96348</c:v>
                </c:pt>
                <c:pt idx="39113">
                  <c:v>69590</c:v>
                </c:pt>
                <c:pt idx="39114">
                  <c:v>5705</c:v>
                </c:pt>
                <c:pt idx="39115">
                  <c:v>31109</c:v>
                </c:pt>
                <c:pt idx="39116">
                  <c:v>19389</c:v>
                </c:pt>
                <c:pt idx="39117">
                  <c:v>16745</c:v>
                </c:pt>
                <c:pt idx="39118">
                  <c:v>79843</c:v>
                </c:pt>
                <c:pt idx="39119">
                  <c:v>31109</c:v>
                </c:pt>
                <c:pt idx="39120">
                  <c:v>2644</c:v>
                </c:pt>
                <c:pt idx="39121">
                  <c:v>31109</c:v>
                </c:pt>
                <c:pt idx="39122">
                  <c:v>2644</c:v>
                </c:pt>
                <c:pt idx="39123">
                  <c:v>43686</c:v>
                </c:pt>
                <c:pt idx="39124">
                  <c:v>10758</c:v>
                </c:pt>
                <c:pt idx="39125">
                  <c:v>20351</c:v>
                </c:pt>
                <c:pt idx="39126">
                  <c:v>2644</c:v>
                </c:pt>
                <c:pt idx="39127">
                  <c:v>72330</c:v>
                </c:pt>
                <c:pt idx="39128">
                  <c:v>1520</c:v>
                </c:pt>
                <c:pt idx="39129">
                  <c:v>20351</c:v>
                </c:pt>
                <c:pt idx="39130">
                  <c:v>1124</c:v>
                </c:pt>
                <c:pt idx="39131">
                  <c:v>20351</c:v>
                </c:pt>
                <c:pt idx="39132">
                  <c:v>1124</c:v>
                </c:pt>
                <c:pt idx="39133">
                  <c:v>3496</c:v>
                </c:pt>
                <c:pt idx="39134">
                  <c:v>34398</c:v>
                </c:pt>
                <c:pt idx="39135">
                  <c:v>23847</c:v>
                </c:pt>
                <c:pt idx="39136">
                  <c:v>1124</c:v>
                </c:pt>
                <c:pt idx="39137">
                  <c:v>26994</c:v>
                </c:pt>
                <c:pt idx="39138">
                  <c:v>58655</c:v>
                </c:pt>
                <c:pt idx="39139">
                  <c:v>58313</c:v>
                </c:pt>
                <c:pt idx="39140">
                  <c:v>22266</c:v>
                </c:pt>
                <c:pt idx="39141">
                  <c:v>25879</c:v>
                </c:pt>
                <c:pt idx="39142">
                  <c:v>25879</c:v>
                </c:pt>
                <c:pt idx="39143">
                  <c:v>34017</c:v>
                </c:pt>
                <c:pt idx="39144">
                  <c:v>35979</c:v>
                </c:pt>
                <c:pt idx="39145">
                  <c:v>1581</c:v>
                </c:pt>
                <c:pt idx="39146">
                  <c:v>22266</c:v>
                </c:pt>
                <c:pt idx="39147">
                  <c:v>28118</c:v>
                </c:pt>
                <c:pt idx="39148">
                  <c:v>31661</c:v>
                </c:pt>
                <c:pt idx="39149">
                  <c:v>2280</c:v>
                </c:pt>
                <c:pt idx="39150">
                  <c:v>36047</c:v>
                </c:pt>
                <c:pt idx="39151">
                  <c:v>0</c:v>
                </c:pt>
                <c:pt idx="39152">
                  <c:v>22266</c:v>
                </c:pt>
                <c:pt idx="39153">
                  <c:v>25838</c:v>
                </c:pt>
                <c:pt idx="39154">
                  <c:v>41</c:v>
                </c:pt>
                <c:pt idx="39155">
                  <c:v>34058</c:v>
                </c:pt>
                <c:pt idx="39156">
                  <c:v>63885</c:v>
                </c:pt>
                <c:pt idx="39157">
                  <c:v>63885</c:v>
                </c:pt>
                <c:pt idx="39158">
                  <c:v>79843</c:v>
                </c:pt>
                <c:pt idx="39159">
                  <c:v>79843</c:v>
                </c:pt>
                <c:pt idx="39160">
                  <c:v>63885</c:v>
                </c:pt>
                <c:pt idx="39161">
                  <c:v>36814</c:v>
                </c:pt>
                <c:pt idx="39162">
                  <c:v>19389</c:v>
                </c:pt>
                <c:pt idx="39163">
                  <c:v>79843</c:v>
                </c:pt>
                <c:pt idx="39164">
                  <c:v>100466</c:v>
                </c:pt>
                <c:pt idx="39165">
                  <c:v>90197</c:v>
                </c:pt>
                <c:pt idx="39166">
                  <c:v>99720</c:v>
                </c:pt>
                <c:pt idx="39167">
                  <c:v>85049</c:v>
                </c:pt>
                <c:pt idx="39168">
                  <c:v>120398</c:v>
                </c:pt>
                <c:pt idx="39169">
                  <c:v>118646</c:v>
                </c:pt>
                <c:pt idx="39170">
                  <c:v>120398</c:v>
                </c:pt>
                <c:pt idx="39171">
                  <c:v>118646</c:v>
                </c:pt>
                <c:pt idx="39172">
                  <c:v>139288</c:v>
                </c:pt>
                <c:pt idx="39173">
                  <c:v>135063</c:v>
                </c:pt>
                <c:pt idx="39174">
                  <c:v>139288</c:v>
                </c:pt>
                <c:pt idx="39175">
                  <c:v>135063</c:v>
                </c:pt>
                <c:pt idx="39176">
                  <c:v>152474</c:v>
                </c:pt>
                <c:pt idx="39177">
                  <c:v>131898</c:v>
                </c:pt>
                <c:pt idx="39178">
                  <c:v>152474</c:v>
                </c:pt>
                <c:pt idx="39179">
                  <c:v>131898</c:v>
                </c:pt>
                <c:pt idx="39180">
                  <c:v>137293</c:v>
                </c:pt>
                <c:pt idx="39181">
                  <c:v>136185</c:v>
                </c:pt>
                <c:pt idx="39182">
                  <c:v>137293</c:v>
                </c:pt>
                <c:pt idx="39183">
                  <c:v>136185</c:v>
                </c:pt>
                <c:pt idx="39184">
                  <c:v>116641</c:v>
                </c:pt>
                <c:pt idx="39185">
                  <c:v>112855</c:v>
                </c:pt>
                <c:pt idx="39186">
                  <c:v>116641</c:v>
                </c:pt>
                <c:pt idx="39187">
                  <c:v>112855</c:v>
                </c:pt>
                <c:pt idx="39188">
                  <c:v>136734</c:v>
                </c:pt>
                <c:pt idx="39189">
                  <c:v>134464</c:v>
                </c:pt>
                <c:pt idx="39190">
                  <c:v>30060</c:v>
                </c:pt>
                <c:pt idx="39191">
                  <c:v>65943</c:v>
                </c:pt>
                <c:pt idx="39192">
                  <c:v>40731</c:v>
                </c:pt>
                <c:pt idx="39193">
                  <c:v>134464</c:v>
                </c:pt>
                <c:pt idx="39194">
                  <c:v>99720</c:v>
                </c:pt>
                <c:pt idx="39195">
                  <c:v>85049</c:v>
                </c:pt>
                <c:pt idx="39196">
                  <c:v>118151</c:v>
                </c:pt>
                <c:pt idx="39197">
                  <c:v>119066</c:v>
                </c:pt>
                <c:pt idx="39198">
                  <c:v>118151</c:v>
                </c:pt>
                <c:pt idx="39199">
                  <c:v>119066</c:v>
                </c:pt>
                <c:pt idx="39200">
                  <c:v>134098</c:v>
                </c:pt>
                <c:pt idx="39201">
                  <c:v>136138</c:v>
                </c:pt>
                <c:pt idx="39202">
                  <c:v>134098</c:v>
                </c:pt>
                <c:pt idx="39203">
                  <c:v>136138</c:v>
                </c:pt>
                <c:pt idx="39204">
                  <c:v>173642</c:v>
                </c:pt>
                <c:pt idx="39205">
                  <c:v>174902</c:v>
                </c:pt>
                <c:pt idx="39206">
                  <c:v>30117</c:v>
                </c:pt>
                <c:pt idx="39207">
                  <c:v>6304</c:v>
                </c:pt>
                <c:pt idx="39208">
                  <c:v>6415</c:v>
                </c:pt>
                <c:pt idx="39209">
                  <c:v>31902</c:v>
                </c:pt>
                <c:pt idx="39210">
                  <c:v>30117</c:v>
                </c:pt>
                <c:pt idx="39211">
                  <c:v>6304</c:v>
                </c:pt>
                <c:pt idx="39212">
                  <c:v>6415</c:v>
                </c:pt>
                <c:pt idx="39213">
                  <c:v>31902</c:v>
                </c:pt>
                <c:pt idx="39214">
                  <c:v>30117</c:v>
                </c:pt>
                <c:pt idx="39215">
                  <c:v>6304</c:v>
                </c:pt>
                <c:pt idx="39216">
                  <c:v>6415</c:v>
                </c:pt>
                <c:pt idx="39217">
                  <c:v>31902</c:v>
                </c:pt>
                <c:pt idx="39218">
                  <c:v>30117</c:v>
                </c:pt>
                <c:pt idx="39219">
                  <c:v>6304</c:v>
                </c:pt>
                <c:pt idx="39220">
                  <c:v>6415</c:v>
                </c:pt>
                <c:pt idx="39221">
                  <c:v>31902</c:v>
                </c:pt>
                <c:pt idx="39222">
                  <c:v>30117</c:v>
                </c:pt>
                <c:pt idx="39223">
                  <c:v>3174</c:v>
                </c:pt>
                <c:pt idx="39224">
                  <c:v>3130</c:v>
                </c:pt>
                <c:pt idx="39225">
                  <c:v>6415</c:v>
                </c:pt>
                <c:pt idx="39226">
                  <c:v>31902</c:v>
                </c:pt>
                <c:pt idx="39227">
                  <c:v>30117</c:v>
                </c:pt>
                <c:pt idx="39228">
                  <c:v>26385</c:v>
                </c:pt>
                <c:pt idx="39229">
                  <c:v>21332</c:v>
                </c:pt>
                <c:pt idx="39230">
                  <c:v>3342</c:v>
                </c:pt>
                <c:pt idx="39231">
                  <c:v>19882</c:v>
                </c:pt>
                <c:pt idx="39232">
                  <c:v>22114</c:v>
                </c:pt>
                <c:pt idx="39233">
                  <c:v>6304</c:v>
                </c:pt>
                <c:pt idx="39234">
                  <c:v>6415</c:v>
                </c:pt>
                <c:pt idx="39235">
                  <c:v>31902</c:v>
                </c:pt>
                <c:pt idx="39236">
                  <c:v>22114</c:v>
                </c:pt>
                <c:pt idx="39237">
                  <c:v>6304</c:v>
                </c:pt>
                <c:pt idx="39238">
                  <c:v>6415</c:v>
                </c:pt>
                <c:pt idx="39239">
                  <c:v>31902</c:v>
                </c:pt>
                <c:pt idx="39240">
                  <c:v>22114</c:v>
                </c:pt>
                <c:pt idx="39241">
                  <c:v>6304</c:v>
                </c:pt>
                <c:pt idx="39242">
                  <c:v>6415</c:v>
                </c:pt>
                <c:pt idx="39243">
                  <c:v>31902</c:v>
                </c:pt>
                <c:pt idx="39244">
                  <c:v>51046</c:v>
                </c:pt>
                <c:pt idx="39245">
                  <c:v>2329</c:v>
                </c:pt>
                <c:pt idx="39246">
                  <c:v>70531</c:v>
                </c:pt>
                <c:pt idx="39247">
                  <c:v>66989</c:v>
                </c:pt>
                <c:pt idx="39248">
                  <c:v>30117</c:v>
                </c:pt>
                <c:pt idx="39249">
                  <c:v>6304</c:v>
                </c:pt>
                <c:pt idx="39250">
                  <c:v>6415</c:v>
                </c:pt>
                <c:pt idx="39251">
                  <c:v>31902</c:v>
                </c:pt>
                <c:pt idx="39252">
                  <c:v>1764</c:v>
                </c:pt>
                <c:pt idx="39253">
                  <c:v>7003</c:v>
                </c:pt>
                <c:pt idx="39254">
                  <c:v>8647</c:v>
                </c:pt>
                <c:pt idx="39255">
                  <c:v>722</c:v>
                </c:pt>
                <c:pt idx="39256">
                  <c:v>8824</c:v>
                </c:pt>
                <c:pt idx="39257">
                  <c:v>6675</c:v>
                </c:pt>
                <c:pt idx="39258">
                  <c:v>58</c:v>
                </c:pt>
                <c:pt idx="39259">
                  <c:v>9127</c:v>
                </c:pt>
                <c:pt idx="39260">
                  <c:v>7028</c:v>
                </c:pt>
                <c:pt idx="39261">
                  <c:v>2979</c:v>
                </c:pt>
                <c:pt idx="39262">
                  <c:v>6896</c:v>
                </c:pt>
                <c:pt idx="39263">
                  <c:v>13033</c:v>
                </c:pt>
                <c:pt idx="39264">
                  <c:v>3297</c:v>
                </c:pt>
                <c:pt idx="39265">
                  <c:v>9448</c:v>
                </c:pt>
                <c:pt idx="39266">
                  <c:v>11858</c:v>
                </c:pt>
                <c:pt idx="39267">
                  <c:v>1432</c:v>
                </c:pt>
                <c:pt idx="39268">
                  <c:v>9671</c:v>
                </c:pt>
                <c:pt idx="39269">
                  <c:v>11482</c:v>
                </c:pt>
                <c:pt idx="39270">
                  <c:v>10155</c:v>
                </c:pt>
                <c:pt idx="39271">
                  <c:v>9282</c:v>
                </c:pt>
                <c:pt idx="39272">
                  <c:v>1327</c:v>
                </c:pt>
                <c:pt idx="39273">
                  <c:v>897</c:v>
                </c:pt>
                <c:pt idx="39274">
                  <c:v>2152</c:v>
                </c:pt>
                <c:pt idx="39275">
                  <c:v>1613</c:v>
                </c:pt>
                <c:pt idx="39276">
                  <c:v>11</c:v>
                </c:pt>
                <c:pt idx="39277">
                  <c:v>717</c:v>
                </c:pt>
                <c:pt idx="39278">
                  <c:v>1602</c:v>
                </c:pt>
                <c:pt idx="39279">
                  <c:v>1602</c:v>
                </c:pt>
                <c:pt idx="39280">
                  <c:v>629</c:v>
                </c:pt>
                <c:pt idx="39281">
                  <c:v>22114</c:v>
                </c:pt>
                <c:pt idx="39282">
                  <c:v>6304</c:v>
                </c:pt>
                <c:pt idx="39283">
                  <c:v>6415</c:v>
                </c:pt>
                <c:pt idx="39284">
                  <c:v>31902</c:v>
                </c:pt>
                <c:pt idx="39285">
                  <c:v>0</c:v>
                </c:pt>
                <c:pt idx="39286">
                  <c:v>7150</c:v>
                </c:pt>
                <c:pt idx="39287">
                  <c:v>33544</c:v>
                </c:pt>
                <c:pt idx="39288">
                  <c:v>28889</c:v>
                </c:pt>
                <c:pt idx="39289">
                  <c:v>8647</c:v>
                </c:pt>
                <c:pt idx="39290">
                  <c:v>3446</c:v>
                </c:pt>
                <c:pt idx="39291">
                  <c:v>57824</c:v>
                </c:pt>
                <c:pt idx="39292">
                  <c:v>39780</c:v>
                </c:pt>
                <c:pt idx="39293">
                  <c:v>2228</c:v>
                </c:pt>
                <c:pt idx="39294">
                  <c:v>2075</c:v>
                </c:pt>
                <c:pt idx="39295">
                  <c:v>2075</c:v>
                </c:pt>
                <c:pt idx="39296">
                  <c:v>2228</c:v>
                </c:pt>
                <c:pt idx="39297">
                  <c:v>2402</c:v>
                </c:pt>
                <c:pt idx="39298">
                  <c:v>2465</c:v>
                </c:pt>
                <c:pt idx="39299">
                  <c:v>2576</c:v>
                </c:pt>
                <c:pt idx="39300">
                  <c:v>174</c:v>
                </c:pt>
                <c:pt idx="39301">
                  <c:v>160</c:v>
                </c:pt>
                <c:pt idx="39302">
                  <c:v>183</c:v>
                </c:pt>
                <c:pt idx="39303">
                  <c:v>55</c:v>
                </c:pt>
                <c:pt idx="39304">
                  <c:v>55</c:v>
                </c:pt>
                <c:pt idx="39305">
                  <c:v>183</c:v>
                </c:pt>
                <c:pt idx="39306">
                  <c:v>6135</c:v>
                </c:pt>
                <c:pt idx="39307">
                  <c:v>6114</c:v>
                </c:pt>
                <c:pt idx="39308">
                  <c:v>6114</c:v>
                </c:pt>
                <c:pt idx="39309">
                  <c:v>6135</c:v>
                </c:pt>
                <c:pt idx="39310">
                  <c:v>7611</c:v>
                </c:pt>
                <c:pt idx="39311">
                  <c:v>7434</c:v>
                </c:pt>
                <c:pt idx="39312">
                  <c:v>7434</c:v>
                </c:pt>
                <c:pt idx="39313">
                  <c:v>7611</c:v>
                </c:pt>
                <c:pt idx="39314">
                  <c:v>3849</c:v>
                </c:pt>
                <c:pt idx="39315">
                  <c:v>1737</c:v>
                </c:pt>
                <c:pt idx="39316">
                  <c:v>1645</c:v>
                </c:pt>
                <c:pt idx="39317">
                  <c:v>5367</c:v>
                </c:pt>
                <c:pt idx="39318">
                  <c:v>5586</c:v>
                </c:pt>
                <c:pt idx="39319">
                  <c:v>17325</c:v>
                </c:pt>
                <c:pt idx="39320">
                  <c:v>9462</c:v>
                </c:pt>
                <c:pt idx="39321">
                  <c:v>9086</c:v>
                </c:pt>
                <c:pt idx="39322">
                  <c:v>11568</c:v>
                </c:pt>
                <c:pt idx="39323">
                  <c:v>11681</c:v>
                </c:pt>
                <c:pt idx="39324">
                  <c:v>2195</c:v>
                </c:pt>
                <c:pt idx="39325">
                  <c:v>2159</c:v>
                </c:pt>
                <c:pt idx="39326">
                  <c:v>47165</c:v>
                </c:pt>
                <c:pt idx="39327">
                  <c:v>7223</c:v>
                </c:pt>
                <c:pt idx="39328">
                  <c:v>7194</c:v>
                </c:pt>
                <c:pt idx="39329">
                  <c:v>0</c:v>
                </c:pt>
                <c:pt idx="39330">
                  <c:v>0</c:v>
                </c:pt>
                <c:pt idx="39331">
                  <c:v>0</c:v>
                </c:pt>
                <c:pt idx="39332">
                  <c:v>0</c:v>
                </c:pt>
                <c:pt idx="39333">
                  <c:v>3749</c:v>
                </c:pt>
                <c:pt idx="39334">
                  <c:v>3785</c:v>
                </c:pt>
                <c:pt idx="39335">
                  <c:v>3749</c:v>
                </c:pt>
                <c:pt idx="39336">
                  <c:v>2608</c:v>
                </c:pt>
                <c:pt idx="39337">
                  <c:v>2529</c:v>
                </c:pt>
                <c:pt idx="39338">
                  <c:v>2529</c:v>
                </c:pt>
                <c:pt idx="39339">
                  <c:v>2608</c:v>
                </c:pt>
                <c:pt idx="39340">
                  <c:v>7335</c:v>
                </c:pt>
                <c:pt idx="39341">
                  <c:v>7101</c:v>
                </c:pt>
                <c:pt idx="39342">
                  <c:v>7101</c:v>
                </c:pt>
                <c:pt idx="39343">
                  <c:v>7335</c:v>
                </c:pt>
                <c:pt idx="39344">
                  <c:v>0</c:v>
                </c:pt>
                <c:pt idx="39345">
                  <c:v>0</c:v>
                </c:pt>
                <c:pt idx="39346">
                  <c:v>0</c:v>
                </c:pt>
                <c:pt idx="39347">
                  <c:v>0</c:v>
                </c:pt>
                <c:pt idx="39348">
                  <c:v>3602</c:v>
                </c:pt>
                <c:pt idx="39349">
                  <c:v>2894</c:v>
                </c:pt>
                <c:pt idx="39350">
                  <c:v>3648</c:v>
                </c:pt>
                <c:pt idx="39351">
                  <c:v>2715</c:v>
                </c:pt>
                <c:pt idx="39352">
                  <c:v>2102</c:v>
                </c:pt>
                <c:pt idx="39353">
                  <c:v>6823</c:v>
                </c:pt>
                <c:pt idx="39354">
                  <c:v>7045</c:v>
                </c:pt>
                <c:pt idx="39355">
                  <c:v>2610</c:v>
                </c:pt>
                <c:pt idx="39356">
                  <c:v>3295</c:v>
                </c:pt>
                <c:pt idx="39357">
                  <c:v>5995</c:v>
                </c:pt>
                <c:pt idx="39358">
                  <c:v>5842</c:v>
                </c:pt>
                <c:pt idx="39359">
                  <c:v>290</c:v>
                </c:pt>
                <c:pt idx="39360">
                  <c:v>278</c:v>
                </c:pt>
                <c:pt idx="39361">
                  <c:v>2715</c:v>
                </c:pt>
                <c:pt idx="39362">
                  <c:v>2102</c:v>
                </c:pt>
                <c:pt idx="39363">
                  <c:v>1342</c:v>
                </c:pt>
                <c:pt idx="39364">
                  <c:v>768</c:v>
                </c:pt>
                <c:pt idx="39365">
                  <c:v>1663</c:v>
                </c:pt>
                <c:pt idx="39366">
                  <c:v>1612</c:v>
                </c:pt>
                <c:pt idx="39367">
                  <c:v>0</c:v>
                </c:pt>
                <c:pt idx="39368">
                  <c:v>0</c:v>
                </c:pt>
                <c:pt idx="39369">
                  <c:v>1342</c:v>
                </c:pt>
                <c:pt idx="39370">
                  <c:v>768</c:v>
                </c:pt>
                <c:pt idx="39371">
                  <c:v>11628</c:v>
                </c:pt>
                <c:pt idx="39372">
                  <c:v>9932</c:v>
                </c:pt>
                <c:pt idx="39373">
                  <c:v>9965</c:v>
                </c:pt>
                <c:pt idx="39374">
                  <c:v>14127</c:v>
                </c:pt>
                <c:pt idx="39375">
                  <c:v>14161</c:v>
                </c:pt>
                <c:pt idx="39376">
                  <c:v>17316</c:v>
                </c:pt>
                <c:pt idx="39377">
                  <c:v>16644</c:v>
                </c:pt>
                <c:pt idx="39378">
                  <c:v>13044</c:v>
                </c:pt>
                <c:pt idx="39379">
                  <c:v>13108</c:v>
                </c:pt>
                <c:pt idx="39380">
                  <c:v>14137</c:v>
                </c:pt>
                <c:pt idx="39381">
                  <c:v>3297</c:v>
                </c:pt>
                <c:pt idx="39382">
                  <c:v>3225</c:v>
                </c:pt>
                <c:pt idx="39383">
                  <c:v>0</c:v>
                </c:pt>
                <c:pt idx="39384">
                  <c:v>0</c:v>
                </c:pt>
                <c:pt idx="39385">
                  <c:v>0</c:v>
                </c:pt>
                <c:pt idx="39386">
                  <c:v>0</c:v>
                </c:pt>
                <c:pt idx="39387">
                  <c:v>3297</c:v>
                </c:pt>
                <c:pt idx="39388">
                  <c:v>3225</c:v>
                </c:pt>
                <c:pt idx="39389">
                  <c:v>17316</c:v>
                </c:pt>
                <c:pt idx="39390">
                  <c:v>16644</c:v>
                </c:pt>
                <c:pt idx="39391">
                  <c:v>0</c:v>
                </c:pt>
                <c:pt idx="39392">
                  <c:v>0</c:v>
                </c:pt>
                <c:pt idx="39393">
                  <c:v>15608</c:v>
                </c:pt>
                <c:pt idx="39394">
                  <c:v>14956</c:v>
                </c:pt>
                <c:pt idx="39395">
                  <c:v>1708</c:v>
                </c:pt>
                <c:pt idx="39396">
                  <c:v>1688</c:v>
                </c:pt>
                <c:pt idx="39397">
                  <c:v>8244</c:v>
                </c:pt>
                <c:pt idx="39398">
                  <c:v>8257</c:v>
                </c:pt>
                <c:pt idx="39399">
                  <c:v>0</c:v>
                </c:pt>
                <c:pt idx="39400">
                  <c:v>0</c:v>
                </c:pt>
                <c:pt idx="39401">
                  <c:v>8257</c:v>
                </c:pt>
                <c:pt idx="39402">
                  <c:v>8244</c:v>
                </c:pt>
                <c:pt idx="39403">
                  <c:v>23200</c:v>
                </c:pt>
                <c:pt idx="39404">
                  <c:v>22545</c:v>
                </c:pt>
                <c:pt idx="39405">
                  <c:v>652</c:v>
                </c:pt>
                <c:pt idx="39406">
                  <c:v>668</c:v>
                </c:pt>
                <c:pt idx="39407">
                  <c:v>28458</c:v>
                </c:pt>
                <c:pt idx="39408">
                  <c:v>28578</c:v>
                </c:pt>
                <c:pt idx="39409">
                  <c:v>6033</c:v>
                </c:pt>
                <c:pt idx="39410">
                  <c:v>5258</c:v>
                </c:pt>
                <c:pt idx="39411">
                  <c:v>652</c:v>
                </c:pt>
                <c:pt idx="39412">
                  <c:v>668</c:v>
                </c:pt>
                <c:pt idx="39413">
                  <c:v>668</c:v>
                </c:pt>
                <c:pt idx="39414">
                  <c:v>652</c:v>
                </c:pt>
                <c:pt idx="39415">
                  <c:v>1059</c:v>
                </c:pt>
                <c:pt idx="39416">
                  <c:v>1038</c:v>
                </c:pt>
                <c:pt idx="39417">
                  <c:v>1038</c:v>
                </c:pt>
                <c:pt idx="39418">
                  <c:v>1059</c:v>
                </c:pt>
                <c:pt idx="39419">
                  <c:v>0</c:v>
                </c:pt>
                <c:pt idx="39420">
                  <c:v>13797</c:v>
                </c:pt>
                <c:pt idx="39421">
                  <c:v>18761</c:v>
                </c:pt>
                <c:pt idx="39422">
                  <c:v>18601</c:v>
                </c:pt>
                <c:pt idx="39423">
                  <c:v>5842</c:v>
                </c:pt>
                <c:pt idx="39424">
                  <c:v>5995</c:v>
                </c:pt>
                <c:pt idx="39425">
                  <c:v>1059</c:v>
                </c:pt>
                <c:pt idx="39426">
                  <c:v>1038</c:v>
                </c:pt>
                <c:pt idx="39427">
                  <c:v>10058</c:v>
                </c:pt>
                <c:pt idx="39428">
                  <c:v>32604</c:v>
                </c:pt>
                <c:pt idx="39429">
                  <c:v>3249</c:v>
                </c:pt>
                <c:pt idx="39430">
                  <c:v>4163</c:v>
                </c:pt>
                <c:pt idx="39431">
                  <c:v>8349</c:v>
                </c:pt>
                <c:pt idx="39432">
                  <c:v>5623</c:v>
                </c:pt>
                <c:pt idx="39433">
                  <c:v>8543</c:v>
                </c:pt>
                <c:pt idx="39434">
                  <c:v>10355</c:v>
                </c:pt>
                <c:pt idx="39435">
                  <c:v>34709</c:v>
                </c:pt>
                <c:pt idx="39436">
                  <c:v>13565</c:v>
                </c:pt>
                <c:pt idx="39437">
                  <c:v>48274</c:v>
                </c:pt>
                <c:pt idx="39438">
                  <c:v>14844</c:v>
                </c:pt>
                <c:pt idx="39439">
                  <c:v>19492</c:v>
                </c:pt>
                <c:pt idx="39440">
                  <c:v>4386</c:v>
                </c:pt>
                <c:pt idx="39441">
                  <c:v>13</c:v>
                </c:pt>
                <c:pt idx="39442">
                  <c:v>5</c:v>
                </c:pt>
                <c:pt idx="39443">
                  <c:v>93</c:v>
                </c:pt>
                <c:pt idx="39444">
                  <c:v>8</c:v>
                </c:pt>
                <c:pt idx="39445">
                  <c:v>4293</c:v>
                </c:pt>
                <c:pt idx="39446">
                  <c:v>28137</c:v>
                </c:pt>
                <c:pt idx="39447">
                  <c:v>5640</c:v>
                </c:pt>
                <c:pt idx="39448">
                  <c:v>3820</c:v>
                </c:pt>
                <c:pt idx="39449">
                  <c:v>32690</c:v>
                </c:pt>
                <c:pt idx="39450">
                  <c:v>2816</c:v>
                </c:pt>
                <c:pt idx="39451">
                  <c:v>7369</c:v>
                </c:pt>
                <c:pt idx="39452">
                  <c:v>33790</c:v>
                </c:pt>
                <c:pt idx="39453">
                  <c:v>0</c:v>
                </c:pt>
                <c:pt idx="39454">
                  <c:v>1100</c:v>
                </c:pt>
                <c:pt idx="39455">
                  <c:v>9479</c:v>
                </c:pt>
                <c:pt idx="39456">
                  <c:v>3902</c:v>
                </c:pt>
                <c:pt idx="39457">
                  <c:v>0</c:v>
                </c:pt>
                <c:pt idx="39458">
                  <c:v>0</c:v>
                </c:pt>
                <c:pt idx="39459">
                  <c:v>28213</c:v>
                </c:pt>
                <c:pt idx="39460">
                  <c:v>918</c:v>
                </c:pt>
                <c:pt idx="39461">
                  <c:v>1223</c:v>
                </c:pt>
                <c:pt idx="39462">
                  <c:v>8678</c:v>
                </c:pt>
                <c:pt idx="39463">
                  <c:v>8955</c:v>
                </c:pt>
                <c:pt idx="39464">
                  <c:v>6909</c:v>
                </c:pt>
                <c:pt idx="39465">
                  <c:v>8288</c:v>
                </c:pt>
                <c:pt idx="39466">
                  <c:v>6371</c:v>
                </c:pt>
                <c:pt idx="39467">
                  <c:v>4410</c:v>
                </c:pt>
                <c:pt idx="39468">
                  <c:v>918</c:v>
                </c:pt>
                <c:pt idx="39469">
                  <c:v>1223</c:v>
                </c:pt>
                <c:pt idx="39470">
                  <c:v>17764</c:v>
                </c:pt>
                <c:pt idx="39471">
                  <c:v>18520</c:v>
                </c:pt>
                <c:pt idx="39472">
                  <c:v>7860</c:v>
                </c:pt>
                <c:pt idx="39473">
                  <c:v>7713</c:v>
                </c:pt>
                <c:pt idx="39474">
                  <c:v>10660</c:v>
                </c:pt>
                <c:pt idx="39475">
                  <c:v>10051</c:v>
                </c:pt>
                <c:pt idx="39476">
                  <c:v>8456</c:v>
                </c:pt>
                <c:pt idx="39477">
                  <c:v>8426</c:v>
                </c:pt>
                <c:pt idx="39478">
                  <c:v>19021</c:v>
                </c:pt>
                <c:pt idx="39479">
                  <c:v>9831</c:v>
                </c:pt>
                <c:pt idx="39480">
                  <c:v>10595</c:v>
                </c:pt>
                <c:pt idx="39481">
                  <c:v>10150</c:v>
                </c:pt>
                <c:pt idx="39482">
                  <c:v>9800</c:v>
                </c:pt>
                <c:pt idx="39483">
                  <c:v>5929</c:v>
                </c:pt>
                <c:pt idx="39484">
                  <c:v>10693</c:v>
                </c:pt>
                <c:pt idx="39485">
                  <c:v>33343</c:v>
                </c:pt>
                <c:pt idx="39486">
                  <c:v>6780</c:v>
                </c:pt>
                <c:pt idx="39487">
                  <c:v>7049</c:v>
                </c:pt>
                <c:pt idx="39488">
                  <c:v>3062</c:v>
                </c:pt>
                <c:pt idx="39489">
                  <c:v>2772</c:v>
                </c:pt>
                <c:pt idx="39490">
                  <c:v>5367</c:v>
                </c:pt>
                <c:pt idx="39491">
                  <c:v>5586</c:v>
                </c:pt>
                <c:pt idx="39492">
                  <c:v>4478</c:v>
                </c:pt>
                <c:pt idx="39493">
                  <c:v>4546</c:v>
                </c:pt>
                <c:pt idx="39494">
                  <c:v>8306</c:v>
                </c:pt>
                <c:pt idx="39495">
                  <c:v>29</c:v>
                </c:pt>
                <c:pt idx="39496">
                  <c:v>0</c:v>
                </c:pt>
                <c:pt idx="39497">
                  <c:v>4546</c:v>
                </c:pt>
                <c:pt idx="39498">
                  <c:v>4478</c:v>
                </c:pt>
                <c:pt idx="39499">
                  <c:v>4219</c:v>
                </c:pt>
                <c:pt idx="39500">
                  <c:v>4296</c:v>
                </c:pt>
                <c:pt idx="39501">
                  <c:v>259</c:v>
                </c:pt>
                <c:pt idx="39502">
                  <c:v>250</c:v>
                </c:pt>
                <c:pt idx="39503">
                  <c:v>0</c:v>
                </c:pt>
                <c:pt idx="39504">
                  <c:v>0</c:v>
                </c:pt>
                <c:pt idx="39505">
                  <c:v>6940</c:v>
                </c:pt>
                <c:pt idx="39506">
                  <c:v>7426</c:v>
                </c:pt>
                <c:pt idx="39507">
                  <c:v>0</c:v>
                </c:pt>
                <c:pt idx="39508">
                  <c:v>0</c:v>
                </c:pt>
                <c:pt idx="39509">
                  <c:v>0</c:v>
                </c:pt>
                <c:pt idx="39510">
                  <c:v>0</c:v>
                </c:pt>
                <c:pt idx="39511">
                  <c:v>0</c:v>
                </c:pt>
                <c:pt idx="39512">
                  <c:v>11443</c:v>
                </c:pt>
                <c:pt idx="39513">
                  <c:v>35722</c:v>
                </c:pt>
                <c:pt idx="39514">
                  <c:v>215</c:v>
                </c:pt>
                <c:pt idx="39515">
                  <c:v>1060</c:v>
                </c:pt>
                <c:pt idx="39516">
                  <c:v>93</c:v>
                </c:pt>
                <c:pt idx="39517">
                  <c:v>5</c:v>
                </c:pt>
                <c:pt idx="39518">
                  <c:v>1156</c:v>
                </c:pt>
                <c:pt idx="39519">
                  <c:v>961</c:v>
                </c:pt>
                <c:pt idx="39520">
                  <c:v>192</c:v>
                </c:pt>
                <c:pt idx="39521">
                  <c:v>3039</c:v>
                </c:pt>
                <c:pt idx="39522">
                  <c:v>4782</c:v>
                </c:pt>
                <c:pt idx="39523">
                  <c:v>3389</c:v>
                </c:pt>
                <c:pt idx="39524">
                  <c:v>1641</c:v>
                </c:pt>
                <c:pt idx="39525">
                  <c:v>1684</c:v>
                </c:pt>
                <c:pt idx="39526">
                  <c:v>1666</c:v>
                </c:pt>
                <c:pt idx="39527">
                  <c:v>183</c:v>
                </c:pt>
                <c:pt idx="39528">
                  <c:v>55</c:v>
                </c:pt>
                <c:pt idx="39529">
                  <c:v>0</c:v>
                </c:pt>
                <c:pt idx="39530">
                  <c:v>0</c:v>
                </c:pt>
                <c:pt idx="39531">
                  <c:v>55</c:v>
                </c:pt>
                <c:pt idx="39532">
                  <c:v>183</c:v>
                </c:pt>
                <c:pt idx="39533">
                  <c:v>3375</c:v>
                </c:pt>
                <c:pt idx="39534">
                  <c:v>1641</c:v>
                </c:pt>
                <c:pt idx="39535">
                  <c:v>197</c:v>
                </c:pt>
                <c:pt idx="39536">
                  <c:v>55</c:v>
                </c:pt>
                <c:pt idx="39537">
                  <c:v>1641</c:v>
                </c:pt>
                <c:pt idx="39538">
                  <c:v>3389</c:v>
                </c:pt>
                <c:pt idx="39539">
                  <c:v>197</c:v>
                </c:pt>
                <c:pt idx="39540">
                  <c:v>55</c:v>
                </c:pt>
                <c:pt idx="39541">
                  <c:v>55</c:v>
                </c:pt>
                <c:pt idx="39542">
                  <c:v>197</c:v>
                </c:pt>
                <c:pt idx="39543">
                  <c:v>4380</c:v>
                </c:pt>
                <c:pt idx="39544">
                  <c:v>2075</c:v>
                </c:pt>
                <c:pt idx="39545">
                  <c:v>2228</c:v>
                </c:pt>
                <c:pt idx="39546">
                  <c:v>183</c:v>
                </c:pt>
                <c:pt idx="39547">
                  <c:v>55</c:v>
                </c:pt>
                <c:pt idx="39548">
                  <c:v>2075</c:v>
                </c:pt>
                <c:pt idx="39549">
                  <c:v>2228</c:v>
                </c:pt>
                <c:pt idx="39550">
                  <c:v>2228</c:v>
                </c:pt>
                <c:pt idx="39551">
                  <c:v>2075</c:v>
                </c:pt>
                <c:pt idx="39552">
                  <c:v>652</c:v>
                </c:pt>
                <c:pt idx="39553">
                  <c:v>668</c:v>
                </c:pt>
                <c:pt idx="39554">
                  <c:v>2068</c:v>
                </c:pt>
                <c:pt idx="39555">
                  <c:v>48</c:v>
                </c:pt>
                <c:pt idx="39556">
                  <c:v>11299</c:v>
                </c:pt>
                <c:pt idx="39557">
                  <c:v>10684</c:v>
                </c:pt>
                <c:pt idx="39558">
                  <c:v>8154</c:v>
                </c:pt>
                <c:pt idx="39559">
                  <c:v>8760</c:v>
                </c:pt>
                <c:pt idx="39560">
                  <c:v>1031</c:v>
                </c:pt>
                <c:pt idx="39561">
                  <c:v>995</c:v>
                </c:pt>
                <c:pt idx="39562">
                  <c:v>2417</c:v>
                </c:pt>
                <c:pt idx="39563">
                  <c:v>2614</c:v>
                </c:pt>
                <c:pt idx="39564">
                  <c:v>2618</c:v>
                </c:pt>
                <c:pt idx="39565">
                  <c:v>1155</c:v>
                </c:pt>
                <c:pt idx="39566">
                  <c:v>1205</c:v>
                </c:pt>
                <c:pt idx="39567">
                  <c:v>744</c:v>
                </c:pt>
                <c:pt idx="39568">
                  <c:v>712</c:v>
                </c:pt>
                <c:pt idx="39569">
                  <c:v>1253</c:v>
                </c:pt>
                <c:pt idx="39570">
                  <c:v>1668</c:v>
                </c:pt>
                <c:pt idx="39571">
                  <c:v>1689</c:v>
                </c:pt>
                <c:pt idx="39572">
                  <c:v>0</c:v>
                </c:pt>
                <c:pt idx="39573">
                  <c:v>29</c:v>
                </c:pt>
                <c:pt idx="39574">
                  <c:v>11681</c:v>
                </c:pt>
                <c:pt idx="39575">
                  <c:v>11568</c:v>
                </c:pt>
                <c:pt idx="39576">
                  <c:v>9081</c:v>
                </c:pt>
                <c:pt idx="39577">
                  <c:v>8904</c:v>
                </c:pt>
                <c:pt idx="39578">
                  <c:v>48926</c:v>
                </c:pt>
                <c:pt idx="39579">
                  <c:v>10562</c:v>
                </c:pt>
                <c:pt idx="39580">
                  <c:v>6358</c:v>
                </c:pt>
                <c:pt idx="39581">
                  <c:v>6271</c:v>
                </c:pt>
                <c:pt idx="39582">
                  <c:v>114</c:v>
                </c:pt>
                <c:pt idx="39583">
                  <c:v>121</c:v>
                </c:pt>
                <c:pt idx="39584">
                  <c:v>1803</c:v>
                </c:pt>
                <c:pt idx="39585">
                  <c:v>1916</c:v>
                </c:pt>
                <c:pt idx="39586">
                  <c:v>4421</c:v>
                </c:pt>
                <c:pt idx="39587">
                  <c:v>4444</c:v>
                </c:pt>
                <c:pt idx="39588">
                  <c:v>6358</c:v>
                </c:pt>
                <c:pt idx="39589">
                  <c:v>6271</c:v>
                </c:pt>
                <c:pt idx="39590">
                  <c:v>114</c:v>
                </c:pt>
                <c:pt idx="39591">
                  <c:v>121</c:v>
                </c:pt>
                <c:pt idx="39592">
                  <c:v>8192</c:v>
                </c:pt>
                <c:pt idx="39593">
                  <c:v>8468</c:v>
                </c:pt>
                <c:pt idx="39594">
                  <c:v>8457</c:v>
                </c:pt>
                <c:pt idx="39595">
                  <c:v>8145</c:v>
                </c:pt>
                <c:pt idx="39596">
                  <c:v>11</c:v>
                </c:pt>
                <c:pt idx="39597">
                  <c:v>47</c:v>
                </c:pt>
                <c:pt idx="39598">
                  <c:v>248</c:v>
                </c:pt>
                <c:pt idx="39599">
                  <c:v>409</c:v>
                </c:pt>
                <c:pt idx="39600">
                  <c:v>8850</c:v>
                </c:pt>
                <c:pt idx="39601">
                  <c:v>9078</c:v>
                </c:pt>
                <c:pt idx="39602">
                  <c:v>482</c:v>
                </c:pt>
                <c:pt idx="39603">
                  <c:v>560</c:v>
                </c:pt>
                <c:pt idx="39604">
                  <c:v>151</c:v>
                </c:pt>
                <c:pt idx="39605">
                  <c:v>234</c:v>
                </c:pt>
                <c:pt idx="39606">
                  <c:v>8281</c:v>
                </c:pt>
                <c:pt idx="39607">
                  <c:v>8329</c:v>
                </c:pt>
                <c:pt idx="39608">
                  <c:v>14541</c:v>
                </c:pt>
                <c:pt idx="39609">
                  <c:v>14436</c:v>
                </c:pt>
                <c:pt idx="39610">
                  <c:v>8623</c:v>
                </c:pt>
                <c:pt idx="39611">
                  <c:v>8600</c:v>
                </c:pt>
                <c:pt idx="39612">
                  <c:v>5813</c:v>
                </c:pt>
                <c:pt idx="39613">
                  <c:v>5941</c:v>
                </c:pt>
                <c:pt idx="39614">
                  <c:v>15493</c:v>
                </c:pt>
                <c:pt idx="39615">
                  <c:v>15390</c:v>
                </c:pt>
                <c:pt idx="39616">
                  <c:v>5045</c:v>
                </c:pt>
                <c:pt idx="39617">
                  <c:v>4999</c:v>
                </c:pt>
                <c:pt idx="39618">
                  <c:v>5228</c:v>
                </c:pt>
                <c:pt idx="39619">
                  <c:v>5272</c:v>
                </c:pt>
                <c:pt idx="39620">
                  <c:v>16617</c:v>
                </c:pt>
                <c:pt idx="39621">
                  <c:v>2761</c:v>
                </c:pt>
                <c:pt idx="39622">
                  <c:v>2735</c:v>
                </c:pt>
                <c:pt idx="39623">
                  <c:v>2284</c:v>
                </c:pt>
                <c:pt idx="39624">
                  <c:v>2264</c:v>
                </c:pt>
                <c:pt idx="39625">
                  <c:v>2735</c:v>
                </c:pt>
                <c:pt idx="39626">
                  <c:v>2761</c:v>
                </c:pt>
                <c:pt idx="39627">
                  <c:v>121</c:v>
                </c:pt>
                <c:pt idx="39628">
                  <c:v>114</c:v>
                </c:pt>
                <c:pt idx="39629">
                  <c:v>11</c:v>
                </c:pt>
                <c:pt idx="39630">
                  <c:v>5</c:v>
                </c:pt>
                <c:pt idx="39631">
                  <c:v>2880</c:v>
                </c:pt>
                <c:pt idx="39632">
                  <c:v>2867</c:v>
                </c:pt>
                <c:pt idx="39633">
                  <c:v>2264</c:v>
                </c:pt>
                <c:pt idx="39634">
                  <c:v>2284</c:v>
                </c:pt>
                <c:pt idx="39635">
                  <c:v>2284</c:v>
                </c:pt>
                <c:pt idx="39636">
                  <c:v>2264</c:v>
                </c:pt>
                <c:pt idx="39637">
                  <c:v>2196</c:v>
                </c:pt>
                <c:pt idx="39638">
                  <c:v>2224</c:v>
                </c:pt>
                <c:pt idx="39639">
                  <c:v>2224</c:v>
                </c:pt>
                <c:pt idx="39640">
                  <c:v>2196</c:v>
                </c:pt>
                <c:pt idx="39641">
                  <c:v>6148</c:v>
                </c:pt>
                <c:pt idx="39642">
                  <c:v>6532</c:v>
                </c:pt>
                <c:pt idx="39643">
                  <c:v>6822</c:v>
                </c:pt>
                <c:pt idx="39644">
                  <c:v>6453</c:v>
                </c:pt>
                <c:pt idx="39645">
                  <c:v>860</c:v>
                </c:pt>
                <c:pt idx="39646">
                  <c:v>845</c:v>
                </c:pt>
                <c:pt idx="39647">
                  <c:v>6914</c:v>
                </c:pt>
                <c:pt idx="39648">
                  <c:v>7326</c:v>
                </c:pt>
                <c:pt idx="39649">
                  <c:v>6822</c:v>
                </c:pt>
                <c:pt idx="39650">
                  <c:v>860</c:v>
                </c:pt>
                <c:pt idx="39651">
                  <c:v>845</c:v>
                </c:pt>
                <c:pt idx="39652">
                  <c:v>853</c:v>
                </c:pt>
                <c:pt idx="39653">
                  <c:v>493</c:v>
                </c:pt>
                <c:pt idx="39654">
                  <c:v>492</c:v>
                </c:pt>
                <c:pt idx="39655">
                  <c:v>1180</c:v>
                </c:pt>
                <c:pt idx="39656">
                  <c:v>1206</c:v>
                </c:pt>
                <c:pt idx="39657">
                  <c:v>21010</c:v>
                </c:pt>
                <c:pt idx="39658">
                  <c:v>6453</c:v>
                </c:pt>
                <c:pt idx="39659">
                  <c:v>3327</c:v>
                </c:pt>
                <c:pt idx="39660">
                  <c:v>13995</c:v>
                </c:pt>
                <c:pt idx="39661">
                  <c:v>5941</c:v>
                </c:pt>
                <c:pt idx="39662">
                  <c:v>0</c:v>
                </c:pt>
                <c:pt idx="39663">
                  <c:v>3456</c:v>
                </c:pt>
                <c:pt idx="39664">
                  <c:v>3327</c:v>
                </c:pt>
                <c:pt idx="39665">
                  <c:v>3456</c:v>
                </c:pt>
                <c:pt idx="39666">
                  <c:v>13628</c:v>
                </c:pt>
                <c:pt idx="39667">
                  <c:v>840</c:v>
                </c:pt>
                <c:pt idx="39668">
                  <c:v>13768</c:v>
                </c:pt>
                <c:pt idx="39669">
                  <c:v>843</c:v>
                </c:pt>
                <c:pt idx="39670">
                  <c:v>840</c:v>
                </c:pt>
                <c:pt idx="39671">
                  <c:v>843</c:v>
                </c:pt>
                <c:pt idx="39672">
                  <c:v>1976</c:v>
                </c:pt>
                <c:pt idx="39673">
                  <c:v>1045</c:v>
                </c:pt>
                <c:pt idx="39674">
                  <c:v>1136</c:v>
                </c:pt>
                <c:pt idx="39675">
                  <c:v>1888</c:v>
                </c:pt>
                <c:pt idx="39676">
                  <c:v>14364</c:v>
                </c:pt>
                <c:pt idx="39677">
                  <c:v>15348</c:v>
                </c:pt>
                <c:pt idx="39678">
                  <c:v>15641</c:v>
                </c:pt>
                <c:pt idx="39679">
                  <c:v>0</c:v>
                </c:pt>
                <c:pt idx="39680">
                  <c:v>0</c:v>
                </c:pt>
                <c:pt idx="39681">
                  <c:v>9225</c:v>
                </c:pt>
                <c:pt idx="39682">
                  <c:v>10013</c:v>
                </c:pt>
                <c:pt idx="39683">
                  <c:v>5139</c:v>
                </c:pt>
                <c:pt idx="39684">
                  <c:v>5335</c:v>
                </c:pt>
                <c:pt idx="39685">
                  <c:v>0</c:v>
                </c:pt>
                <c:pt idx="39686">
                  <c:v>0</c:v>
                </c:pt>
                <c:pt idx="39687">
                  <c:v>0</c:v>
                </c:pt>
                <c:pt idx="39688">
                  <c:v>0</c:v>
                </c:pt>
                <c:pt idx="39689">
                  <c:v>4686</c:v>
                </c:pt>
                <c:pt idx="39690">
                  <c:v>4782</c:v>
                </c:pt>
                <c:pt idx="39691">
                  <c:v>4782</c:v>
                </c:pt>
                <c:pt idx="39692">
                  <c:v>4686</c:v>
                </c:pt>
                <c:pt idx="39693">
                  <c:v>13911</c:v>
                </c:pt>
                <c:pt idx="39694">
                  <c:v>14795</c:v>
                </c:pt>
                <c:pt idx="39695">
                  <c:v>0</c:v>
                </c:pt>
                <c:pt idx="39696">
                  <c:v>0</c:v>
                </c:pt>
                <c:pt idx="39697">
                  <c:v>4372</c:v>
                </c:pt>
                <c:pt idx="39698">
                  <c:v>4592</c:v>
                </c:pt>
                <c:pt idx="39699">
                  <c:v>5239</c:v>
                </c:pt>
                <c:pt idx="39700">
                  <c:v>5277</c:v>
                </c:pt>
                <c:pt idx="39701">
                  <c:v>2346</c:v>
                </c:pt>
                <c:pt idx="39702">
                  <c:v>2420</c:v>
                </c:pt>
                <c:pt idx="39703">
                  <c:v>2026</c:v>
                </c:pt>
                <c:pt idx="39704">
                  <c:v>2172</c:v>
                </c:pt>
                <c:pt idx="39705">
                  <c:v>2346</c:v>
                </c:pt>
                <c:pt idx="39706">
                  <c:v>2420</c:v>
                </c:pt>
                <c:pt idx="39707">
                  <c:v>2537</c:v>
                </c:pt>
                <c:pt idx="39708">
                  <c:v>2678</c:v>
                </c:pt>
                <c:pt idx="39709">
                  <c:v>999</c:v>
                </c:pt>
                <c:pt idx="39710">
                  <c:v>1003</c:v>
                </c:pt>
                <c:pt idx="39711">
                  <c:v>4796</c:v>
                </c:pt>
                <c:pt idx="39712">
                  <c:v>1690</c:v>
                </c:pt>
                <c:pt idx="39713">
                  <c:v>1556</c:v>
                </c:pt>
                <c:pt idx="39714">
                  <c:v>5269</c:v>
                </c:pt>
                <c:pt idx="39715">
                  <c:v>4989</c:v>
                </c:pt>
                <c:pt idx="39716">
                  <c:v>4893</c:v>
                </c:pt>
                <c:pt idx="39717">
                  <c:v>4328</c:v>
                </c:pt>
                <c:pt idx="39718">
                  <c:v>6529</c:v>
                </c:pt>
                <c:pt idx="39719">
                  <c:v>6223</c:v>
                </c:pt>
                <c:pt idx="39720">
                  <c:v>6529</c:v>
                </c:pt>
                <c:pt idx="39721">
                  <c:v>33790</c:v>
                </c:pt>
                <c:pt idx="39722">
                  <c:v>8021</c:v>
                </c:pt>
                <c:pt idx="39723">
                  <c:v>7745</c:v>
                </c:pt>
                <c:pt idx="39724">
                  <c:v>0</c:v>
                </c:pt>
                <c:pt idx="39725">
                  <c:v>0</c:v>
                </c:pt>
                <c:pt idx="39726">
                  <c:v>7745</c:v>
                </c:pt>
                <c:pt idx="39727">
                  <c:v>8021</c:v>
                </c:pt>
                <c:pt idx="39728">
                  <c:v>6765</c:v>
                </c:pt>
                <c:pt idx="39729">
                  <c:v>6956</c:v>
                </c:pt>
                <c:pt idx="39730">
                  <c:v>7479</c:v>
                </c:pt>
                <c:pt idx="39731">
                  <c:v>11630</c:v>
                </c:pt>
                <c:pt idx="39732">
                  <c:v>11300</c:v>
                </c:pt>
                <c:pt idx="39733">
                  <c:v>841</c:v>
                </c:pt>
                <c:pt idx="39734">
                  <c:v>840</c:v>
                </c:pt>
                <c:pt idx="39735">
                  <c:v>10832</c:v>
                </c:pt>
                <c:pt idx="39736">
                  <c:v>11163</c:v>
                </c:pt>
                <c:pt idx="39737">
                  <c:v>9178</c:v>
                </c:pt>
                <c:pt idx="39738">
                  <c:v>7108</c:v>
                </c:pt>
                <c:pt idx="39739">
                  <c:v>10485</c:v>
                </c:pt>
                <c:pt idx="39740">
                  <c:v>10184</c:v>
                </c:pt>
                <c:pt idx="39741">
                  <c:v>841</c:v>
                </c:pt>
                <c:pt idx="39742">
                  <c:v>840</c:v>
                </c:pt>
                <c:pt idx="39743">
                  <c:v>3681</c:v>
                </c:pt>
                <c:pt idx="39744">
                  <c:v>4178</c:v>
                </c:pt>
                <c:pt idx="39745">
                  <c:v>3681</c:v>
                </c:pt>
                <c:pt idx="39746">
                  <c:v>5019</c:v>
                </c:pt>
                <c:pt idx="39747">
                  <c:v>6156</c:v>
                </c:pt>
                <c:pt idx="39748">
                  <c:v>5671</c:v>
                </c:pt>
                <c:pt idx="39749">
                  <c:v>884</c:v>
                </c:pt>
                <c:pt idx="39750">
                  <c:v>929</c:v>
                </c:pt>
                <c:pt idx="39751">
                  <c:v>929</c:v>
                </c:pt>
                <c:pt idx="39752">
                  <c:v>884</c:v>
                </c:pt>
                <c:pt idx="39753">
                  <c:v>0</c:v>
                </c:pt>
                <c:pt idx="39754">
                  <c:v>0</c:v>
                </c:pt>
                <c:pt idx="39755">
                  <c:v>884</c:v>
                </c:pt>
                <c:pt idx="39756">
                  <c:v>929</c:v>
                </c:pt>
                <c:pt idx="39757">
                  <c:v>10184</c:v>
                </c:pt>
                <c:pt idx="39758">
                  <c:v>6316</c:v>
                </c:pt>
                <c:pt idx="39759">
                  <c:v>6192</c:v>
                </c:pt>
                <c:pt idx="39760">
                  <c:v>10206</c:v>
                </c:pt>
                <c:pt idx="39761">
                  <c:v>9544</c:v>
                </c:pt>
                <c:pt idx="39762">
                  <c:v>12934</c:v>
                </c:pt>
                <c:pt idx="39763">
                  <c:v>5449</c:v>
                </c:pt>
                <c:pt idx="39764">
                  <c:v>5272</c:v>
                </c:pt>
                <c:pt idx="39765">
                  <c:v>14795</c:v>
                </c:pt>
                <c:pt idx="39766">
                  <c:v>13911</c:v>
                </c:pt>
                <c:pt idx="39767">
                  <c:v>4373</c:v>
                </c:pt>
                <c:pt idx="39768">
                  <c:v>7318</c:v>
                </c:pt>
                <c:pt idx="39769">
                  <c:v>6923</c:v>
                </c:pt>
                <c:pt idx="39770">
                  <c:v>10485</c:v>
                </c:pt>
                <c:pt idx="39771">
                  <c:v>0</c:v>
                </c:pt>
                <c:pt idx="39772">
                  <c:v>0</c:v>
                </c:pt>
                <c:pt idx="39773">
                  <c:v>2608</c:v>
                </c:pt>
                <c:pt idx="39774">
                  <c:v>2529</c:v>
                </c:pt>
                <c:pt idx="39775">
                  <c:v>2448</c:v>
                </c:pt>
                <c:pt idx="39776">
                  <c:v>2414</c:v>
                </c:pt>
                <c:pt idx="39777">
                  <c:v>5252</c:v>
                </c:pt>
                <c:pt idx="39778">
                  <c:v>5062</c:v>
                </c:pt>
                <c:pt idx="39779">
                  <c:v>5062</c:v>
                </c:pt>
                <c:pt idx="39780">
                  <c:v>5252</c:v>
                </c:pt>
                <c:pt idx="39781">
                  <c:v>14322</c:v>
                </c:pt>
                <c:pt idx="39782">
                  <c:v>10632</c:v>
                </c:pt>
                <c:pt idx="39783">
                  <c:v>10604</c:v>
                </c:pt>
                <c:pt idx="39784">
                  <c:v>156</c:v>
                </c:pt>
                <c:pt idx="39785">
                  <c:v>160</c:v>
                </c:pt>
                <c:pt idx="39786">
                  <c:v>18780</c:v>
                </c:pt>
                <c:pt idx="39787">
                  <c:v>0</c:v>
                </c:pt>
                <c:pt idx="39788">
                  <c:v>18359</c:v>
                </c:pt>
                <c:pt idx="39789">
                  <c:v>18979</c:v>
                </c:pt>
                <c:pt idx="39790">
                  <c:v>15215</c:v>
                </c:pt>
                <c:pt idx="39791">
                  <c:v>0</c:v>
                </c:pt>
                <c:pt idx="39792">
                  <c:v>9390</c:v>
                </c:pt>
                <c:pt idx="39793">
                  <c:v>32144</c:v>
                </c:pt>
                <c:pt idx="39794">
                  <c:v>6993</c:v>
                </c:pt>
                <c:pt idx="39795">
                  <c:v>6870</c:v>
                </c:pt>
                <c:pt idx="39796">
                  <c:v>4935</c:v>
                </c:pt>
                <c:pt idx="39797">
                  <c:v>4436</c:v>
                </c:pt>
                <c:pt idx="39798">
                  <c:v>4935</c:v>
                </c:pt>
                <c:pt idx="39799">
                  <c:v>4436</c:v>
                </c:pt>
                <c:pt idx="39800">
                  <c:v>0</c:v>
                </c:pt>
                <c:pt idx="39801">
                  <c:v>0</c:v>
                </c:pt>
                <c:pt idx="39802">
                  <c:v>7886</c:v>
                </c:pt>
                <c:pt idx="39803">
                  <c:v>8207</c:v>
                </c:pt>
                <c:pt idx="39804">
                  <c:v>11708</c:v>
                </c:pt>
                <c:pt idx="39805">
                  <c:v>10888</c:v>
                </c:pt>
                <c:pt idx="39806">
                  <c:v>259</c:v>
                </c:pt>
                <c:pt idx="39807">
                  <c:v>250</c:v>
                </c:pt>
                <c:pt idx="39808">
                  <c:v>250</c:v>
                </c:pt>
                <c:pt idx="39809">
                  <c:v>259</c:v>
                </c:pt>
                <c:pt idx="39810">
                  <c:v>0</c:v>
                </c:pt>
                <c:pt idx="39811">
                  <c:v>0</c:v>
                </c:pt>
                <c:pt idx="39812">
                  <c:v>0</c:v>
                </c:pt>
                <c:pt idx="39813">
                  <c:v>0</c:v>
                </c:pt>
                <c:pt idx="39814">
                  <c:v>162</c:v>
                </c:pt>
                <c:pt idx="39815">
                  <c:v>281</c:v>
                </c:pt>
                <c:pt idx="39816">
                  <c:v>0</c:v>
                </c:pt>
                <c:pt idx="39817">
                  <c:v>0</c:v>
                </c:pt>
                <c:pt idx="39818">
                  <c:v>250</c:v>
                </c:pt>
                <c:pt idx="39819">
                  <c:v>259</c:v>
                </c:pt>
                <c:pt idx="39820">
                  <c:v>0</c:v>
                </c:pt>
                <c:pt idx="39821">
                  <c:v>0</c:v>
                </c:pt>
                <c:pt idx="39822">
                  <c:v>250</c:v>
                </c:pt>
                <c:pt idx="39823">
                  <c:v>259</c:v>
                </c:pt>
                <c:pt idx="39824">
                  <c:v>0</c:v>
                </c:pt>
                <c:pt idx="39825">
                  <c:v>0</c:v>
                </c:pt>
                <c:pt idx="39826">
                  <c:v>93</c:v>
                </c:pt>
                <c:pt idx="39827">
                  <c:v>5</c:v>
                </c:pt>
                <c:pt idx="39828">
                  <c:v>5</c:v>
                </c:pt>
                <c:pt idx="39829">
                  <c:v>93</c:v>
                </c:pt>
                <c:pt idx="39830">
                  <c:v>0</c:v>
                </c:pt>
                <c:pt idx="39831">
                  <c:v>0</c:v>
                </c:pt>
                <c:pt idx="39832">
                  <c:v>294</c:v>
                </c:pt>
                <c:pt idx="39833">
                  <c:v>319</c:v>
                </c:pt>
                <c:pt idx="39834">
                  <c:v>319</c:v>
                </c:pt>
                <c:pt idx="39835">
                  <c:v>294</c:v>
                </c:pt>
                <c:pt idx="39836">
                  <c:v>294</c:v>
                </c:pt>
                <c:pt idx="39837">
                  <c:v>13398</c:v>
                </c:pt>
                <c:pt idx="39838">
                  <c:v>319</c:v>
                </c:pt>
                <c:pt idx="39839">
                  <c:v>13449</c:v>
                </c:pt>
                <c:pt idx="39840">
                  <c:v>13104</c:v>
                </c:pt>
                <c:pt idx="39841">
                  <c:v>5813</c:v>
                </c:pt>
                <c:pt idx="39842">
                  <c:v>1341</c:v>
                </c:pt>
                <c:pt idx="39843">
                  <c:v>32376</c:v>
                </c:pt>
                <c:pt idx="39844">
                  <c:v>37139</c:v>
                </c:pt>
                <c:pt idx="39845">
                  <c:v>5929</c:v>
                </c:pt>
                <c:pt idx="39846">
                  <c:v>5796</c:v>
                </c:pt>
                <c:pt idx="39847">
                  <c:v>21583</c:v>
                </c:pt>
                <c:pt idx="39848">
                  <c:v>5796</c:v>
                </c:pt>
                <c:pt idx="39849">
                  <c:v>8288</c:v>
                </c:pt>
                <c:pt idx="39850">
                  <c:v>6909</c:v>
                </c:pt>
                <c:pt idx="39851">
                  <c:v>28438</c:v>
                </c:pt>
                <c:pt idx="39852">
                  <c:v>18258</c:v>
                </c:pt>
                <c:pt idx="39853">
                  <c:v>10180</c:v>
                </c:pt>
                <c:pt idx="39854">
                  <c:v>5972</c:v>
                </c:pt>
                <c:pt idx="39855">
                  <c:v>22241</c:v>
                </c:pt>
                <c:pt idx="39856">
                  <c:v>34336</c:v>
                </c:pt>
                <c:pt idx="39857">
                  <c:v>4616</c:v>
                </c:pt>
                <c:pt idx="39858">
                  <c:v>4768</c:v>
                </c:pt>
                <c:pt idx="39859">
                  <c:v>489</c:v>
                </c:pt>
                <c:pt idx="39860">
                  <c:v>250</c:v>
                </c:pt>
                <c:pt idx="39861">
                  <c:v>352</c:v>
                </c:pt>
                <c:pt idx="39862">
                  <c:v>544</c:v>
                </c:pt>
                <c:pt idx="39863">
                  <c:v>18862</c:v>
                </c:pt>
                <c:pt idx="39864">
                  <c:v>1175</c:v>
                </c:pt>
                <c:pt idx="39865">
                  <c:v>2809</c:v>
                </c:pt>
                <c:pt idx="39866">
                  <c:v>2284</c:v>
                </c:pt>
                <c:pt idx="39867">
                  <c:v>2880</c:v>
                </c:pt>
                <c:pt idx="39868">
                  <c:v>1690</c:v>
                </c:pt>
                <c:pt idx="39869">
                  <c:v>6914</c:v>
                </c:pt>
                <c:pt idx="39870">
                  <c:v>20663</c:v>
                </c:pt>
                <c:pt idx="39871">
                  <c:v>22895</c:v>
                </c:pt>
                <c:pt idx="39872">
                  <c:v>22895</c:v>
                </c:pt>
                <c:pt idx="39873">
                  <c:v>20663</c:v>
                </c:pt>
                <c:pt idx="39874">
                  <c:v>756</c:v>
                </c:pt>
                <c:pt idx="39875">
                  <c:v>0</c:v>
                </c:pt>
                <c:pt idx="39876">
                  <c:v>7426</c:v>
                </c:pt>
                <c:pt idx="39877">
                  <c:v>0</c:v>
                </c:pt>
                <c:pt idx="39878">
                  <c:v>8314</c:v>
                </c:pt>
                <c:pt idx="39879">
                  <c:v>13572</c:v>
                </c:pt>
                <c:pt idx="39880">
                  <c:v>44036</c:v>
                </c:pt>
                <c:pt idx="39881">
                  <c:v>8584</c:v>
                </c:pt>
                <c:pt idx="39882">
                  <c:v>39119</c:v>
                </c:pt>
                <c:pt idx="39883">
                  <c:v>10929</c:v>
                </c:pt>
                <c:pt idx="39884">
                  <c:v>9807</c:v>
                </c:pt>
                <c:pt idx="39885">
                  <c:v>17257</c:v>
                </c:pt>
                <c:pt idx="39886">
                  <c:v>48926</c:v>
                </c:pt>
                <c:pt idx="39887">
                  <c:v>993</c:v>
                </c:pt>
                <c:pt idx="39888">
                  <c:v>6542</c:v>
                </c:pt>
                <c:pt idx="39889">
                  <c:v>1127</c:v>
                </c:pt>
                <c:pt idx="39890">
                  <c:v>4293</c:v>
                </c:pt>
                <c:pt idx="39891">
                  <c:v>8</c:v>
                </c:pt>
                <c:pt idx="39892">
                  <c:v>34336</c:v>
                </c:pt>
                <c:pt idx="39893">
                  <c:v>4728</c:v>
                </c:pt>
                <c:pt idx="39894">
                  <c:v>38285</c:v>
                </c:pt>
                <c:pt idx="39895">
                  <c:v>9418</c:v>
                </c:pt>
                <c:pt idx="39896">
                  <c:v>11262</c:v>
                </c:pt>
                <c:pt idx="39897">
                  <c:v>10537</c:v>
                </c:pt>
                <c:pt idx="39898">
                  <c:v>47703</c:v>
                </c:pt>
                <c:pt idx="39899">
                  <c:v>43013</c:v>
                </c:pt>
                <c:pt idx="39900">
                  <c:v>29957</c:v>
                </c:pt>
                <c:pt idx="39901">
                  <c:v>8002</c:v>
                </c:pt>
                <c:pt idx="39902">
                  <c:v>19477</c:v>
                </c:pt>
                <c:pt idx="39903">
                  <c:v>22846</c:v>
                </c:pt>
                <c:pt idx="39904">
                  <c:v>5899</c:v>
                </c:pt>
                <c:pt idx="39905">
                  <c:v>19738</c:v>
                </c:pt>
                <c:pt idx="39906">
                  <c:v>6844</c:v>
                </c:pt>
                <c:pt idx="39907">
                  <c:v>38969</c:v>
                </c:pt>
                <c:pt idx="39908">
                  <c:v>24058</c:v>
                </c:pt>
                <c:pt idx="39909">
                  <c:v>23275</c:v>
                </c:pt>
                <c:pt idx="39910">
                  <c:v>43013</c:v>
                </c:pt>
                <c:pt idx="39911">
                  <c:v>0</c:v>
                </c:pt>
                <c:pt idx="39912">
                  <c:v>6135</c:v>
                </c:pt>
                <c:pt idx="39913">
                  <c:v>10645</c:v>
                </c:pt>
                <c:pt idx="39914">
                  <c:v>1271</c:v>
                </c:pt>
                <c:pt idx="39915">
                  <c:v>15529</c:v>
                </c:pt>
                <c:pt idx="39916">
                  <c:v>0</c:v>
                </c:pt>
                <c:pt idx="39917">
                  <c:v>28363</c:v>
                </c:pt>
                <c:pt idx="39918">
                  <c:v>21836</c:v>
                </c:pt>
                <c:pt idx="39919">
                  <c:v>20663</c:v>
                </c:pt>
                <c:pt idx="39920">
                  <c:v>16644</c:v>
                </c:pt>
                <c:pt idx="39921">
                  <c:v>29412</c:v>
                </c:pt>
                <c:pt idx="39922">
                  <c:v>11449</c:v>
                </c:pt>
                <c:pt idx="39923">
                  <c:v>32481</c:v>
                </c:pt>
                <c:pt idx="39924">
                  <c:v>22603</c:v>
                </c:pt>
                <c:pt idx="39925">
                  <c:v>273</c:v>
                </c:pt>
                <c:pt idx="39926">
                  <c:v>0</c:v>
                </c:pt>
                <c:pt idx="39927">
                  <c:v>20663</c:v>
                </c:pt>
                <c:pt idx="39928">
                  <c:v>22895</c:v>
                </c:pt>
                <c:pt idx="39929">
                  <c:v>19</c:v>
                </c:pt>
                <c:pt idx="39930">
                  <c:v>2430</c:v>
                </c:pt>
                <c:pt idx="39931">
                  <c:v>13565</c:v>
                </c:pt>
                <c:pt idx="39932">
                  <c:v>2430</c:v>
                </c:pt>
                <c:pt idx="39933">
                  <c:v>0</c:v>
                </c:pt>
                <c:pt idx="39934">
                  <c:v>0</c:v>
                </c:pt>
                <c:pt idx="39935">
                  <c:v>349</c:v>
                </c:pt>
                <c:pt idx="39936">
                  <c:v>35219</c:v>
                </c:pt>
                <c:pt idx="39937">
                  <c:v>14980</c:v>
                </c:pt>
                <c:pt idx="39938">
                  <c:v>13914</c:v>
                </c:pt>
                <c:pt idx="39939">
                  <c:v>17410</c:v>
                </c:pt>
                <c:pt idx="39940">
                  <c:v>50199</c:v>
                </c:pt>
                <c:pt idx="39941">
                  <c:v>35568</c:v>
                </c:pt>
                <c:pt idx="39942">
                  <c:v>0</c:v>
                </c:pt>
                <c:pt idx="39943">
                  <c:v>16589</c:v>
                </c:pt>
                <c:pt idx="39944">
                  <c:v>26334</c:v>
                </c:pt>
                <c:pt idx="39945">
                  <c:v>29508</c:v>
                </c:pt>
                <c:pt idx="39946">
                  <c:v>44723</c:v>
                </c:pt>
                <c:pt idx="39947">
                  <c:v>42923</c:v>
                </c:pt>
                <c:pt idx="39948">
                  <c:v>12271</c:v>
                </c:pt>
                <c:pt idx="39949">
                  <c:v>10150</c:v>
                </c:pt>
                <c:pt idx="39950">
                  <c:v>12271</c:v>
                </c:pt>
                <c:pt idx="39951">
                  <c:v>22967</c:v>
                </c:pt>
                <c:pt idx="39952">
                  <c:v>13253</c:v>
                </c:pt>
                <c:pt idx="39953">
                  <c:v>42662</c:v>
                </c:pt>
                <c:pt idx="39954">
                  <c:v>47333</c:v>
                </c:pt>
                <c:pt idx="39955">
                  <c:v>29897</c:v>
                </c:pt>
                <c:pt idx="39956">
                  <c:v>18601</c:v>
                </c:pt>
                <c:pt idx="39957">
                  <c:v>10355</c:v>
                </c:pt>
                <c:pt idx="39958">
                  <c:v>10355</c:v>
                </c:pt>
                <c:pt idx="39959">
                  <c:v>8543</c:v>
                </c:pt>
                <c:pt idx="39960">
                  <c:v>8406</c:v>
                </c:pt>
                <c:pt idx="39961">
                  <c:v>37153</c:v>
                </c:pt>
                <c:pt idx="39962">
                  <c:v>1396</c:v>
                </c:pt>
                <c:pt idx="39963">
                  <c:v>10632</c:v>
                </c:pt>
                <c:pt idx="39964">
                  <c:v>2610</c:v>
                </c:pt>
                <c:pt idx="39965">
                  <c:v>33540</c:v>
                </c:pt>
                <c:pt idx="39966">
                  <c:v>1741</c:v>
                </c:pt>
                <c:pt idx="39967">
                  <c:v>30635</c:v>
                </c:pt>
                <c:pt idx="39968">
                  <c:v>9078</c:v>
                </c:pt>
                <c:pt idx="39969">
                  <c:v>39713</c:v>
                </c:pt>
                <c:pt idx="39970">
                  <c:v>1415</c:v>
                </c:pt>
                <c:pt idx="39971">
                  <c:v>1628</c:v>
                </c:pt>
                <c:pt idx="39972">
                  <c:v>3699</c:v>
                </c:pt>
                <c:pt idx="39973">
                  <c:v>9892</c:v>
                </c:pt>
                <c:pt idx="39974">
                  <c:v>10539</c:v>
                </c:pt>
                <c:pt idx="39975">
                  <c:v>4133</c:v>
                </c:pt>
                <c:pt idx="39976">
                  <c:v>27479</c:v>
                </c:pt>
                <c:pt idx="39977">
                  <c:v>0</c:v>
                </c:pt>
                <c:pt idx="39978">
                  <c:v>0</c:v>
                </c:pt>
                <c:pt idx="39979">
                  <c:v>7868</c:v>
                </c:pt>
                <c:pt idx="39980">
                  <c:v>7369</c:v>
                </c:pt>
                <c:pt idx="39981">
                  <c:v>2816</c:v>
                </c:pt>
                <c:pt idx="39982">
                  <c:v>10684</c:v>
                </c:pt>
                <c:pt idx="39983">
                  <c:v>7369</c:v>
                </c:pt>
                <c:pt idx="39984">
                  <c:v>27692</c:v>
                </c:pt>
                <c:pt idx="39985">
                  <c:v>0</c:v>
                </c:pt>
                <c:pt idx="39986">
                  <c:v>0</c:v>
                </c:pt>
                <c:pt idx="39987">
                  <c:v>35560</c:v>
                </c:pt>
                <c:pt idx="39988">
                  <c:v>905</c:v>
                </c:pt>
                <c:pt idx="39989">
                  <c:v>0</c:v>
                </c:pt>
                <c:pt idx="39990">
                  <c:v>1100</c:v>
                </c:pt>
                <c:pt idx="39991">
                  <c:v>0</c:v>
                </c:pt>
                <c:pt idx="39992">
                  <c:v>905</c:v>
                </c:pt>
                <c:pt idx="39993">
                  <c:v>1100</c:v>
                </c:pt>
                <c:pt idx="39994">
                  <c:v>0</c:v>
                </c:pt>
                <c:pt idx="39995">
                  <c:v>0</c:v>
                </c:pt>
                <c:pt idx="39996">
                  <c:v>36465</c:v>
                </c:pt>
                <c:pt idx="39997">
                  <c:v>9547</c:v>
                </c:pt>
                <c:pt idx="39998">
                  <c:v>3815</c:v>
                </c:pt>
                <c:pt idx="39999">
                  <c:v>3815</c:v>
                </c:pt>
                <c:pt idx="40000">
                  <c:v>9547</c:v>
                </c:pt>
                <c:pt idx="40001">
                  <c:v>36465</c:v>
                </c:pt>
                <c:pt idx="40002">
                  <c:v>13294</c:v>
                </c:pt>
                <c:pt idx="40003">
                  <c:v>0</c:v>
                </c:pt>
                <c:pt idx="40004">
                  <c:v>0</c:v>
                </c:pt>
                <c:pt idx="40005">
                  <c:v>6219</c:v>
                </c:pt>
                <c:pt idx="40006">
                  <c:v>9754</c:v>
                </c:pt>
                <c:pt idx="40007">
                  <c:v>8887</c:v>
                </c:pt>
                <c:pt idx="40008">
                  <c:v>30733</c:v>
                </c:pt>
                <c:pt idx="40009">
                  <c:v>6662</c:v>
                </c:pt>
                <c:pt idx="40010">
                  <c:v>28903</c:v>
                </c:pt>
                <c:pt idx="40011">
                  <c:v>6266</c:v>
                </c:pt>
                <c:pt idx="40012">
                  <c:v>24514</c:v>
                </c:pt>
                <c:pt idx="40013">
                  <c:v>0</c:v>
                </c:pt>
                <c:pt idx="40014">
                  <c:v>0</c:v>
                </c:pt>
                <c:pt idx="40015">
                  <c:v>0</c:v>
                </c:pt>
                <c:pt idx="40016">
                  <c:v>0</c:v>
                </c:pt>
                <c:pt idx="40017">
                  <c:v>0</c:v>
                </c:pt>
                <c:pt idx="40018">
                  <c:v>0</c:v>
                </c:pt>
                <c:pt idx="40019">
                  <c:v>5258</c:v>
                </c:pt>
                <c:pt idx="40020">
                  <c:v>6033</c:v>
                </c:pt>
                <c:pt idx="40021">
                  <c:v>2448</c:v>
                </c:pt>
                <c:pt idx="40022">
                  <c:v>10832</c:v>
                </c:pt>
                <c:pt idx="40023">
                  <c:v>11163</c:v>
                </c:pt>
                <c:pt idx="40024">
                  <c:v>4410</c:v>
                </c:pt>
                <c:pt idx="40025">
                  <c:v>6371</c:v>
                </c:pt>
                <c:pt idx="40026">
                  <c:v>23990</c:v>
                </c:pt>
                <c:pt idx="40027">
                  <c:v>24261</c:v>
                </c:pt>
                <c:pt idx="40028">
                  <c:v>17555</c:v>
                </c:pt>
                <c:pt idx="40029">
                  <c:v>18991</c:v>
                </c:pt>
                <c:pt idx="40030">
                  <c:v>10187</c:v>
                </c:pt>
                <c:pt idx="40031">
                  <c:v>9028</c:v>
                </c:pt>
                <c:pt idx="40032">
                  <c:v>197</c:v>
                </c:pt>
                <c:pt idx="40033">
                  <c:v>55</c:v>
                </c:pt>
                <c:pt idx="40034">
                  <c:v>0</c:v>
                </c:pt>
                <c:pt idx="40035">
                  <c:v>0</c:v>
                </c:pt>
                <c:pt idx="40036">
                  <c:v>10966</c:v>
                </c:pt>
                <c:pt idx="40037">
                  <c:v>8930</c:v>
                </c:pt>
                <c:pt idx="40038">
                  <c:v>8930</c:v>
                </c:pt>
                <c:pt idx="40039">
                  <c:v>0</c:v>
                </c:pt>
                <c:pt idx="40040">
                  <c:v>192</c:v>
                </c:pt>
                <c:pt idx="40041">
                  <c:v>215</c:v>
                </c:pt>
                <c:pt idx="40042">
                  <c:v>15837</c:v>
                </c:pt>
                <c:pt idx="40043">
                  <c:v>17257</c:v>
                </c:pt>
                <c:pt idx="40044">
                  <c:v>15837</c:v>
                </c:pt>
                <c:pt idx="40045">
                  <c:v>0</c:v>
                </c:pt>
                <c:pt idx="40046">
                  <c:v>0</c:v>
                </c:pt>
                <c:pt idx="40047">
                  <c:v>0</c:v>
                </c:pt>
                <c:pt idx="40048">
                  <c:v>0</c:v>
                </c:pt>
                <c:pt idx="40049">
                  <c:v>0</c:v>
                </c:pt>
                <c:pt idx="40050">
                  <c:v>29</c:v>
                </c:pt>
                <c:pt idx="40051">
                  <c:v>0</c:v>
                </c:pt>
                <c:pt idx="40052">
                  <c:v>0</c:v>
                </c:pt>
                <c:pt idx="40053">
                  <c:v>29</c:v>
                </c:pt>
                <c:pt idx="40054">
                  <c:v>30780</c:v>
                </c:pt>
                <c:pt idx="40055">
                  <c:v>28903</c:v>
                </c:pt>
                <c:pt idx="40056">
                  <c:v>4421</c:v>
                </c:pt>
                <c:pt idx="40057">
                  <c:v>4444</c:v>
                </c:pt>
                <c:pt idx="40058">
                  <c:v>4421</c:v>
                </c:pt>
                <c:pt idx="40059">
                  <c:v>13044</c:v>
                </c:pt>
                <c:pt idx="40060">
                  <c:v>13108</c:v>
                </c:pt>
                <c:pt idx="40061">
                  <c:v>27512</c:v>
                </c:pt>
                <c:pt idx="40062">
                  <c:v>0</c:v>
                </c:pt>
                <c:pt idx="40063">
                  <c:v>16603</c:v>
                </c:pt>
                <c:pt idx="40064">
                  <c:v>18252</c:v>
                </c:pt>
                <c:pt idx="40065">
                  <c:v>26241</c:v>
                </c:pt>
                <c:pt idx="40066">
                  <c:v>8486</c:v>
                </c:pt>
                <c:pt idx="40067">
                  <c:v>6940</c:v>
                </c:pt>
                <c:pt idx="40068">
                  <c:v>1366</c:v>
                </c:pt>
                <c:pt idx="40069">
                  <c:v>0</c:v>
                </c:pt>
                <c:pt idx="40070">
                  <c:v>0</c:v>
                </c:pt>
                <c:pt idx="40071">
                  <c:v>0</c:v>
                </c:pt>
                <c:pt idx="40072">
                  <c:v>0</c:v>
                </c:pt>
                <c:pt idx="40073">
                  <c:v>10426</c:v>
                </c:pt>
                <c:pt idx="40074">
                  <c:v>10513</c:v>
                </c:pt>
                <c:pt idx="40075">
                  <c:v>14218</c:v>
                </c:pt>
                <c:pt idx="40076">
                  <c:v>13189</c:v>
                </c:pt>
                <c:pt idx="40077">
                  <c:v>23702</c:v>
                </c:pt>
                <c:pt idx="40078">
                  <c:v>24644</c:v>
                </c:pt>
                <c:pt idx="40079">
                  <c:v>18287</c:v>
                </c:pt>
                <c:pt idx="40080">
                  <c:v>440</c:v>
                </c:pt>
                <c:pt idx="40081">
                  <c:v>61</c:v>
                </c:pt>
                <c:pt idx="40082">
                  <c:v>226</c:v>
                </c:pt>
                <c:pt idx="40083">
                  <c:v>679</c:v>
                </c:pt>
                <c:pt idx="40084">
                  <c:v>850</c:v>
                </c:pt>
                <c:pt idx="40085">
                  <c:v>0</c:v>
                </c:pt>
                <c:pt idx="40086">
                  <c:v>15529</c:v>
                </c:pt>
                <c:pt idx="40087">
                  <c:v>1271</c:v>
                </c:pt>
                <c:pt idx="40088">
                  <c:v>15529</c:v>
                </c:pt>
                <c:pt idx="40089">
                  <c:v>1271</c:v>
                </c:pt>
                <c:pt idx="40090">
                  <c:v>0</c:v>
                </c:pt>
                <c:pt idx="40091">
                  <c:v>0</c:v>
                </c:pt>
                <c:pt idx="40092">
                  <c:v>0</c:v>
                </c:pt>
                <c:pt idx="40093">
                  <c:v>0</c:v>
                </c:pt>
                <c:pt idx="40094">
                  <c:v>13457</c:v>
                </c:pt>
                <c:pt idx="40095">
                  <c:v>19763</c:v>
                </c:pt>
                <c:pt idx="40096">
                  <c:v>19763</c:v>
                </c:pt>
                <c:pt idx="40097">
                  <c:v>13457</c:v>
                </c:pt>
                <c:pt idx="40098">
                  <c:v>19950</c:v>
                </c:pt>
                <c:pt idx="40099">
                  <c:v>9300</c:v>
                </c:pt>
                <c:pt idx="40100">
                  <c:v>0</c:v>
                </c:pt>
                <c:pt idx="40101">
                  <c:v>27659</c:v>
                </c:pt>
                <c:pt idx="40102">
                  <c:v>1595</c:v>
                </c:pt>
                <c:pt idx="40103">
                  <c:v>0</c:v>
                </c:pt>
                <c:pt idx="40104">
                  <c:v>42923</c:v>
                </c:pt>
                <c:pt idx="40105">
                  <c:v>44723</c:v>
                </c:pt>
                <c:pt idx="40106">
                  <c:v>44723</c:v>
                </c:pt>
                <c:pt idx="40107">
                  <c:v>44518</c:v>
                </c:pt>
                <c:pt idx="40108">
                  <c:v>1595</c:v>
                </c:pt>
                <c:pt idx="40109">
                  <c:v>0</c:v>
                </c:pt>
                <c:pt idx="40110">
                  <c:v>1595</c:v>
                </c:pt>
                <c:pt idx="40111">
                  <c:v>11530</c:v>
                </c:pt>
                <c:pt idx="40112">
                  <c:v>11530</c:v>
                </c:pt>
                <c:pt idx="40113">
                  <c:v>0</c:v>
                </c:pt>
                <c:pt idx="40114">
                  <c:v>1595</c:v>
                </c:pt>
                <c:pt idx="40115">
                  <c:v>352</c:v>
                </c:pt>
                <c:pt idx="40116">
                  <c:v>9710</c:v>
                </c:pt>
                <c:pt idx="40117">
                  <c:v>11802</c:v>
                </c:pt>
                <c:pt idx="40118">
                  <c:v>9710</c:v>
                </c:pt>
                <c:pt idx="40119">
                  <c:v>11802</c:v>
                </c:pt>
                <c:pt idx="40120">
                  <c:v>11802</c:v>
                </c:pt>
                <c:pt idx="40121">
                  <c:v>9710</c:v>
                </c:pt>
                <c:pt idx="40122">
                  <c:v>0</c:v>
                </c:pt>
                <c:pt idx="40123">
                  <c:v>22664</c:v>
                </c:pt>
                <c:pt idx="40124">
                  <c:v>19816</c:v>
                </c:pt>
                <c:pt idx="40125">
                  <c:v>2282</c:v>
                </c:pt>
                <c:pt idx="40126">
                  <c:v>9710</c:v>
                </c:pt>
                <c:pt idx="40127">
                  <c:v>10553</c:v>
                </c:pt>
                <c:pt idx="40128">
                  <c:v>2920</c:v>
                </c:pt>
                <c:pt idx="40129">
                  <c:v>11382</c:v>
                </c:pt>
                <c:pt idx="40130">
                  <c:v>20066</c:v>
                </c:pt>
                <c:pt idx="40131">
                  <c:v>24027</c:v>
                </c:pt>
                <c:pt idx="40132">
                  <c:v>134</c:v>
                </c:pt>
                <c:pt idx="40133">
                  <c:v>303</c:v>
                </c:pt>
                <c:pt idx="40134">
                  <c:v>303</c:v>
                </c:pt>
                <c:pt idx="40135">
                  <c:v>134</c:v>
                </c:pt>
                <c:pt idx="40136">
                  <c:v>11802</c:v>
                </c:pt>
                <c:pt idx="40137">
                  <c:v>9710</c:v>
                </c:pt>
                <c:pt idx="40138">
                  <c:v>1115</c:v>
                </c:pt>
                <c:pt idx="40139">
                  <c:v>134</c:v>
                </c:pt>
                <c:pt idx="40140">
                  <c:v>0</c:v>
                </c:pt>
                <c:pt idx="40141">
                  <c:v>303</c:v>
                </c:pt>
                <c:pt idx="40142">
                  <c:v>303</c:v>
                </c:pt>
                <c:pt idx="40143">
                  <c:v>134</c:v>
                </c:pt>
                <c:pt idx="40144">
                  <c:v>0</c:v>
                </c:pt>
                <c:pt idx="40145">
                  <c:v>0</c:v>
                </c:pt>
                <c:pt idx="40146">
                  <c:v>0</c:v>
                </c:pt>
                <c:pt idx="40147">
                  <c:v>0</c:v>
                </c:pt>
                <c:pt idx="40148">
                  <c:v>0</c:v>
                </c:pt>
                <c:pt idx="40149">
                  <c:v>0</c:v>
                </c:pt>
                <c:pt idx="40150">
                  <c:v>0</c:v>
                </c:pt>
                <c:pt idx="40151">
                  <c:v>0</c:v>
                </c:pt>
                <c:pt idx="40152">
                  <c:v>0</c:v>
                </c:pt>
                <c:pt idx="40153">
                  <c:v>0</c:v>
                </c:pt>
                <c:pt idx="40154">
                  <c:v>0</c:v>
                </c:pt>
                <c:pt idx="40155">
                  <c:v>0</c:v>
                </c:pt>
                <c:pt idx="40156">
                  <c:v>0</c:v>
                </c:pt>
                <c:pt idx="40157">
                  <c:v>5230</c:v>
                </c:pt>
                <c:pt idx="40158">
                  <c:v>4894</c:v>
                </c:pt>
                <c:pt idx="40159">
                  <c:v>4894</c:v>
                </c:pt>
                <c:pt idx="40160">
                  <c:v>5230</c:v>
                </c:pt>
                <c:pt idx="40161">
                  <c:v>22664</c:v>
                </c:pt>
                <c:pt idx="40162">
                  <c:v>0</c:v>
                </c:pt>
                <c:pt idx="40163">
                  <c:v>0</c:v>
                </c:pt>
                <c:pt idx="40164">
                  <c:v>4847</c:v>
                </c:pt>
                <c:pt idx="40165">
                  <c:v>5622</c:v>
                </c:pt>
                <c:pt idx="40166">
                  <c:v>5622</c:v>
                </c:pt>
                <c:pt idx="40167">
                  <c:v>4847</c:v>
                </c:pt>
                <c:pt idx="40168">
                  <c:v>0</c:v>
                </c:pt>
                <c:pt idx="40169">
                  <c:v>93</c:v>
                </c:pt>
                <c:pt idx="40170">
                  <c:v>5</c:v>
                </c:pt>
                <c:pt idx="40171">
                  <c:v>34194</c:v>
                </c:pt>
                <c:pt idx="40172">
                  <c:v>8195</c:v>
                </c:pt>
                <c:pt idx="40173">
                  <c:v>19464</c:v>
                </c:pt>
                <c:pt idx="40174">
                  <c:v>47703</c:v>
                </c:pt>
                <c:pt idx="40175">
                  <c:v>44036</c:v>
                </c:pt>
                <c:pt idx="40176">
                  <c:v>47703</c:v>
                </c:pt>
                <c:pt idx="40177">
                  <c:v>44036</c:v>
                </c:pt>
                <c:pt idx="40178">
                  <c:v>19816</c:v>
                </c:pt>
                <c:pt idx="40179">
                  <c:v>0</c:v>
                </c:pt>
                <c:pt idx="40180">
                  <c:v>303</c:v>
                </c:pt>
                <c:pt idx="40181">
                  <c:v>22664</c:v>
                </c:pt>
                <c:pt idx="40182">
                  <c:v>15582</c:v>
                </c:pt>
                <c:pt idx="40183">
                  <c:v>3389</c:v>
                </c:pt>
                <c:pt idx="40184">
                  <c:v>1641</c:v>
                </c:pt>
                <c:pt idx="40185">
                  <c:v>1659</c:v>
                </c:pt>
                <c:pt idx="40186">
                  <c:v>7555</c:v>
                </c:pt>
                <c:pt idx="40187">
                  <c:v>13696</c:v>
                </c:pt>
                <c:pt idx="40188">
                  <c:v>14533</c:v>
                </c:pt>
                <c:pt idx="40189">
                  <c:v>11577</c:v>
                </c:pt>
                <c:pt idx="40190">
                  <c:v>8927</c:v>
                </c:pt>
                <c:pt idx="40191">
                  <c:v>8879</c:v>
                </c:pt>
                <c:pt idx="40192">
                  <c:v>8927</c:v>
                </c:pt>
                <c:pt idx="40193">
                  <c:v>12147</c:v>
                </c:pt>
                <c:pt idx="40194">
                  <c:v>115064</c:v>
                </c:pt>
                <c:pt idx="40195">
                  <c:v>13696</c:v>
                </c:pt>
                <c:pt idx="40196">
                  <c:v>113414</c:v>
                </c:pt>
                <c:pt idx="40197">
                  <c:v>3416</c:v>
                </c:pt>
                <c:pt idx="40198">
                  <c:v>60071</c:v>
                </c:pt>
                <c:pt idx="40199">
                  <c:v>32029</c:v>
                </c:pt>
                <c:pt idx="40200">
                  <c:v>49936</c:v>
                </c:pt>
                <c:pt idx="40201">
                  <c:v>10306</c:v>
                </c:pt>
                <c:pt idx="40202">
                  <c:v>10441</c:v>
                </c:pt>
                <c:pt idx="40203">
                  <c:v>10306</c:v>
                </c:pt>
                <c:pt idx="40204">
                  <c:v>0</c:v>
                </c:pt>
                <c:pt idx="40205">
                  <c:v>19344</c:v>
                </c:pt>
                <c:pt idx="40206">
                  <c:v>19864</c:v>
                </c:pt>
                <c:pt idx="40207">
                  <c:v>9356</c:v>
                </c:pt>
                <c:pt idx="40208">
                  <c:v>9448</c:v>
                </c:pt>
                <c:pt idx="40209">
                  <c:v>39674</c:v>
                </c:pt>
                <c:pt idx="40210">
                  <c:v>14092</c:v>
                </c:pt>
                <c:pt idx="40211">
                  <c:v>13585</c:v>
                </c:pt>
                <c:pt idx="40212">
                  <c:v>13585</c:v>
                </c:pt>
                <c:pt idx="40213">
                  <c:v>14092</c:v>
                </c:pt>
                <c:pt idx="40214">
                  <c:v>14092</c:v>
                </c:pt>
                <c:pt idx="40215">
                  <c:v>13585</c:v>
                </c:pt>
                <c:pt idx="40216">
                  <c:v>13585</c:v>
                </c:pt>
                <c:pt idx="40217">
                  <c:v>14092</c:v>
                </c:pt>
                <c:pt idx="40218">
                  <c:v>14092</c:v>
                </c:pt>
                <c:pt idx="40219">
                  <c:v>13585</c:v>
                </c:pt>
                <c:pt idx="40220">
                  <c:v>9512</c:v>
                </c:pt>
                <c:pt idx="40221">
                  <c:v>13643</c:v>
                </c:pt>
                <c:pt idx="40222">
                  <c:v>14111</c:v>
                </c:pt>
                <c:pt idx="40223">
                  <c:v>13414</c:v>
                </c:pt>
                <c:pt idx="40224">
                  <c:v>13779</c:v>
                </c:pt>
                <c:pt idx="40225">
                  <c:v>11216</c:v>
                </c:pt>
                <c:pt idx="40226">
                  <c:v>11358</c:v>
                </c:pt>
                <c:pt idx="40227">
                  <c:v>993</c:v>
                </c:pt>
                <c:pt idx="40228">
                  <c:v>0</c:v>
                </c:pt>
                <c:pt idx="40229">
                  <c:v>13643</c:v>
                </c:pt>
                <c:pt idx="40230">
                  <c:v>14111</c:v>
                </c:pt>
                <c:pt idx="40231">
                  <c:v>13585</c:v>
                </c:pt>
                <c:pt idx="40232">
                  <c:v>14092</c:v>
                </c:pt>
                <c:pt idx="40233">
                  <c:v>58</c:v>
                </c:pt>
                <c:pt idx="40234">
                  <c:v>19</c:v>
                </c:pt>
                <c:pt idx="40235">
                  <c:v>0</c:v>
                </c:pt>
                <c:pt idx="40236">
                  <c:v>0</c:v>
                </c:pt>
                <c:pt idx="40237">
                  <c:v>0</c:v>
                </c:pt>
                <c:pt idx="40238">
                  <c:v>0</c:v>
                </c:pt>
                <c:pt idx="40239">
                  <c:v>3232</c:v>
                </c:pt>
                <c:pt idx="40240">
                  <c:v>10401</c:v>
                </c:pt>
                <c:pt idx="40241">
                  <c:v>10538</c:v>
                </c:pt>
                <c:pt idx="40242">
                  <c:v>13850</c:v>
                </c:pt>
                <c:pt idx="40243">
                  <c:v>13633</c:v>
                </c:pt>
                <c:pt idx="40244">
                  <c:v>10401</c:v>
                </c:pt>
                <c:pt idx="40245">
                  <c:v>10538</c:v>
                </c:pt>
                <c:pt idx="40246">
                  <c:v>10401</c:v>
                </c:pt>
                <c:pt idx="40247">
                  <c:v>10538</c:v>
                </c:pt>
                <c:pt idx="40248">
                  <c:v>10401</c:v>
                </c:pt>
                <c:pt idx="40249">
                  <c:v>10538</c:v>
                </c:pt>
                <c:pt idx="40250">
                  <c:v>0</c:v>
                </c:pt>
                <c:pt idx="40251">
                  <c:v>12423</c:v>
                </c:pt>
                <c:pt idx="40252">
                  <c:v>12473</c:v>
                </c:pt>
                <c:pt idx="40253">
                  <c:v>6111</c:v>
                </c:pt>
                <c:pt idx="40254">
                  <c:v>12423</c:v>
                </c:pt>
                <c:pt idx="40255">
                  <c:v>12473</c:v>
                </c:pt>
                <c:pt idx="40256">
                  <c:v>12423</c:v>
                </c:pt>
                <c:pt idx="40257">
                  <c:v>12473</c:v>
                </c:pt>
                <c:pt idx="40258">
                  <c:v>18607</c:v>
                </c:pt>
                <c:pt idx="40259">
                  <c:v>0</c:v>
                </c:pt>
                <c:pt idx="40260">
                  <c:v>0</c:v>
                </c:pt>
                <c:pt idx="40261">
                  <c:v>6155</c:v>
                </c:pt>
                <c:pt idx="40262">
                  <c:v>6184</c:v>
                </c:pt>
                <c:pt idx="40263">
                  <c:v>18628</c:v>
                </c:pt>
                <c:pt idx="40264">
                  <c:v>13587</c:v>
                </c:pt>
                <c:pt idx="40265">
                  <c:v>15177</c:v>
                </c:pt>
                <c:pt idx="40266">
                  <c:v>15189</c:v>
                </c:pt>
                <c:pt idx="40267">
                  <c:v>0</c:v>
                </c:pt>
                <c:pt idx="40268">
                  <c:v>0</c:v>
                </c:pt>
                <c:pt idx="40269">
                  <c:v>13596</c:v>
                </c:pt>
                <c:pt idx="40270">
                  <c:v>13587</c:v>
                </c:pt>
                <c:pt idx="40271">
                  <c:v>0</c:v>
                </c:pt>
                <c:pt idx="40272">
                  <c:v>0</c:v>
                </c:pt>
                <c:pt idx="40273">
                  <c:v>13596</c:v>
                </c:pt>
                <c:pt idx="40274">
                  <c:v>13587</c:v>
                </c:pt>
                <c:pt idx="40275">
                  <c:v>13596</c:v>
                </c:pt>
                <c:pt idx="40276">
                  <c:v>13587</c:v>
                </c:pt>
                <c:pt idx="40277">
                  <c:v>13596</c:v>
                </c:pt>
                <c:pt idx="40278">
                  <c:v>13597</c:v>
                </c:pt>
                <c:pt idx="40279">
                  <c:v>0</c:v>
                </c:pt>
                <c:pt idx="40280">
                  <c:v>10</c:v>
                </c:pt>
                <c:pt idx="40281">
                  <c:v>13596</c:v>
                </c:pt>
                <c:pt idx="40282">
                  <c:v>13350</c:v>
                </c:pt>
                <c:pt idx="40283">
                  <c:v>4628</c:v>
                </c:pt>
                <c:pt idx="40284">
                  <c:v>4652</c:v>
                </c:pt>
                <c:pt idx="40285">
                  <c:v>0</c:v>
                </c:pt>
                <c:pt idx="40286">
                  <c:v>0</c:v>
                </c:pt>
                <c:pt idx="40287">
                  <c:v>13325</c:v>
                </c:pt>
                <c:pt idx="40288">
                  <c:v>13350</c:v>
                </c:pt>
                <c:pt idx="40289">
                  <c:v>13325</c:v>
                </c:pt>
                <c:pt idx="40290">
                  <c:v>9229</c:v>
                </c:pt>
                <c:pt idx="40291">
                  <c:v>8621</c:v>
                </c:pt>
                <c:pt idx="40292">
                  <c:v>8627</c:v>
                </c:pt>
                <c:pt idx="40293">
                  <c:v>9198</c:v>
                </c:pt>
                <c:pt idx="40294">
                  <c:v>9229</c:v>
                </c:pt>
                <c:pt idx="40295">
                  <c:v>9198</c:v>
                </c:pt>
                <c:pt idx="40296">
                  <c:v>9229</c:v>
                </c:pt>
                <c:pt idx="40297">
                  <c:v>0</c:v>
                </c:pt>
                <c:pt idx="40298">
                  <c:v>0</c:v>
                </c:pt>
                <c:pt idx="40299">
                  <c:v>9198</c:v>
                </c:pt>
                <c:pt idx="40300">
                  <c:v>9229</c:v>
                </c:pt>
                <c:pt idx="40301">
                  <c:v>9198</c:v>
                </c:pt>
                <c:pt idx="40302">
                  <c:v>3414</c:v>
                </c:pt>
                <c:pt idx="40303">
                  <c:v>5815</c:v>
                </c:pt>
                <c:pt idx="40304">
                  <c:v>5897</c:v>
                </c:pt>
                <c:pt idx="40305">
                  <c:v>3301</c:v>
                </c:pt>
                <c:pt idx="40306">
                  <c:v>13851</c:v>
                </c:pt>
                <c:pt idx="40307">
                  <c:v>10623</c:v>
                </c:pt>
                <c:pt idx="40308">
                  <c:v>10437</c:v>
                </c:pt>
                <c:pt idx="40309">
                  <c:v>13924</c:v>
                </c:pt>
                <c:pt idx="40310">
                  <c:v>13851</c:v>
                </c:pt>
                <c:pt idx="40311">
                  <c:v>0</c:v>
                </c:pt>
                <c:pt idx="40312">
                  <c:v>13924</c:v>
                </c:pt>
                <c:pt idx="40313">
                  <c:v>13851</c:v>
                </c:pt>
                <c:pt idx="40314">
                  <c:v>13924</c:v>
                </c:pt>
                <c:pt idx="40315">
                  <c:v>0</c:v>
                </c:pt>
                <c:pt idx="40316">
                  <c:v>13851</c:v>
                </c:pt>
                <c:pt idx="40317">
                  <c:v>13924</c:v>
                </c:pt>
                <c:pt idx="40318">
                  <c:v>13851</c:v>
                </c:pt>
                <c:pt idx="40319">
                  <c:v>13924</c:v>
                </c:pt>
                <c:pt idx="40320">
                  <c:v>0</c:v>
                </c:pt>
                <c:pt idx="40321">
                  <c:v>0</c:v>
                </c:pt>
                <c:pt idx="40322">
                  <c:v>13851</c:v>
                </c:pt>
                <c:pt idx="40323">
                  <c:v>13924</c:v>
                </c:pt>
                <c:pt idx="40324">
                  <c:v>0</c:v>
                </c:pt>
                <c:pt idx="40325">
                  <c:v>0</c:v>
                </c:pt>
                <c:pt idx="40326">
                  <c:v>0</c:v>
                </c:pt>
                <c:pt idx="40327">
                  <c:v>0</c:v>
                </c:pt>
                <c:pt idx="40328">
                  <c:v>0</c:v>
                </c:pt>
                <c:pt idx="40329">
                  <c:v>0</c:v>
                </c:pt>
                <c:pt idx="40330">
                  <c:v>0</c:v>
                </c:pt>
                <c:pt idx="40331">
                  <c:v>0</c:v>
                </c:pt>
                <c:pt idx="40332">
                  <c:v>12792</c:v>
                </c:pt>
                <c:pt idx="40333">
                  <c:v>15770</c:v>
                </c:pt>
                <c:pt idx="40334">
                  <c:v>15653</c:v>
                </c:pt>
                <c:pt idx="40335">
                  <c:v>15770</c:v>
                </c:pt>
                <c:pt idx="40336">
                  <c:v>15653</c:v>
                </c:pt>
                <c:pt idx="40337">
                  <c:v>15770</c:v>
                </c:pt>
                <c:pt idx="40338">
                  <c:v>0</c:v>
                </c:pt>
                <c:pt idx="40339">
                  <c:v>0</c:v>
                </c:pt>
                <c:pt idx="40340">
                  <c:v>0</c:v>
                </c:pt>
                <c:pt idx="40341">
                  <c:v>0</c:v>
                </c:pt>
                <c:pt idx="40342">
                  <c:v>0</c:v>
                </c:pt>
                <c:pt idx="40343">
                  <c:v>8115</c:v>
                </c:pt>
                <c:pt idx="40344">
                  <c:v>8116</c:v>
                </c:pt>
                <c:pt idx="40345">
                  <c:v>8115</c:v>
                </c:pt>
                <c:pt idx="40346">
                  <c:v>8116</c:v>
                </c:pt>
                <c:pt idx="40347">
                  <c:v>8115</c:v>
                </c:pt>
                <c:pt idx="40348">
                  <c:v>0</c:v>
                </c:pt>
                <c:pt idx="40349">
                  <c:v>0</c:v>
                </c:pt>
                <c:pt idx="40350">
                  <c:v>8116</c:v>
                </c:pt>
                <c:pt idx="40351">
                  <c:v>8115</c:v>
                </c:pt>
                <c:pt idx="40352">
                  <c:v>8116</c:v>
                </c:pt>
                <c:pt idx="40353">
                  <c:v>8115</c:v>
                </c:pt>
                <c:pt idx="40354">
                  <c:v>3464</c:v>
                </c:pt>
                <c:pt idx="40355">
                  <c:v>3487</c:v>
                </c:pt>
                <c:pt idx="40356">
                  <c:v>3464</c:v>
                </c:pt>
                <c:pt idx="40357">
                  <c:v>3497</c:v>
                </c:pt>
                <c:pt idx="40358">
                  <c:v>0</c:v>
                </c:pt>
                <c:pt idx="40359">
                  <c:v>3464</c:v>
                </c:pt>
                <c:pt idx="40360">
                  <c:v>3497</c:v>
                </c:pt>
                <c:pt idx="40361">
                  <c:v>20236</c:v>
                </c:pt>
                <c:pt idx="40362">
                  <c:v>15189</c:v>
                </c:pt>
                <c:pt idx="40363">
                  <c:v>15177</c:v>
                </c:pt>
                <c:pt idx="40364">
                  <c:v>10608</c:v>
                </c:pt>
                <c:pt idx="40365">
                  <c:v>10647</c:v>
                </c:pt>
                <c:pt idx="40366">
                  <c:v>0</c:v>
                </c:pt>
                <c:pt idx="40367">
                  <c:v>6155</c:v>
                </c:pt>
                <c:pt idx="40368">
                  <c:v>6184</c:v>
                </c:pt>
                <c:pt idx="40369">
                  <c:v>6155</c:v>
                </c:pt>
                <c:pt idx="40370">
                  <c:v>6184</c:v>
                </c:pt>
                <c:pt idx="40371">
                  <c:v>5604</c:v>
                </c:pt>
                <c:pt idx="40372">
                  <c:v>5456</c:v>
                </c:pt>
                <c:pt idx="40373">
                  <c:v>5456</c:v>
                </c:pt>
                <c:pt idx="40374">
                  <c:v>5604</c:v>
                </c:pt>
                <c:pt idx="40375">
                  <c:v>0</c:v>
                </c:pt>
                <c:pt idx="40376">
                  <c:v>5456</c:v>
                </c:pt>
                <c:pt idx="40377">
                  <c:v>5604</c:v>
                </c:pt>
                <c:pt idx="40378">
                  <c:v>13779</c:v>
                </c:pt>
                <c:pt idx="40379">
                  <c:v>13414</c:v>
                </c:pt>
                <c:pt idx="40380">
                  <c:v>4178</c:v>
                </c:pt>
                <c:pt idx="40381">
                  <c:v>6198</c:v>
                </c:pt>
                <c:pt idx="40382">
                  <c:v>7316</c:v>
                </c:pt>
                <c:pt idx="40383">
                  <c:v>9050</c:v>
                </c:pt>
                <c:pt idx="40384">
                  <c:v>8917</c:v>
                </c:pt>
                <c:pt idx="40385">
                  <c:v>9236</c:v>
                </c:pt>
                <c:pt idx="40386">
                  <c:v>9057</c:v>
                </c:pt>
                <c:pt idx="40387">
                  <c:v>7362</c:v>
                </c:pt>
                <c:pt idx="40388">
                  <c:v>9050</c:v>
                </c:pt>
                <c:pt idx="40389">
                  <c:v>9057</c:v>
                </c:pt>
                <c:pt idx="40390">
                  <c:v>11216</c:v>
                </c:pt>
                <c:pt idx="40391">
                  <c:v>11358</c:v>
                </c:pt>
                <c:pt idx="40392">
                  <c:v>11216</c:v>
                </c:pt>
                <c:pt idx="40393">
                  <c:v>21713</c:v>
                </c:pt>
                <c:pt idx="40394">
                  <c:v>9236</c:v>
                </c:pt>
                <c:pt idx="40395">
                  <c:v>15713</c:v>
                </c:pt>
                <c:pt idx="40396">
                  <c:v>15786</c:v>
                </c:pt>
                <c:pt idx="40397">
                  <c:v>0</c:v>
                </c:pt>
                <c:pt idx="40398">
                  <c:v>15713</c:v>
                </c:pt>
                <c:pt idx="40399">
                  <c:v>0</c:v>
                </c:pt>
                <c:pt idx="40400">
                  <c:v>0</c:v>
                </c:pt>
                <c:pt idx="40401">
                  <c:v>15786</c:v>
                </c:pt>
                <c:pt idx="40402">
                  <c:v>15713</c:v>
                </c:pt>
                <c:pt idx="40403">
                  <c:v>15786</c:v>
                </c:pt>
                <c:pt idx="40404">
                  <c:v>1367</c:v>
                </c:pt>
                <c:pt idx="40405">
                  <c:v>1410</c:v>
                </c:pt>
                <c:pt idx="40406">
                  <c:v>14346</c:v>
                </c:pt>
                <c:pt idx="40407">
                  <c:v>14376</c:v>
                </c:pt>
                <c:pt idx="40408">
                  <c:v>19</c:v>
                </c:pt>
                <c:pt idx="40409">
                  <c:v>58</c:v>
                </c:pt>
                <c:pt idx="40410">
                  <c:v>5604</c:v>
                </c:pt>
                <c:pt idx="40411">
                  <c:v>5456</c:v>
                </c:pt>
                <c:pt idx="40412">
                  <c:v>0</c:v>
                </c:pt>
                <c:pt idx="40413">
                  <c:v>0</c:v>
                </c:pt>
                <c:pt idx="40414">
                  <c:v>8621</c:v>
                </c:pt>
                <c:pt idx="40415">
                  <c:v>0</c:v>
                </c:pt>
                <c:pt idx="40416">
                  <c:v>0</c:v>
                </c:pt>
                <c:pt idx="40417">
                  <c:v>6155</c:v>
                </c:pt>
                <c:pt idx="40418">
                  <c:v>7819</c:v>
                </c:pt>
                <c:pt idx="40419">
                  <c:v>5060</c:v>
                </c:pt>
                <c:pt idx="40420">
                  <c:v>4987</c:v>
                </c:pt>
                <c:pt idx="40421">
                  <c:v>2865</c:v>
                </c:pt>
                <c:pt idx="40422">
                  <c:v>2832</c:v>
                </c:pt>
                <c:pt idx="40423">
                  <c:v>5060</c:v>
                </c:pt>
                <c:pt idx="40424">
                  <c:v>4987</c:v>
                </c:pt>
                <c:pt idx="40425">
                  <c:v>2865</c:v>
                </c:pt>
                <c:pt idx="40426">
                  <c:v>2832</c:v>
                </c:pt>
                <c:pt idx="40427">
                  <c:v>0</c:v>
                </c:pt>
                <c:pt idx="40428">
                  <c:v>0</c:v>
                </c:pt>
                <c:pt idx="40429">
                  <c:v>5060</c:v>
                </c:pt>
                <c:pt idx="40430">
                  <c:v>4987</c:v>
                </c:pt>
                <c:pt idx="40431">
                  <c:v>2865</c:v>
                </c:pt>
                <c:pt idx="40432">
                  <c:v>2832</c:v>
                </c:pt>
                <c:pt idx="40433">
                  <c:v>0</c:v>
                </c:pt>
                <c:pt idx="40434">
                  <c:v>0</c:v>
                </c:pt>
                <c:pt idx="40435">
                  <c:v>5060</c:v>
                </c:pt>
                <c:pt idx="40436">
                  <c:v>4987</c:v>
                </c:pt>
                <c:pt idx="40437">
                  <c:v>2865</c:v>
                </c:pt>
                <c:pt idx="40438">
                  <c:v>2832</c:v>
                </c:pt>
                <c:pt idx="40439">
                  <c:v>2832</c:v>
                </c:pt>
                <c:pt idx="40440">
                  <c:v>2865</c:v>
                </c:pt>
                <c:pt idx="40441">
                  <c:v>20504</c:v>
                </c:pt>
                <c:pt idx="40442">
                  <c:v>20343</c:v>
                </c:pt>
                <c:pt idx="40443">
                  <c:v>20155</c:v>
                </c:pt>
                <c:pt idx="40444">
                  <c:v>19547</c:v>
                </c:pt>
                <c:pt idx="40445">
                  <c:v>15918</c:v>
                </c:pt>
                <c:pt idx="40446">
                  <c:v>15930</c:v>
                </c:pt>
                <c:pt idx="40447">
                  <c:v>0</c:v>
                </c:pt>
                <c:pt idx="40448">
                  <c:v>0</c:v>
                </c:pt>
                <c:pt idx="40449">
                  <c:v>11641</c:v>
                </c:pt>
                <c:pt idx="40450">
                  <c:v>11425</c:v>
                </c:pt>
                <c:pt idx="40451">
                  <c:v>2865</c:v>
                </c:pt>
                <c:pt idx="40452">
                  <c:v>2832</c:v>
                </c:pt>
                <c:pt idx="40453">
                  <c:v>0</c:v>
                </c:pt>
                <c:pt idx="40454">
                  <c:v>0</c:v>
                </c:pt>
                <c:pt idx="40455">
                  <c:v>29882</c:v>
                </c:pt>
                <c:pt idx="40456">
                  <c:v>29772</c:v>
                </c:pt>
                <c:pt idx="40457">
                  <c:v>18347</c:v>
                </c:pt>
                <c:pt idx="40458">
                  <c:v>18241</c:v>
                </c:pt>
                <c:pt idx="40459">
                  <c:v>11425</c:v>
                </c:pt>
                <c:pt idx="40460">
                  <c:v>11641</c:v>
                </c:pt>
                <c:pt idx="40461">
                  <c:v>10564</c:v>
                </c:pt>
                <c:pt idx="40462">
                  <c:v>10447</c:v>
                </c:pt>
                <c:pt idx="40463">
                  <c:v>21138</c:v>
                </c:pt>
                <c:pt idx="40464">
                  <c:v>21267</c:v>
                </c:pt>
                <c:pt idx="40465">
                  <c:v>9250</c:v>
                </c:pt>
                <c:pt idx="40466">
                  <c:v>9100</c:v>
                </c:pt>
                <c:pt idx="40467">
                  <c:v>10826</c:v>
                </c:pt>
                <c:pt idx="40468">
                  <c:v>10692</c:v>
                </c:pt>
                <c:pt idx="40469">
                  <c:v>10826</c:v>
                </c:pt>
                <c:pt idx="40470">
                  <c:v>10692</c:v>
                </c:pt>
                <c:pt idx="40471">
                  <c:v>10826</c:v>
                </c:pt>
                <c:pt idx="40472">
                  <c:v>2475</c:v>
                </c:pt>
                <c:pt idx="40473">
                  <c:v>2459</c:v>
                </c:pt>
                <c:pt idx="40474">
                  <c:v>2475</c:v>
                </c:pt>
                <c:pt idx="40475">
                  <c:v>2459</c:v>
                </c:pt>
                <c:pt idx="40476">
                  <c:v>2475</c:v>
                </c:pt>
                <c:pt idx="40477">
                  <c:v>2459</c:v>
                </c:pt>
                <c:pt idx="40478">
                  <c:v>7094</c:v>
                </c:pt>
                <c:pt idx="40479">
                  <c:v>7166</c:v>
                </c:pt>
                <c:pt idx="40480">
                  <c:v>29772</c:v>
                </c:pt>
                <c:pt idx="40481">
                  <c:v>29882</c:v>
                </c:pt>
                <c:pt idx="40482">
                  <c:v>17483</c:v>
                </c:pt>
                <c:pt idx="40483">
                  <c:v>17374</c:v>
                </c:pt>
                <c:pt idx="40484">
                  <c:v>7094</c:v>
                </c:pt>
                <c:pt idx="40485">
                  <c:v>7166</c:v>
                </c:pt>
                <c:pt idx="40486">
                  <c:v>8736</c:v>
                </c:pt>
                <c:pt idx="40487">
                  <c:v>8767</c:v>
                </c:pt>
                <c:pt idx="40488">
                  <c:v>15070</c:v>
                </c:pt>
                <c:pt idx="40489">
                  <c:v>15146</c:v>
                </c:pt>
                <c:pt idx="40490">
                  <c:v>12077</c:v>
                </c:pt>
                <c:pt idx="40491">
                  <c:v>11970</c:v>
                </c:pt>
                <c:pt idx="40492">
                  <c:v>150</c:v>
                </c:pt>
                <c:pt idx="40493">
                  <c:v>169</c:v>
                </c:pt>
                <c:pt idx="40494">
                  <c:v>169</c:v>
                </c:pt>
                <c:pt idx="40495">
                  <c:v>150</c:v>
                </c:pt>
                <c:pt idx="40496">
                  <c:v>10096</c:v>
                </c:pt>
                <c:pt idx="40497">
                  <c:v>5463</c:v>
                </c:pt>
                <c:pt idx="40498">
                  <c:v>5438</c:v>
                </c:pt>
                <c:pt idx="40499">
                  <c:v>5463</c:v>
                </c:pt>
                <c:pt idx="40500">
                  <c:v>5438</c:v>
                </c:pt>
                <c:pt idx="40501">
                  <c:v>9569</c:v>
                </c:pt>
                <c:pt idx="40502">
                  <c:v>9625</c:v>
                </c:pt>
                <c:pt idx="40503">
                  <c:v>7166</c:v>
                </c:pt>
                <c:pt idx="40504">
                  <c:v>7094</c:v>
                </c:pt>
                <c:pt idx="40505">
                  <c:v>12836</c:v>
                </c:pt>
                <c:pt idx="40506">
                  <c:v>9625</c:v>
                </c:pt>
                <c:pt idx="40507">
                  <c:v>9569</c:v>
                </c:pt>
                <c:pt idx="40508">
                  <c:v>14281</c:v>
                </c:pt>
                <c:pt idx="40509">
                  <c:v>14196</c:v>
                </c:pt>
                <c:pt idx="40510">
                  <c:v>6240</c:v>
                </c:pt>
                <c:pt idx="40511">
                  <c:v>6152</c:v>
                </c:pt>
                <c:pt idx="40512">
                  <c:v>9869</c:v>
                </c:pt>
                <c:pt idx="40513">
                  <c:v>9872</c:v>
                </c:pt>
                <c:pt idx="40514">
                  <c:v>9869</c:v>
                </c:pt>
                <c:pt idx="40515">
                  <c:v>9872</c:v>
                </c:pt>
                <c:pt idx="40516">
                  <c:v>9869</c:v>
                </c:pt>
                <c:pt idx="40517">
                  <c:v>4807</c:v>
                </c:pt>
                <c:pt idx="40518">
                  <c:v>4776</c:v>
                </c:pt>
                <c:pt idx="40519">
                  <c:v>1433</c:v>
                </c:pt>
                <c:pt idx="40520">
                  <c:v>1376</c:v>
                </c:pt>
                <c:pt idx="40521">
                  <c:v>3000</c:v>
                </c:pt>
                <c:pt idx="40522">
                  <c:v>3129</c:v>
                </c:pt>
                <c:pt idx="40523">
                  <c:v>3149</c:v>
                </c:pt>
                <c:pt idx="40524">
                  <c:v>1714</c:v>
                </c:pt>
                <c:pt idx="40525">
                  <c:v>1657</c:v>
                </c:pt>
                <c:pt idx="40526">
                  <c:v>1734</c:v>
                </c:pt>
                <c:pt idx="40527">
                  <c:v>1811</c:v>
                </c:pt>
                <c:pt idx="40528">
                  <c:v>8144</c:v>
                </c:pt>
                <c:pt idx="40529">
                  <c:v>10271</c:v>
                </c:pt>
                <c:pt idx="40530">
                  <c:v>10012</c:v>
                </c:pt>
                <c:pt idx="40531">
                  <c:v>10582</c:v>
                </c:pt>
                <c:pt idx="40532">
                  <c:v>10809</c:v>
                </c:pt>
                <c:pt idx="40533">
                  <c:v>10271</c:v>
                </c:pt>
                <c:pt idx="40534">
                  <c:v>10012</c:v>
                </c:pt>
                <c:pt idx="40535">
                  <c:v>10271</c:v>
                </c:pt>
                <c:pt idx="40536">
                  <c:v>10012</c:v>
                </c:pt>
                <c:pt idx="40537">
                  <c:v>2136</c:v>
                </c:pt>
                <c:pt idx="40538">
                  <c:v>2253</c:v>
                </c:pt>
                <c:pt idx="40539">
                  <c:v>3987</c:v>
                </c:pt>
                <c:pt idx="40540">
                  <c:v>3947</c:v>
                </c:pt>
                <c:pt idx="40541">
                  <c:v>2620</c:v>
                </c:pt>
                <c:pt idx="40542">
                  <c:v>2153</c:v>
                </c:pt>
                <c:pt idx="40543">
                  <c:v>2271</c:v>
                </c:pt>
                <c:pt idx="40544">
                  <c:v>1376</c:v>
                </c:pt>
                <c:pt idx="40545">
                  <c:v>1433</c:v>
                </c:pt>
                <c:pt idx="40546">
                  <c:v>1849</c:v>
                </c:pt>
                <c:pt idx="40547">
                  <c:v>1780</c:v>
                </c:pt>
                <c:pt idx="40548">
                  <c:v>1737</c:v>
                </c:pt>
                <c:pt idx="40549">
                  <c:v>1867</c:v>
                </c:pt>
                <c:pt idx="40550">
                  <c:v>2978</c:v>
                </c:pt>
                <c:pt idx="40551">
                  <c:v>1208</c:v>
                </c:pt>
                <c:pt idx="40552">
                  <c:v>1241</c:v>
                </c:pt>
                <c:pt idx="40553">
                  <c:v>1867</c:v>
                </c:pt>
                <c:pt idx="40554">
                  <c:v>1737</c:v>
                </c:pt>
                <c:pt idx="40555">
                  <c:v>1208</c:v>
                </c:pt>
                <c:pt idx="40556">
                  <c:v>1241</c:v>
                </c:pt>
                <c:pt idx="40557">
                  <c:v>3207</c:v>
                </c:pt>
                <c:pt idx="40558">
                  <c:v>3190</c:v>
                </c:pt>
                <c:pt idx="40559">
                  <c:v>1780</c:v>
                </c:pt>
                <c:pt idx="40560">
                  <c:v>1849</c:v>
                </c:pt>
                <c:pt idx="40561">
                  <c:v>1514</c:v>
                </c:pt>
                <c:pt idx="40562">
                  <c:v>1554</c:v>
                </c:pt>
                <c:pt idx="40563">
                  <c:v>2285</c:v>
                </c:pt>
                <c:pt idx="40564">
                  <c:v>2228</c:v>
                </c:pt>
                <c:pt idx="40565">
                  <c:v>8767</c:v>
                </c:pt>
                <c:pt idx="40566">
                  <c:v>7277</c:v>
                </c:pt>
                <c:pt idx="40567">
                  <c:v>7253</c:v>
                </c:pt>
                <c:pt idx="40568">
                  <c:v>13386</c:v>
                </c:pt>
                <c:pt idx="40569">
                  <c:v>13790</c:v>
                </c:pt>
                <c:pt idx="40570">
                  <c:v>14108</c:v>
                </c:pt>
                <c:pt idx="40571">
                  <c:v>21352</c:v>
                </c:pt>
                <c:pt idx="40572">
                  <c:v>21087</c:v>
                </c:pt>
                <c:pt idx="40573">
                  <c:v>13790</c:v>
                </c:pt>
                <c:pt idx="40574">
                  <c:v>14108</c:v>
                </c:pt>
                <c:pt idx="40575">
                  <c:v>3778</c:v>
                </c:pt>
                <c:pt idx="40576">
                  <c:v>3837</c:v>
                </c:pt>
                <c:pt idx="40577">
                  <c:v>3837</c:v>
                </c:pt>
                <c:pt idx="40578">
                  <c:v>3778</c:v>
                </c:pt>
                <c:pt idx="40579">
                  <c:v>600</c:v>
                </c:pt>
                <c:pt idx="40580">
                  <c:v>556</c:v>
                </c:pt>
                <c:pt idx="40581">
                  <c:v>2200</c:v>
                </c:pt>
                <c:pt idx="40582">
                  <c:v>2187</c:v>
                </c:pt>
                <c:pt idx="40583">
                  <c:v>600</c:v>
                </c:pt>
                <c:pt idx="40584">
                  <c:v>556</c:v>
                </c:pt>
                <c:pt idx="40585">
                  <c:v>8043</c:v>
                </c:pt>
                <c:pt idx="40586">
                  <c:v>7307</c:v>
                </c:pt>
                <c:pt idx="40587">
                  <c:v>7443</c:v>
                </c:pt>
                <c:pt idx="40588">
                  <c:v>18259</c:v>
                </c:pt>
                <c:pt idx="40589">
                  <c:v>18164</c:v>
                </c:pt>
                <c:pt idx="40590">
                  <c:v>4017</c:v>
                </c:pt>
                <c:pt idx="40591">
                  <c:v>3983</c:v>
                </c:pt>
                <c:pt idx="40592">
                  <c:v>0</c:v>
                </c:pt>
                <c:pt idx="40593">
                  <c:v>18259</c:v>
                </c:pt>
                <c:pt idx="40594">
                  <c:v>18164</c:v>
                </c:pt>
                <c:pt idx="40595">
                  <c:v>0</c:v>
                </c:pt>
                <c:pt idx="40596">
                  <c:v>0</c:v>
                </c:pt>
                <c:pt idx="40597">
                  <c:v>18259</c:v>
                </c:pt>
                <c:pt idx="40598">
                  <c:v>18164</c:v>
                </c:pt>
                <c:pt idx="40599">
                  <c:v>0</c:v>
                </c:pt>
                <c:pt idx="40600">
                  <c:v>0</c:v>
                </c:pt>
                <c:pt idx="40601">
                  <c:v>0</c:v>
                </c:pt>
                <c:pt idx="40602">
                  <c:v>4017</c:v>
                </c:pt>
                <c:pt idx="40603">
                  <c:v>3983</c:v>
                </c:pt>
                <c:pt idx="40604">
                  <c:v>2200</c:v>
                </c:pt>
                <c:pt idx="40605">
                  <c:v>2187</c:v>
                </c:pt>
                <c:pt idx="40606">
                  <c:v>1737</c:v>
                </c:pt>
                <c:pt idx="40607">
                  <c:v>1867</c:v>
                </c:pt>
                <c:pt idx="40608">
                  <c:v>37474</c:v>
                </c:pt>
                <c:pt idx="40609">
                  <c:v>11591</c:v>
                </c:pt>
                <c:pt idx="40610">
                  <c:v>7181</c:v>
                </c:pt>
                <c:pt idx="40611">
                  <c:v>5611</c:v>
                </c:pt>
                <c:pt idx="40612">
                  <c:v>5484</c:v>
                </c:pt>
                <c:pt idx="40613">
                  <c:v>5484</c:v>
                </c:pt>
                <c:pt idx="40614">
                  <c:v>503</c:v>
                </c:pt>
                <c:pt idx="40615">
                  <c:v>520</c:v>
                </c:pt>
                <c:pt idx="40616">
                  <c:v>520</c:v>
                </c:pt>
                <c:pt idx="40617">
                  <c:v>503</c:v>
                </c:pt>
                <c:pt idx="40618">
                  <c:v>0</c:v>
                </c:pt>
                <c:pt idx="40619">
                  <c:v>0</c:v>
                </c:pt>
                <c:pt idx="40620">
                  <c:v>5611</c:v>
                </c:pt>
                <c:pt idx="40621">
                  <c:v>5484</c:v>
                </c:pt>
                <c:pt idx="40622">
                  <c:v>3407</c:v>
                </c:pt>
                <c:pt idx="40623">
                  <c:v>3325</c:v>
                </c:pt>
                <c:pt idx="40624">
                  <c:v>5455</c:v>
                </c:pt>
                <c:pt idx="40625">
                  <c:v>5410</c:v>
                </c:pt>
                <c:pt idx="40626">
                  <c:v>1524</c:v>
                </c:pt>
                <c:pt idx="40627">
                  <c:v>2628</c:v>
                </c:pt>
                <c:pt idx="40628">
                  <c:v>2650</c:v>
                </c:pt>
                <c:pt idx="40629">
                  <c:v>2187</c:v>
                </c:pt>
                <c:pt idx="40630">
                  <c:v>2200</c:v>
                </c:pt>
                <c:pt idx="40631">
                  <c:v>865</c:v>
                </c:pt>
                <c:pt idx="40632">
                  <c:v>874</c:v>
                </c:pt>
                <c:pt idx="40633">
                  <c:v>3784</c:v>
                </c:pt>
                <c:pt idx="40634">
                  <c:v>3757</c:v>
                </c:pt>
                <c:pt idx="40635">
                  <c:v>233</c:v>
                </c:pt>
                <c:pt idx="40636">
                  <c:v>226</c:v>
                </c:pt>
                <c:pt idx="40637">
                  <c:v>3784</c:v>
                </c:pt>
                <c:pt idx="40638">
                  <c:v>3757</c:v>
                </c:pt>
                <c:pt idx="40639">
                  <c:v>11148</c:v>
                </c:pt>
                <c:pt idx="40640">
                  <c:v>5272</c:v>
                </c:pt>
                <c:pt idx="40641">
                  <c:v>5306</c:v>
                </c:pt>
                <c:pt idx="40642">
                  <c:v>6559</c:v>
                </c:pt>
                <c:pt idx="40643">
                  <c:v>6500</c:v>
                </c:pt>
                <c:pt idx="40644">
                  <c:v>4769</c:v>
                </c:pt>
                <c:pt idx="40645">
                  <c:v>639</c:v>
                </c:pt>
                <c:pt idx="40646">
                  <c:v>18259</c:v>
                </c:pt>
                <c:pt idx="40647">
                  <c:v>18164</c:v>
                </c:pt>
                <c:pt idx="40648">
                  <c:v>4786</c:v>
                </c:pt>
                <c:pt idx="40649">
                  <c:v>184</c:v>
                </c:pt>
                <c:pt idx="40650">
                  <c:v>4585</c:v>
                </c:pt>
                <c:pt idx="40651">
                  <c:v>196</c:v>
                </c:pt>
                <c:pt idx="40652">
                  <c:v>184</c:v>
                </c:pt>
                <c:pt idx="40653">
                  <c:v>0</c:v>
                </c:pt>
                <c:pt idx="40654">
                  <c:v>196</c:v>
                </c:pt>
                <c:pt idx="40655">
                  <c:v>184</c:v>
                </c:pt>
                <c:pt idx="40656">
                  <c:v>196</c:v>
                </c:pt>
                <c:pt idx="40657">
                  <c:v>4357</c:v>
                </c:pt>
                <c:pt idx="40658">
                  <c:v>8575</c:v>
                </c:pt>
                <c:pt idx="40659">
                  <c:v>8556</c:v>
                </c:pt>
                <c:pt idx="40660">
                  <c:v>0</c:v>
                </c:pt>
                <c:pt idx="40661">
                  <c:v>0</c:v>
                </c:pt>
                <c:pt idx="40662">
                  <c:v>0</c:v>
                </c:pt>
                <c:pt idx="40663">
                  <c:v>32458</c:v>
                </c:pt>
                <c:pt idx="40664">
                  <c:v>305</c:v>
                </c:pt>
                <c:pt idx="40665">
                  <c:v>1169</c:v>
                </c:pt>
                <c:pt idx="40666">
                  <c:v>6300</c:v>
                </c:pt>
                <c:pt idx="40667">
                  <c:v>6142</c:v>
                </c:pt>
                <c:pt idx="40668">
                  <c:v>25627</c:v>
                </c:pt>
                <c:pt idx="40669">
                  <c:v>25147</c:v>
                </c:pt>
                <c:pt idx="40670">
                  <c:v>7710</c:v>
                </c:pt>
                <c:pt idx="40671">
                  <c:v>73</c:v>
                </c:pt>
                <c:pt idx="40672">
                  <c:v>75</c:v>
                </c:pt>
                <c:pt idx="40673">
                  <c:v>4217</c:v>
                </c:pt>
                <c:pt idx="40674">
                  <c:v>4154</c:v>
                </c:pt>
                <c:pt idx="40675">
                  <c:v>3465</c:v>
                </c:pt>
                <c:pt idx="40676">
                  <c:v>3523</c:v>
                </c:pt>
                <c:pt idx="40677">
                  <c:v>838</c:v>
                </c:pt>
                <c:pt idx="40678">
                  <c:v>14900</c:v>
                </c:pt>
                <c:pt idx="40679">
                  <c:v>13496</c:v>
                </c:pt>
                <c:pt idx="40680">
                  <c:v>13034</c:v>
                </c:pt>
                <c:pt idx="40681">
                  <c:v>0</c:v>
                </c:pt>
                <c:pt idx="40682">
                  <c:v>0</c:v>
                </c:pt>
                <c:pt idx="40683">
                  <c:v>1060</c:v>
                </c:pt>
                <c:pt idx="40684">
                  <c:v>1110</c:v>
                </c:pt>
                <c:pt idx="40685">
                  <c:v>1110</c:v>
                </c:pt>
                <c:pt idx="40686">
                  <c:v>1060</c:v>
                </c:pt>
                <c:pt idx="40687">
                  <c:v>1784</c:v>
                </c:pt>
                <c:pt idx="40688">
                  <c:v>1814</c:v>
                </c:pt>
                <c:pt idx="40689">
                  <c:v>704</c:v>
                </c:pt>
                <c:pt idx="40690">
                  <c:v>724</c:v>
                </c:pt>
                <c:pt idx="40691">
                  <c:v>1784</c:v>
                </c:pt>
                <c:pt idx="40692">
                  <c:v>1814</c:v>
                </c:pt>
                <c:pt idx="40693">
                  <c:v>1784</c:v>
                </c:pt>
                <c:pt idx="40694">
                  <c:v>0</c:v>
                </c:pt>
                <c:pt idx="40695">
                  <c:v>0</c:v>
                </c:pt>
                <c:pt idx="40696">
                  <c:v>0</c:v>
                </c:pt>
                <c:pt idx="40697">
                  <c:v>1814</c:v>
                </c:pt>
                <c:pt idx="40698">
                  <c:v>1784</c:v>
                </c:pt>
                <c:pt idx="40699">
                  <c:v>1814</c:v>
                </c:pt>
                <c:pt idx="40700">
                  <c:v>1784</c:v>
                </c:pt>
                <c:pt idx="40701">
                  <c:v>0</c:v>
                </c:pt>
                <c:pt idx="40702">
                  <c:v>0</c:v>
                </c:pt>
                <c:pt idx="40703">
                  <c:v>0</c:v>
                </c:pt>
                <c:pt idx="40704">
                  <c:v>0</c:v>
                </c:pt>
                <c:pt idx="40705">
                  <c:v>8379</c:v>
                </c:pt>
                <c:pt idx="40706">
                  <c:v>8372</c:v>
                </c:pt>
                <c:pt idx="40707">
                  <c:v>8379</c:v>
                </c:pt>
                <c:pt idx="40708">
                  <c:v>15464</c:v>
                </c:pt>
                <c:pt idx="40709">
                  <c:v>15411</c:v>
                </c:pt>
                <c:pt idx="40710">
                  <c:v>0</c:v>
                </c:pt>
                <c:pt idx="40711">
                  <c:v>0</c:v>
                </c:pt>
                <c:pt idx="40712">
                  <c:v>1814</c:v>
                </c:pt>
                <c:pt idx="40713">
                  <c:v>8372</c:v>
                </c:pt>
                <c:pt idx="40714">
                  <c:v>15411</c:v>
                </c:pt>
                <c:pt idx="40715">
                  <c:v>19138</c:v>
                </c:pt>
                <c:pt idx="40716">
                  <c:v>21293</c:v>
                </c:pt>
                <c:pt idx="40717">
                  <c:v>4590</c:v>
                </c:pt>
                <c:pt idx="40718">
                  <c:v>15464</c:v>
                </c:pt>
                <c:pt idx="40719">
                  <c:v>6045</c:v>
                </c:pt>
                <c:pt idx="40720">
                  <c:v>6075</c:v>
                </c:pt>
                <c:pt idx="40721">
                  <c:v>19108</c:v>
                </c:pt>
                <c:pt idx="40722">
                  <c:v>15933</c:v>
                </c:pt>
                <c:pt idx="40723">
                  <c:v>0</c:v>
                </c:pt>
                <c:pt idx="40724">
                  <c:v>4433</c:v>
                </c:pt>
                <c:pt idx="40725">
                  <c:v>2805</c:v>
                </c:pt>
                <c:pt idx="40726">
                  <c:v>3747</c:v>
                </c:pt>
                <c:pt idx="40727">
                  <c:v>3738</c:v>
                </c:pt>
                <c:pt idx="40728">
                  <c:v>2904</c:v>
                </c:pt>
                <c:pt idx="40729">
                  <c:v>2946</c:v>
                </c:pt>
                <c:pt idx="40730">
                  <c:v>5388</c:v>
                </c:pt>
                <c:pt idx="40731">
                  <c:v>5401</c:v>
                </c:pt>
                <c:pt idx="40732">
                  <c:v>1171</c:v>
                </c:pt>
                <c:pt idx="40733">
                  <c:v>1099</c:v>
                </c:pt>
                <c:pt idx="40734">
                  <c:v>20337</c:v>
                </c:pt>
                <c:pt idx="40735">
                  <c:v>20179</c:v>
                </c:pt>
                <c:pt idx="40736">
                  <c:v>20179</c:v>
                </c:pt>
                <c:pt idx="40737">
                  <c:v>20337</c:v>
                </c:pt>
                <c:pt idx="40738">
                  <c:v>24626</c:v>
                </c:pt>
                <c:pt idx="40739">
                  <c:v>24357</c:v>
                </c:pt>
                <c:pt idx="40740">
                  <c:v>2369</c:v>
                </c:pt>
                <c:pt idx="40741">
                  <c:v>2493</c:v>
                </c:pt>
                <c:pt idx="40742">
                  <c:v>22810</c:v>
                </c:pt>
                <c:pt idx="40743">
                  <c:v>8744</c:v>
                </c:pt>
                <c:pt idx="40744">
                  <c:v>6629</c:v>
                </c:pt>
                <c:pt idx="40745">
                  <c:v>6684</c:v>
                </c:pt>
                <c:pt idx="40746">
                  <c:v>1066</c:v>
                </c:pt>
                <c:pt idx="40747">
                  <c:v>1081</c:v>
                </c:pt>
                <c:pt idx="40748">
                  <c:v>7432</c:v>
                </c:pt>
                <c:pt idx="40749">
                  <c:v>7472</c:v>
                </c:pt>
                <c:pt idx="40750">
                  <c:v>1066</c:v>
                </c:pt>
                <c:pt idx="40751">
                  <c:v>1081</c:v>
                </c:pt>
                <c:pt idx="40752">
                  <c:v>12</c:v>
                </c:pt>
                <c:pt idx="40753">
                  <c:v>9</c:v>
                </c:pt>
                <c:pt idx="40754">
                  <c:v>658</c:v>
                </c:pt>
                <c:pt idx="40755">
                  <c:v>722</c:v>
                </c:pt>
                <c:pt idx="40756">
                  <c:v>13754</c:v>
                </c:pt>
                <c:pt idx="40757">
                  <c:v>13914</c:v>
                </c:pt>
                <c:pt idx="40758">
                  <c:v>6422</c:v>
                </c:pt>
                <c:pt idx="40759">
                  <c:v>1171</c:v>
                </c:pt>
                <c:pt idx="40760">
                  <c:v>1099</c:v>
                </c:pt>
                <c:pt idx="40761">
                  <c:v>1171</c:v>
                </c:pt>
                <c:pt idx="40762">
                  <c:v>1098</c:v>
                </c:pt>
                <c:pt idx="40763">
                  <c:v>13753</c:v>
                </c:pt>
                <c:pt idx="40764">
                  <c:v>13914</c:v>
                </c:pt>
                <c:pt idx="40765">
                  <c:v>5472</c:v>
                </c:pt>
                <c:pt idx="40766">
                  <c:v>10647</c:v>
                </c:pt>
                <c:pt idx="40767">
                  <c:v>10608</c:v>
                </c:pt>
                <c:pt idx="40768">
                  <c:v>11926</c:v>
                </c:pt>
                <c:pt idx="40769">
                  <c:v>11938</c:v>
                </c:pt>
                <c:pt idx="40770">
                  <c:v>22871</c:v>
                </c:pt>
                <c:pt idx="40771">
                  <c:v>23960</c:v>
                </c:pt>
                <c:pt idx="40772">
                  <c:v>24860</c:v>
                </c:pt>
                <c:pt idx="40773">
                  <c:v>23811</c:v>
                </c:pt>
                <c:pt idx="40774">
                  <c:v>8443</c:v>
                </c:pt>
                <c:pt idx="40775">
                  <c:v>9657</c:v>
                </c:pt>
                <c:pt idx="40776">
                  <c:v>27825</c:v>
                </c:pt>
                <c:pt idx="40777">
                  <c:v>28564</c:v>
                </c:pt>
                <c:pt idx="40778">
                  <c:v>4309</c:v>
                </c:pt>
                <c:pt idx="40779">
                  <c:v>4193</c:v>
                </c:pt>
                <c:pt idx="40780">
                  <c:v>1042</c:v>
                </c:pt>
                <c:pt idx="40781">
                  <c:v>0</c:v>
                </c:pt>
                <c:pt idx="40782">
                  <c:v>0</c:v>
                </c:pt>
                <c:pt idx="40783">
                  <c:v>0</c:v>
                </c:pt>
                <c:pt idx="40784">
                  <c:v>18711</c:v>
                </c:pt>
                <c:pt idx="40785">
                  <c:v>18967</c:v>
                </c:pt>
                <c:pt idx="40786">
                  <c:v>40227</c:v>
                </c:pt>
                <c:pt idx="40787">
                  <c:v>38966</c:v>
                </c:pt>
                <c:pt idx="40788">
                  <c:v>29243</c:v>
                </c:pt>
                <c:pt idx="40789">
                  <c:v>30256</c:v>
                </c:pt>
                <c:pt idx="40790">
                  <c:v>8443</c:v>
                </c:pt>
                <c:pt idx="40791">
                  <c:v>9657</c:v>
                </c:pt>
                <c:pt idx="40792">
                  <c:v>0</c:v>
                </c:pt>
                <c:pt idx="40793">
                  <c:v>0</c:v>
                </c:pt>
                <c:pt idx="40794">
                  <c:v>35145</c:v>
                </c:pt>
                <c:pt idx="40795">
                  <c:v>35211</c:v>
                </c:pt>
                <c:pt idx="40796">
                  <c:v>40603</c:v>
                </c:pt>
                <c:pt idx="40797">
                  <c:v>30041</c:v>
                </c:pt>
                <c:pt idx="40798">
                  <c:v>30242</c:v>
                </c:pt>
                <c:pt idx="40799">
                  <c:v>4309</c:v>
                </c:pt>
                <c:pt idx="40800">
                  <c:v>4193</c:v>
                </c:pt>
                <c:pt idx="40801">
                  <c:v>12764</c:v>
                </c:pt>
                <c:pt idx="40802">
                  <c:v>12918</c:v>
                </c:pt>
                <c:pt idx="40803">
                  <c:v>0</c:v>
                </c:pt>
                <c:pt idx="40804">
                  <c:v>0</c:v>
                </c:pt>
                <c:pt idx="40805">
                  <c:v>15086</c:v>
                </c:pt>
                <c:pt idx="40806">
                  <c:v>14816</c:v>
                </c:pt>
                <c:pt idx="40807">
                  <c:v>6711</c:v>
                </c:pt>
                <c:pt idx="40808">
                  <c:v>6932</c:v>
                </c:pt>
                <c:pt idx="40809">
                  <c:v>7069</c:v>
                </c:pt>
                <c:pt idx="40810">
                  <c:v>6067</c:v>
                </c:pt>
                <c:pt idx="40811">
                  <c:v>8484</c:v>
                </c:pt>
                <c:pt idx="40812">
                  <c:v>6593</c:v>
                </c:pt>
                <c:pt idx="40813">
                  <c:v>6060</c:v>
                </c:pt>
                <c:pt idx="40814">
                  <c:v>0</c:v>
                </c:pt>
                <c:pt idx="40815">
                  <c:v>6067</c:v>
                </c:pt>
                <c:pt idx="40816">
                  <c:v>0</c:v>
                </c:pt>
                <c:pt idx="40817">
                  <c:v>0</c:v>
                </c:pt>
                <c:pt idx="40818">
                  <c:v>25147</c:v>
                </c:pt>
                <c:pt idx="40819">
                  <c:v>25627</c:v>
                </c:pt>
                <c:pt idx="40820">
                  <c:v>0</c:v>
                </c:pt>
                <c:pt idx="40821">
                  <c:v>2995</c:v>
                </c:pt>
                <c:pt idx="40822">
                  <c:v>3145</c:v>
                </c:pt>
                <c:pt idx="40823">
                  <c:v>2995</c:v>
                </c:pt>
                <c:pt idx="40824">
                  <c:v>13551</c:v>
                </c:pt>
                <c:pt idx="40825">
                  <c:v>16130</c:v>
                </c:pt>
                <c:pt idx="40826">
                  <c:v>6060</c:v>
                </c:pt>
                <c:pt idx="40827">
                  <c:v>0</c:v>
                </c:pt>
                <c:pt idx="40828">
                  <c:v>14816</c:v>
                </c:pt>
                <c:pt idx="40829">
                  <c:v>3145</c:v>
                </c:pt>
                <c:pt idx="40830">
                  <c:v>912</c:v>
                </c:pt>
                <c:pt idx="40831">
                  <c:v>918</c:v>
                </c:pt>
                <c:pt idx="40832">
                  <c:v>3913</c:v>
                </c:pt>
                <c:pt idx="40833">
                  <c:v>4057</c:v>
                </c:pt>
                <c:pt idx="40834">
                  <c:v>8443</c:v>
                </c:pt>
                <c:pt idx="40835">
                  <c:v>8484</c:v>
                </c:pt>
                <c:pt idx="40836">
                  <c:v>7297</c:v>
                </c:pt>
                <c:pt idx="40837">
                  <c:v>8443</c:v>
                </c:pt>
                <c:pt idx="40838">
                  <c:v>12284</c:v>
                </c:pt>
                <c:pt idx="40839">
                  <c:v>12188</c:v>
                </c:pt>
                <c:pt idx="40840">
                  <c:v>4386</c:v>
                </c:pt>
                <c:pt idx="40841">
                  <c:v>2995</c:v>
                </c:pt>
                <c:pt idx="40842">
                  <c:v>3145</c:v>
                </c:pt>
                <c:pt idx="40843">
                  <c:v>14449</c:v>
                </c:pt>
                <c:pt idx="40844">
                  <c:v>25313</c:v>
                </c:pt>
                <c:pt idx="40845">
                  <c:v>17658</c:v>
                </c:pt>
                <c:pt idx="40846">
                  <c:v>0</c:v>
                </c:pt>
                <c:pt idx="40847">
                  <c:v>0</c:v>
                </c:pt>
                <c:pt idx="40848">
                  <c:v>579</c:v>
                </c:pt>
                <c:pt idx="40849">
                  <c:v>263</c:v>
                </c:pt>
                <c:pt idx="40850">
                  <c:v>18269</c:v>
                </c:pt>
                <c:pt idx="40851">
                  <c:v>18232</c:v>
                </c:pt>
                <c:pt idx="40852">
                  <c:v>11012</c:v>
                </c:pt>
                <c:pt idx="40853">
                  <c:v>4406</c:v>
                </c:pt>
                <c:pt idx="40854">
                  <c:v>18011</c:v>
                </c:pt>
                <c:pt idx="40855">
                  <c:v>15152</c:v>
                </c:pt>
                <c:pt idx="40856">
                  <c:v>15457</c:v>
                </c:pt>
                <c:pt idx="40857">
                  <c:v>14234</c:v>
                </c:pt>
                <c:pt idx="40858">
                  <c:v>14545</c:v>
                </c:pt>
                <c:pt idx="40859">
                  <c:v>14234</c:v>
                </c:pt>
                <c:pt idx="40860">
                  <c:v>14545</c:v>
                </c:pt>
                <c:pt idx="40861">
                  <c:v>579</c:v>
                </c:pt>
                <c:pt idx="40862">
                  <c:v>263</c:v>
                </c:pt>
                <c:pt idx="40863">
                  <c:v>263</c:v>
                </c:pt>
                <c:pt idx="40864">
                  <c:v>579</c:v>
                </c:pt>
                <c:pt idx="40865">
                  <c:v>14813</c:v>
                </c:pt>
                <c:pt idx="40866">
                  <c:v>14808</c:v>
                </c:pt>
                <c:pt idx="40867">
                  <c:v>3412</c:v>
                </c:pt>
                <c:pt idx="40868">
                  <c:v>3391</c:v>
                </c:pt>
                <c:pt idx="40869">
                  <c:v>3391</c:v>
                </c:pt>
                <c:pt idx="40870">
                  <c:v>3412</c:v>
                </c:pt>
                <c:pt idx="40871">
                  <c:v>16357</c:v>
                </c:pt>
                <c:pt idx="40872">
                  <c:v>16331</c:v>
                </c:pt>
                <c:pt idx="40873">
                  <c:v>4277</c:v>
                </c:pt>
                <c:pt idx="40874">
                  <c:v>4233</c:v>
                </c:pt>
                <c:pt idx="40875">
                  <c:v>12775</c:v>
                </c:pt>
                <c:pt idx="40876">
                  <c:v>12793</c:v>
                </c:pt>
                <c:pt idx="40877">
                  <c:v>3913</c:v>
                </c:pt>
                <c:pt idx="40878">
                  <c:v>4057</c:v>
                </c:pt>
                <c:pt idx="40879">
                  <c:v>0</c:v>
                </c:pt>
                <c:pt idx="40880">
                  <c:v>0</c:v>
                </c:pt>
                <c:pt idx="40881">
                  <c:v>6978</c:v>
                </c:pt>
                <c:pt idx="40882">
                  <c:v>6904</c:v>
                </c:pt>
                <c:pt idx="40883">
                  <c:v>6635</c:v>
                </c:pt>
                <c:pt idx="40884">
                  <c:v>4784</c:v>
                </c:pt>
                <c:pt idx="40885">
                  <c:v>2581</c:v>
                </c:pt>
                <c:pt idx="40886">
                  <c:v>2520</c:v>
                </c:pt>
                <c:pt idx="40887">
                  <c:v>4378</c:v>
                </c:pt>
                <c:pt idx="40888">
                  <c:v>701</c:v>
                </c:pt>
                <c:pt idx="40889">
                  <c:v>672</c:v>
                </c:pt>
                <c:pt idx="40890">
                  <c:v>1404</c:v>
                </c:pt>
                <c:pt idx="40891">
                  <c:v>1335</c:v>
                </c:pt>
                <c:pt idx="40892">
                  <c:v>701</c:v>
                </c:pt>
                <c:pt idx="40893">
                  <c:v>672</c:v>
                </c:pt>
                <c:pt idx="40894">
                  <c:v>2942</c:v>
                </c:pt>
                <c:pt idx="40895">
                  <c:v>2829</c:v>
                </c:pt>
                <c:pt idx="40896">
                  <c:v>1811</c:v>
                </c:pt>
                <c:pt idx="40897">
                  <c:v>1732</c:v>
                </c:pt>
                <c:pt idx="40898">
                  <c:v>1811</c:v>
                </c:pt>
                <c:pt idx="40899">
                  <c:v>1732</c:v>
                </c:pt>
                <c:pt idx="40900">
                  <c:v>2942</c:v>
                </c:pt>
                <c:pt idx="40901">
                  <c:v>2829</c:v>
                </c:pt>
                <c:pt idx="40902">
                  <c:v>1085</c:v>
                </c:pt>
                <c:pt idx="40903">
                  <c:v>1091</c:v>
                </c:pt>
                <c:pt idx="40904">
                  <c:v>0</c:v>
                </c:pt>
                <c:pt idx="40905">
                  <c:v>0</c:v>
                </c:pt>
                <c:pt idx="40906">
                  <c:v>5844</c:v>
                </c:pt>
                <c:pt idx="40907">
                  <c:v>5646</c:v>
                </c:pt>
                <c:pt idx="40908">
                  <c:v>1085</c:v>
                </c:pt>
                <c:pt idx="40909">
                  <c:v>1091</c:v>
                </c:pt>
                <c:pt idx="40910">
                  <c:v>0</c:v>
                </c:pt>
                <c:pt idx="40911">
                  <c:v>0</c:v>
                </c:pt>
                <c:pt idx="40912">
                  <c:v>5844</c:v>
                </c:pt>
                <c:pt idx="40913">
                  <c:v>0</c:v>
                </c:pt>
                <c:pt idx="40914">
                  <c:v>0</c:v>
                </c:pt>
                <c:pt idx="40915">
                  <c:v>0</c:v>
                </c:pt>
                <c:pt idx="40916">
                  <c:v>0</c:v>
                </c:pt>
                <c:pt idx="40917">
                  <c:v>0</c:v>
                </c:pt>
                <c:pt idx="40918">
                  <c:v>0</c:v>
                </c:pt>
                <c:pt idx="40919">
                  <c:v>0</c:v>
                </c:pt>
                <c:pt idx="40920">
                  <c:v>0</c:v>
                </c:pt>
                <c:pt idx="40921">
                  <c:v>0</c:v>
                </c:pt>
                <c:pt idx="40922">
                  <c:v>0</c:v>
                </c:pt>
                <c:pt idx="40923">
                  <c:v>0</c:v>
                </c:pt>
                <c:pt idx="40924">
                  <c:v>0</c:v>
                </c:pt>
                <c:pt idx="40925">
                  <c:v>0</c:v>
                </c:pt>
                <c:pt idx="40926">
                  <c:v>0</c:v>
                </c:pt>
                <c:pt idx="40927">
                  <c:v>0</c:v>
                </c:pt>
                <c:pt idx="40928">
                  <c:v>0</c:v>
                </c:pt>
                <c:pt idx="40929">
                  <c:v>0</c:v>
                </c:pt>
                <c:pt idx="40930">
                  <c:v>0</c:v>
                </c:pt>
                <c:pt idx="40931">
                  <c:v>0</c:v>
                </c:pt>
                <c:pt idx="40932">
                  <c:v>0</c:v>
                </c:pt>
                <c:pt idx="40933">
                  <c:v>0</c:v>
                </c:pt>
                <c:pt idx="40934">
                  <c:v>0</c:v>
                </c:pt>
                <c:pt idx="40935">
                  <c:v>0</c:v>
                </c:pt>
                <c:pt idx="40936">
                  <c:v>13860</c:v>
                </c:pt>
                <c:pt idx="40937">
                  <c:v>15005</c:v>
                </c:pt>
                <c:pt idx="40938">
                  <c:v>22532</c:v>
                </c:pt>
                <c:pt idx="40939">
                  <c:v>18092</c:v>
                </c:pt>
                <c:pt idx="40940">
                  <c:v>26632</c:v>
                </c:pt>
                <c:pt idx="40941">
                  <c:v>0</c:v>
                </c:pt>
                <c:pt idx="40942">
                  <c:v>0</c:v>
                </c:pt>
                <c:pt idx="40943">
                  <c:v>0</c:v>
                </c:pt>
                <c:pt idx="40944">
                  <c:v>2429</c:v>
                </c:pt>
                <c:pt idx="40945">
                  <c:v>4206</c:v>
                </c:pt>
                <c:pt idx="40946">
                  <c:v>6853</c:v>
                </c:pt>
                <c:pt idx="40947">
                  <c:v>0</c:v>
                </c:pt>
                <c:pt idx="40948">
                  <c:v>0</c:v>
                </c:pt>
                <c:pt idx="40949">
                  <c:v>0</c:v>
                </c:pt>
                <c:pt idx="40950">
                  <c:v>0</c:v>
                </c:pt>
                <c:pt idx="40951">
                  <c:v>15086</c:v>
                </c:pt>
                <c:pt idx="40952">
                  <c:v>22532</c:v>
                </c:pt>
                <c:pt idx="40953">
                  <c:v>22810</c:v>
                </c:pt>
                <c:pt idx="40954">
                  <c:v>20846</c:v>
                </c:pt>
                <c:pt idx="40955">
                  <c:v>6417</c:v>
                </c:pt>
                <c:pt idx="40956">
                  <c:v>4411</c:v>
                </c:pt>
                <c:pt idx="40957">
                  <c:v>4345</c:v>
                </c:pt>
                <c:pt idx="40958">
                  <c:v>11324</c:v>
                </c:pt>
                <c:pt idx="40959">
                  <c:v>7002</c:v>
                </c:pt>
                <c:pt idx="40960">
                  <c:v>6578</c:v>
                </c:pt>
                <c:pt idx="40961">
                  <c:v>5611</c:v>
                </c:pt>
                <c:pt idx="40962">
                  <c:v>5484</c:v>
                </c:pt>
                <c:pt idx="40963">
                  <c:v>5611</c:v>
                </c:pt>
                <c:pt idx="40964">
                  <c:v>7894</c:v>
                </c:pt>
                <c:pt idx="40965">
                  <c:v>7950</c:v>
                </c:pt>
                <c:pt idx="40966">
                  <c:v>6841</c:v>
                </c:pt>
                <c:pt idx="40967">
                  <c:v>6912</c:v>
                </c:pt>
                <c:pt idx="40968">
                  <c:v>1529</c:v>
                </c:pt>
                <c:pt idx="40969">
                  <c:v>1502</c:v>
                </c:pt>
                <c:pt idx="40970">
                  <c:v>6365</c:v>
                </c:pt>
                <c:pt idx="40971">
                  <c:v>6448</c:v>
                </c:pt>
                <c:pt idx="40972">
                  <c:v>2248</c:v>
                </c:pt>
                <c:pt idx="40973">
                  <c:v>2260</c:v>
                </c:pt>
                <c:pt idx="40974">
                  <c:v>4040</c:v>
                </c:pt>
                <c:pt idx="40975">
                  <c:v>4135</c:v>
                </c:pt>
                <c:pt idx="40976">
                  <c:v>4893</c:v>
                </c:pt>
                <c:pt idx="40977">
                  <c:v>4759</c:v>
                </c:pt>
                <c:pt idx="40978">
                  <c:v>2821</c:v>
                </c:pt>
                <c:pt idx="40979">
                  <c:v>2768</c:v>
                </c:pt>
                <c:pt idx="40980">
                  <c:v>2136</c:v>
                </c:pt>
                <c:pt idx="40981">
                  <c:v>2176</c:v>
                </c:pt>
                <c:pt idx="40982">
                  <c:v>3778</c:v>
                </c:pt>
                <c:pt idx="40983">
                  <c:v>3803</c:v>
                </c:pt>
                <c:pt idx="40984">
                  <c:v>6971</c:v>
                </c:pt>
                <c:pt idx="40985">
                  <c:v>6774</c:v>
                </c:pt>
                <c:pt idx="40986">
                  <c:v>6774</c:v>
                </c:pt>
                <c:pt idx="40987">
                  <c:v>6971</c:v>
                </c:pt>
                <c:pt idx="40988">
                  <c:v>8190</c:v>
                </c:pt>
                <c:pt idx="40989">
                  <c:v>4544</c:v>
                </c:pt>
                <c:pt idx="40990">
                  <c:v>4860</c:v>
                </c:pt>
                <c:pt idx="40991">
                  <c:v>11783</c:v>
                </c:pt>
                <c:pt idx="40992">
                  <c:v>11448</c:v>
                </c:pt>
                <c:pt idx="40993">
                  <c:v>11912</c:v>
                </c:pt>
                <c:pt idx="40994">
                  <c:v>1382</c:v>
                </c:pt>
                <c:pt idx="40995">
                  <c:v>1618</c:v>
                </c:pt>
                <c:pt idx="40996">
                  <c:v>4860</c:v>
                </c:pt>
                <c:pt idx="40997">
                  <c:v>4544</c:v>
                </c:pt>
                <c:pt idx="40998">
                  <c:v>7528</c:v>
                </c:pt>
                <c:pt idx="40999">
                  <c:v>7567</c:v>
                </c:pt>
                <c:pt idx="41000">
                  <c:v>4928</c:v>
                </c:pt>
                <c:pt idx="41001">
                  <c:v>6365</c:v>
                </c:pt>
                <c:pt idx="41002">
                  <c:v>6448</c:v>
                </c:pt>
                <c:pt idx="41003">
                  <c:v>2136</c:v>
                </c:pt>
                <c:pt idx="41004">
                  <c:v>2176</c:v>
                </c:pt>
                <c:pt idx="41005">
                  <c:v>4893</c:v>
                </c:pt>
                <c:pt idx="41006">
                  <c:v>4759</c:v>
                </c:pt>
                <c:pt idx="41007">
                  <c:v>1690</c:v>
                </c:pt>
                <c:pt idx="41008">
                  <c:v>2720</c:v>
                </c:pt>
                <c:pt idx="41009">
                  <c:v>2760</c:v>
                </c:pt>
                <c:pt idx="41010">
                  <c:v>3606</c:v>
                </c:pt>
                <c:pt idx="41011">
                  <c:v>3108</c:v>
                </c:pt>
                <c:pt idx="41012">
                  <c:v>3606</c:v>
                </c:pt>
                <c:pt idx="41013">
                  <c:v>3108</c:v>
                </c:pt>
                <c:pt idx="41014">
                  <c:v>20194</c:v>
                </c:pt>
                <c:pt idx="41015">
                  <c:v>17110</c:v>
                </c:pt>
                <c:pt idx="41016">
                  <c:v>16588</c:v>
                </c:pt>
                <c:pt idx="41017">
                  <c:v>3224</c:v>
                </c:pt>
                <c:pt idx="41018">
                  <c:v>5271</c:v>
                </c:pt>
                <c:pt idx="41019">
                  <c:v>19623</c:v>
                </c:pt>
                <c:pt idx="41020">
                  <c:v>17054</c:v>
                </c:pt>
                <c:pt idx="41021">
                  <c:v>81151</c:v>
                </c:pt>
                <c:pt idx="41022">
                  <c:v>81151</c:v>
                </c:pt>
                <c:pt idx="41023">
                  <c:v>5493</c:v>
                </c:pt>
                <c:pt idx="41024">
                  <c:v>6156</c:v>
                </c:pt>
                <c:pt idx="41025">
                  <c:v>885</c:v>
                </c:pt>
                <c:pt idx="41026">
                  <c:v>63469</c:v>
                </c:pt>
                <c:pt idx="41027">
                  <c:v>65962</c:v>
                </c:pt>
                <c:pt idx="41028">
                  <c:v>4230</c:v>
                </c:pt>
                <c:pt idx="41029">
                  <c:v>4171</c:v>
                </c:pt>
                <c:pt idx="41030">
                  <c:v>9154</c:v>
                </c:pt>
                <c:pt idx="41031">
                  <c:v>10097</c:v>
                </c:pt>
                <c:pt idx="41032">
                  <c:v>7121</c:v>
                </c:pt>
                <c:pt idx="41033">
                  <c:v>6237</c:v>
                </c:pt>
                <c:pt idx="41034">
                  <c:v>73580</c:v>
                </c:pt>
                <c:pt idx="41035">
                  <c:v>5628</c:v>
                </c:pt>
                <c:pt idx="41036">
                  <c:v>9337</c:v>
                </c:pt>
                <c:pt idx="41037">
                  <c:v>13432</c:v>
                </c:pt>
                <c:pt idx="41038">
                  <c:v>69</c:v>
                </c:pt>
                <c:pt idx="41039">
                  <c:v>4418</c:v>
                </c:pt>
                <c:pt idx="41040">
                  <c:v>0</c:v>
                </c:pt>
                <c:pt idx="41041">
                  <c:v>5628</c:v>
                </c:pt>
                <c:pt idx="41042">
                  <c:v>72926</c:v>
                </c:pt>
                <c:pt idx="41043">
                  <c:v>5195</c:v>
                </c:pt>
                <c:pt idx="41044">
                  <c:v>5191</c:v>
                </c:pt>
                <c:pt idx="41045">
                  <c:v>9924</c:v>
                </c:pt>
                <c:pt idx="41046">
                  <c:v>9360</c:v>
                </c:pt>
                <c:pt idx="41047">
                  <c:v>14551</c:v>
                </c:pt>
                <c:pt idx="41048">
                  <c:v>15119</c:v>
                </c:pt>
                <c:pt idx="41049">
                  <c:v>0</c:v>
                </c:pt>
                <c:pt idx="41050">
                  <c:v>5195</c:v>
                </c:pt>
                <c:pt idx="41051">
                  <c:v>0</c:v>
                </c:pt>
                <c:pt idx="41052">
                  <c:v>2798</c:v>
                </c:pt>
                <c:pt idx="41053">
                  <c:v>8142</c:v>
                </c:pt>
                <c:pt idx="41054">
                  <c:v>5297</c:v>
                </c:pt>
                <c:pt idx="41055">
                  <c:v>2783</c:v>
                </c:pt>
                <c:pt idx="41056">
                  <c:v>4618</c:v>
                </c:pt>
                <c:pt idx="41057">
                  <c:v>4572</c:v>
                </c:pt>
                <c:pt idx="41058">
                  <c:v>7189</c:v>
                </c:pt>
                <c:pt idx="41059">
                  <c:v>7220</c:v>
                </c:pt>
                <c:pt idx="41060">
                  <c:v>3068</c:v>
                </c:pt>
                <c:pt idx="41061">
                  <c:v>4656</c:v>
                </c:pt>
                <c:pt idx="41062">
                  <c:v>4707</c:v>
                </c:pt>
                <c:pt idx="41063">
                  <c:v>1000</c:v>
                </c:pt>
                <c:pt idx="41064">
                  <c:v>950</c:v>
                </c:pt>
                <c:pt idx="41065">
                  <c:v>5819</c:v>
                </c:pt>
                <c:pt idx="41066">
                  <c:v>5191</c:v>
                </c:pt>
                <c:pt idx="41067">
                  <c:v>1552</c:v>
                </c:pt>
                <c:pt idx="41068">
                  <c:v>1602</c:v>
                </c:pt>
                <c:pt idx="41069">
                  <c:v>3625</c:v>
                </c:pt>
                <c:pt idx="41070">
                  <c:v>3602</c:v>
                </c:pt>
                <c:pt idx="41071">
                  <c:v>5154</c:v>
                </c:pt>
                <c:pt idx="41072">
                  <c:v>5227</c:v>
                </c:pt>
                <c:pt idx="41073">
                  <c:v>7851</c:v>
                </c:pt>
                <c:pt idx="41074">
                  <c:v>7360</c:v>
                </c:pt>
                <c:pt idx="41075">
                  <c:v>7360</c:v>
                </c:pt>
                <c:pt idx="41076">
                  <c:v>7851</c:v>
                </c:pt>
                <c:pt idx="41077">
                  <c:v>319</c:v>
                </c:pt>
                <c:pt idx="41078">
                  <c:v>313</c:v>
                </c:pt>
                <c:pt idx="41079">
                  <c:v>8164</c:v>
                </c:pt>
                <c:pt idx="41080">
                  <c:v>7679</c:v>
                </c:pt>
                <c:pt idx="41081">
                  <c:v>3944</c:v>
                </c:pt>
                <c:pt idx="41082">
                  <c:v>3915</c:v>
                </c:pt>
                <c:pt idx="41083">
                  <c:v>2984</c:v>
                </c:pt>
                <c:pt idx="41084">
                  <c:v>1938</c:v>
                </c:pt>
                <c:pt idx="41085">
                  <c:v>1830</c:v>
                </c:pt>
                <c:pt idx="41086">
                  <c:v>1938</c:v>
                </c:pt>
                <c:pt idx="41087">
                  <c:v>1830</c:v>
                </c:pt>
                <c:pt idx="41088">
                  <c:v>1830</c:v>
                </c:pt>
                <c:pt idx="41089">
                  <c:v>1938</c:v>
                </c:pt>
                <c:pt idx="41090">
                  <c:v>5126</c:v>
                </c:pt>
                <c:pt idx="41091">
                  <c:v>5151</c:v>
                </c:pt>
                <c:pt idx="41092">
                  <c:v>7089</c:v>
                </c:pt>
                <c:pt idx="41093">
                  <c:v>6956</c:v>
                </c:pt>
                <c:pt idx="41094">
                  <c:v>4553</c:v>
                </c:pt>
                <c:pt idx="41095">
                  <c:v>4528</c:v>
                </c:pt>
                <c:pt idx="41096">
                  <c:v>3378</c:v>
                </c:pt>
                <c:pt idx="41097">
                  <c:v>3376</c:v>
                </c:pt>
                <c:pt idx="41098">
                  <c:v>1175</c:v>
                </c:pt>
                <c:pt idx="41099">
                  <c:v>1152</c:v>
                </c:pt>
                <c:pt idx="41100">
                  <c:v>4528</c:v>
                </c:pt>
                <c:pt idx="41101">
                  <c:v>4553</c:v>
                </c:pt>
                <c:pt idx="41102">
                  <c:v>4474</c:v>
                </c:pt>
                <c:pt idx="41103">
                  <c:v>18388</c:v>
                </c:pt>
                <c:pt idx="41104">
                  <c:v>14573</c:v>
                </c:pt>
                <c:pt idx="41105">
                  <c:v>14543</c:v>
                </c:pt>
                <c:pt idx="41106">
                  <c:v>0</c:v>
                </c:pt>
                <c:pt idx="41107">
                  <c:v>0</c:v>
                </c:pt>
                <c:pt idx="41108">
                  <c:v>2017</c:v>
                </c:pt>
                <c:pt idx="41109">
                  <c:v>1903</c:v>
                </c:pt>
                <c:pt idx="41110">
                  <c:v>16016</c:v>
                </c:pt>
                <c:pt idx="41111">
                  <c:v>16100</c:v>
                </c:pt>
                <c:pt idx="41112">
                  <c:v>18565</c:v>
                </c:pt>
                <c:pt idx="41113">
                  <c:v>8042</c:v>
                </c:pt>
                <c:pt idx="41114">
                  <c:v>8034</c:v>
                </c:pt>
                <c:pt idx="41115">
                  <c:v>12501</c:v>
                </c:pt>
                <c:pt idx="41116">
                  <c:v>0</c:v>
                </c:pt>
                <c:pt idx="41117">
                  <c:v>0</c:v>
                </c:pt>
                <c:pt idx="41118">
                  <c:v>0</c:v>
                </c:pt>
                <c:pt idx="41119">
                  <c:v>15650</c:v>
                </c:pt>
                <c:pt idx="41120">
                  <c:v>15646</c:v>
                </c:pt>
                <c:pt idx="41121">
                  <c:v>0</c:v>
                </c:pt>
                <c:pt idx="41122">
                  <c:v>0</c:v>
                </c:pt>
                <c:pt idx="41123">
                  <c:v>15646</c:v>
                </c:pt>
                <c:pt idx="41124">
                  <c:v>15650</c:v>
                </c:pt>
                <c:pt idx="41125">
                  <c:v>7578</c:v>
                </c:pt>
                <c:pt idx="41126">
                  <c:v>7245</c:v>
                </c:pt>
                <c:pt idx="41127">
                  <c:v>12551</c:v>
                </c:pt>
                <c:pt idx="41128">
                  <c:v>12846</c:v>
                </c:pt>
                <c:pt idx="41129">
                  <c:v>5287</c:v>
                </c:pt>
                <c:pt idx="41130">
                  <c:v>5325</c:v>
                </c:pt>
                <c:pt idx="41131">
                  <c:v>8427</c:v>
                </c:pt>
                <c:pt idx="41132">
                  <c:v>8499</c:v>
                </c:pt>
                <c:pt idx="41133">
                  <c:v>9145</c:v>
                </c:pt>
                <c:pt idx="41134">
                  <c:v>15925</c:v>
                </c:pt>
                <c:pt idx="41135">
                  <c:v>4418</c:v>
                </c:pt>
                <c:pt idx="41136">
                  <c:v>5628</c:v>
                </c:pt>
                <c:pt idx="41137">
                  <c:v>1258</c:v>
                </c:pt>
                <c:pt idx="41138">
                  <c:v>1255</c:v>
                </c:pt>
                <c:pt idx="41139">
                  <c:v>5516</c:v>
                </c:pt>
                <c:pt idx="41140">
                  <c:v>5716</c:v>
                </c:pt>
                <c:pt idx="41141">
                  <c:v>11783</c:v>
                </c:pt>
                <c:pt idx="41142">
                  <c:v>11448</c:v>
                </c:pt>
                <c:pt idx="41143">
                  <c:v>14854</c:v>
                </c:pt>
                <c:pt idx="41144">
                  <c:v>10027</c:v>
                </c:pt>
                <c:pt idx="41145">
                  <c:v>9923</c:v>
                </c:pt>
                <c:pt idx="41146">
                  <c:v>5598</c:v>
                </c:pt>
                <c:pt idx="41147">
                  <c:v>5638</c:v>
                </c:pt>
                <c:pt idx="41148">
                  <c:v>15543</c:v>
                </c:pt>
                <c:pt idx="41149">
                  <c:v>15639</c:v>
                </c:pt>
                <c:pt idx="41150">
                  <c:v>12512</c:v>
                </c:pt>
                <c:pt idx="41151">
                  <c:v>5325</c:v>
                </c:pt>
                <c:pt idx="41152">
                  <c:v>5287</c:v>
                </c:pt>
                <c:pt idx="41153">
                  <c:v>5287</c:v>
                </c:pt>
                <c:pt idx="41154">
                  <c:v>5325</c:v>
                </c:pt>
                <c:pt idx="41155">
                  <c:v>20416</c:v>
                </c:pt>
                <c:pt idx="41156">
                  <c:v>14956</c:v>
                </c:pt>
                <c:pt idx="41157">
                  <c:v>15502</c:v>
                </c:pt>
                <c:pt idx="41158">
                  <c:v>9145</c:v>
                </c:pt>
                <c:pt idx="41159">
                  <c:v>9337</c:v>
                </c:pt>
                <c:pt idx="41160">
                  <c:v>65962</c:v>
                </c:pt>
                <c:pt idx="41161">
                  <c:v>13833</c:v>
                </c:pt>
                <c:pt idx="41162">
                  <c:v>14546</c:v>
                </c:pt>
                <c:pt idx="41163">
                  <c:v>4391</c:v>
                </c:pt>
                <c:pt idx="41164">
                  <c:v>4282</c:v>
                </c:pt>
                <c:pt idx="41165">
                  <c:v>16962</c:v>
                </c:pt>
                <c:pt idx="41166">
                  <c:v>17002</c:v>
                </c:pt>
                <c:pt idx="41167">
                  <c:v>7401</c:v>
                </c:pt>
                <c:pt idx="41168">
                  <c:v>8074</c:v>
                </c:pt>
                <c:pt idx="41169">
                  <c:v>16962</c:v>
                </c:pt>
                <c:pt idx="41170">
                  <c:v>13027</c:v>
                </c:pt>
                <c:pt idx="41171">
                  <c:v>7216</c:v>
                </c:pt>
                <c:pt idx="41172">
                  <c:v>7312</c:v>
                </c:pt>
                <c:pt idx="41173">
                  <c:v>307</c:v>
                </c:pt>
                <c:pt idx="41174">
                  <c:v>741</c:v>
                </c:pt>
                <c:pt idx="41175">
                  <c:v>796</c:v>
                </c:pt>
                <c:pt idx="41176">
                  <c:v>6168</c:v>
                </c:pt>
                <c:pt idx="41177">
                  <c:v>15324</c:v>
                </c:pt>
                <c:pt idx="41178">
                  <c:v>18798</c:v>
                </c:pt>
                <c:pt idx="41179">
                  <c:v>8077</c:v>
                </c:pt>
                <c:pt idx="41180">
                  <c:v>9056</c:v>
                </c:pt>
                <c:pt idx="41181">
                  <c:v>4282</c:v>
                </c:pt>
                <c:pt idx="41182">
                  <c:v>12434</c:v>
                </c:pt>
                <c:pt idx="41183">
                  <c:v>8858</c:v>
                </c:pt>
                <c:pt idx="41184">
                  <c:v>11298</c:v>
                </c:pt>
                <c:pt idx="41185">
                  <c:v>81151</c:v>
                </c:pt>
                <c:pt idx="41186">
                  <c:v>0</c:v>
                </c:pt>
                <c:pt idx="41187">
                  <c:v>46298</c:v>
                </c:pt>
                <c:pt idx="41188">
                  <c:v>8185</c:v>
                </c:pt>
                <c:pt idx="41189">
                  <c:v>7918</c:v>
                </c:pt>
                <c:pt idx="41190">
                  <c:v>16130</c:v>
                </c:pt>
                <c:pt idx="41191">
                  <c:v>15928</c:v>
                </c:pt>
                <c:pt idx="41192">
                  <c:v>23846</c:v>
                </c:pt>
                <c:pt idx="41193">
                  <c:v>24315</c:v>
                </c:pt>
                <c:pt idx="41194">
                  <c:v>12680</c:v>
                </c:pt>
                <c:pt idx="41195">
                  <c:v>4408</c:v>
                </c:pt>
                <c:pt idx="41196">
                  <c:v>9147</c:v>
                </c:pt>
                <c:pt idx="41197">
                  <c:v>46298</c:v>
                </c:pt>
                <c:pt idx="41198">
                  <c:v>22218</c:v>
                </c:pt>
                <c:pt idx="41199">
                  <c:v>8885</c:v>
                </c:pt>
                <c:pt idx="41200">
                  <c:v>23998</c:v>
                </c:pt>
                <c:pt idx="41201">
                  <c:v>58933</c:v>
                </c:pt>
                <c:pt idx="41202">
                  <c:v>4536</c:v>
                </c:pt>
                <c:pt idx="41203">
                  <c:v>63957</c:v>
                </c:pt>
                <c:pt idx="41204">
                  <c:v>4449</c:v>
                </c:pt>
                <c:pt idx="41205">
                  <c:v>16100</c:v>
                </c:pt>
                <c:pt idx="41206">
                  <c:v>16016</c:v>
                </c:pt>
                <c:pt idx="41207">
                  <c:v>59508</c:v>
                </c:pt>
                <c:pt idx="41208">
                  <c:v>19646</c:v>
                </c:pt>
                <c:pt idx="41209">
                  <c:v>2269</c:v>
                </c:pt>
                <c:pt idx="41210">
                  <c:v>3996</c:v>
                </c:pt>
                <c:pt idx="41211">
                  <c:v>7212</c:v>
                </c:pt>
                <c:pt idx="41212">
                  <c:v>59473</c:v>
                </c:pt>
                <c:pt idx="41213">
                  <c:v>6489</c:v>
                </c:pt>
                <c:pt idx="41214">
                  <c:v>65331</c:v>
                </c:pt>
                <c:pt idx="41215">
                  <c:v>0</c:v>
                </c:pt>
                <c:pt idx="41216">
                  <c:v>6103</c:v>
                </c:pt>
                <c:pt idx="41217">
                  <c:v>6759</c:v>
                </c:pt>
                <c:pt idx="41218">
                  <c:v>11033</c:v>
                </c:pt>
                <c:pt idx="41219">
                  <c:v>58572</c:v>
                </c:pt>
                <c:pt idx="41220">
                  <c:v>5385</c:v>
                </c:pt>
                <c:pt idx="41221">
                  <c:v>4391</c:v>
                </c:pt>
                <c:pt idx="41222">
                  <c:v>4282</c:v>
                </c:pt>
                <c:pt idx="41223">
                  <c:v>65962</c:v>
                </c:pt>
                <c:pt idx="41224">
                  <c:v>65331</c:v>
                </c:pt>
                <c:pt idx="41225">
                  <c:v>4391</c:v>
                </c:pt>
                <c:pt idx="41226">
                  <c:v>65331</c:v>
                </c:pt>
                <c:pt idx="41227">
                  <c:v>9154</c:v>
                </c:pt>
                <c:pt idx="41228">
                  <c:v>10097</c:v>
                </c:pt>
                <c:pt idx="41229">
                  <c:v>62467</c:v>
                </c:pt>
                <c:pt idx="41230">
                  <c:v>11113</c:v>
                </c:pt>
                <c:pt idx="41231">
                  <c:v>71926</c:v>
                </c:pt>
                <c:pt idx="41232">
                  <c:v>5297</c:v>
                </c:pt>
                <c:pt idx="41233">
                  <c:v>5377</c:v>
                </c:pt>
                <c:pt idx="41234">
                  <c:v>61069</c:v>
                </c:pt>
                <c:pt idx="41235">
                  <c:v>4262</c:v>
                </c:pt>
                <c:pt idx="41236">
                  <c:v>14855</c:v>
                </c:pt>
                <c:pt idx="41237">
                  <c:v>13718</c:v>
                </c:pt>
                <c:pt idx="41238">
                  <c:v>16676</c:v>
                </c:pt>
                <c:pt idx="41239">
                  <c:v>58725</c:v>
                </c:pt>
                <c:pt idx="41240">
                  <c:v>14201</c:v>
                </c:pt>
                <c:pt idx="41241">
                  <c:v>70426</c:v>
                </c:pt>
                <c:pt idx="41242">
                  <c:v>0</c:v>
                </c:pt>
                <c:pt idx="41243">
                  <c:v>17616</c:v>
                </c:pt>
                <c:pt idx="41244">
                  <c:v>14163</c:v>
                </c:pt>
                <c:pt idx="41245">
                  <c:v>21118</c:v>
                </c:pt>
                <c:pt idx="41246">
                  <c:v>56263</c:v>
                </c:pt>
                <c:pt idx="41247">
                  <c:v>15663</c:v>
                </c:pt>
                <c:pt idx="41248">
                  <c:v>70426</c:v>
                </c:pt>
                <c:pt idx="41249">
                  <c:v>1185</c:v>
                </c:pt>
                <c:pt idx="41250">
                  <c:v>5936</c:v>
                </c:pt>
                <c:pt idx="41251">
                  <c:v>21118</c:v>
                </c:pt>
                <c:pt idx="41252">
                  <c:v>20558</c:v>
                </c:pt>
                <c:pt idx="41253">
                  <c:v>20558</c:v>
                </c:pt>
                <c:pt idx="41254">
                  <c:v>4418</c:v>
                </c:pt>
                <c:pt idx="41255">
                  <c:v>4421</c:v>
                </c:pt>
                <c:pt idx="41256">
                  <c:v>0</c:v>
                </c:pt>
                <c:pt idx="41257">
                  <c:v>1207</c:v>
                </c:pt>
                <c:pt idx="41258">
                  <c:v>0</c:v>
                </c:pt>
                <c:pt idx="41259">
                  <c:v>579</c:v>
                </c:pt>
                <c:pt idx="41260">
                  <c:v>4445</c:v>
                </c:pt>
                <c:pt idx="41261">
                  <c:v>4309</c:v>
                </c:pt>
                <c:pt idx="41262">
                  <c:v>0</c:v>
                </c:pt>
                <c:pt idx="41263">
                  <c:v>79154</c:v>
                </c:pt>
                <c:pt idx="41264">
                  <c:v>81151</c:v>
                </c:pt>
                <c:pt idx="41265">
                  <c:v>65331</c:v>
                </c:pt>
                <c:pt idx="41266">
                  <c:v>0</c:v>
                </c:pt>
                <c:pt idx="41267">
                  <c:v>65962</c:v>
                </c:pt>
                <c:pt idx="41268">
                  <c:v>10857</c:v>
                </c:pt>
                <c:pt idx="41269">
                  <c:v>5377</c:v>
                </c:pt>
                <c:pt idx="41270">
                  <c:v>4291</c:v>
                </c:pt>
                <c:pt idx="41271">
                  <c:v>10966</c:v>
                </c:pt>
                <c:pt idx="41272">
                  <c:v>3495</c:v>
                </c:pt>
                <c:pt idx="41273">
                  <c:v>71926</c:v>
                </c:pt>
                <c:pt idx="41274">
                  <c:v>73580</c:v>
                </c:pt>
                <c:pt idx="41275">
                  <c:v>20693</c:v>
                </c:pt>
                <c:pt idx="41276">
                  <c:v>0</c:v>
                </c:pt>
                <c:pt idx="41277">
                  <c:v>0</c:v>
                </c:pt>
                <c:pt idx="41278">
                  <c:v>0</c:v>
                </c:pt>
                <c:pt idx="41279">
                  <c:v>20558</c:v>
                </c:pt>
                <c:pt idx="41280">
                  <c:v>21118</c:v>
                </c:pt>
                <c:pt idx="41281">
                  <c:v>11033</c:v>
                </c:pt>
                <c:pt idx="41282">
                  <c:v>11298</c:v>
                </c:pt>
                <c:pt idx="41283">
                  <c:v>5377</c:v>
                </c:pt>
                <c:pt idx="41284">
                  <c:v>5297</c:v>
                </c:pt>
                <c:pt idx="41285">
                  <c:v>0</c:v>
                </c:pt>
                <c:pt idx="41286">
                  <c:v>0</c:v>
                </c:pt>
                <c:pt idx="41287">
                  <c:v>61189</c:v>
                </c:pt>
                <c:pt idx="41288">
                  <c:v>0</c:v>
                </c:pt>
                <c:pt idx="41289">
                  <c:v>0</c:v>
                </c:pt>
                <c:pt idx="41290">
                  <c:v>4260</c:v>
                </c:pt>
                <c:pt idx="41291">
                  <c:v>17790</c:v>
                </c:pt>
                <c:pt idx="41292">
                  <c:v>17682</c:v>
                </c:pt>
                <c:pt idx="41293">
                  <c:v>61189</c:v>
                </c:pt>
                <c:pt idx="41294">
                  <c:v>5479</c:v>
                </c:pt>
                <c:pt idx="41295">
                  <c:v>5399</c:v>
                </c:pt>
                <c:pt idx="41296">
                  <c:v>132</c:v>
                </c:pt>
                <c:pt idx="41297">
                  <c:v>135</c:v>
                </c:pt>
                <c:pt idx="41298">
                  <c:v>5448</c:v>
                </c:pt>
                <c:pt idx="41299">
                  <c:v>5525</c:v>
                </c:pt>
                <c:pt idx="41300">
                  <c:v>434</c:v>
                </c:pt>
                <c:pt idx="41301">
                  <c:v>606</c:v>
                </c:pt>
                <c:pt idx="41302">
                  <c:v>606</c:v>
                </c:pt>
                <c:pt idx="41303">
                  <c:v>434</c:v>
                </c:pt>
                <c:pt idx="41304">
                  <c:v>28399</c:v>
                </c:pt>
                <c:pt idx="41305">
                  <c:v>72926</c:v>
                </c:pt>
                <c:pt idx="41306">
                  <c:v>109</c:v>
                </c:pt>
                <c:pt idx="41307">
                  <c:v>3759</c:v>
                </c:pt>
                <c:pt idx="41308">
                  <c:v>2972</c:v>
                </c:pt>
                <c:pt idx="41309">
                  <c:v>21537</c:v>
                </c:pt>
                <c:pt idx="41310">
                  <c:v>21695</c:v>
                </c:pt>
                <c:pt idx="41311">
                  <c:v>0</c:v>
                </c:pt>
                <c:pt idx="41312">
                  <c:v>25706</c:v>
                </c:pt>
                <c:pt idx="41313">
                  <c:v>25636</c:v>
                </c:pt>
                <c:pt idx="41314">
                  <c:v>10114</c:v>
                </c:pt>
                <c:pt idx="41315">
                  <c:v>8213</c:v>
                </c:pt>
                <c:pt idx="41316">
                  <c:v>33849</c:v>
                </c:pt>
                <c:pt idx="41317">
                  <c:v>35820</c:v>
                </c:pt>
                <c:pt idx="41318">
                  <c:v>85</c:v>
                </c:pt>
                <c:pt idx="41319">
                  <c:v>0</c:v>
                </c:pt>
                <c:pt idx="41320">
                  <c:v>12746</c:v>
                </c:pt>
                <c:pt idx="41321">
                  <c:v>13923</c:v>
                </c:pt>
                <c:pt idx="41322">
                  <c:v>556</c:v>
                </c:pt>
                <c:pt idx="41323">
                  <c:v>185</c:v>
                </c:pt>
                <c:pt idx="41324">
                  <c:v>14023</c:v>
                </c:pt>
                <c:pt idx="41325">
                  <c:v>13302</c:v>
                </c:pt>
                <c:pt idx="41326">
                  <c:v>5748</c:v>
                </c:pt>
                <c:pt idx="41327">
                  <c:v>5840</c:v>
                </c:pt>
                <c:pt idx="41328">
                  <c:v>0</c:v>
                </c:pt>
                <c:pt idx="41329">
                  <c:v>0</c:v>
                </c:pt>
                <c:pt idx="41330">
                  <c:v>28399</c:v>
                </c:pt>
                <c:pt idx="41331">
                  <c:v>15796</c:v>
                </c:pt>
                <c:pt idx="41332">
                  <c:v>15271</c:v>
                </c:pt>
                <c:pt idx="41333">
                  <c:v>13478</c:v>
                </c:pt>
                <c:pt idx="41334">
                  <c:v>13933</c:v>
                </c:pt>
                <c:pt idx="41335">
                  <c:v>9011</c:v>
                </c:pt>
                <c:pt idx="41336">
                  <c:v>4581</c:v>
                </c:pt>
                <c:pt idx="41337">
                  <c:v>4566</c:v>
                </c:pt>
                <c:pt idx="41338">
                  <c:v>4424</c:v>
                </c:pt>
                <c:pt idx="41339">
                  <c:v>27345</c:v>
                </c:pt>
                <c:pt idx="41340">
                  <c:v>4587</c:v>
                </c:pt>
                <c:pt idx="41341">
                  <c:v>1559</c:v>
                </c:pt>
                <c:pt idx="41342">
                  <c:v>1524</c:v>
                </c:pt>
                <c:pt idx="41343">
                  <c:v>22838</c:v>
                </c:pt>
                <c:pt idx="41344">
                  <c:v>22962</c:v>
                </c:pt>
                <c:pt idx="41345">
                  <c:v>0</c:v>
                </c:pt>
                <c:pt idx="41346">
                  <c:v>4587</c:v>
                </c:pt>
                <c:pt idx="41347">
                  <c:v>4581</c:v>
                </c:pt>
                <c:pt idx="41348">
                  <c:v>2729</c:v>
                </c:pt>
                <c:pt idx="41349">
                  <c:v>2465</c:v>
                </c:pt>
                <c:pt idx="41350">
                  <c:v>17270</c:v>
                </c:pt>
                <c:pt idx="41351">
                  <c:v>17466</c:v>
                </c:pt>
                <c:pt idx="41352">
                  <c:v>20094</c:v>
                </c:pt>
                <c:pt idx="41353">
                  <c:v>19990</c:v>
                </c:pt>
                <c:pt idx="41354">
                  <c:v>22377</c:v>
                </c:pt>
                <c:pt idx="41355">
                  <c:v>4561</c:v>
                </c:pt>
                <c:pt idx="41356">
                  <c:v>15271</c:v>
                </c:pt>
                <c:pt idx="41357">
                  <c:v>15796</c:v>
                </c:pt>
                <c:pt idx="41358">
                  <c:v>754</c:v>
                </c:pt>
                <c:pt idx="41359">
                  <c:v>672</c:v>
                </c:pt>
                <c:pt idx="41360">
                  <c:v>11024</c:v>
                </c:pt>
                <c:pt idx="41361">
                  <c:v>10924</c:v>
                </c:pt>
                <c:pt idx="41362">
                  <c:v>28399</c:v>
                </c:pt>
                <c:pt idx="41363">
                  <c:v>4202</c:v>
                </c:pt>
                <c:pt idx="41364">
                  <c:v>307</c:v>
                </c:pt>
                <c:pt idx="41365">
                  <c:v>323</c:v>
                </c:pt>
                <c:pt idx="41366">
                  <c:v>4884</c:v>
                </c:pt>
                <c:pt idx="41367">
                  <c:v>4509</c:v>
                </c:pt>
                <c:pt idx="41368">
                  <c:v>1979</c:v>
                </c:pt>
                <c:pt idx="41369">
                  <c:v>2032</c:v>
                </c:pt>
                <c:pt idx="41370">
                  <c:v>4146</c:v>
                </c:pt>
                <c:pt idx="41371">
                  <c:v>3916</c:v>
                </c:pt>
                <c:pt idx="41372">
                  <c:v>263</c:v>
                </c:pt>
                <c:pt idx="41373">
                  <c:v>1182</c:v>
                </c:pt>
                <c:pt idx="41374">
                  <c:v>1303</c:v>
                </c:pt>
                <c:pt idx="41375">
                  <c:v>10945</c:v>
                </c:pt>
                <c:pt idx="41376">
                  <c:v>9357</c:v>
                </c:pt>
                <c:pt idx="41377">
                  <c:v>209</c:v>
                </c:pt>
                <c:pt idx="41378">
                  <c:v>0</c:v>
                </c:pt>
                <c:pt idx="41379">
                  <c:v>4193</c:v>
                </c:pt>
                <c:pt idx="41380">
                  <c:v>3744</c:v>
                </c:pt>
                <c:pt idx="41381">
                  <c:v>2749</c:v>
                </c:pt>
                <c:pt idx="41382">
                  <c:v>3132</c:v>
                </c:pt>
                <c:pt idx="41383">
                  <c:v>4193</c:v>
                </c:pt>
                <c:pt idx="41384">
                  <c:v>3744</c:v>
                </c:pt>
                <c:pt idx="41385">
                  <c:v>0</c:v>
                </c:pt>
                <c:pt idx="41386">
                  <c:v>0</c:v>
                </c:pt>
                <c:pt idx="41387">
                  <c:v>0</c:v>
                </c:pt>
                <c:pt idx="41388">
                  <c:v>0</c:v>
                </c:pt>
                <c:pt idx="41389">
                  <c:v>61189</c:v>
                </c:pt>
                <c:pt idx="41390">
                  <c:v>4926</c:v>
                </c:pt>
                <c:pt idx="41391">
                  <c:v>1303</c:v>
                </c:pt>
                <c:pt idx="41392">
                  <c:v>1182</c:v>
                </c:pt>
                <c:pt idx="41393">
                  <c:v>4229</c:v>
                </c:pt>
                <c:pt idx="41394">
                  <c:v>0</c:v>
                </c:pt>
                <c:pt idx="41395">
                  <c:v>75478</c:v>
                </c:pt>
                <c:pt idx="41396">
                  <c:v>59186</c:v>
                </c:pt>
                <c:pt idx="41397">
                  <c:v>59370</c:v>
                </c:pt>
                <c:pt idx="41398">
                  <c:v>0</c:v>
                </c:pt>
                <c:pt idx="41399">
                  <c:v>0</c:v>
                </c:pt>
                <c:pt idx="41400">
                  <c:v>22838</c:v>
                </c:pt>
                <c:pt idx="41401">
                  <c:v>22962</c:v>
                </c:pt>
                <c:pt idx="41402">
                  <c:v>0</c:v>
                </c:pt>
                <c:pt idx="41403">
                  <c:v>33912</c:v>
                </c:pt>
                <c:pt idx="41404">
                  <c:v>39748</c:v>
                </c:pt>
                <c:pt idx="41405">
                  <c:v>51669</c:v>
                </c:pt>
                <c:pt idx="41406">
                  <c:v>39014</c:v>
                </c:pt>
                <c:pt idx="41407">
                  <c:v>22175</c:v>
                </c:pt>
                <c:pt idx="41408">
                  <c:v>56534</c:v>
                </c:pt>
                <c:pt idx="41409">
                  <c:v>20154</c:v>
                </c:pt>
                <c:pt idx="41410">
                  <c:v>35820</c:v>
                </c:pt>
                <c:pt idx="41411">
                  <c:v>33849</c:v>
                </c:pt>
                <c:pt idx="41412">
                  <c:v>36380</c:v>
                </c:pt>
                <c:pt idx="41413">
                  <c:v>34046</c:v>
                </c:pt>
                <c:pt idx="41414">
                  <c:v>56534</c:v>
                </c:pt>
                <c:pt idx="41415">
                  <c:v>56534</c:v>
                </c:pt>
                <c:pt idx="41416">
                  <c:v>38</c:v>
                </c:pt>
                <c:pt idx="41417">
                  <c:v>185</c:v>
                </c:pt>
                <c:pt idx="41418">
                  <c:v>556</c:v>
                </c:pt>
                <c:pt idx="41419">
                  <c:v>19535</c:v>
                </c:pt>
                <c:pt idx="41420">
                  <c:v>17682</c:v>
                </c:pt>
                <c:pt idx="41421">
                  <c:v>17760</c:v>
                </c:pt>
                <c:pt idx="41422">
                  <c:v>19017</c:v>
                </c:pt>
                <c:pt idx="41423">
                  <c:v>15271</c:v>
                </c:pt>
                <c:pt idx="41424">
                  <c:v>32965</c:v>
                </c:pt>
                <c:pt idx="41425">
                  <c:v>4672</c:v>
                </c:pt>
                <c:pt idx="41426">
                  <c:v>28224</c:v>
                </c:pt>
                <c:pt idx="41427">
                  <c:v>175</c:v>
                </c:pt>
                <c:pt idx="41428">
                  <c:v>26403</c:v>
                </c:pt>
                <c:pt idx="41429">
                  <c:v>34943</c:v>
                </c:pt>
                <c:pt idx="41430">
                  <c:v>392</c:v>
                </c:pt>
                <c:pt idx="41431">
                  <c:v>24396</c:v>
                </c:pt>
                <c:pt idx="41432">
                  <c:v>26011</c:v>
                </c:pt>
                <c:pt idx="41433">
                  <c:v>30523</c:v>
                </c:pt>
                <c:pt idx="41434">
                  <c:v>24536</c:v>
                </c:pt>
                <c:pt idx="41435">
                  <c:v>22962</c:v>
                </c:pt>
                <c:pt idx="41436">
                  <c:v>22838</c:v>
                </c:pt>
                <c:pt idx="41437">
                  <c:v>26403</c:v>
                </c:pt>
                <c:pt idx="41438">
                  <c:v>17270</c:v>
                </c:pt>
                <c:pt idx="41439">
                  <c:v>26403</c:v>
                </c:pt>
                <c:pt idx="41440">
                  <c:v>22757</c:v>
                </c:pt>
                <c:pt idx="41441">
                  <c:v>0</c:v>
                </c:pt>
                <c:pt idx="41442">
                  <c:v>1085</c:v>
                </c:pt>
                <c:pt idx="41443">
                  <c:v>4663</c:v>
                </c:pt>
                <c:pt idx="41444">
                  <c:v>1109</c:v>
                </c:pt>
                <c:pt idx="41445">
                  <c:v>21672</c:v>
                </c:pt>
                <c:pt idx="41446">
                  <c:v>4731</c:v>
                </c:pt>
                <c:pt idx="41447">
                  <c:v>9357</c:v>
                </c:pt>
                <c:pt idx="41448">
                  <c:v>10945</c:v>
                </c:pt>
                <c:pt idx="41449">
                  <c:v>3389</c:v>
                </c:pt>
                <c:pt idx="41450">
                  <c:v>2978</c:v>
                </c:pt>
                <c:pt idx="41451">
                  <c:v>1182</c:v>
                </c:pt>
                <c:pt idx="41452">
                  <c:v>1303</c:v>
                </c:pt>
                <c:pt idx="41453">
                  <c:v>0</c:v>
                </c:pt>
                <c:pt idx="41454">
                  <c:v>19535</c:v>
                </c:pt>
                <c:pt idx="41455">
                  <c:v>22838</c:v>
                </c:pt>
                <c:pt idx="41456">
                  <c:v>22962</c:v>
                </c:pt>
                <c:pt idx="41457">
                  <c:v>20094</c:v>
                </c:pt>
                <c:pt idx="41458">
                  <c:v>19990</c:v>
                </c:pt>
                <c:pt idx="41459">
                  <c:v>51877</c:v>
                </c:pt>
                <c:pt idx="41460">
                  <c:v>19017</c:v>
                </c:pt>
                <c:pt idx="41461">
                  <c:v>17760</c:v>
                </c:pt>
                <c:pt idx="41462">
                  <c:v>3389</c:v>
                </c:pt>
                <c:pt idx="41463">
                  <c:v>2978</c:v>
                </c:pt>
                <c:pt idx="41464">
                  <c:v>27281</c:v>
                </c:pt>
                <c:pt idx="41465">
                  <c:v>13343</c:v>
                </c:pt>
                <c:pt idx="41466">
                  <c:v>13508</c:v>
                </c:pt>
                <c:pt idx="41467">
                  <c:v>2978</c:v>
                </c:pt>
                <c:pt idx="41468">
                  <c:v>3389</c:v>
                </c:pt>
                <c:pt idx="41469">
                  <c:v>8164</c:v>
                </c:pt>
                <c:pt idx="41470">
                  <c:v>7679</c:v>
                </c:pt>
                <c:pt idx="41471">
                  <c:v>8164</c:v>
                </c:pt>
                <c:pt idx="41472">
                  <c:v>7679</c:v>
                </c:pt>
                <c:pt idx="41473">
                  <c:v>8164</c:v>
                </c:pt>
                <c:pt idx="41474">
                  <c:v>7679</c:v>
                </c:pt>
                <c:pt idx="41475">
                  <c:v>11946</c:v>
                </c:pt>
                <c:pt idx="41476">
                  <c:v>10739</c:v>
                </c:pt>
                <c:pt idx="41477">
                  <c:v>10296</c:v>
                </c:pt>
                <c:pt idx="41478">
                  <c:v>0</c:v>
                </c:pt>
                <c:pt idx="41479">
                  <c:v>1183</c:v>
                </c:pt>
                <c:pt idx="41480">
                  <c:v>1260</c:v>
                </c:pt>
                <c:pt idx="41481">
                  <c:v>7040</c:v>
                </c:pt>
                <c:pt idx="41482">
                  <c:v>7599</c:v>
                </c:pt>
                <c:pt idx="41483">
                  <c:v>11047</c:v>
                </c:pt>
                <c:pt idx="41484">
                  <c:v>9968</c:v>
                </c:pt>
                <c:pt idx="41485">
                  <c:v>3803</c:v>
                </c:pt>
                <c:pt idx="41486">
                  <c:v>4087</c:v>
                </c:pt>
                <c:pt idx="41487">
                  <c:v>2827</c:v>
                </c:pt>
                <c:pt idx="41488">
                  <c:v>2620</c:v>
                </c:pt>
                <c:pt idx="41489">
                  <c:v>3803</c:v>
                </c:pt>
                <c:pt idx="41490">
                  <c:v>4087</c:v>
                </c:pt>
                <c:pt idx="41491">
                  <c:v>0</c:v>
                </c:pt>
                <c:pt idx="41492">
                  <c:v>0</c:v>
                </c:pt>
                <c:pt idx="41493">
                  <c:v>0</c:v>
                </c:pt>
                <c:pt idx="41494">
                  <c:v>3803</c:v>
                </c:pt>
                <c:pt idx="41495">
                  <c:v>4087</c:v>
                </c:pt>
                <c:pt idx="41496">
                  <c:v>0</c:v>
                </c:pt>
                <c:pt idx="41497">
                  <c:v>7615</c:v>
                </c:pt>
                <c:pt idx="41498">
                  <c:v>8005</c:v>
                </c:pt>
                <c:pt idx="41499">
                  <c:v>7200</c:v>
                </c:pt>
                <c:pt idx="41500">
                  <c:v>7369</c:v>
                </c:pt>
                <c:pt idx="41501">
                  <c:v>0</c:v>
                </c:pt>
                <c:pt idx="41502">
                  <c:v>7615</c:v>
                </c:pt>
                <c:pt idx="41503">
                  <c:v>8005</c:v>
                </c:pt>
                <c:pt idx="41504">
                  <c:v>0</c:v>
                </c:pt>
                <c:pt idx="41505">
                  <c:v>7615</c:v>
                </c:pt>
                <c:pt idx="41506">
                  <c:v>8005</c:v>
                </c:pt>
                <c:pt idx="41507">
                  <c:v>10742</c:v>
                </c:pt>
                <c:pt idx="41508">
                  <c:v>16641</c:v>
                </c:pt>
                <c:pt idx="41509">
                  <c:v>15546</c:v>
                </c:pt>
                <c:pt idx="41510">
                  <c:v>16641</c:v>
                </c:pt>
                <c:pt idx="41511">
                  <c:v>15546</c:v>
                </c:pt>
                <c:pt idx="41512">
                  <c:v>6895</c:v>
                </c:pt>
                <c:pt idx="41513">
                  <c:v>6261</c:v>
                </c:pt>
                <c:pt idx="41514">
                  <c:v>9746</c:v>
                </c:pt>
                <c:pt idx="41515">
                  <c:v>9285</c:v>
                </c:pt>
                <c:pt idx="41516">
                  <c:v>0</c:v>
                </c:pt>
                <c:pt idx="41517">
                  <c:v>6895</c:v>
                </c:pt>
                <c:pt idx="41518">
                  <c:v>6261</c:v>
                </c:pt>
                <c:pt idx="41519">
                  <c:v>16298</c:v>
                </c:pt>
                <c:pt idx="41520">
                  <c:v>15578</c:v>
                </c:pt>
                <c:pt idx="41521">
                  <c:v>7736</c:v>
                </c:pt>
                <c:pt idx="41522">
                  <c:v>7995</c:v>
                </c:pt>
                <c:pt idx="41523">
                  <c:v>21580</c:v>
                </c:pt>
                <c:pt idx="41524">
                  <c:v>21952</c:v>
                </c:pt>
                <c:pt idx="41525">
                  <c:v>28847</c:v>
                </c:pt>
                <c:pt idx="41526">
                  <c:v>27841</c:v>
                </c:pt>
                <c:pt idx="41527">
                  <c:v>30039</c:v>
                </c:pt>
                <c:pt idx="41528">
                  <c:v>4652</c:v>
                </c:pt>
                <c:pt idx="41529">
                  <c:v>4365</c:v>
                </c:pt>
                <c:pt idx="41530">
                  <c:v>3172</c:v>
                </c:pt>
                <c:pt idx="41531">
                  <c:v>3153</c:v>
                </c:pt>
                <c:pt idx="41532">
                  <c:v>4692</c:v>
                </c:pt>
                <c:pt idx="41533">
                  <c:v>4970</c:v>
                </c:pt>
                <c:pt idx="41534">
                  <c:v>28847</c:v>
                </c:pt>
                <c:pt idx="41535">
                  <c:v>27841</c:v>
                </c:pt>
                <c:pt idx="41536">
                  <c:v>22660</c:v>
                </c:pt>
                <c:pt idx="41537">
                  <c:v>32108</c:v>
                </c:pt>
                <c:pt idx="41538">
                  <c:v>27841</c:v>
                </c:pt>
                <c:pt idx="41539">
                  <c:v>28847</c:v>
                </c:pt>
                <c:pt idx="41540">
                  <c:v>4380</c:v>
                </c:pt>
                <c:pt idx="41541">
                  <c:v>4319</c:v>
                </c:pt>
                <c:pt idx="41542">
                  <c:v>22283</c:v>
                </c:pt>
                <c:pt idx="41543">
                  <c:v>4652</c:v>
                </c:pt>
                <c:pt idx="41544">
                  <c:v>4365</c:v>
                </c:pt>
                <c:pt idx="41545">
                  <c:v>1067</c:v>
                </c:pt>
                <c:pt idx="41546">
                  <c:v>1052</c:v>
                </c:pt>
                <c:pt idx="41547">
                  <c:v>3585</c:v>
                </c:pt>
                <c:pt idx="41548">
                  <c:v>3313</c:v>
                </c:pt>
                <c:pt idx="41549">
                  <c:v>1717</c:v>
                </c:pt>
                <c:pt idx="41550">
                  <c:v>20566</c:v>
                </c:pt>
                <c:pt idx="41551">
                  <c:v>3322</c:v>
                </c:pt>
                <c:pt idx="41552">
                  <c:v>3215</c:v>
                </c:pt>
                <c:pt idx="41553">
                  <c:v>1143</c:v>
                </c:pt>
                <c:pt idx="41554">
                  <c:v>1134</c:v>
                </c:pt>
                <c:pt idx="41555">
                  <c:v>3931</c:v>
                </c:pt>
                <c:pt idx="41556">
                  <c:v>4047</c:v>
                </c:pt>
                <c:pt idx="41557">
                  <c:v>0</c:v>
                </c:pt>
                <c:pt idx="41558">
                  <c:v>0</c:v>
                </c:pt>
                <c:pt idx="41559">
                  <c:v>574</c:v>
                </c:pt>
                <c:pt idx="41560">
                  <c:v>21261</c:v>
                </c:pt>
                <c:pt idx="41561">
                  <c:v>5593</c:v>
                </c:pt>
                <c:pt idx="41562">
                  <c:v>18783</c:v>
                </c:pt>
                <c:pt idx="41563">
                  <c:v>12285</c:v>
                </c:pt>
                <c:pt idx="41564">
                  <c:v>7719</c:v>
                </c:pt>
                <c:pt idx="41565">
                  <c:v>203</c:v>
                </c:pt>
                <c:pt idx="41566">
                  <c:v>7179</c:v>
                </c:pt>
                <c:pt idx="41567">
                  <c:v>3274</c:v>
                </c:pt>
                <c:pt idx="41568">
                  <c:v>3501</c:v>
                </c:pt>
                <c:pt idx="41569">
                  <c:v>0</c:v>
                </c:pt>
                <c:pt idx="41570">
                  <c:v>86</c:v>
                </c:pt>
                <c:pt idx="41571">
                  <c:v>8022</c:v>
                </c:pt>
                <c:pt idx="41572">
                  <c:v>7719</c:v>
                </c:pt>
                <c:pt idx="41573">
                  <c:v>12285</c:v>
                </c:pt>
                <c:pt idx="41574">
                  <c:v>908</c:v>
                </c:pt>
                <c:pt idx="41575">
                  <c:v>873</c:v>
                </c:pt>
                <c:pt idx="41576">
                  <c:v>3806</c:v>
                </c:pt>
                <c:pt idx="41577">
                  <c:v>4068</c:v>
                </c:pt>
                <c:pt idx="41578">
                  <c:v>908</c:v>
                </c:pt>
                <c:pt idx="41579">
                  <c:v>873</c:v>
                </c:pt>
                <c:pt idx="41580">
                  <c:v>908</c:v>
                </c:pt>
                <c:pt idx="41581">
                  <c:v>873</c:v>
                </c:pt>
                <c:pt idx="41582">
                  <c:v>1269</c:v>
                </c:pt>
                <c:pt idx="41583">
                  <c:v>1306</c:v>
                </c:pt>
                <c:pt idx="41584">
                  <c:v>3806</c:v>
                </c:pt>
                <c:pt idx="41585">
                  <c:v>4068</c:v>
                </c:pt>
                <c:pt idx="41586">
                  <c:v>86</c:v>
                </c:pt>
                <c:pt idx="41587">
                  <c:v>0</c:v>
                </c:pt>
                <c:pt idx="41588">
                  <c:v>0</c:v>
                </c:pt>
                <c:pt idx="41589">
                  <c:v>0</c:v>
                </c:pt>
                <c:pt idx="41590">
                  <c:v>0</c:v>
                </c:pt>
                <c:pt idx="41591">
                  <c:v>0</c:v>
                </c:pt>
                <c:pt idx="41592">
                  <c:v>0</c:v>
                </c:pt>
                <c:pt idx="41593">
                  <c:v>22283</c:v>
                </c:pt>
                <c:pt idx="41594">
                  <c:v>1096</c:v>
                </c:pt>
                <c:pt idx="41595">
                  <c:v>1243</c:v>
                </c:pt>
                <c:pt idx="41596">
                  <c:v>3862</c:v>
                </c:pt>
                <c:pt idx="41597">
                  <c:v>12543</c:v>
                </c:pt>
                <c:pt idx="41598">
                  <c:v>6956</c:v>
                </c:pt>
                <c:pt idx="41599">
                  <c:v>7089</c:v>
                </c:pt>
                <c:pt idx="41600">
                  <c:v>6956</c:v>
                </c:pt>
                <c:pt idx="41601">
                  <c:v>7089</c:v>
                </c:pt>
                <c:pt idx="41602">
                  <c:v>0</c:v>
                </c:pt>
                <c:pt idx="41603">
                  <c:v>0</c:v>
                </c:pt>
                <c:pt idx="41604">
                  <c:v>22660</c:v>
                </c:pt>
                <c:pt idx="41605">
                  <c:v>5523</c:v>
                </c:pt>
                <c:pt idx="41606">
                  <c:v>1269</c:v>
                </c:pt>
                <c:pt idx="41607">
                  <c:v>2663</c:v>
                </c:pt>
                <c:pt idx="41608">
                  <c:v>2331</c:v>
                </c:pt>
                <c:pt idx="41609">
                  <c:v>21835</c:v>
                </c:pt>
                <c:pt idx="41610">
                  <c:v>1264</c:v>
                </c:pt>
                <c:pt idx="41611">
                  <c:v>21049</c:v>
                </c:pt>
                <c:pt idx="41612">
                  <c:v>1611</c:v>
                </c:pt>
                <c:pt idx="41613">
                  <c:v>22660</c:v>
                </c:pt>
                <c:pt idx="41614">
                  <c:v>3115</c:v>
                </c:pt>
                <c:pt idx="41615">
                  <c:v>941</c:v>
                </c:pt>
                <c:pt idx="41616">
                  <c:v>3585</c:v>
                </c:pt>
                <c:pt idx="41617">
                  <c:v>1044</c:v>
                </c:pt>
                <c:pt idx="41618">
                  <c:v>941</c:v>
                </c:pt>
                <c:pt idx="41619">
                  <c:v>24376</c:v>
                </c:pt>
                <c:pt idx="41620">
                  <c:v>2848</c:v>
                </c:pt>
                <c:pt idx="41621">
                  <c:v>21837</c:v>
                </c:pt>
                <c:pt idx="41622">
                  <c:v>476</c:v>
                </c:pt>
                <c:pt idx="41623">
                  <c:v>22313</c:v>
                </c:pt>
                <c:pt idx="41624">
                  <c:v>1307</c:v>
                </c:pt>
                <c:pt idx="41625">
                  <c:v>1220</c:v>
                </c:pt>
                <c:pt idx="41626">
                  <c:v>279</c:v>
                </c:pt>
                <c:pt idx="41627">
                  <c:v>263</c:v>
                </c:pt>
                <c:pt idx="41628">
                  <c:v>1307</c:v>
                </c:pt>
                <c:pt idx="41629">
                  <c:v>1220</c:v>
                </c:pt>
                <c:pt idx="41630">
                  <c:v>1018</c:v>
                </c:pt>
                <c:pt idx="41631">
                  <c:v>5811</c:v>
                </c:pt>
                <c:pt idx="41632">
                  <c:v>1220</c:v>
                </c:pt>
                <c:pt idx="41633">
                  <c:v>19801</c:v>
                </c:pt>
                <c:pt idx="41634">
                  <c:v>1069</c:v>
                </c:pt>
                <c:pt idx="41635">
                  <c:v>19118</c:v>
                </c:pt>
                <c:pt idx="41636">
                  <c:v>5567</c:v>
                </c:pt>
                <c:pt idx="41637">
                  <c:v>6820</c:v>
                </c:pt>
                <c:pt idx="41638">
                  <c:v>6727</c:v>
                </c:pt>
                <c:pt idx="41639">
                  <c:v>24685</c:v>
                </c:pt>
                <c:pt idx="41640">
                  <c:v>9992</c:v>
                </c:pt>
                <c:pt idx="41641">
                  <c:v>20187</c:v>
                </c:pt>
                <c:pt idx="41642">
                  <c:v>12368</c:v>
                </c:pt>
                <c:pt idx="41643">
                  <c:v>472</c:v>
                </c:pt>
                <c:pt idx="41644">
                  <c:v>472</c:v>
                </c:pt>
                <c:pt idx="41645">
                  <c:v>11813</c:v>
                </c:pt>
                <c:pt idx="41646">
                  <c:v>12368</c:v>
                </c:pt>
                <c:pt idx="41647">
                  <c:v>86</c:v>
                </c:pt>
                <c:pt idx="41648">
                  <c:v>12368</c:v>
                </c:pt>
                <c:pt idx="41649">
                  <c:v>12285</c:v>
                </c:pt>
                <c:pt idx="41650">
                  <c:v>1436</c:v>
                </c:pt>
                <c:pt idx="41651">
                  <c:v>1486</c:v>
                </c:pt>
                <c:pt idx="41652">
                  <c:v>1436</c:v>
                </c:pt>
                <c:pt idx="41653">
                  <c:v>1486</c:v>
                </c:pt>
                <c:pt idx="41654">
                  <c:v>7819</c:v>
                </c:pt>
                <c:pt idx="41655">
                  <c:v>3806</c:v>
                </c:pt>
                <c:pt idx="41656">
                  <c:v>4068</c:v>
                </c:pt>
                <c:pt idx="41657">
                  <c:v>1333</c:v>
                </c:pt>
                <c:pt idx="41658">
                  <c:v>3762</c:v>
                </c:pt>
                <c:pt idx="41659">
                  <c:v>3977</c:v>
                </c:pt>
                <c:pt idx="41660">
                  <c:v>6948</c:v>
                </c:pt>
                <c:pt idx="41661">
                  <c:v>6640</c:v>
                </c:pt>
                <c:pt idx="41662">
                  <c:v>1545</c:v>
                </c:pt>
                <c:pt idx="41663">
                  <c:v>1635</c:v>
                </c:pt>
                <c:pt idx="41664">
                  <c:v>4455</c:v>
                </c:pt>
                <c:pt idx="41665">
                  <c:v>246</c:v>
                </c:pt>
                <c:pt idx="41666">
                  <c:v>228</c:v>
                </c:pt>
                <c:pt idx="41667">
                  <c:v>1267</c:v>
                </c:pt>
                <c:pt idx="41668">
                  <c:v>1359</c:v>
                </c:pt>
                <c:pt idx="41669">
                  <c:v>7095</c:v>
                </c:pt>
                <c:pt idx="41670">
                  <c:v>7319</c:v>
                </c:pt>
                <c:pt idx="41671">
                  <c:v>3127</c:v>
                </c:pt>
                <c:pt idx="41672">
                  <c:v>3208</c:v>
                </c:pt>
                <c:pt idx="41673">
                  <c:v>2980</c:v>
                </c:pt>
                <c:pt idx="41674">
                  <c:v>2881</c:v>
                </c:pt>
                <c:pt idx="41675">
                  <c:v>0</c:v>
                </c:pt>
                <c:pt idx="41676">
                  <c:v>0</c:v>
                </c:pt>
                <c:pt idx="41677">
                  <c:v>2477</c:v>
                </c:pt>
                <c:pt idx="41678">
                  <c:v>2566</c:v>
                </c:pt>
                <c:pt idx="41679">
                  <c:v>650</c:v>
                </c:pt>
                <c:pt idx="41680">
                  <c:v>642</c:v>
                </c:pt>
                <c:pt idx="41681">
                  <c:v>19615</c:v>
                </c:pt>
                <c:pt idx="41682">
                  <c:v>19279</c:v>
                </c:pt>
                <c:pt idx="41683">
                  <c:v>19279</c:v>
                </c:pt>
                <c:pt idx="41684">
                  <c:v>19615</c:v>
                </c:pt>
                <c:pt idx="41685">
                  <c:v>16997</c:v>
                </c:pt>
                <c:pt idx="41686">
                  <c:v>9514</c:v>
                </c:pt>
                <c:pt idx="41687">
                  <c:v>8622</c:v>
                </c:pt>
                <c:pt idx="41688">
                  <c:v>10393</c:v>
                </c:pt>
                <c:pt idx="41689">
                  <c:v>10843</c:v>
                </c:pt>
                <c:pt idx="41690">
                  <c:v>10164</c:v>
                </c:pt>
                <c:pt idx="41691">
                  <c:v>9264</c:v>
                </c:pt>
                <c:pt idx="41692">
                  <c:v>9264</c:v>
                </c:pt>
                <c:pt idx="41693">
                  <c:v>10164</c:v>
                </c:pt>
                <c:pt idx="41694">
                  <c:v>10843</c:v>
                </c:pt>
                <c:pt idx="41695">
                  <c:v>10393</c:v>
                </c:pt>
                <c:pt idx="41696">
                  <c:v>10393</c:v>
                </c:pt>
                <c:pt idx="41697">
                  <c:v>10843</c:v>
                </c:pt>
                <c:pt idx="41698">
                  <c:v>5543</c:v>
                </c:pt>
                <c:pt idx="41699">
                  <c:v>1345</c:v>
                </c:pt>
                <c:pt idx="41700">
                  <c:v>1267</c:v>
                </c:pt>
                <c:pt idx="41701">
                  <c:v>1359</c:v>
                </c:pt>
                <c:pt idx="41702">
                  <c:v>13206</c:v>
                </c:pt>
                <c:pt idx="41703">
                  <c:v>18359</c:v>
                </c:pt>
                <c:pt idx="41704">
                  <c:v>18924</c:v>
                </c:pt>
                <c:pt idx="41705">
                  <c:v>13096</c:v>
                </c:pt>
                <c:pt idx="41706">
                  <c:v>13255</c:v>
                </c:pt>
                <c:pt idx="41707">
                  <c:v>10614</c:v>
                </c:pt>
                <c:pt idx="41708">
                  <c:v>10491</c:v>
                </c:pt>
                <c:pt idx="41709">
                  <c:v>2641</c:v>
                </c:pt>
                <c:pt idx="41710">
                  <c:v>2605</c:v>
                </c:pt>
                <c:pt idx="41711">
                  <c:v>13579</c:v>
                </c:pt>
                <c:pt idx="41712">
                  <c:v>12974</c:v>
                </c:pt>
                <c:pt idx="41713">
                  <c:v>13579</c:v>
                </c:pt>
                <c:pt idx="41714">
                  <c:v>3152</c:v>
                </c:pt>
                <c:pt idx="41715">
                  <c:v>3161</c:v>
                </c:pt>
                <c:pt idx="41716">
                  <c:v>10491</c:v>
                </c:pt>
                <c:pt idx="41717">
                  <c:v>10614</c:v>
                </c:pt>
                <c:pt idx="41718">
                  <c:v>4596</c:v>
                </c:pt>
                <c:pt idx="41719">
                  <c:v>4568</c:v>
                </c:pt>
                <c:pt idx="41720">
                  <c:v>2866</c:v>
                </c:pt>
                <c:pt idx="41721">
                  <c:v>2762</c:v>
                </c:pt>
                <c:pt idx="41722">
                  <c:v>1737</c:v>
                </c:pt>
                <c:pt idx="41723">
                  <c:v>1750</c:v>
                </c:pt>
                <c:pt idx="41724">
                  <c:v>16597</c:v>
                </c:pt>
                <c:pt idx="41725">
                  <c:v>5526</c:v>
                </c:pt>
                <c:pt idx="41726">
                  <c:v>5900</c:v>
                </c:pt>
                <c:pt idx="41727">
                  <c:v>0</c:v>
                </c:pt>
                <c:pt idx="41728">
                  <c:v>22862</c:v>
                </c:pt>
                <c:pt idx="41729">
                  <c:v>22123</c:v>
                </c:pt>
                <c:pt idx="41730">
                  <c:v>23619</c:v>
                </c:pt>
                <c:pt idx="41731">
                  <c:v>1536</c:v>
                </c:pt>
                <c:pt idx="41732">
                  <c:v>10701</c:v>
                </c:pt>
                <c:pt idx="41733">
                  <c:v>22531</c:v>
                </c:pt>
                <c:pt idx="41734">
                  <c:v>22259</c:v>
                </c:pt>
                <c:pt idx="41735">
                  <c:v>14098</c:v>
                </c:pt>
                <c:pt idx="41736">
                  <c:v>2722</c:v>
                </c:pt>
                <c:pt idx="41737">
                  <c:v>2821</c:v>
                </c:pt>
                <c:pt idx="41738">
                  <c:v>16856</c:v>
                </c:pt>
                <c:pt idx="41739">
                  <c:v>17297</c:v>
                </c:pt>
                <c:pt idx="41740">
                  <c:v>1645</c:v>
                </c:pt>
                <c:pt idx="41741">
                  <c:v>1536</c:v>
                </c:pt>
                <c:pt idx="41742">
                  <c:v>2821</c:v>
                </c:pt>
                <c:pt idx="41743">
                  <c:v>2722</c:v>
                </c:pt>
                <c:pt idx="41744">
                  <c:v>2885</c:v>
                </c:pt>
                <c:pt idx="41745">
                  <c:v>2903</c:v>
                </c:pt>
                <c:pt idx="41746">
                  <c:v>3881</c:v>
                </c:pt>
                <c:pt idx="41747">
                  <c:v>4071</c:v>
                </c:pt>
                <c:pt idx="41748">
                  <c:v>0</c:v>
                </c:pt>
                <c:pt idx="41749">
                  <c:v>1645</c:v>
                </c:pt>
                <c:pt idx="41750">
                  <c:v>14692</c:v>
                </c:pt>
                <c:pt idx="41751">
                  <c:v>9944</c:v>
                </c:pt>
                <c:pt idx="41752">
                  <c:v>12974</c:v>
                </c:pt>
                <c:pt idx="41753">
                  <c:v>1750</c:v>
                </c:pt>
                <c:pt idx="41754">
                  <c:v>0</c:v>
                </c:pt>
                <c:pt idx="41755">
                  <c:v>450</c:v>
                </c:pt>
                <c:pt idx="41756">
                  <c:v>1737</c:v>
                </c:pt>
                <c:pt idx="41757">
                  <c:v>10698</c:v>
                </c:pt>
                <c:pt idx="41758">
                  <c:v>12001</c:v>
                </c:pt>
                <c:pt idx="41759">
                  <c:v>11992</c:v>
                </c:pt>
                <c:pt idx="41760">
                  <c:v>10701</c:v>
                </c:pt>
                <c:pt idx="41761">
                  <c:v>10698</c:v>
                </c:pt>
                <c:pt idx="41762">
                  <c:v>10698</c:v>
                </c:pt>
                <c:pt idx="41763">
                  <c:v>10701</c:v>
                </c:pt>
                <c:pt idx="41764">
                  <c:v>19701</c:v>
                </c:pt>
                <c:pt idx="41765">
                  <c:v>18971</c:v>
                </c:pt>
                <c:pt idx="41766">
                  <c:v>13096</c:v>
                </c:pt>
                <c:pt idx="41767">
                  <c:v>13255</c:v>
                </c:pt>
                <c:pt idx="41768">
                  <c:v>20462</c:v>
                </c:pt>
                <c:pt idx="41769">
                  <c:v>19432</c:v>
                </c:pt>
                <c:pt idx="41770">
                  <c:v>16283</c:v>
                </c:pt>
                <c:pt idx="41771">
                  <c:v>15754</c:v>
                </c:pt>
                <c:pt idx="41772">
                  <c:v>256</c:v>
                </c:pt>
                <c:pt idx="41773">
                  <c:v>4542</c:v>
                </c:pt>
                <c:pt idx="41774">
                  <c:v>5097</c:v>
                </c:pt>
                <c:pt idx="41775">
                  <c:v>4893</c:v>
                </c:pt>
                <c:pt idx="41776">
                  <c:v>2562</c:v>
                </c:pt>
                <c:pt idx="41777">
                  <c:v>13980</c:v>
                </c:pt>
                <c:pt idx="41778">
                  <c:v>4990</c:v>
                </c:pt>
                <c:pt idx="41779">
                  <c:v>6990</c:v>
                </c:pt>
                <c:pt idx="41780">
                  <c:v>7054</c:v>
                </c:pt>
                <c:pt idx="41781">
                  <c:v>2926</c:v>
                </c:pt>
                <c:pt idx="41782">
                  <c:v>9876</c:v>
                </c:pt>
                <c:pt idx="41783">
                  <c:v>11570</c:v>
                </c:pt>
                <c:pt idx="41784">
                  <c:v>2452</c:v>
                </c:pt>
                <c:pt idx="41785">
                  <c:v>4412</c:v>
                </c:pt>
                <c:pt idx="41786">
                  <c:v>3193</c:v>
                </c:pt>
                <c:pt idx="41787">
                  <c:v>950</c:v>
                </c:pt>
                <c:pt idx="41788">
                  <c:v>22343</c:v>
                </c:pt>
                <c:pt idx="41789">
                  <c:v>5341</c:v>
                </c:pt>
                <c:pt idx="41790">
                  <c:v>3552</c:v>
                </c:pt>
                <c:pt idx="41791">
                  <c:v>0</c:v>
                </c:pt>
                <c:pt idx="41792">
                  <c:v>0</c:v>
                </c:pt>
                <c:pt idx="41793">
                  <c:v>1032</c:v>
                </c:pt>
                <c:pt idx="41794">
                  <c:v>9389</c:v>
                </c:pt>
                <c:pt idx="41795">
                  <c:v>9153</c:v>
                </c:pt>
                <c:pt idx="41796">
                  <c:v>1126</c:v>
                </c:pt>
                <c:pt idx="41797">
                  <c:v>5732</c:v>
                </c:pt>
                <c:pt idx="41798">
                  <c:v>3178</c:v>
                </c:pt>
                <c:pt idx="41799">
                  <c:v>40707</c:v>
                </c:pt>
                <c:pt idx="41800">
                  <c:v>881</c:v>
                </c:pt>
                <c:pt idx="41801">
                  <c:v>1436</c:v>
                </c:pt>
                <c:pt idx="41802">
                  <c:v>2204</c:v>
                </c:pt>
                <c:pt idx="41803">
                  <c:v>23867</c:v>
                </c:pt>
                <c:pt idx="41804">
                  <c:v>24018</c:v>
                </c:pt>
                <c:pt idx="41805">
                  <c:v>0</c:v>
                </c:pt>
                <c:pt idx="41806">
                  <c:v>0</c:v>
                </c:pt>
                <c:pt idx="41807">
                  <c:v>16917</c:v>
                </c:pt>
                <c:pt idx="41808">
                  <c:v>0</c:v>
                </c:pt>
                <c:pt idx="41809">
                  <c:v>0</c:v>
                </c:pt>
                <c:pt idx="41810">
                  <c:v>0</c:v>
                </c:pt>
                <c:pt idx="41811">
                  <c:v>0</c:v>
                </c:pt>
                <c:pt idx="41812">
                  <c:v>8992</c:v>
                </c:pt>
                <c:pt idx="41813">
                  <c:v>0</c:v>
                </c:pt>
                <c:pt idx="41814">
                  <c:v>185</c:v>
                </c:pt>
                <c:pt idx="41815">
                  <c:v>148</c:v>
                </c:pt>
                <c:pt idx="41816">
                  <c:v>74</c:v>
                </c:pt>
                <c:pt idx="41817">
                  <c:v>295</c:v>
                </c:pt>
                <c:pt idx="41818">
                  <c:v>3548</c:v>
                </c:pt>
                <c:pt idx="41819">
                  <c:v>3011</c:v>
                </c:pt>
                <c:pt idx="41820">
                  <c:v>3143</c:v>
                </c:pt>
                <c:pt idx="41821">
                  <c:v>8183</c:v>
                </c:pt>
                <c:pt idx="41822">
                  <c:v>3390</c:v>
                </c:pt>
                <c:pt idx="41823">
                  <c:v>10909</c:v>
                </c:pt>
                <c:pt idx="41824">
                  <c:v>7165</c:v>
                </c:pt>
                <c:pt idx="41825">
                  <c:v>7223</c:v>
                </c:pt>
                <c:pt idx="41826">
                  <c:v>3556</c:v>
                </c:pt>
                <c:pt idx="41827">
                  <c:v>5504</c:v>
                </c:pt>
                <c:pt idx="41828">
                  <c:v>15950</c:v>
                </c:pt>
                <c:pt idx="41829">
                  <c:v>0</c:v>
                </c:pt>
                <c:pt idx="41830">
                  <c:v>23312</c:v>
                </c:pt>
                <c:pt idx="41831">
                  <c:v>0</c:v>
                </c:pt>
                <c:pt idx="41832">
                  <c:v>0</c:v>
                </c:pt>
                <c:pt idx="41833">
                  <c:v>2373</c:v>
                </c:pt>
                <c:pt idx="41834">
                  <c:v>1753</c:v>
                </c:pt>
                <c:pt idx="41835">
                  <c:v>1195</c:v>
                </c:pt>
                <c:pt idx="41836">
                  <c:v>5036</c:v>
                </c:pt>
                <c:pt idx="41837">
                  <c:v>4353</c:v>
                </c:pt>
                <c:pt idx="41838">
                  <c:v>18999</c:v>
                </c:pt>
                <c:pt idx="41839">
                  <c:v>189</c:v>
                </c:pt>
                <c:pt idx="41840">
                  <c:v>1526</c:v>
                </c:pt>
                <c:pt idx="41841">
                  <c:v>660</c:v>
                </c:pt>
                <c:pt idx="41842">
                  <c:v>45</c:v>
                </c:pt>
                <c:pt idx="41843">
                  <c:v>1947</c:v>
                </c:pt>
                <c:pt idx="41844">
                  <c:v>3671</c:v>
                </c:pt>
                <c:pt idx="41845">
                  <c:v>3442</c:v>
                </c:pt>
                <c:pt idx="41846">
                  <c:v>1814</c:v>
                </c:pt>
                <c:pt idx="41847">
                  <c:v>11472</c:v>
                </c:pt>
                <c:pt idx="41848">
                  <c:v>12322</c:v>
                </c:pt>
                <c:pt idx="41849">
                  <c:v>7543</c:v>
                </c:pt>
                <c:pt idx="41850">
                  <c:v>3244</c:v>
                </c:pt>
                <c:pt idx="41851">
                  <c:v>2</c:v>
                </c:pt>
                <c:pt idx="41852">
                  <c:v>397</c:v>
                </c:pt>
                <c:pt idx="41853">
                  <c:v>2791</c:v>
                </c:pt>
                <c:pt idx="41854">
                  <c:v>2856</c:v>
                </c:pt>
                <c:pt idx="41855">
                  <c:v>1338</c:v>
                </c:pt>
                <c:pt idx="41856">
                  <c:v>7913</c:v>
                </c:pt>
                <c:pt idx="41857">
                  <c:v>4127</c:v>
                </c:pt>
                <c:pt idx="41858">
                  <c:v>777</c:v>
                </c:pt>
                <c:pt idx="41859">
                  <c:v>196</c:v>
                </c:pt>
                <c:pt idx="41860">
                  <c:v>1726</c:v>
                </c:pt>
                <c:pt idx="41861">
                  <c:v>563</c:v>
                </c:pt>
                <c:pt idx="41862">
                  <c:v>563</c:v>
                </c:pt>
                <c:pt idx="41863">
                  <c:v>667</c:v>
                </c:pt>
                <c:pt idx="41864">
                  <c:v>8403</c:v>
                </c:pt>
                <c:pt idx="41865">
                  <c:v>744</c:v>
                </c:pt>
                <c:pt idx="41866">
                  <c:v>878</c:v>
                </c:pt>
                <c:pt idx="41867">
                  <c:v>233</c:v>
                </c:pt>
                <c:pt idx="41868">
                  <c:v>240</c:v>
                </c:pt>
                <c:pt idx="41869">
                  <c:v>39497</c:v>
                </c:pt>
                <c:pt idx="41870">
                  <c:v>0</c:v>
                </c:pt>
                <c:pt idx="41871">
                  <c:v>36375</c:v>
                </c:pt>
                <c:pt idx="41872">
                  <c:v>71480</c:v>
                </c:pt>
                <c:pt idx="41873">
                  <c:v>75872</c:v>
                </c:pt>
                <c:pt idx="41874">
                  <c:v>1193</c:v>
                </c:pt>
                <c:pt idx="41875">
                  <c:v>70287</c:v>
                </c:pt>
                <c:pt idx="41876">
                  <c:v>75872</c:v>
                </c:pt>
                <c:pt idx="41877">
                  <c:v>81654</c:v>
                </c:pt>
                <c:pt idx="41878">
                  <c:v>69464</c:v>
                </c:pt>
                <c:pt idx="41879">
                  <c:v>14004</c:v>
                </c:pt>
                <c:pt idx="41880">
                  <c:v>0</c:v>
                </c:pt>
                <c:pt idx="41881">
                  <c:v>0</c:v>
                </c:pt>
                <c:pt idx="41882">
                  <c:v>7596</c:v>
                </c:pt>
                <c:pt idx="41883">
                  <c:v>6408</c:v>
                </c:pt>
                <c:pt idx="41884">
                  <c:v>0</c:v>
                </c:pt>
                <c:pt idx="41885">
                  <c:v>34794</c:v>
                </c:pt>
                <c:pt idx="41886">
                  <c:v>46860</c:v>
                </c:pt>
                <c:pt idx="41887">
                  <c:v>83468</c:v>
                </c:pt>
                <c:pt idx="41888">
                  <c:v>49304</c:v>
                </c:pt>
                <c:pt idx="41889">
                  <c:v>48848</c:v>
                </c:pt>
                <c:pt idx="41890">
                  <c:v>177</c:v>
                </c:pt>
                <c:pt idx="41891">
                  <c:v>1140</c:v>
                </c:pt>
                <c:pt idx="41892">
                  <c:v>33755</c:v>
                </c:pt>
                <c:pt idx="41893">
                  <c:v>34620</c:v>
                </c:pt>
                <c:pt idx="41894">
                  <c:v>1935</c:v>
                </c:pt>
                <c:pt idx="41895">
                  <c:v>47369</c:v>
                </c:pt>
                <c:pt idx="41896">
                  <c:v>49025</c:v>
                </c:pt>
                <c:pt idx="41897">
                  <c:v>62747</c:v>
                </c:pt>
                <c:pt idx="41898">
                  <c:v>47123</c:v>
                </c:pt>
                <c:pt idx="41899">
                  <c:v>17274</c:v>
                </c:pt>
                <c:pt idx="41900">
                  <c:v>0</c:v>
                </c:pt>
                <c:pt idx="41901">
                  <c:v>14565</c:v>
                </c:pt>
                <c:pt idx="41902">
                  <c:v>16964</c:v>
                </c:pt>
                <c:pt idx="41903">
                  <c:v>1902</c:v>
                </c:pt>
                <c:pt idx="41904">
                  <c:v>0</c:v>
                </c:pt>
                <c:pt idx="41905">
                  <c:v>64397</c:v>
                </c:pt>
                <c:pt idx="41906">
                  <c:v>62747</c:v>
                </c:pt>
                <c:pt idx="41907">
                  <c:v>64397</c:v>
                </c:pt>
                <c:pt idx="41908">
                  <c:v>29261</c:v>
                </c:pt>
                <c:pt idx="41909">
                  <c:v>33486</c:v>
                </c:pt>
                <c:pt idx="41910">
                  <c:v>64397</c:v>
                </c:pt>
                <c:pt idx="41911">
                  <c:v>42365</c:v>
                </c:pt>
                <c:pt idx="41912">
                  <c:v>32289</c:v>
                </c:pt>
                <c:pt idx="41913">
                  <c:v>12335</c:v>
                </c:pt>
                <c:pt idx="41914">
                  <c:v>9922</c:v>
                </c:pt>
                <c:pt idx="41915">
                  <c:v>32108</c:v>
                </c:pt>
                <c:pt idx="41916">
                  <c:v>32782</c:v>
                </c:pt>
                <c:pt idx="41917">
                  <c:v>9583</c:v>
                </c:pt>
                <c:pt idx="41918">
                  <c:v>44624</c:v>
                </c:pt>
                <c:pt idx="41919">
                  <c:v>44511</c:v>
                </c:pt>
                <c:pt idx="41920">
                  <c:v>42800</c:v>
                </c:pt>
                <c:pt idx="41921">
                  <c:v>2859</c:v>
                </c:pt>
                <c:pt idx="41922">
                  <c:v>3061</c:v>
                </c:pt>
                <c:pt idx="41923">
                  <c:v>1824</c:v>
                </c:pt>
                <c:pt idx="41924">
                  <c:v>134</c:v>
                </c:pt>
                <c:pt idx="41925">
                  <c:v>12598</c:v>
                </c:pt>
                <c:pt idx="41926">
                  <c:v>31913</c:v>
                </c:pt>
                <c:pt idx="41927">
                  <c:v>45659</c:v>
                </c:pt>
                <c:pt idx="41928">
                  <c:v>37658</c:v>
                </c:pt>
                <c:pt idx="41929">
                  <c:v>32904</c:v>
                </c:pt>
                <c:pt idx="41930">
                  <c:v>3737</c:v>
                </c:pt>
                <c:pt idx="41931">
                  <c:v>7174</c:v>
                </c:pt>
                <c:pt idx="41932">
                  <c:v>3721</c:v>
                </c:pt>
                <c:pt idx="41933">
                  <c:v>12755</c:v>
                </c:pt>
                <c:pt idx="41934">
                  <c:v>374</c:v>
                </c:pt>
                <c:pt idx="41935">
                  <c:v>37284</c:v>
                </c:pt>
                <c:pt idx="41936">
                  <c:v>36641</c:v>
                </c:pt>
                <c:pt idx="41937">
                  <c:v>40281</c:v>
                </c:pt>
                <c:pt idx="41938">
                  <c:v>36180</c:v>
                </c:pt>
                <c:pt idx="41939">
                  <c:v>1851</c:v>
                </c:pt>
                <c:pt idx="41940">
                  <c:v>2228</c:v>
                </c:pt>
                <c:pt idx="41941">
                  <c:v>1588</c:v>
                </c:pt>
                <c:pt idx="41942">
                  <c:v>461</c:v>
                </c:pt>
                <c:pt idx="41943">
                  <c:v>40281</c:v>
                </c:pt>
                <c:pt idx="41944">
                  <c:v>38031</c:v>
                </c:pt>
                <c:pt idx="41945">
                  <c:v>540</c:v>
                </c:pt>
                <c:pt idx="41946">
                  <c:v>2205</c:v>
                </c:pt>
                <c:pt idx="41947">
                  <c:v>0</c:v>
                </c:pt>
                <c:pt idx="41948">
                  <c:v>25516</c:v>
                </c:pt>
                <c:pt idx="41949">
                  <c:v>0</c:v>
                </c:pt>
                <c:pt idx="41950">
                  <c:v>0</c:v>
                </c:pt>
                <c:pt idx="41951">
                  <c:v>15787</c:v>
                </c:pt>
                <c:pt idx="41952">
                  <c:v>9505</c:v>
                </c:pt>
                <c:pt idx="41953">
                  <c:v>7258</c:v>
                </c:pt>
                <c:pt idx="41954">
                  <c:v>0</c:v>
                </c:pt>
                <c:pt idx="41955">
                  <c:v>0</c:v>
                </c:pt>
                <c:pt idx="41956">
                  <c:v>0</c:v>
                </c:pt>
                <c:pt idx="41957">
                  <c:v>0</c:v>
                </c:pt>
                <c:pt idx="41958">
                  <c:v>0</c:v>
                </c:pt>
                <c:pt idx="41959">
                  <c:v>0</c:v>
                </c:pt>
                <c:pt idx="41960">
                  <c:v>0</c:v>
                </c:pt>
                <c:pt idx="41961">
                  <c:v>134</c:v>
                </c:pt>
                <c:pt idx="41962">
                  <c:v>666</c:v>
                </c:pt>
                <c:pt idx="41963">
                  <c:v>0</c:v>
                </c:pt>
                <c:pt idx="41964">
                  <c:v>0</c:v>
                </c:pt>
                <c:pt idx="41965">
                  <c:v>0</c:v>
                </c:pt>
                <c:pt idx="41966">
                  <c:v>1006</c:v>
                </c:pt>
                <c:pt idx="41967">
                  <c:v>1048</c:v>
                </c:pt>
                <c:pt idx="41968">
                  <c:v>134</c:v>
                </c:pt>
                <c:pt idx="41969">
                  <c:v>666</c:v>
                </c:pt>
                <c:pt idx="41970">
                  <c:v>17676</c:v>
                </c:pt>
                <c:pt idx="41971">
                  <c:v>18247</c:v>
                </c:pt>
                <c:pt idx="41972">
                  <c:v>64095</c:v>
                </c:pt>
                <c:pt idx="41973">
                  <c:v>0</c:v>
                </c:pt>
                <c:pt idx="41974">
                  <c:v>57224</c:v>
                </c:pt>
                <c:pt idx="41975">
                  <c:v>7028</c:v>
                </c:pt>
                <c:pt idx="41976">
                  <c:v>5519</c:v>
                </c:pt>
                <c:pt idx="41977">
                  <c:v>9813</c:v>
                </c:pt>
                <c:pt idx="41978">
                  <c:v>13629</c:v>
                </c:pt>
                <c:pt idx="41979">
                  <c:v>40392</c:v>
                </c:pt>
                <c:pt idx="41980">
                  <c:v>21551</c:v>
                </c:pt>
                <c:pt idx="41981">
                  <c:v>0</c:v>
                </c:pt>
                <c:pt idx="41982">
                  <c:v>0</c:v>
                </c:pt>
                <c:pt idx="41983">
                  <c:v>18319</c:v>
                </c:pt>
                <c:pt idx="41984">
                  <c:v>22266</c:v>
                </c:pt>
                <c:pt idx="41985">
                  <c:v>18258</c:v>
                </c:pt>
                <c:pt idx="41986">
                  <c:v>0</c:v>
                </c:pt>
                <c:pt idx="41987">
                  <c:v>51641</c:v>
                </c:pt>
                <c:pt idx="41988">
                  <c:v>0</c:v>
                </c:pt>
                <c:pt idx="41989">
                  <c:v>0</c:v>
                </c:pt>
                <c:pt idx="41990">
                  <c:v>3506</c:v>
                </c:pt>
                <c:pt idx="41991">
                  <c:v>0</c:v>
                </c:pt>
                <c:pt idx="41992">
                  <c:v>0</c:v>
                </c:pt>
                <c:pt idx="41993">
                  <c:v>0</c:v>
                </c:pt>
                <c:pt idx="41994">
                  <c:v>0</c:v>
                </c:pt>
                <c:pt idx="41995">
                  <c:v>0</c:v>
                </c:pt>
                <c:pt idx="41996">
                  <c:v>0</c:v>
                </c:pt>
                <c:pt idx="41997">
                  <c:v>0</c:v>
                </c:pt>
                <c:pt idx="41998">
                  <c:v>0</c:v>
                </c:pt>
                <c:pt idx="41999">
                  <c:v>0</c:v>
                </c:pt>
                <c:pt idx="42000">
                  <c:v>4768</c:v>
                </c:pt>
                <c:pt idx="42001">
                  <c:v>6582</c:v>
                </c:pt>
                <c:pt idx="42002">
                  <c:v>4656</c:v>
                </c:pt>
                <c:pt idx="42003">
                  <c:v>4656</c:v>
                </c:pt>
              </c:numCache>
            </c:numRef>
          </c:xVal>
          <c:yVal>
            <c:numRef>
              <c:f>[Validation_DTABPR_MSTM.xlsx]DTALite_0421!$G$2:$G$42005</c:f>
              <c:numCache>
                <c:formatCode>0</c:formatCode>
                <c:ptCount val="42004"/>
                <c:pt idx="0">
                  <c:v>25711.807369999991</c:v>
                </c:pt>
                <c:pt idx="1">
                  <c:v>14107.146489999999</c:v>
                </c:pt>
                <c:pt idx="2">
                  <c:v>1391.68471</c:v>
                </c:pt>
                <c:pt idx="3">
                  <c:v>12271.294</c:v>
                </c:pt>
                <c:pt idx="4">
                  <c:v>7906.0874899999999</c:v>
                </c:pt>
                <c:pt idx="5">
                  <c:v>4457.3697199999997</c:v>
                </c:pt>
                <c:pt idx="6">
                  <c:v>25760.680670000002</c:v>
                </c:pt>
                <c:pt idx="7">
                  <c:v>9396.8554699999986</c:v>
                </c:pt>
                <c:pt idx="8">
                  <c:v>10502.5542</c:v>
                </c:pt>
                <c:pt idx="9">
                  <c:v>9663.5982000000004</c:v>
                </c:pt>
                <c:pt idx="10">
                  <c:v>10613.49301</c:v>
                </c:pt>
                <c:pt idx="11">
                  <c:v>3887.4981299999999</c:v>
                </c:pt>
                <c:pt idx="12">
                  <c:v>8550.6818299999977</c:v>
                </c:pt>
                <c:pt idx="13">
                  <c:v>5533.8793400000004</c:v>
                </c:pt>
                <c:pt idx="14">
                  <c:v>7602.0428200000006</c:v>
                </c:pt>
                <c:pt idx="15">
                  <c:v>8024.3716100000001</c:v>
                </c:pt>
                <c:pt idx="16">
                  <c:v>16671.479370000001</c:v>
                </c:pt>
                <c:pt idx="17">
                  <c:v>6553.6279300000006</c:v>
                </c:pt>
                <c:pt idx="18">
                  <c:v>4428.2211300000008</c:v>
                </c:pt>
                <c:pt idx="19">
                  <c:v>9243.4026799999974</c:v>
                </c:pt>
                <c:pt idx="20">
                  <c:v>11043.643190000001</c:v>
                </c:pt>
                <c:pt idx="21">
                  <c:v>3279.6947500000001</c:v>
                </c:pt>
                <c:pt idx="22">
                  <c:v>5023.4602200000008</c:v>
                </c:pt>
                <c:pt idx="23">
                  <c:v>1046.04268</c:v>
                </c:pt>
                <c:pt idx="24">
                  <c:v>2861.5781699999998</c:v>
                </c:pt>
                <c:pt idx="25">
                  <c:v>5552.4071700000004</c:v>
                </c:pt>
                <c:pt idx="26">
                  <c:v>6825.3498300000001</c:v>
                </c:pt>
                <c:pt idx="27">
                  <c:v>9222.001189999999</c:v>
                </c:pt>
                <c:pt idx="28">
                  <c:v>4825.4066300000004</c:v>
                </c:pt>
                <c:pt idx="29">
                  <c:v>8227.6538400000009</c:v>
                </c:pt>
                <c:pt idx="30">
                  <c:v>8676.9478100000015</c:v>
                </c:pt>
                <c:pt idx="31">
                  <c:v>5973.1165900000015</c:v>
                </c:pt>
                <c:pt idx="32">
                  <c:v>15193.96204</c:v>
                </c:pt>
                <c:pt idx="33">
                  <c:v>5045.1274100000001</c:v>
                </c:pt>
                <c:pt idx="34">
                  <c:v>15985.30798</c:v>
                </c:pt>
                <c:pt idx="35">
                  <c:v>19008.452150000001</c:v>
                </c:pt>
                <c:pt idx="36">
                  <c:v>6422.7633700000006</c:v>
                </c:pt>
                <c:pt idx="37">
                  <c:v>6861.5094900000004</c:v>
                </c:pt>
                <c:pt idx="38">
                  <c:v>15967.07056</c:v>
                </c:pt>
                <c:pt idx="39">
                  <c:v>8469.5684199999978</c:v>
                </c:pt>
                <c:pt idx="40">
                  <c:v>1979.3207199999999</c:v>
                </c:pt>
                <c:pt idx="41">
                  <c:v>8003.4624300000014</c:v>
                </c:pt>
                <c:pt idx="42">
                  <c:v>2697.8934200000008</c:v>
                </c:pt>
                <c:pt idx="43">
                  <c:v>33150.325929999999</c:v>
                </c:pt>
                <c:pt idx="44">
                  <c:v>1307.7691</c:v>
                </c:pt>
                <c:pt idx="45">
                  <c:v>2907.27187</c:v>
                </c:pt>
                <c:pt idx="46">
                  <c:v>14793.61853</c:v>
                </c:pt>
                <c:pt idx="47">
                  <c:v>5376.27261</c:v>
                </c:pt>
                <c:pt idx="48">
                  <c:v>2189.5804600000001</c:v>
                </c:pt>
                <c:pt idx="49">
                  <c:v>5539.7880300000006</c:v>
                </c:pt>
                <c:pt idx="50">
                  <c:v>19200.231690000001</c:v>
                </c:pt>
                <c:pt idx="51">
                  <c:v>4774.9972400000006</c:v>
                </c:pt>
                <c:pt idx="52">
                  <c:v>6815.7195800000009</c:v>
                </c:pt>
                <c:pt idx="53">
                  <c:v>3948.0897500000001</c:v>
                </c:pt>
                <c:pt idx="54">
                  <c:v>4162.5194900000006</c:v>
                </c:pt>
                <c:pt idx="55">
                  <c:v>2172.2350999999999</c:v>
                </c:pt>
                <c:pt idx="56">
                  <c:v>5117.2147300000006</c:v>
                </c:pt>
                <c:pt idx="57">
                  <c:v>12703.04248</c:v>
                </c:pt>
                <c:pt idx="58">
                  <c:v>3811.88157</c:v>
                </c:pt>
                <c:pt idx="59">
                  <c:v>1303.4682</c:v>
                </c:pt>
                <c:pt idx="60">
                  <c:v>18932.976129999999</c:v>
                </c:pt>
                <c:pt idx="61">
                  <c:v>5415.7612300000001</c:v>
                </c:pt>
                <c:pt idx="62">
                  <c:v>14470.59864</c:v>
                </c:pt>
                <c:pt idx="63">
                  <c:v>9717.0265499999969</c:v>
                </c:pt>
                <c:pt idx="64">
                  <c:v>1244.6777</c:v>
                </c:pt>
                <c:pt idx="65">
                  <c:v>8807.6412300000029</c:v>
                </c:pt>
                <c:pt idx="66">
                  <c:v>2335.0525699999998</c:v>
                </c:pt>
                <c:pt idx="67">
                  <c:v>3142.4118699999999</c:v>
                </c:pt>
                <c:pt idx="68">
                  <c:v>731.60519999999997</c:v>
                </c:pt>
                <c:pt idx="69">
                  <c:v>11178.058440000001</c:v>
                </c:pt>
                <c:pt idx="70">
                  <c:v>2308.1954000000001</c:v>
                </c:pt>
                <c:pt idx="71">
                  <c:v>2965.226279999999</c:v>
                </c:pt>
                <c:pt idx="72">
                  <c:v>2144.5008600000001</c:v>
                </c:pt>
                <c:pt idx="73">
                  <c:v>1817.47651</c:v>
                </c:pt>
                <c:pt idx="74">
                  <c:v>6568.5303300000014</c:v>
                </c:pt>
                <c:pt idx="75">
                  <c:v>2884.4538400000001</c:v>
                </c:pt>
                <c:pt idx="76">
                  <c:v>5546.1534600000014</c:v>
                </c:pt>
                <c:pt idx="77">
                  <c:v>0</c:v>
                </c:pt>
                <c:pt idx="78">
                  <c:v>4755.8221800000001</c:v>
                </c:pt>
                <c:pt idx="79">
                  <c:v>12438.13055</c:v>
                </c:pt>
                <c:pt idx="80">
                  <c:v>3707.0221700000002</c:v>
                </c:pt>
                <c:pt idx="81">
                  <c:v>3298.1705900000002</c:v>
                </c:pt>
                <c:pt idx="82">
                  <c:v>4144.62309</c:v>
                </c:pt>
                <c:pt idx="83">
                  <c:v>5107.4308799999999</c:v>
                </c:pt>
                <c:pt idx="84">
                  <c:v>0</c:v>
                </c:pt>
                <c:pt idx="85">
                  <c:v>1210.0720200000001</c:v>
                </c:pt>
                <c:pt idx="86">
                  <c:v>531.03638000000001</c:v>
                </c:pt>
                <c:pt idx="87">
                  <c:v>4716.7070000000003</c:v>
                </c:pt>
                <c:pt idx="88">
                  <c:v>4636.8701500000006</c:v>
                </c:pt>
                <c:pt idx="89">
                  <c:v>3011.5767700000001</c:v>
                </c:pt>
                <c:pt idx="90">
                  <c:v>4489.9048499999999</c:v>
                </c:pt>
                <c:pt idx="91">
                  <c:v>5407.0223100000003</c:v>
                </c:pt>
                <c:pt idx="92">
                  <c:v>4493.7911000000004</c:v>
                </c:pt>
                <c:pt idx="93">
                  <c:v>4882.1488400000007</c:v>
                </c:pt>
                <c:pt idx="94">
                  <c:v>2868.2133200000012</c:v>
                </c:pt>
                <c:pt idx="95">
                  <c:v>3782.276679999999</c:v>
                </c:pt>
                <c:pt idx="96">
                  <c:v>7528.4007899999997</c:v>
                </c:pt>
                <c:pt idx="97">
                  <c:v>4737.5308000000005</c:v>
                </c:pt>
                <c:pt idx="98">
                  <c:v>5915.8095300000004</c:v>
                </c:pt>
                <c:pt idx="99">
                  <c:v>4964.6790600000004</c:v>
                </c:pt>
                <c:pt idx="100">
                  <c:v>7639.7150900000006</c:v>
                </c:pt>
                <c:pt idx="101">
                  <c:v>10568.165709999999</c:v>
                </c:pt>
                <c:pt idx="102">
                  <c:v>4221.8004300000002</c:v>
                </c:pt>
                <c:pt idx="103">
                  <c:v>5929.4326600000004</c:v>
                </c:pt>
                <c:pt idx="104">
                  <c:v>1354.3794600000001</c:v>
                </c:pt>
                <c:pt idx="105">
                  <c:v>5235.6629400000002</c:v>
                </c:pt>
                <c:pt idx="106">
                  <c:v>5775.6038100000014</c:v>
                </c:pt>
                <c:pt idx="107">
                  <c:v>7403.85862</c:v>
                </c:pt>
                <c:pt idx="108">
                  <c:v>12189.13163</c:v>
                </c:pt>
                <c:pt idx="109">
                  <c:v>9170.6249400000033</c:v>
                </c:pt>
                <c:pt idx="110">
                  <c:v>6917.2224300000007</c:v>
                </c:pt>
                <c:pt idx="111">
                  <c:v>2846.2587600000002</c:v>
                </c:pt>
                <c:pt idx="112">
                  <c:v>3688.18523</c:v>
                </c:pt>
                <c:pt idx="113">
                  <c:v>2013.3992699999999</c:v>
                </c:pt>
                <c:pt idx="114">
                  <c:v>3406.51559</c:v>
                </c:pt>
                <c:pt idx="115">
                  <c:v>10741.264219999999</c:v>
                </c:pt>
                <c:pt idx="116">
                  <c:v>4252.2929900000008</c:v>
                </c:pt>
                <c:pt idx="117">
                  <c:v>4758.7772599999998</c:v>
                </c:pt>
                <c:pt idx="118">
                  <c:v>4803.4367099999999</c:v>
                </c:pt>
                <c:pt idx="119">
                  <c:v>3057.9074099999998</c:v>
                </c:pt>
                <c:pt idx="120">
                  <c:v>1886.95823</c:v>
                </c:pt>
                <c:pt idx="121">
                  <c:v>7865.3486000000003</c:v>
                </c:pt>
                <c:pt idx="122">
                  <c:v>6276.65506</c:v>
                </c:pt>
                <c:pt idx="123">
                  <c:v>1912.68896</c:v>
                </c:pt>
                <c:pt idx="124">
                  <c:v>3324.72199</c:v>
                </c:pt>
                <c:pt idx="125">
                  <c:v>6906.0706800000007</c:v>
                </c:pt>
                <c:pt idx="126">
                  <c:v>7707.6202500000009</c:v>
                </c:pt>
                <c:pt idx="127">
                  <c:v>37086.653440000002</c:v>
                </c:pt>
                <c:pt idx="128">
                  <c:v>15911.527830000001</c:v>
                </c:pt>
                <c:pt idx="129">
                  <c:v>9102.0882799999981</c:v>
                </c:pt>
                <c:pt idx="130">
                  <c:v>23763.176639999991</c:v>
                </c:pt>
                <c:pt idx="131">
                  <c:v>5315.5351800000008</c:v>
                </c:pt>
                <c:pt idx="132">
                  <c:v>20814.024170000001</c:v>
                </c:pt>
                <c:pt idx="133">
                  <c:v>31322.509279999998</c:v>
                </c:pt>
                <c:pt idx="134">
                  <c:v>24172.916990000002</c:v>
                </c:pt>
                <c:pt idx="135">
                  <c:v>18801.25879</c:v>
                </c:pt>
                <c:pt idx="136">
                  <c:v>11590.49286</c:v>
                </c:pt>
                <c:pt idx="137">
                  <c:v>9876.8151599999983</c:v>
                </c:pt>
                <c:pt idx="138">
                  <c:v>9436.7192099999993</c:v>
                </c:pt>
                <c:pt idx="139">
                  <c:v>2009.2484999999999</c:v>
                </c:pt>
                <c:pt idx="140">
                  <c:v>14781.13697</c:v>
                </c:pt>
                <c:pt idx="141">
                  <c:v>1988.1992299999999</c:v>
                </c:pt>
                <c:pt idx="142">
                  <c:v>10834.38891</c:v>
                </c:pt>
                <c:pt idx="143">
                  <c:v>6298.9930400000003</c:v>
                </c:pt>
                <c:pt idx="144">
                  <c:v>3622.87761</c:v>
                </c:pt>
                <c:pt idx="145">
                  <c:v>1871.4581800000001</c:v>
                </c:pt>
                <c:pt idx="146">
                  <c:v>14766.33337</c:v>
                </c:pt>
                <c:pt idx="147">
                  <c:v>2346.25272</c:v>
                </c:pt>
                <c:pt idx="148">
                  <c:v>2688.2399</c:v>
                </c:pt>
                <c:pt idx="149">
                  <c:v>2373.52565</c:v>
                </c:pt>
                <c:pt idx="150">
                  <c:v>0</c:v>
                </c:pt>
                <c:pt idx="151">
                  <c:v>3925.169089999999</c:v>
                </c:pt>
                <c:pt idx="152">
                  <c:v>6303.3217800000002</c:v>
                </c:pt>
                <c:pt idx="153">
                  <c:v>17045.47168000001</c:v>
                </c:pt>
                <c:pt idx="154">
                  <c:v>4990.4631400000007</c:v>
                </c:pt>
                <c:pt idx="155">
                  <c:v>15200.70852</c:v>
                </c:pt>
                <c:pt idx="156">
                  <c:v>1385.14364</c:v>
                </c:pt>
                <c:pt idx="157">
                  <c:v>2561.3443900000002</c:v>
                </c:pt>
                <c:pt idx="158">
                  <c:v>345.64474000000001</c:v>
                </c:pt>
                <c:pt idx="159">
                  <c:v>9671.4762599999976</c:v>
                </c:pt>
                <c:pt idx="160">
                  <c:v>5430.5947000000006</c:v>
                </c:pt>
                <c:pt idx="161">
                  <c:v>481.51715000000002</c:v>
                </c:pt>
                <c:pt idx="162">
                  <c:v>463.83098000000001</c:v>
                </c:pt>
                <c:pt idx="163">
                  <c:v>1385.2668799999999</c:v>
                </c:pt>
                <c:pt idx="164">
                  <c:v>1892.22524</c:v>
                </c:pt>
                <c:pt idx="165">
                  <c:v>6682.6987600000002</c:v>
                </c:pt>
                <c:pt idx="166">
                  <c:v>16.3428</c:v>
                </c:pt>
                <c:pt idx="167">
                  <c:v>897.72261999999989</c:v>
                </c:pt>
                <c:pt idx="168">
                  <c:v>7298.8587100000004</c:v>
                </c:pt>
                <c:pt idx="169">
                  <c:v>6674.6495700000014</c:v>
                </c:pt>
                <c:pt idx="170">
                  <c:v>6896.6467400000001</c:v>
                </c:pt>
                <c:pt idx="171">
                  <c:v>5842.7332200000001</c:v>
                </c:pt>
                <c:pt idx="172">
                  <c:v>2080.1888799999988</c:v>
                </c:pt>
                <c:pt idx="173">
                  <c:v>4036.9162999999999</c:v>
                </c:pt>
                <c:pt idx="174">
                  <c:v>4265.65524</c:v>
                </c:pt>
                <c:pt idx="175">
                  <c:v>10266.91102</c:v>
                </c:pt>
                <c:pt idx="176">
                  <c:v>9279.8168299999998</c:v>
                </c:pt>
                <c:pt idx="177">
                  <c:v>5587.3711300000014</c:v>
                </c:pt>
                <c:pt idx="178">
                  <c:v>16702.336179999991</c:v>
                </c:pt>
                <c:pt idx="179">
                  <c:v>0</c:v>
                </c:pt>
                <c:pt idx="180">
                  <c:v>10630.01672</c:v>
                </c:pt>
                <c:pt idx="181">
                  <c:v>4771.2218700000003</c:v>
                </c:pt>
                <c:pt idx="182">
                  <c:v>1688.1495500000001</c:v>
                </c:pt>
                <c:pt idx="183">
                  <c:v>2797.99611</c:v>
                </c:pt>
                <c:pt idx="184">
                  <c:v>1903.83842</c:v>
                </c:pt>
                <c:pt idx="185">
                  <c:v>5114.1459400000003</c:v>
                </c:pt>
                <c:pt idx="186">
                  <c:v>1690.5138099999999</c:v>
                </c:pt>
                <c:pt idx="187">
                  <c:v>13013.60132</c:v>
                </c:pt>
                <c:pt idx="188">
                  <c:v>2549.4929699999998</c:v>
                </c:pt>
                <c:pt idx="189">
                  <c:v>5627.1809300000014</c:v>
                </c:pt>
                <c:pt idx="190">
                  <c:v>346.43036999999993</c:v>
                </c:pt>
                <c:pt idx="191">
                  <c:v>1977.10096</c:v>
                </c:pt>
                <c:pt idx="192">
                  <c:v>2544.5458899999999</c:v>
                </c:pt>
                <c:pt idx="193">
                  <c:v>720.56797999999992</c:v>
                </c:pt>
                <c:pt idx="194">
                  <c:v>2951.4343100000001</c:v>
                </c:pt>
                <c:pt idx="195">
                  <c:v>311.85717000000011</c:v>
                </c:pt>
                <c:pt idx="196">
                  <c:v>7676.5749500000002</c:v>
                </c:pt>
                <c:pt idx="197">
                  <c:v>5793.0477999999994</c:v>
                </c:pt>
                <c:pt idx="198">
                  <c:v>5748.0904600000003</c:v>
                </c:pt>
                <c:pt idx="199">
                  <c:v>4899.5414800000008</c:v>
                </c:pt>
                <c:pt idx="200">
                  <c:v>9742.1536500000002</c:v>
                </c:pt>
                <c:pt idx="201">
                  <c:v>10687.83526</c:v>
                </c:pt>
                <c:pt idx="202">
                  <c:v>6560.3656300000002</c:v>
                </c:pt>
                <c:pt idx="203">
                  <c:v>9730.0507499999967</c:v>
                </c:pt>
                <c:pt idx="204">
                  <c:v>3419.7281899999989</c:v>
                </c:pt>
                <c:pt idx="205">
                  <c:v>2490.8886200000002</c:v>
                </c:pt>
                <c:pt idx="206">
                  <c:v>407.04288000000008</c:v>
                </c:pt>
                <c:pt idx="207">
                  <c:v>741.46343000000002</c:v>
                </c:pt>
                <c:pt idx="208">
                  <c:v>1271.01361</c:v>
                </c:pt>
                <c:pt idx="209">
                  <c:v>584.99271999999996</c:v>
                </c:pt>
                <c:pt idx="210">
                  <c:v>720.43381999999997</c:v>
                </c:pt>
                <c:pt idx="211">
                  <c:v>10113.136689999999</c:v>
                </c:pt>
                <c:pt idx="212">
                  <c:v>830.30898999999999</c:v>
                </c:pt>
                <c:pt idx="213">
                  <c:v>1493.4226100000001</c:v>
                </c:pt>
                <c:pt idx="214">
                  <c:v>4021.9571900000001</c:v>
                </c:pt>
                <c:pt idx="215">
                  <c:v>1791.3353400000001</c:v>
                </c:pt>
                <c:pt idx="216">
                  <c:v>2148.0234999999998</c:v>
                </c:pt>
                <c:pt idx="217">
                  <c:v>3288.3380099999999</c:v>
                </c:pt>
                <c:pt idx="218">
                  <c:v>3474.3947400000002</c:v>
                </c:pt>
                <c:pt idx="219">
                  <c:v>7352.2045000000007</c:v>
                </c:pt>
                <c:pt idx="220">
                  <c:v>3822.2816600000001</c:v>
                </c:pt>
                <c:pt idx="221">
                  <c:v>6523.2851900000014</c:v>
                </c:pt>
                <c:pt idx="222">
                  <c:v>6405.4436999999998</c:v>
                </c:pt>
                <c:pt idx="223">
                  <c:v>4588.2679700000008</c:v>
                </c:pt>
                <c:pt idx="224">
                  <c:v>8505.2190900000005</c:v>
                </c:pt>
                <c:pt idx="225">
                  <c:v>7519.7846400000008</c:v>
                </c:pt>
                <c:pt idx="226">
                  <c:v>5450.4545600000001</c:v>
                </c:pt>
                <c:pt idx="227">
                  <c:v>5896.0542300000006</c:v>
                </c:pt>
                <c:pt idx="228">
                  <c:v>8713.9236700000001</c:v>
                </c:pt>
                <c:pt idx="229">
                  <c:v>8412.9756099999959</c:v>
                </c:pt>
                <c:pt idx="230">
                  <c:v>3574.6750999999999</c:v>
                </c:pt>
                <c:pt idx="231">
                  <c:v>4726.6588100000008</c:v>
                </c:pt>
                <c:pt idx="232">
                  <c:v>0</c:v>
                </c:pt>
                <c:pt idx="233">
                  <c:v>3554.1341000000002</c:v>
                </c:pt>
                <c:pt idx="234">
                  <c:v>1497.61949</c:v>
                </c:pt>
                <c:pt idx="235">
                  <c:v>9560.716309999998</c:v>
                </c:pt>
                <c:pt idx="236">
                  <c:v>4063.28595</c:v>
                </c:pt>
                <c:pt idx="237">
                  <c:v>7539.0431100000014</c:v>
                </c:pt>
                <c:pt idx="238">
                  <c:v>1666.4837299999999</c:v>
                </c:pt>
                <c:pt idx="239">
                  <c:v>4070.5527100000008</c:v>
                </c:pt>
                <c:pt idx="240">
                  <c:v>981.92399</c:v>
                </c:pt>
                <c:pt idx="241">
                  <c:v>3361.9044600000002</c:v>
                </c:pt>
                <c:pt idx="242">
                  <c:v>3304.740929999999</c:v>
                </c:pt>
                <c:pt idx="243">
                  <c:v>2130.7830600000002</c:v>
                </c:pt>
                <c:pt idx="244">
                  <c:v>3599.9873600000001</c:v>
                </c:pt>
                <c:pt idx="245">
                  <c:v>0</c:v>
                </c:pt>
                <c:pt idx="246">
                  <c:v>4989.2838400000001</c:v>
                </c:pt>
                <c:pt idx="247">
                  <c:v>8745.569179999995</c:v>
                </c:pt>
                <c:pt idx="248">
                  <c:v>7354.3552900000013</c:v>
                </c:pt>
                <c:pt idx="249">
                  <c:v>18057.45055999999</c:v>
                </c:pt>
                <c:pt idx="250">
                  <c:v>19947.248530000001</c:v>
                </c:pt>
                <c:pt idx="251">
                  <c:v>9656.6733999999979</c:v>
                </c:pt>
                <c:pt idx="252">
                  <c:v>6391.5795800000014</c:v>
                </c:pt>
                <c:pt idx="253">
                  <c:v>5168.45082</c:v>
                </c:pt>
                <c:pt idx="254">
                  <c:v>11429.112950000001</c:v>
                </c:pt>
                <c:pt idx="255">
                  <c:v>2566.9009900000001</c:v>
                </c:pt>
                <c:pt idx="256">
                  <c:v>12958.51807</c:v>
                </c:pt>
                <c:pt idx="257">
                  <c:v>18354.537110000001</c:v>
                </c:pt>
                <c:pt idx="258">
                  <c:v>675.45968999999991</c:v>
                </c:pt>
                <c:pt idx="259">
                  <c:v>3018.9225700000002</c:v>
                </c:pt>
                <c:pt idx="260">
                  <c:v>4406.8551900000002</c:v>
                </c:pt>
                <c:pt idx="261">
                  <c:v>13704.44089</c:v>
                </c:pt>
                <c:pt idx="262">
                  <c:v>1237.5023699999999</c:v>
                </c:pt>
                <c:pt idx="263">
                  <c:v>15821.62451</c:v>
                </c:pt>
                <c:pt idx="264">
                  <c:v>1076.04989</c:v>
                </c:pt>
                <c:pt idx="265">
                  <c:v>1484.8918799999999</c:v>
                </c:pt>
                <c:pt idx="266">
                  <c:v>7502.3065500000002</c:v>
                </c:pt>
                <c:pt idx="267">
                  <c:v>5932.5634500000006</c:v>
                </c:pt>
                <c:pt idx="268">
                  <c:v>9471.8160699999989</c:v>
                </c:pt>
                <c:pt idx="269">
                  <c:v>8480.8123099999975</c:v>
                </c:pt>
                <c:pt idx="270">
                  <c:v>366.1807</c:v>
                </c:pt>
                <c:pt idx="271">
                  <c:v>11235.997069999999</c:v>
                </c:pt>
                <c:pt idx="272">
                  <c:v>8125.17029</c:v>
                </c:pt>
                <c:pt idx="273">
                  <c:v>12864.04804</c:v>
                </c:pt>
                <c:pt idx="274">
                  <c:v>3371.2369600000002</c:v>
                </c:pt>
                <c:pt idx="275">
                  <c:v>8703.1482199999991</c:v>
                </c:pt>
                <c:pt idx="276">
                  <c:v>853.50794999999994</c:v>
                </c:pt>
                <c:pt idx="277">
                  <c:v>2604.8810800000001</c:v>
                </c:pt>
                <c:pt idx="278">
                  <c:v>1391.11508</c:v>
                </c:pt>
                <c:pt idx="279">
                  <c:v>15194.2655</c:v>
                </c:pt>
                <c:pt idx="280">
                  <c:v>3529.17479</c:v>
                </c:pt>
                <c:pt idx="281">
                  <c:v>0</c:v>
                </c:pt>
                <c:pt idx="282">
                  <c:v>1125.6552099999999</c:v>
                </c:pt>
                <c:pt idx="283">
                  <c:v>3542.0620399999998</c:v>
                </c:pt>
                <c:pt idx="284">
                  <c:v>1066.5206499999999</c:v>
                </c:pt>
                <c:pt idx="285">
                  <c:v>2165.3818500000002</c:v>
                </c:pt>
                <c:pt idx="286">
                  <c:v>927.99647000000004</c:v>
                </c:pt>
                <c:pt idx="287">
                  <c:v>913.34682999999973</c:v>
                </c:pt>
                <c:pt idx="288">
                  <c:v>845.70165000000009</c:v>
                </c:pt>
                <c:pt idx="289">
                  <c:v>758.09222999999986</c:v>
                </c:pt>
                <c:pt idx="290">
                  <c:v>0</c:v>
                </c:pt>
                <c:pt idx="291">
                  <c:v>3857.4082400000002</c:v>
                </c:pt>
                <c:pt idx="292">
                  <c:v>4196.8982100000003</c:v>
                </c:pt>
                <c:pt idx="293">
                  <c:v>7253.9543600000006</c:v>
                </c:pt>
                <c:pt idx="294">
                  <c:v>3085.5188600000001</c:v>
                </c:pt>
                <c:pt idx="295">
                  <c:v>2172.102269999999</c:v>
                </c:pt>
                <c:pt idx="296">
                  <c:v>1574.8789300000001</c:v>
                </c:pt>
                <c:pt idx="297">
                  <c:v>1836.4463499999999</c:v>
                </c:pt>
                <c:pt idx="298">
                  <c:v>1788.7515599999999</c:v>
                </c:pt>
                <c:pt idx="299">
                  <c:v>3693.9326900000001</c:v>
                </c:pt>
                <c:pt idx="300">
                  <c:v>8471.679259999999</c:v>
                </c:pt>
                <c:pt idx="301">
                  <c:v>12928.30053</c:v>
                </c:pt>
                <c:pt idx="302">
                  <c:v>8723.9041400000006</c:v>
                </c:pt>
                <c:pt idx="303">
                  <c:v>6095.5762199999999</c:v>
                </c:pt>
                <c:pt idx="304">
                  <c:v>7257.5592300000008</c:v>
                </c:pt>
                <c:pt idx="305">
                  <c:v>4437.6728700000003</c:v>
                </c:pt>
                <c:pt idx="306">
                  <c:v>9751.1725499999993</c:v>
                </c:pt>
                <c:pt idx="307">
                  <c:v>2330.1097300000001</c:v>
                </c:pt>
                <c:pt idx="308">
                  <c:v>2930.8403499999999</c:v>
                </c:pt>
                <c:pt idx="309">
                  <c:v>521.07484999999997</c:v>
                </c:pt>
                <c:pt idx="310">
                  <c:v>7373.2927</c:v>
                </c:pt>
                <c:pt idx="311">
                  <c:v>2750.1428999999989</c:v>
                </c:pt>
                <c:pt idx="312">
                  <c:v>2162.988499999999</c:v>
                </c:pt>
                <c:pt idx="313">
                  <c:v>3541.9795300000001</c:v>
                </c:pt>
                <c:pt idx="314">
                  <c:v>2621.05438</c:v>
                </c:pt>
                <c:pt idx="315">
                  <c:v>11014.638580000001</c:v>
                </c:pt>
                <c:pt idx="316">
                  <c:v>5328.8523400000004</c:v>
                </c:pt>
                <c:pt idx="317">
                  <c:v>11171.0394</c:v>
                </c:pt>
                <c:pt idx="318">
                  <c:v>3623.9274300000002</c:v>
                </c:pt>
                <c:pt idx="319">
                  <c:v>0</c:v>
                </c:pt>
                <c:pt idx="320">
                  <c:v>401.21442000000002</c:v>
                </c:pt>
                <c:pt idx="321">
                  <c:v>3302.1035200000001</c:v>
                </c:pt>
                <c:pt idx="322">
                  <c:v>12783.920959999999</c:v>
                </c:pt>
                <c:pt idx="323">
                  <c:v>1420.88086</c:v>
                </c:pt>
                <c:pt idx="324">
                  <c:v>949.53614999999991</c:v>
                </c:pt>
                <c:pt idx="325">
                  <c:v>10497.252409999999</c:v>
                </c:pt>
                <c:pt idx="326">
                  <c:v>8110.7470499999999</c:v>
                </c:pt>
                <c:pt idx="327">
                  <c:v>5261.2073099999998</c:v>
                </c:pt>
                <c:pt idx="328">
                  <c:v>8124.77999</c:v>
                </c:pt>
                <c:pt idx="329">
                  <c:v>18406.202580000001</c:v>
                </c:pt>
                <c:pt idx="330">
                  <c:v>2894.3553099999999</c:v>
                </c:pt>
                <c:pt idx="331">
                  <c:v>9744.5487099999991</c:v>
                </c:pt>
                <c:pt idx="332">
                  <c:v>13209.159149999999</c:v>
                </c:pt>
                <c:pt idx="333">
                  <c:v>19029.352299999999</c:v>
                </c:pt>
                <c:pt idx="334">
                  <c:v>13223.710999999999</c:v>
                </c:pt>
                <c:pt idx="335">
                  <c:v>12191.85175</c:v>
                </c:pt>
                <c:pt idx="336">
                  <c:v>9470.3218400000005</c:v>
                </c:pt>
                <c:pt idx="337">
                  <c:v>10721.11267</c:v>
                </c:pt>
                <c:pt idx="338">
                  <c:v>3547.4787900000001</c:v>
                </c:pt>
                <c:pt idx="339">
                  <c:v>5395.6674600000006</c:v>
                </c:pt>
                <c:pt idx="340">
                  <c:v>8281.8684099999973</c:v>
                </c:pt>
                <c:pt idx="341">
                  <c:v>8764.6032699999996</c:v>
                </c:pt>
                <c:pt idx="342">
                  <c:v>1572.6285399999999</c:v>
                </c:pt>
                <c:pt idx="343">
                  <c:v>11281.893770000001</c:v>
                </c:pt>
                <c:pt idx="344">
                  <c:v>11169.400519999999</c:v>
                </c:pt>
                <c:pt idx="345">
                  <c:v>8924.8253099999984</c:v>
                </c:pt>
                <c:pt idx="346">
                  <c:v>4188.3350200000004</c:v>
                </c:pt>
                <c:pt idx="347">
                  <c:v>10854.84173</c:v>
                </c:pt>
                <c:pt idx="348">
                  <c:v>1585.79438</c:v>
                </c:pt>
                <c:pt idx="349">
                  <c:v>1560.1711499999999</c:v>
                </c:pt>
                <c:pt idx="350">
                  <c:v>63627.886360000011</c:v>
                </c:pt>
                <c:pt idx="351">
                  <c:v>10987.20191</c:v>
                </c:pt>
                <c:pt idx="352">
                  <c:v>6434.5816300000006</c:v>
                </c:pt>
                <c:pt idx="353">
                  <c:v>7502.0824300000004</c:v>
                </c:pt>
                <c:pt idx="354">
                  <c:v>8072.6093500000006</c:v>
                </c:pt>
                <c:pt idx="355">
                  <c:v>2708.5879799999998</c:v>
                </c:pt>
                <c:pt idx="356">
                  <c:v>2048.5635499999999</c:v>
                </c:pt>
                <c:pt idx="357">
                  <c:v>5232.2107900000001</c:v>
                </c:pt>
                <c:pt idx="358">
                  <c:v>6938.3532700000014</c:v>
                </c:pt>
                <c:pt idx="359">
                  <c:v>1121.5467699999999</c:v>
                </c:pt>
                <c:pt idx="360">
                  <c:v>2738.2786899999992</c:v>
                </c:pt>
                <c:pt idx="361">
                  <c:v>4118.9242700000013</c:v>
                </c:pt>
                <c:pt idx="362">
                  <c:v>8554.1738500000029</c:v>
                </c:pt>
                <c:pt idx="363">
                  <c:v>8160.2934599999999</c:v>
                </c:pt>
                <c:pt idx="364">
                  <c:v>5623.4178300000003</c:v>
                </c:pt>
                <c:pt idx="365">
                  <c:v>2204.2624999999989</c:v>
                </c:pt>
                <c:pt idx="366">
                  <c:v>5386.7743499999997</c:v>
                </c:pt>
                <c:pt idx="367">
                  <c:v>6591.1078600000001</c:v>
                </c:pt>
                <c:pt idx="368">
                  <c:v>16852.966670000009</c:v>
                </c:pt>
                <c:pt idx="369">
                  <c:v>3346.62291</c:v>
                </c:pt>
                <c:pt idx="370">
                  <c:v>10386.082479999999</c:v>
                </c:pt>
                <c:pt idx="371">
                  <c:v>1159.46018</c:v>
                </c:pt>
                <c:pt idx="372">
                  <c:v>17152.77765</c:v>
                </c:pt>
                <c:pt idx="373">
                  <c:v>728.58716999999979</c:v>
                </c:pt>
                <c:pt idx="374">
                  <c:v>1968.5491400000001</c:v>
                </c:pt>
                <c:pt idx="375">
                  <c:v>2755.0930200000012</c:v>
                </c:pt>
                <c:pt idx="376">
                  <c:v>2850.7356</c:v>
                </c:pt>
                <c:pt idx="377">
                  <c:v>0</c:v>
                </c:pt>
                <c:pt idx="378">
                  <c:v>228.40798000000001</c:v>
                </c:pt>
                <c:pt idx="379">
                  <c:v>6096.5920100000003</c:v>
                </c:pt>
                <c:pt idx="380">
                  <c:v>4058.2759700000001</c:v>
                </c:pt>
                <c:pt idx="381">
                  <c:v>1612.70138</c:v>
                </c:pt>
                <c:pt idx="382">
                  <c:v>3094.0836300000001</c:v>
                </c:pt>
                <c:pt idx="383">
                  <c:v>1259.6127100000001</c:v>
                </c:pt>
                <c:pt idx="384">
                  <c:v>751.02830000000006</c:v>
                </c:pt>
                <c:pt idx="385">
                  <c:v>10617.36499</c:v>
                </c:pt>
                <c:pt idx="386">
                  <c:v>4146.5861700000014</c:v>
                </c:pt>
                <c:pt idx="387">
                  <c:v>6175.9314200000008</c:v>
                </c:pt>
                <c:pt idx="388">
                  <c:v>0</c:v>
                </c:pt>
                <c:pt idx="389">
                  <c:v>18246.000250000001</c:v>
                </c:pt>
                <c:pt idx="390">
                  <c:v>14953.41229</c:v>
                </c:pt>
                <c:pt idx="391">
                  <c:v>3197.3287599999999</c:v>
                </c:pt>
                <c:pt idx="392">
                  <c:v>10992.79077</c:v>
                </c:pt>
                <c:pt idx="393">
                  <c:v>0</c:v>
                </c:pt>
                <c:pt idx="394">
                  <c:v>6377.1558500000001</c:v>
                </c:pt>
                <c:pt idx="395">
                  <c:v>31188.091550000001</c:v>
                </c:pt>
                <c:pt idx="396">
                  <c:v>2760.0128</c:v>
                </c:pt>
                <c:pt idx="397">
                  <c:v>4875.7700500000001</c:v>
                </c:pt>
                <c:pt idx="398">
                  <c:v>2623.0545499999998</c:v>
                </c:pt>
                <c:pt idx="399">
                  <c:v>3750.1483800000001</c:v>
                </c:pt>
                <c:pt idx="400">
                  <c:v>10122.36911</c:v>
                </c:pt>
                <c:pt idx="401">
                  <c:v>13471.604890000001</c:v>
                </c:pt>
                <c:pt idx="402">
                  <c:v>2124.87129</c:v>
                </c:pt>
                <c:pt idx="403">
                  <c:v>10908.395630000001</c:v>
                </c:pt>
                <c:pt idx="404">
                  <c:v>14157.5798</c:v>
                </c:pt>
                <c:pt idx="405">
                  <c:v>4491.0631300000014</c:v>
                </c:pt>
                <c:pt idx="406">
                  <c:v>887.91624999999988</c:v>
                </c:pt>
                <c:pt idx="407">
                  <c:v>5097.7235700000001</c:v>
                </c:pt>
                <c:pt idx="408">
                  <c:v>6909.4452200000014</c:v>
                </c:pt>
                <c:pt idx="409">
                  <c:v>10689.904</c:v>
                </c:pt>
                <c:pt idx="410">
                  <c:v>23701.466189999999</c:v>
                </c:pt>
                <c:pt idx="411">
                  <c:v>1910.35709</c:v>
                </c:pt>
                <c:pt idx="412">
                  <c:v>6368.2443700000003</c:v>
                </c:pt>
                <c:pt idx="413">
                  <c:v>573.70790999999997</c:v>
                </c:pt>
                <c:pt idx="414">
                  <c:v>3084.1396500000001</c:v>
                </c:pt>
                <c:pt idx="415">
                  <c:v>7175.3600700000006</c:v>
                </c:pt>
                <c:pt idx="416">
                  <c:v>14552.821040000001</c:v>
                </c:pt>
                <c:pt idx="417">
                  <c:v>15244.776980000001</c:v>
                </c:pt>
                <c:pt idx="418">
                  <c:v>3280.8377500000001</c:v>
                </c:pt>
                <c:pt idx="419">
                  <c:v>14393.363219999999</c:v>
                </c:pt>
                <c:pt idx="420">
                  <c:v>14873.489799999999</c:v>
                </c:pt>
                <c:pt idx="421">
                  <c:v>2440.4493600000001</c:v>
                </c:pt>
                <c:pt idx="422">
                  <c:v>0</c:v>
                </c:pt>
                <c:pt idx="423">
                  <c:v>0</c:v>
                </c:pt>
                <c:pt idx="424">
                  <c:v>1351.56305</c:v>
                </c:pt>
                <c:pt idx="425">
                  <c:v>5985.5023100000008</c:v>
                </c:pt>
                <c:pt idx="426">
                  <c:v>3481.2728499999998</c:v>
                </c:pt>
                <c:pt idx="427">
                  <c:v>0</c:v>
                </c:pt>
                <c:pt idx="428">
                  <c:v>1982.88822</c:v>
                </c:pt>
                <c:pt idx="429">
                  <c:v>8042.2460900000005</c:v>
                </c:pt>
                <c:pt idx="430">
                  <c:v>0</c:v>
                </c:pt>
                <c:pt idx="431">
                  <c:v>2257.2231999999999</c:v>
                </c:pt>
                <c:pt idx="432">
                  <c:v>291.75506000000001</c:v>
                </c:pt>
                <c:pt idx="433">
                  <c:v>5285.5663100000002</c:v>
                </c:pt>
                <c:pt idx="434">
                  <c:v>1755.7070799999999</c:v>
                </c:pt>
                <c:pt idx="435">
                  <c:v>5159.1961900000006</c:v>
                </c:pt>
                <c:pt idx="436">
                  <c:v>0</c:v>
                </c:pt>
                <c:pt idx="437">
                  <c:v>3517.6501800000001</c:v>
                </c:pt>
                <c:pt idx="438">
                  <c:v>9058.2450900000003</c:v>
                </c:pt>
                <c:pt idx="439">
                  <c:v>497.75058000000001</c:v>
                </c:pt>
                <c:pt idx="440">
                  <c:v>10700.08963</c:v>
                </c:pt>
                <c:pt idx="441">
                  <c:v>0</c:v>
                </c:pt>
                <c:pt idx="442">
                  <c:v>3509.5950700000012</c:v>
                </c:pt>
                <c:pt idx="443">
                  <c:v>1020.19791</c:v>
                </c:pt>
                <c:pt idx="444">
                  <c:v>793.79740000000004</c:v>
                </c:pt>
                <c:pt idx="445">
                  <c:v>6703.7499400000006</c:v>
                </c:pt>
                <c:pt idx="446">
                  <c:v>2258.7515699999999</c:v>
                </c:pt>
                <c:pt idx="447">
                  <c:v>2439.8769499999999</c:v>
                </c:pt>
                <c:pt idx="448">
                  <c:v>693.81187999999997</c:v>
                </c:pt>
                <c:pt idx="449">
                  <c:v>4812.2908700000007</c:v>
                </c:pt>
                <c:pt idx="450">
                  <c:v>9052.8706899999961</c:v>
                </c:pt>
                <c:pt idx="451">
                  <c:v>7154.2307700000001</c:v>
                </c:pt>
                <c:pt idx="452">
                  <c:v>6709.86438</c:v>
                </c:pt>
                <c:pt idx="453">
                  <c:v>3734.2865200000001</c:v>
                </c:pt>
                <c:pt idx="454">
                  <c:v>8211.9583099999982</c:v>
                </c:pt>
                <c:pt idx="455">
                  <c:v>6200.7803600000007</c:v>
                </c:pt>
                <c:pt idx="456">
                  <c:v>1317.9655</c:v>
                </c:pt>
                <c:pt idx="457">
                  <c:v>1617.88715</c:v>
                </c:pt>
                <c:pt idx="458">
                  <c:v>6673.8742700000003</c:v>
                </c:pt>
                <c:pt idx="459">
                  <c:v>1000.52271</c:v>
                </c:pt>
                <c:pt idx="460">
                  <c:v>3085.49431</c:v>
                </c:pt>
                <c:pt idx="461">
                  <c:v>3738.4873400000001</c:v>
                </c:pt>
                <c:pt idx="462">
                  <c:v>1256.4847199999999</c:v>
                </c:pt>
                <c:pt idx="463">
                  <c:v>2775.3629700000001</c:v>
                </c:pt>
                <c:pt idx="464">
                  <c:v>4625.8874000000014</c:v>
                </c:pt>
                <c:pt idx="465">
                  <c:v>498.53922</c:v>
                </c:pt>
                <c:pt idx="466">
                  <c:v>2928.1013499999999</c:v>
                </c:pt>
                <c:pt idx="467">
                  <c:v>2809.9135900000001</c:v>
                </c:pt>
                <c:pt idx="468">
                  <c:v>899.23681999999997</c:v>
                </c:pt>
                <c:pt idx="469">
                  <c:v>2185.59096</c:v>
                </c:pt>
                <c:pt idx="470">
                  <c:v>3547.9101500000002</c:v>
                </c:pt>
                <c:pt idx="471">
                  <c:v>782.13314000000003</c:v>
                </c:pt>
                <c:pt idx="472">
                  <c:v>680.32569999999987</c:v>
                </c:pt>
                <c:pt idx="473">
                  <c:v>1450.81231</c:v>
                </c:pt>
                <c:pt idx="474">
                  <c:v>311.0566</c:v>
                </c:pt>
                <c:pt idx="475">
                  <c:v>15670.70685</c:v>
                </c:pt>
                <c:pt idx="476">
                  <c:v>0</c:v>
                </c:pt>
                <c:pt idx="477">
                  <c:v>1711.2260799999999</c:v>
                </c:pt>
                <c:pt idx="478">
                  <c:v>2674.9364399999999</c:v>
                </c:pt>
                <c:pt idx="479">
                  <c:v>1643.9266299999999</c:v>
                </c:pt>
                <c:pt idx="480">
                  <c:v>3083.4528599999999</c:v>
                </c:pt>
                <c:pt idx="481">
                  <c:v>235.44054</c:v>
                </c:pt>
                <c:pt idx="482">
                  <c:v>1053.1891000000001</c:v>
                </c:pt>
                <c:pt idx="483">
                  <c:v>6548.6477800000002</c:v>
                </c:pt>
                <c:pt idx="484">
                  <c:v>1825.6330399999999</c:v>
                </c:pt>
                <c:pt idx="485">
                  <c:v>3398.1353100000001</c:v>
                </c:pt>
                <c:pt idx="486">
                  <c:v>5793.9688999999998</c:v>
                </c:pt>
                <c:pt idx="487">
                  <c:v>12937.7356</c:v>
                </c:pt>
                <c:pt idx="488">
                  <c:v>7070.8859300000004</c:v>
                </c:pt>
                <c:pt idx="489">
                  <c:v>3475.2348200000001</c:v>
                </c:pt>
                <c:pt idx="490">
                  <c:v>20764.344730000001</c:v>
                </c:pt>
                <c:pt idx="491">
                  <c:v>6111.8432300000013</c:v>
                </c:pt>
                <c:pt idx="492">
                  <c:v>2983.9931900000001</c:v>
                </c:pt>
                <c:pt idx="493">
                  <c:v>5949.1629900000007</c:v>
                </c:pt>
                <c:pt idx="494">
                  <c:v>4797.6200200000003</c:v>
                </c:pt>
                <c:pt idx="495">
                  <c:v>14763.125980000001</c:v>
                </c:pt>
                <c:pt idx="496">
                  <c:v>6042.0964199999999</c:v>
                </c:pt>
                <c:pt idx="497">
                  <c:v>2944.8216200000002</c:v>
                </c:pt>
                <c:pt idx="498">
                  <c:v>6257.6647600000006</c:v>
                </c:pt>
                <c:pt idx="499">
                  <c:v>16451.13636</c:v>
                </c:pt>
                <c:pt idx="500">
                  <c:v>6391.8916200000003</c:v>
                </c:pt>
                <c:pt idx="501">
                  <c:v>5441.4922300000007</c:v>
                </c:pt>
                <c:pt idx="502">
                  <c:v>11927.72705</c:v>
                </c:pt>
                <c:pt idx="503">
                  <c:v>3443.9760299999998</c:v>
                </c:pt>
                <c:pt idx="504">
                  <c:v>3785.2693100000001</c:v>
                </c:pt>
                <c:pt idx="505">
                  <c:v>2183.9083000000001</c:v>
                </c:pt>
                <c:pt idx="506">
                  <c:v>7566.8321400000004</c:v>
                </c:pt>
                <c:pt idx="507">
                  <c:v>13947.33185</c:v>
                </c:pt>
                <c:pt idx="508">
                  <c:v>4763.4114100000006</c:v>
                </c:pt>
                <c:pt idx="509">
                  <c:v>2326.769769999999</c:v>
                </c:pt>
                <c:pt idx="510">
                  <c:v>9248.9232800000009</c:v>
                </c:pt>
                <c:pt idx="511">
                  <c:v>3969.768129999999</c:v>
                </c:pt>
                <c:pt idx="512">
                  <c:v>896.96025999999995</c:v>
                </c:pt>
                <c:pt idx="513">
                  <c:v>8314.2510600000005</c:v>
                </c:pt>
                <c:pt idx="514">
                  <c:v>1663.5865699999999</c:v>
                </c:pt>
                <c:pt idx="515">
                  <c:v>4676.79306</c:v>
                </c:pt>
                <c:pt idx="516">
                  <c:v>7896.2994500000004</c:v>
                </c:pt>
                <c:pt idx="517">
                  <c:v>3061.4065700000001</c:v>
                </c:pt>
                <c:pt idx="518">
                  <c:v>2095.3676500000001</c:v>
                </c:pt>
                <c:pt idx="519">
                  <c:v>1173.0266999999999</c:v>
                </c:pt>
                <c:pt idx="520">
                  <c:v>19875.01813</c:v>
                </c:pt>
                <c:pt idx="521">
                  <c:v>483.97815999999989</c:v>
                </c:pt>
                <c:pt idx="522">
                  <c:v>8663.8353599999973</c:v>
                </c:pt>
                <c:pt idx="523">
                  <c:v>18235.997429999999</c:v>
                </c:pt>
                <c:pt idx="524">
                  <c:v>16364.69476</c:v>
                </c:pt>
                <c:pt idx="525">
                  <c:v>3697.6016599999998</c:v>
                </c:pt>
                <c:pt idx="526">
                  <c:v>11060.802610000001</c:v>
                </c:pt>
                <c:pt idx="527">
                  <c:v>4769.70255</c:v>
                </c:pt>
                <c:pt idx="528">
                  <c:v>11772.904420000001</c:v>
                </c:pt>
                <c:pt idx="529">
                  <c:v>1683.7506800000001</c:v>
                </c:pt>
                <c:pt idx="530">
                  <c:v>9688.3555599999981</c:v>
                </c:pt>
                <c:pt idx="531">
                  <c:v>983.10231999999996</c:v>
                </c:pt>
                <c:pt idx="532">
                  <c:v>5777.6403300000002</c:v>
                </c:pt>
                <c:pt idx="533">
                  <c:v>3524.2201399999999</c:v>
                </c:pt>
                <c:pt idx="534">
                  <c:v>1260.03069</c:v>
                </c:pt>
                <c:pt idx="535">
                  <c:v>12185.78918</c:v>
                </c:pt>
                <c:pt idx="536">
                  <c:v>9520.0214899999992</c:v>
                </c:pt>
                <c:pt idx="537">
                  <c:v>2860.6298200000001</c:v>
                </c:pt>
                <c:pt idx="538">
                  <c:v>2346.2321000000002</c:v>
                </c:pt>
                <c:pt idx="539">
                  <c:v>1088.1634200000001</c:v>
                </c:pt>
                <c:pt idx="540">
                  <c:v>7145.2041300000001</c:v>
                </c:pt>
                <c:pt idx="541">
                  <c:v>11386.989799999999</c:v>
                </c:pt>
                <c:pt idx="542">
                  <c:v>5642.3694300000006</c:v>
                </c:pt>
                <c:pt idx="543">
                  <c:v>1000.5057</c:v>
                </c:pt>
                <c:pt idx="544">
                  <c:v>2418.4793300000001</c:v>
                </c:pt>
                <c:pt idx="545">
                  <c:v>5748.5948600000002</c:v>
                </c:pt>
                <c:pt idx="546">
                  <c:v>157.62197</c:v>
                </c:pt>
                <c:pt idx="547">
                  <c:v>1673.8750399999999</c:v>
                </c:pt>
                <c:pt idx="548">
                  <c:v>5566.9993000000004</c:v>
                </c:pt>
                <c:pt idx="549">
                  <c:v>1495.53847</c:v>
                </c:pt>
                <c:pt idx="550">
                  <c:v>1422.3681200000001</c:v>
                </c:pt>
                <c:pt idx="551">
                  <c:v>1160.2571</c:v>
                </c:pt>
                <c:pt idx="552">
                  <c:v>1198.29151</c:v>
                </c:pt>
                <c:pt idx="553">
                  <c:v>1505.3246999999999</c:v>
                </c:pt>
                <c:pt idx="554">
                  <c:v>3945.3045699999998</c:v>
                </c:pt>
                <c:pt idx="555">
                  <c:v>9809.5356199999951</c:v>
                </c:pt>
                <c:pt idx="556">
                  <c:v>1924.5219500000001</c:v>
                </c:pt>
                <c:pt idx="557">
                  <c:v>11420.11017</c:v>
                </c:pt>
                <c:pt idx="558">
                  <c:v>8142.14347</c:v>
                </c:pt>
                <c:pt idx="559">
                  <c:v>760.97723000000008</c:v>
                </c:pt>
                <c:pt idx="560">
                  <c:v>6103.54277</c:v>
                </c:pt>
                <c:pt idx="561">
                  <c:v>1845.39642</c:v>
                </c:pt>
                <c:pt idx="562">
                  <c:v>5312.7771599999996</c:v>
                </c:pt>
                <c:pt idx="563">
                  <c:v>4385.6833900000001</c:v>
                </c:pt>
                <c:pt idx="564">
                  <c:v>11210.8349</c:v>
                </c:pt>
                <c:pt idx="565">
                  <c:v>7042.8583100000014</c:v>
                </c:pt>
                <c:pt idx="566">
                  <c:v>3245.3210100000001</c:v>
                </c:pt>
                <c:pt idx="567">
                  <c:v>3770.3297299999999</c:v>
                </c:pt>
                <c:pt idx="568">
                  <c:v>3370.5235700000012</c:v>
                </c:pt>
                <c:pt idx="569">
                  <c:v>2637.6049899999998</c:v>
                </c:pt>
                <c:pt idx="570">
                  <c:v>6302.8663000000006</c:v>
                </c:pt>
                <c:pt idx="571">
                  <c:v>13906.55213</c:v>
                </c:pt>
                <c:pt idx="572">
                  <c:v>2958.39525</c:v>
                </c:pt>
                <c:pt idx="573">
                  <c:v>15778.933709999999</c:v>
                </c:pt>
                <c:pt idx="574">
                  <c:v>3941.2659999999992</c:v>
                </c:pt>
                <c:pt idx="575">
                  <c:v>5950.8253300000006</c:v>
                </c:pt>
                <c:pt idx="576">
                  <c:v>7895.96695</c:v>
                </c:pt>
                <c:pt idx="577">
                  <c:v>1053.9391499999999</c:v>
                </c:pt>
                <c:pt idx="578">
                  <c:v>9695.5610099999976</c:v>
                </c:pt>
                <c:pt idx="579">
                  <c:v>1751.1294700000001</c:v>
                </c:pt>
                <c:pt idx="580">
                  <c:v>320.38689000000011</c:v>
                </c:pt>
                <c:pt idx="581">
                  <c:v>3531.2579300000002</c:v>
                </c:pt>
                <c:pt idx="582">
                  <c:v>3325.6902799999998</c:v>
                </c:pt>
                <c:pt idx="583">
                  <c:v>4926.4804400000003</c:v>
                </c:pt>
                <c:pt idx="584">
                  <c:v>7465.8628500000004</c:v>
                </c:pt>
                <c:pt idx="585">
                  <c:v>8533.0207600000031</c:v>
                </c:pt>
                <c:pt idx="586">
                  <c:v>14589.9707</c:v>
                </c:pt>
                <c:pt idx="587">
                  <c:v>644.64580000000001</c:v>
                </c:pt>
                <c:pt idx="588">
                  <c:v>4811.0233800000015</c:v>
                </c:pt>
                <c:pt idx="589">
                  <c:v>3129.4502400000001</c:v>
                </c:pt>
                <c:pt idx="590">
                  <c:v>3151.6594500000001</c:v>
                </c:pt>
                <c:pt idx="591">
                  <c:v>8606.0511799999986</c:v>
                </c:pt>
                <c:pt idx="592">
                  <c:v>955.56308000000001</c:v>
                </c:pt>
                <c:pt idx="593">
                  <c:v>4382.3691200000003</c:v>
                </c:pt>
                <c:pt idx="594">
                  <c:v>2277.03478</c:v>
                </c:pt>
                <c:pt idx="595">
                  <c:v>5007.1210100000008</c:v>
                </c:pt>
                <c:pt idx="596">
                  <c:v>7764.5874599999997</c:v>
                </c:pt>
                <c:pt idx="597">
                  <c:v>1535.90616</c:v>
                </c:pt>
                <c:pt idx="598">
                  <c:v>20241.009829999999</c:v>
                </c:pt>
                <c:pt idx="599">
                  <c:v>4397.0448700000006</c:v>
                </c:pt>
                <c:pt idx="600">
                  <c:v>6683.4103400000004</c:v>
                </c:pt>
                <c:pt idx="601">
                  <c:v>9005.4730200000013</c:v>
                </c:pt>
                <c:pt idx="602">
                  <c:v>7723.6636400000007</c:v>
                </c:pt>
                <c:pt idx="603">
                  <c:v>8550.8691899999958</c:v>
                </c:pt>
                <c:pt idx="604">
                  <c:v>13685.35815</c:v>
                </c:pt>
                <c:pt idx="605">
                  <c:v>3341.65843</c:v>
                </c:pt>
                <c:pt idx="606">
                  <c:v>2890.3775000000001</c:v>
                </c:pt>
                <c:pt idx="607">
                  <c:v>10353.67193</c:v>
                </c:pt>
                <c:pt idx="608">
                  <c:v>13045.977360000001</c:v>
                </c:pt>
                <c:pt idx="609">
                  <c:v>1544.9063599999999</c:v>
                </c:pt>
                <c:pt idx="610">
                  <c:v>20019.169190000001</c:v>
                </c:pt>
                <c:pt idx="611">
                  <c:v>13865.3302</c:v>
                </c:pt>
                <c:pt idx="612">
                  <c:v>3213.6136299999998</c:v>
                </c:pt>
                <c:pt idx="613">
                  <c:v>7132.2007199999998</c:v>
                </c:pt>
                <c:pt idx="614">
                  <c:v>4040.5591800000002</c:v>
                </c:pt>
                <c:pt idx="615">
                  <c:v>6972.3499700000002</c:v>
                </c:pt>
                <c:pt idx="616">
                  <c:v>4467.40744</c:v>
                </c:pt>
                <c:pt idx="617">
                  <c:v>3466.60421</c:v>
                </c:pt>
                <c:pt idx="618">
                  <c:v>2951.3589299999999</c:v>
                </c:pt>
                <c:pt idx="619">
                  <c:v>6043.8940199999997</c:v>
                </c:pt>
                <c:pt idx="620">
                  <c:v>2254.52304</c:v>
                </c:pt>
                <c:pt idx="621">
                  <c:v>3286.3330000000001</c:v>
                </c:pt>
                <c:pt idx="622">
                  <c:v>11357.252899999999</c:v>
                </c:pt>
                <c:pt idx="623">
                  <c:v>16441.816650000001</c:v>
                </c:pt>
                <c:pt idx="624">
                  <c:v>3698.5302500000012</c:v>
                </c:pt>
                <c:pt idx="625">
                  <c:v>6383.2282400000013</c:v>
                </c:pt>
                <c:pt idx="626">
                  <c:v>3720.9724700000002</c:v>
                </c:pt>
                <c:pt idx="627">
                  <c:v>2835.8172199999999</c:v>
                </c:pt>
                <c:pt idx="628">
                  <c:v>116.1066</c:v>
                </c:pt>
                <c:pt idx="629">
                  <c:v>2584.94976</c:v>
                </c:pt>
                <c:pt idx="630">
                  <c:v>4825.0043800000003</c:v>
                </c:pt>
                <c:pt idx="631">
                  <c:v>5396.1259200000004</c:v>
                </c:pt>
                <c:pt idx="632">
                  <c:v>8606.249880000003</c:v>
                </c:pt>
                <c:pt idx="633">
                  <c:v>2439.8452499999999</c:v>
                </c:pt>
                <c:pt idx="634">
                  <c:v>4033.2609200000002</c:v>
                </c:pt>
                <c:pt idx="635">
                  <c:v>8169.9119500000006</c:v>
                </c:pt>
                <c:pt idx="636">
                  <c:v>5396.1552800000009</c:v>
                </c:pt>
                <c:pt idx="637">
                  <c:v>3498.9196400000001</c:v>
                </c:pt>
                <c:pt idx="638">
                  <c:v>5775.5133700000006</c:v>
                </c:pt>
                <c:pt idx="639">
                  <c:v>876.31886999999983</c:v>
                </c:pt>
                <c:pt idx="640">
                  <c:v>1889.47498</c:v>
                </c:pt>
                <c:pt idx="641">
                  <c:v>2484.3979199999999</c:v>
                </c:pt>
                <c:pt idx="642">
                  <c:v>169.08901</c:v>
                </c:pt>
                <c:pt idx="643">
                  <c:v>181.37789000000001</c:v>
                </c:pt>
                <c:pt idx="644">
                  <c:v>6916.3750899999995</c:v>
                </c:pt>
                <c:pt idx="645">
                  <c:v>2090.9834900000001</c:v>
                </c:pt>
                <c:pt idx="646">
                  <c:v>7161.5323100000014</c:v>
                </c:pt>
                <c:pt idx="647">
                  <c:v>5684.6102600000004</c:v>
                </c:pt>
                <c:pt idx="648">
                  <c:v>11289.43305</c:v>
                </c:pt>
                <c:pt idx="649">
                  <c:v>4227.9946800000007</c:v>
                </c:pt>
                <c:pt idx="650">
                  <c:v>1775.31666</c:v>
                </c:pt>
                <c:pt idx="651">
                  <c:v>3927.6387399999999</c:v>
                </c:pt>
                <c:pt idx="652">
                  <c:v>1173.7155399999999</c:v>
                </c:pt>
                <c:pt idx="653">
                  <c:v>8533.8591899999992</c:v>
                </c:pt>
                <c:pt idx="654">
                  <c:v>1110.1684299999999</c:v>
                </c:pt>
                <c:pt idx="655">
                  <c:v>4212.3709100000005</c:v>
                </c:pt>
                <c:pt idx="656">
                  <c:v>5813.6459500000001</c:v>
                </c:pt>
                <c:pt idx="657">
                  <c:v>5678.5565999999999</c:v>
                </c:pt>
                <c:pt idx="658">
                  <c:v>1645.9532899999999</c:v>
                </c:pt>
                <c:pt idx="659">
                  <c:v>8239.0462700000007</c:v>
                </c:pt>
                <c:pt idx="660">
                  <c:v>1059.33619</c:v>
                </c:pt>
                <c:pt idx="661">
                  <c:v>8487.5736099999976</c:v>
                </c:pt>
                <c:pt idx="662">
                  <c:v>1808.2552000000001</c:v>
                </c:pt>
                <c:pt idx="663">
                  <c:v>4790.2748099999999</c:v>
                </c:pt>
                <c:pt idx="664">
                  <c:v>1315.2309299999999</c:v>
                </c:pt>
                <c:pt idx="665">
                  <c:v>5961.3713900000002</c:v>
                </c:pt>
                <c:pt idx="666">
                  <c:v>7613.1515100000006</c:v>
                </c:pt>
                <c:pt idx="667">
                  <c:v>4557.23758</c:v>
                </c:pt>
                <c:pt idx="668">
                  <c:v>5073.9268599999996</c:v>
                </c:pt>
                <c:pt idx="669">
                  <c:v>2379.8615599999998</c:v>
                </c:pt>
                <c:pt idx="670">
                  <c:v>2962.1372700000002</c:v>
                </c:pt>
                <c:pt idx="671">
                  <c:v>0</c:v>
                </c:pt>
                <c:pt idx="672">
                  <c:v>1795.34166</c:v>
                </c:pt>
                <c:pt idx="673">
                  <c:v>0</c:v>
                </c:pt>
                <c:pt idx="674">
                  <c:v>5970.2674000000006</c:v>
                </c:pt>
                <c:pt idx="675">
                  <c:v>1567.03206</c:v>
                </c:pt>
                <c:pt idx="676">
                  <c:v>2946.0704799999999</c:v>
                </c:pt>
                <c:pt idx="677">
                  <c:v>7262.2698600000003</c:v>
                </c:pt>
                <c:pt idx="678">
                  <c:v>10758.96704</c:v>
                </c:pt>
                <c:pt idx="679">
                  <c:v>12828.81488</c:v>
                </c:pt>
                <c:pt idx="680">
                  <c:v>5734.6141600000001</c:v>
                </c:pt>
                <c:pt idx="681">
                  <c:v>5463.5989800000007</c:v>
                </c:pt>
                <c:pt idx="682">
                  <c:v>5879.5092199999999</c:v>
                </c:pt>
                <c:pt idx="683">
                  <c:v>11296.218140000001</c:v>
                </c:pt>
                <c:pt idx="684">
                  <c:v>6256.2506200000007</c:v>
                </c:pt>
                <c:pt idx="685">
                  <c:v>14417.51953</c:v>
                </c:pt>
                <c:pt idx="686">
                  <c:v>2382.7366899999988</c:v>
                </c:pt>
                <c:pt idx="687">
                  <c:v>4790.1246700000002</c:v>
                </c:pt>
                <c:pt idx="688">
                  <c:v>13706.024869999999</c:v>
                </c:pt>
                <c:pt idx="689">
                  <c:v>49.878250000000001</c:v>
                </c:pt>
                <c:pt idx="690">
                  <c:v>12112.76611</c:v>
                </c:pt>
                <c:pt idx="691">
                  <c:v>11944.45816</c:v>
                </c:pt>
                <c:pt idx="692">
                  <c:v>1860.3142399999999</c:v>
                </c:pt>
                <c:pt idx="693">
                  <c:v>2624.9444400000002</c:v>
                </c:pt>
                <c:pt idx="694">
                  <c:v>5605.2385599999998</c:v>
                </c:pt>
                <c:pt idx="695">
                  <c:v>10001.9769</c:v>
                </c:pt>
                <c:pt idx="696">
                  <c:v>1888.9737500000001</c:v>
                </c:pt>
                <c:pt idx="697">
                  <c:v>2169.8244599999998</c:v>
                </c:pt>
                <c:pt idx="698">
                  <c:v>4690.2333699999999</c:v>
                </c:pt>
                <c:pt idx="699">
                  <c:v>7460.0714099999996</c:v>
                </c:pt>
                <c:pt idx="700">
                  <c:v>6656.8144900000007</c:v>
                </c:pt>
                <c:pt idx="701">
                  <c:v>3999.0002399999998</c:v>
                </c:pt>
                <c:pt idx="702">
                  <c:v>4351.6032300000006</c:v>
                </c:pt>
                <c:pt idx="703">
                  <c:v>5491.1406100000013</c:v>
                </c:pt>
                <c:pt idx="704">
                  <c:v>8821.7688600000001</c:v>
                </c:pt>
                <c:pt idx="705">
                  <c:v>6871.24064</c:v>
                </c:pt>
                <c:pt idx="706">
                  <c:v>5615.8673700000008</c:v>
                </c:pt>
                <c:pt idx="707">
                  <c:v>6267.4071100000001</c:v>
                </c:pt>
                <c:pt idx="708">
                  <c:v>979.52534000000003</c:v>
                </c:pt>
                <c:pt idx="709">
                  <c:v>8474.6216999999979</c:v>
                </c:pt>
                <c:pt idx="710">
                  <c:v>4370.1770900000001</c:v>
                </c:pt>
                <c:pt idx="711">
                  <c:v>8141.2705400000004</c:v>
                </c:pt>
                <c:pt idx="712">
                  <c:v>0</c:v>
                </c:pt>
                <c:pt idx="713">
                  <c:v>982.63248999999996</c:v>
                </c:pt>
                <c:pt idx="714">
                  <c:v>14338.01856</c:v>
                </c:pt>
                <c:pt idx="715">
                  <c:v>3693.9485800000002</c:v>
                </c:pt>
                <c:pt idx="716">
                  <c:v>7779.7326400000002</c:v>
                </c:pt>
                <c:pt idx="717">
                  <c:v>10742.162899999999</c:v>
                </c:pt>
                <c:pt idx="718">
                  <c:v>1560.0561600000001</c:v>
                </c:pt>
                <c:pt idx="719">
                  <c:v>11162.54666</c:v>
                </c:pt>
                <c:pt idx="720">
                  <c:v>2963.38724</c:v>
                </c:pt>
                <c:pt idx="721">
                  <c:v>31188.05444</c:v>
                </c:pt>
                <c:pt idx="722">
                  <c:v>5698.3672500000002</c:v>
                </c:pt>
                <c:pt idx="723">
                  <c:v>4421.0281800000002</c:v>
                </c:pt>
                <c:pt idx="724">
                  <c:v>3373.7649099999999</c:v>
                </c:pt>
                <c:pt idx="725">
                  <c:v>14458.823609999999</c:v>
                </c:pt>
                <c:pt idx="726">
                  <c:v>925.87341000000004</c:v>
                </c:pt>
                <c:pt idx="727">
                  <c:v>14925.52851</c:v>
                </c:pt>
                <c:pt idx="728">
                  <c:v>5457.0569500000001</c:v>
                </c:pt>
                <c:pt idx="729">
                  <c:v>2852.9081700000002</c:v>
                </c:pt>
                <c:pt idx="730">
                  <c:v>10507.414119999999</c:v>
                </c:pt>
                <c:pt idx="731">
                  <c:v>5240.3681100000003</c:v>
                </c:pt>
                <c:pt idx="732">
                  <c:v>14257.192929999999</c:v>
                </c:pt>
                <c:pt idx="733">
                  <c:v>13770.109490000001</c:v>
                </c:pt>
                <c:pt idx="734">
                  <c:v>2230.7169099999992</c:v>
                </c:pt>
                <c:pt idx="735">
                  <c:v>4620.8327300000001</c:v>
                </c:pt>
                <c:pt idx="736">
                  <c:v>11974.952240000001</c:v>
                </c:pt>
                <c:pt idx="737">
                  <c:v>2874.1358500000001</c:v>
                </c:pt>
                <c:pt idx="738">
                  <c:v>1535.9080799999999</c:v>
                </c:pt>
                <c:pt idx="739">
                  <c:v>17738.059079999992</c:v>
                </c:pt>
                <c:pt idx="740">
                  <c:v>18303.5733</c:v>
                </c:pt>
                <c:pt idx="741">
                  <c:v>406.75144</c:v>
                </c:pt>
                <c:pt idx="742">
                  <c:v>3451.1559499999998</c:v>
                </c:pt>
                <c:pt idx="743">
                  <c:v>5215.33133</c:v>
                </c:pt>
                <c:pt idx="744">
                  <c:v>1773.10877</c:v>
                </c:pt>
                <c:pt idx="745">
                  <c:v>1567.1098999999999</c:v>
                </c:pt>
                <c:pt idx="746">
                  <c:v>10182.389349999999</c:v>
                </c:pt>
                <c:pt idx="747">
                  <c:v>4068.94247</c:v>
                </c:pt>
                <c:pt idx="748">
                  <c:v>2161.59114</c:v>
                </c:pt>
                <c:pt idx="749">
                  <c:v>6743.6424300000008</c:v>
                </c:pt>
                <c:pt idx="750">
                  <c:v>0</c:v>
                </c:pt>
                <c:pt idx="751">
                  <c:v>2929.0669799999991</c:v>
                </c:pt>
                <c:pt idx="752">
                  <c:v>1050.41905</c:v>
                </c:pt>
                <c:pt idx="753">
                  <c:v>5871.9276100000006</c:v>
                </c:pt>
                <c:pt idx="754">
                  <c:v>2739.8990200000012</c:v>
                </c:pt>
                <c:pt idx="755">
                  <c:v>3732.1967500000001</c:v>
                </c:pt>
                <c:pt idx="756">
                  <c:v>10781.98029</c:v>
                </c:pt>
                <c:pt idx="757">
                  <c:v>1201.2492999999999</c:v>
                </c:pt>
                <c:pt idx="758">
                  <c:v>4285.9639300000008</c:v>
                </c:pt>
                <c:pt idx="759">
                  <c:v>2537.4762599999999</c:v>
                </c:pt>
                <c:pt idx="760">
                  <c:v>12125.981019999999</c:v>
                </c:pt>
                <c:pt idx="761">
                  <c:v>6638.7191999999995</c:v>
                </c:pt>
                <c:pt idx="762">
                  <c:v>3395.7261100000001</c:v>
                </c:pt>
                <c:pt idx="763">
                  <c:v>1081.2413100000001</c:v>
                </c:pt>
                <c:pt idx="764">
                  <c:v>7837.3011200000001</c:v>
                </c:pt>
                <c:pt idx="765">
                  <c:v>7340.9900100000004</c:v>
                </c:pt>
                <c:pt idx="766">
                  <c:v>10033.930420000001</c:v>
                </c:pt>
                <c:pt idx="767">
                  <c:v>9017.2774599999993</c:v>
                </c:pt>
                <c:pt idx="768">
                  <c:v>4079.0378500000002</c:v>
                </c:pt>
                <c:pt idx="769">
                  <c:v>8150.2627599999996</c:v>
                </c:pt>
                <c:pt idx="770">
                  <c:v>2585.6065100000001</c:v>
                </c:pt>
                <c:pt idx="771">
                  <c:v>4869.3691100000005</c:v>
                </c:pt>
                <c:pt idx="772">
                  <c:v>3454.4764599999999</c:v>
                </c:pt>
                <c:pt idx="773">
                  <c:v>2171.4467300000001</c:v>
                </c:pt>
                <c:pt idx="774">
                  <c:v>9839.2352900000005</c:v>
                </c:pt>
                <c:pt idx="775">
                  <c:v>2248.9638500000001</c:v>
                </c:pt>
                <c:pt idx="776">
                  <c:v>8031.2262300000002</c:v>
                </c:pt>
                <c:pt idx="777">
                  <c:v>4541.2987700000003</c:v>
                </c:pt>
                <c:pt idx="778">
                  <c:v>9345.8995299999951</c:v>
                </c:pt>
                <c:pt idx="779">
                  <c:v>4867.4387299999999</c:v>
                </c:pt>
                <c:pt idx="780">
                  <c:v>9290.4831799999974</c:v>
                </c:pt>
                <c:pt idx="781">
                  <c:v>3783.3986799999998</c:v>
                </c:pt>
                <c:pt idx="782">
                  <c:v>11461.604859999999</c:v>
                </c:pt>
                <c:pt idx="783">
                  <c:v>2377.5920299999998</c:v>
                </c:pt>
                <c:pt idx="784">
                  <c:v>6169.1249900000003</c:v>
                </c:pt>
                <c:pt idx="785">
                  <c:v>2194.5773600000002</c:v>
                </c:pt>
                <c:pt idx="786">
                  <c:v>11918.539489999999</c:v>
                </c:pt>
                <c:pt idx="787">
                  <c:v>6915.9610900000007</c:v>
                </c:pt>
                <c:pt idx="788">
                  <c:v>299.91746999999998</c:v>
                </c:pt>
                <c:pt idx="789">
                  <c:v>2938.5925999999999</c:v>
                </c:pt>
                <c:pt idx="790">
                  <c:v>3603.0226600000001</c:v>
                </c:pt>
                <c:pt idx="791">
                  <c:v>225.47253000000001</c:v>
                </c:pt>
                <c:pt idx="792">
                  <c:v>3689.5987399999999</c:v>
                </c:pt>
                <c:pt idx="793">
                  <c:v>2954.4615399999998</c:v>
                </c:pt>
                <c:pt idx="794">
                  <c:v>7775.1782900000007</c:v>
                </c:pt>
                <c:pt idx="795">
                  <c:v>775.20775000000003</c:v>
                </c:pt>
                <c:pt idx="796">
                  <c:v>4231.9152199999999</c:v>
                </c:pt>
                <c:pt idx="797">
                  <c:v>3257.0385099999999</c:v>
                </c:pt>
                <c:pt idx="798">
                  <c:v>3224.8498599999998</c:v>
                </c:pt>
                <c:pt idx="799">
                  <c:v>5041.82186</c:v>
                </c:pt>
                <c:pt idx="800">
                  <c:v>2060.6872800000001</c:v>
                </c:pt>
                <c:pt idx="801">
                  <c:v>4857.9339599999976</c:v>
                </c:pt>
                <c:pt idx="802">
                  <c:v>3212.3649999999998</c:v>
                </c:pt>
                <c:pt idx="803">
                  <c:v>0</c:v>
                </c:pt>
                <c:pt idx="804">
                  <c:v>0</c:v>
                </c:pt>
                <c:pt idx="805">
                  <c:v>9453.7654399999974</c:v>
                </c:pt>
                <c:pt idx="806">
                  <c:v>9381.5407400000004</c:v>
                </c:pt>
                <c:pt idx="807">
                  <c:v>684.37974000000008</c:v>
                </c:pt>
                <c:pt idx="808">
                  <c:v>1958.15428</c:v>
                </c:pt>
                <c:pt idx="809">
                  <c:v>0</c:v>
                </c:pt>
                <c:pt idx="810">
                  <c:v>3444.6148800000001</c:v>
                </c:pt>
                <c:pt idx="811">
                  <c:v>3866.04999</c:v>
                </c:pt>
                <c:pt idx="812">
                  <c:v>2407.3719000000001</c:v>
                </c:pt>
                <c:pt idx="813">
                  <c:v>3614.66066</c:v>
                </c:pt>
                <c:pt idx="814">
                  <c:v>0</c:v>
                </c:pt>
                <c:pt idx="815">
                  <c:v>7256.38825</c:v>
                </c:pt>
                <c:pt idx="816">
                  <c:v>1400.0807500000001</c:v>
                </c:pt>
                <c:pt idx="817">
                  <c:v>10435.518</c:v>
                </c:pt>
                <c:pt idx="818">
                  <c:v>1161.5286599999999</c:v>
                </c:pt>
                <c:pt idx="819">
                  <c:v>11581.965</c:v>
                </c:pt>
                <c:pt idx="820">
                  <c:v>1533.3694700000001</c:v>
                </c:pt>
                <c:pt idx="821">
                  <c:v>2647.2630600000002</c:v>
                </c:pt>
                <c:pt idx="822">
                  <c:v>0</c:v>
                </c:pt>
                <c:pt idx="823">
                  <c:v>6547.8504000000003</c:v>
                </c:pt>
                <c:pt idx="824">
                  <c:v>3229.6963999999998</c:v>
                </c:pt>
                <c:pt idx="825">
                  <c:v>2224.4721100000002</c:v>
                </c:pt>
                <c:pt idx="826">
                  <c:v>1263.14429</c:v>
                </c:pt>
                <c:pt idx="827">
                  <c:v>1746.40353</c:v>
                </c:pt>
                <c:pt idx="828">
                  <c:v>6302.2138699999996</c:v>
                </c:pt>
                <c:pt idx="829">
                  <c:v>5431.2623599999997</c:v>
                </c:pt>
                <c:pt idx="830">
                  <c:v>8221.6713299999974</c:v>
                </c:pt>
                <c:pt idx="831">
                  <c:v>0</c:v>
                </c:pt>
                <c:pt idx="832">
                  <c:v>0</c:v>
                </c:pt>
                <c:pt idx="833">
                  <c:v>739.75356999999997</c:v>
                </c:pt>
                <c:pt idx="834">
                  <c:v>0</c:v>
                </c:pt>
                <c:pt idx="835">
                  <c:v>1730.0612599999999</c:v>
                </c:pt>
                <c:pt idx="836">
                  <c:v>0</c:v>
                </c:pt>
                <c:pt idx="837">
                  <c:v>1889.92984</c:v>
                </c:pt>
                <c:pt idx="838">
                  <c:v>6672.0354600000001</c:v>
                </c:pt>
                <c:pt idx="839">
                  <c:v>11503.888370000001</c:v>
                </c:pt>
                <c:pt idx="840">
                  <c:v>4231.7154200000004</c:v>
                </c:pt>
                <c:pt idx="841">
                  <c:v>5819.3290100000004</c:v>
                </c:pt>
                <c:pt idx="842">
                  <c:v>2859.4092300000002</c:v>
                </c:pt>
                <c:pt idx="843">
                  <c:v>3839.0084400000001</c:v>
                </c:pt>
                <c:pt idx="844">
                  <c:v>998.61391000000003</c:v>
                </c:pt>
                <c:pt idx="845">
                  <c:v>583.35451999999987</c:v>
                </c:pt>
                <c:pt idx="846">
                  <c:v>3661.3705500000001</c:v>
                </c:pt>
                <c:pt idx="847">
                  <c:v>4009.32753</c:v>
                </c:pt>
                <c:pt idx="848">
                  <c:v>792.27245000000005</c:v>
                </c:pt>
                <c:pt idx="849">
                  <c:v>2935.58835</c:v>
                </c:pt>
                <c:pt idx="850">
                  <c:v>1443.1357499999999</c:v>
                </c:pt>
                <c:pt idx="851">
                  <c:v>10943.22748</c:v>
                </c:pt>
                <c:pt idx="852">
                  <c:v>2448.02538</c:v>
                </c:pt>
                <c:pt idx="853">
                  <c:v>963.13307999999995</c:v>
                </c:pt>
                <c:pt idx="854">
                  <c:v>4905.1673100000007</c:v>
                </c:pt>
                <c:pt idx="855">
                  <c:v>2332.8994600000001</c:v>
                </c:pt>
                <c:pt idx="856">
                  <c:v>2141.9724900000001</c:v>
                </c:pt>
                <c:pt idx="857">
                  <c:v>2152.9602500000001</c:v>
                </c:pt>
                <c:pt idx="858">
                  <c:v>4361.3681999999999</c:v>
                </c:pt>
                <c:pt idx="859">
                  <c:v>8994.1068100000011</c:v>
                </c:pt>
                <c:pt idx="860">
                  <c:v>3227.4521300000001</c:v>
                </c:pt>
                <c:pt idx="861">
                  <c:v>2583.3442799999998</c:v>
                </c:pt>
                <c:pt idx="862">
                  <c:v>1934.3919100000001</c:v>
                </c:pt>
                <c:pt idx="863">
                  <c:v>5347.5889000000006</c:v>
                </c:pt>
                <c:pt idx="864">
                  <c:v>1715.7212300000001</c:v>
                </c:pt>
                <c:pt idx="865">
                  <c:v>819.48373000000004</c:v>
                </c:pt>
                <c:pt idx="866">
                  <c:v>1900.1861699999999</c:v>
                </c:pt>
                <c:pt idx="867">
                  <c:v>625.17384000000004</c:v>
                </c:pt>
                <c:pt idx="868">
                  <c:v>4376.2023600000002</c:v>
                </c:pt>
                <c:pt idx="869">
                  <c:v>1145.94658</c:v>
                </c:pt>
                <c:pt idx="870">
                  <c:v>21749.12023</c:v>
                </c:pt>
                <c:pt idx="871">
                  <c:v>0</c:v>
                </c:pt>
                <c:pt idx="872">
                  <c:v>0</c:v>
                </c:pt>
                <c:pt idx="873">
                  <c:v>29735.797729999998</c:v>
                </c:pt>
                <c:pt idx="874">
                  <c:v>404.45735999999988</c:v>
                </c:pt>
                <c:pt idx="875">
                  <c:v>1269.25496</c:v>
                </c:pt>
                <c:pt idx="876">
                  <c:v>2164.9703800000002</c:v>
                </c:pt>
                <c:pt idx="877">
                  <c:v>10302.27548</c:v>
                </c:pt>
                <c:pt idx="878">
                  <c:v>4021.26424</c:v>
                </c:pt>
                <c:pt idx="879">
                  <c:v>4800.9420700000001</c:v>
                </c:pt>
                <c:pt idx="880">
                  <c:v>1977.2984899999999</c:v>
                </c:pt>
                <c:pt idx="881">
                  <c:v>9864.4749799999991</c:v>
                </c:pt>
                <c:pt idx="882">
                  <c:v>6265.28262</c:v>
                </c:pt>
                <c:pt idx="883">
                  <c:v>5005.8460700000014</c:v>
                </c:pt>
                <c:pt idx="884">
                  <c:v>7026.9006600000002</c:v>
                </c:pt>
                <c:pt idx="885">
                  <c:v>1296.3249000000001</c:v>
                </c:pt>
                <c:pt idx="886">
                  <c:v>1824.79331</c:v>
                </c:pt>
                <c:pt idx="887">
                  <c:v>5932.8744800000004</c:v>
                </c:pt>
                <c:pt idx="888">
                  <c:v>5497.9318400000002</c:v>
                </c:pt>
                <c:pt idx="889">
                  <c:v>8142.2320100000006</c:v>
                </c:pt>
                <c:pt idx="890">
                  <c:v>1104.9417000000001</c:v>
                </c:pt>
                <c:pt idx="891">
                  <c:v>2284.3490099999999</c:v>
                </c:pt>
                <c:pt idx="892">
                  <c:v>2061.3664199999998</c:v>
                </c:pt>
                <c:pt idx="893">
                  <c:v>3136.9733999999999</c:v>
                </c:pt>
                <c:pt idx="894">
                  <c:v>7703.04529</c:v>
                </c:pt>
                <c:pt idx="895">
                  <c:v>3943.59015</c:v>
                </c:pt>
                <c:pt idx="896">
                  <c:v>3216.61564</c:v>
                </c:pt>
                <c:pt idx="897">
                  <c:v>2954.3692000000001</c:v>
                </c:pt>
                <c:pt idx="898">
                  <c:v>399.77138999999988</c:v>
                </c:pt>
                <c:pt idx="899">
                  <c:v>5016.9215800000002</c:v>
                </c:pt>
                <c:pt idx="900">
                  <c:v>2370.2532999999999</c:v>
                </c:pt>
                <c:pt idx="901">
                  <c:v>1025.6791499999999</c:v>
                </c:pt>
                <c:pt idx="902">
                  <c:v>1960.5482099999999</c:v>
                </c:pt>
                <c:pt idx="903">
                  <c:v>5282.8478599999999</c:v>
                </c:pt>
                <c:pt idx="904">
                  <c:v>836.24824999999998</c:v>
                </c:pt>
                <c:pt idx="905">
                  <c:v>2890.0137600000012</c:v>
                </c:pt>
                <c:pt idx="906">
                  <c:v>3515.144859999999</c:v>
                </c:pt>
                <c:pt idx="907">
                  <c:v>10045.611940000001</c:v>
                </c:pt>
                <c:pt idx="908">
                  <c:v>2324.6299399999998</c:v>
                </c:pt>
                <c:pt idx="909">
                  <c:v>4644.7212500000014</c:v>
                </c:pt>
                <c:pt idx="910">
                  <c:v>5043.9152900000008</c:v>
                </c:pt>
                <c:pt idx="911">
                  <c:v>1310.8030699999999</c:v>
                </c:pt>
                <c:pt idx="912">
                  <c:v>2897.5296799999992</c:v>
                </c:pt>
                <c:pt idx="913">
                  <c:v>1264.56738</c:v>
                </c:pt>
                <c:pt idx="914">
                  <c:v>297.30503999999991</c:v>
                </c:pt>
                <c:pt idx="915">
                  <c:v>6868.9760700000006</c:v>
                </c:pt>
                <c:pt idx="916">
                  <c:v>7995.9185400000006</c:v>
                </c:pt>
                <c:pt idx="917">
                  <c:v>6593.5176199999996</c:v>
                </c:pt>
                <c:pt idx="918">
                  <c:v>7115.7409400000006</c:v>
                </c:pt>
                <c:pt idx="919">
                  <c:v>13805.35547</c:v>
                </c:pt>
                <c:pt idx="920">
                  <c:v>3768.366829999999</c:v>
                </c:pt>
                <c:pt idx="921">
                  <c:v>8259.0498100000004</c:v>
                </c:pt>
                <c:pt idx="922">
                  <c:v>7509.8433000000005</c:v>
                </c:pt>
                <c:pt idx="923">
                  <c:v>2653.622969999999</c:v>
                </c:pt>
                <c:pt idx="924">
                  <c:v>3550.2440000000001</c:v>
                </c:pt>
                <c:pt idx="925">
                  <c:v>1961.9248600000001</c:v>
                </c:pt>
                <c:pt idx="926">
                  <c:v>2897.2433799999999</c:v>
                </c:pt>
                <c:pt idx="927">
                  <c:v>3291.7384699999989</c:v>
                </c:pt>
                <c:pt idx="928">
                  <c:v>1512.8818200000001</c:v>
                </c:pt>
                <c:pt idx="929">
                  <c:v>4121.1101700000008</c:v>
                </c:pt>
                <c:pt idx="930">
                  <c:v>1824.1934000000001</c:v>
                </c:pt>
                <c:pt idx="931">
                  <c:v>2902.3823400000001</c:v>
                </c:pt>
                <c:pt idx="932">
                  <c:v>5370.6250600000003</c:v>
                </c:pt>
                <c:pt idx="933">
                  <c:v>1483.0987399999999</c:v>
                </c:pt>
                <c:pt idx="934">
                  <c:v>2834.1949500000001</c:v>
                </c:pt>
                <c:pt idx="935">
                  <c:v>3415.104229999999</c:v>
                </c:pt>
                <c:pt idx="936">
                  <c:v>2303.308849999999</c:v>
                </c:pt>
                <c:pt idx="937">
                  <c:v>1238.7472</c:v>
                </c:pt>
                <c:pt idx="938">
                  <c:v>2952.39473</c:v>
                </c:pt>
                <c:pt idx="939">
                  <c:v>398.54271</c:v>
                </c:pt>
                <c:pt idx="940">
                  <c:v>4653.5407700000014</c:v>
                </c:pt>
                <c:pt idx="941">
                  <c:v>1173.681</c:v>
                </c:pt>
                <c:pt idx="942">
                  <c:v>2939.3347600000002</c:v>
                </c:pt>
                <c:pt idx="943">
                  <c:v>6086.2516800000003</c:v>
                </c:pt>
                <c:pt idx="944">
                  <c:v>5513.0095800000008</c:v>
                </c:pt>
                <c:pt idx="945">
                  <c:v>4483.5042900000008</c:v>
                </c:pt>
                <c:pt idx="946">
                  <c:v>3628.89309</c:v>
                </c:pt>
                <c:pt idx="947">
                  <c:v>7795.3324599999996</c:v>
                </c:pt>
                <c:pt idx="948">
                  <c:v>913.04678000000001</c:v>
                </c:pt>
                <c:pt idx="949">
                  <c:v>845.77272000000005</c:v>
                </c:pt>
                <c:pt idx="950">
                  <c:v>466.79365999999987</c:v>
                </c:pt>
                <c:pt idx="951">
                  <c:v>1897.46729</c:v>
                </c:pt>
                <c:pt idx="952">
                  <c:v>3852.13238</c:v>
                </c:pt>
                <c:pt idx="953">
                  <c:v>16503.398010000001</c:v>
                </c:pt>
                <c:pt idx="954">
                  <c:v>1851.50244</c:v>
                </c:pt>
                <c:pt idx="955">
                  <c:v>486.01922000000002</c:v>
                </c:pt>
                <c:pt idx="956">
                  <c:v>3872.0582300000001</c:v>
                </c:pt>
                <c:pt idx="957">
                  <c:v>2238.03134</c:v>
                </c:pt>
                <c:pt idx="958">
                  <c:v>6466.1534600000005</c:v>
                </c:pt>
                <c:pt idx="959">
                  <c:v>1394.8468</c:v>
                </c:pt>
                <c:pt idx="960">
                  <c:v>8254.6702000000005</c:v>
                </c:pt>
                <c:pt idx="961">
                  <c:v>769.63299999999981</c:v>
                </c:pt>
                <c:pt idx="962">
                  <c:v>6253.9393700000001</c:v>
                </c:pt>
                <c:pt idx="963">
                  <c:v>2227.4768100000001</c:v>
                </c:pt>
                <c:pt idx="964">
                  <c:v>491.71042999999997</c:v>
                </c:pt>
                <c:pt idx="965">
                  <c:v>1090.46783</c:v>
                </c:pt>
                <c:pt idx="966">
                  <c:v>2654.5801999999999</c:v>
                </c:pt>
                <c:pt idx="967">
                  <c:v>2087.62509</c:v>
                </c:pt>
                <c:pt idx="968">
                  <c:v>3790.4812500000012</c:v>
                </c:pt>
                <c:pt idx="969">
                  <c:v>5051.0600700000014</c:v>
                </c:pt>
                <c:pt idx="970">
                  <c:v>576.51369999999997</c:v>
                </c:pt>
                <c:pt idx="971">
                  <c:v>1610.4995100000001</c:v>
                </c:pt>
                <c:pt idx="972">
                  <c:v>3293.098829999999</c:v>
                </c:pt>
                <c:pt idx="973">
                  <c:v>4121.1966400000001</c:v>
                </c:pt>
                <c:pt idx="974">
                  <c:v>9945.5623199999991</c:v>
                </c:pt>
                <c:pt idx="975">
                  <c:v>14844.421329999999</c:v>
                </c:pt>
                <c:pt idx="976">
                  <c:v>0</c:v>
                </c:pt>
                <c:pt idx="977">
                  <c:v>12043.89307</c:v>
                </c:pt>
                <c:pt idx="978">
                  <c:v>4401.4757900000004</c:v>
                </c:pt>
                <c:pt idx="979">
                  <c:v>5625.84321</c:v>
                </c:pt>
                <c:pt idx="980">
                  <c:v>2861.2763699999991</c:v>
                </c:pt>
                <c:pt idx="981">
                  <c:v>6909.9075600000006</c:v>
                </c:pt>
                <c:pt idx="982">
                  <c:v>23187.317200000001</c:v>
                </c:pt>
                <c:pt idx="983">
                  <c:v>7730.7930300000007</c:v>
                </c:pt>
                <c:pt idx="984">
                  <c:v>5274.0291700000007</c:v>
                </c:pt>
                <c:pt idx="985">
                  <c:v>7075.8213400000013</c:v>
                </c:pt>
                <c:pt idx="986">
                  <c:v>7517.0896300000004</c:v>
                </c:pt>
                <c:pt idx="987">
                  <c:v>5842.2053599999999</c:v>
                </c:pt>
                <c:pt idx="988">
                  <c:v>2346.5087600000002</c:v>
                </c:pt>
                <c:pt idx="989">
                  <c:v>1696.8721599999999</c:v>
                </c:pt>
                <c:pt idx="990">
                  <c:v>2508.5676100000001</c:v>
                </c:pt>
                <c:pt idx="991">
                  <c:v>3091.6761200000001</c:v>
                </c:pt>
                <c:pt idx="992">
                  <c:v>2374.85187</c:v>
                </c:pt>
                <c:pt idx="993">
                  <c:v>13515.31359</c:v>
                </c:pt>
                <c:pt idx="994">
                  <c:v>8910.8846099999973</c:v>
                </c:pt>
                <c:pt idx="995">
                  <c:v>1995.7457899999999</c:v>
                </c:pt>
                <c:pt idx="996">
                  <c:v>652.79903999999999</c:v>
                </c:pt>
                <c:pt idx="997">
                  <c:v>1925.2860700000001</c:v>
                </c:pt>
                <c:pt idx="998">
                  <c:v>1841.6646499999999</c:v>
                </c:pt>
                <c:pt idx="999">
                  <c:v>8629.67814</c:v>
                </c:pt>
                <c:pt idx="1000">
                  <c:v>1210.9685199999999</c:v>
                </c:pt>
                <c:pt idx="1001">
                  <c:v>5123.6368900000007</c:v>
                </c:pt>
                <c:pt idx="1002">
                  <c:v>1558.5319500000001</c:v>
                </c:pt>
                <c:pt idx="1003">
                  <c:v>11034.65445</c:v>
                </c:pt>
                <c:pt idx="1004">
                  <c:v>7391.3810700000013</c:v>
                </c:pt>
                <c:pt idx="1005">
                  <c:v>6150.50119</c:v>
                </c:pt>
                <c:pt idx="1006">
                  <c:v>14291.02161</c:v>
                </c:pt>
                <c:pt idx="1007">
                  <c:v>656.84868999999992</c:v>
                </c:pt>
                <c:pt idx="1008">
                  <c:v>2294.526409999999</c:v>
                </c:pt>
                <c:pt idx="1009">
                  <c:v>0</c:v>
                </c:pt>
                <c:pt idx="1010">
                  <c:v>9287.5871599999973</c:v>
                </c:pt>
                <c:pt idx="1011">
                  <c:v>0</c:v>
                </c:pt>
                <c:pt idx="1012">
                  <c:v>2702.6852399999998</c:v>
                </c:pt>
                <c:pt idx="1013">
                  <c:v>13083.4917</c:v>
                </c:pt>
                <c:pt idx="1014">
                  <c:v>1698.7037399999999</c:v>
                </c:pt>
                <c:pt idx="1015">
                  <c:v>2346.53575</c:v>
                </c:pt>
                <c:pt idx="1016">
                  <c:v>1085.25593</c:v>
                </c:pt>
                <c:pt idx="1017">
                  <c:v>7266.2991000000002</c:v>
                </c:pt>
                <c:pt idx="1018">
                  <c:v>6960.4470000000001</c:v>
                </c:pt>
                <c:pt idx="1019">
                  <c:v>2712.2178600000002</c:v>
                </c:pt>
                <c:pt idx="1020">
                  <c:v>418.29092999999989</c:v>
                </c:pt>
                <c:pt idx="1021">
                  <c:v>24.275510000000001</c:v>
                </c:pt>
                <c:pt idx="1022">
                  <c:v>834.33505999999988</c:v>
                </c:pt>
                <c:pt idx="1023">
                  <c:v>8792.5689699999984</c:v>
                </c:pt>
                <c:pt idx="1024">
                  <c:v>3037.0805099999998</c:v>
                </c:pt>
                <c:pt idx="1025">
                  <c:v>4627.1462300000003</c:v>
                </c:pt>
                <c:pt idx="1026">
                  <c:v>6104.0165800000004</c:v>
                </c:pt>
                <c:pt idx="1027">
                  <c:v>1235.8988400000001</c:v>
                </c:pt>
                <c:pt idx="1028">
                  <c:v>8518.8503999999957</c:v>
                </c:pt>
                <c:pt idx="1029">
                  <c:v>2334.3694399999999</c:v>
                </c:pt>
                <c:pt idx="1030">
                  <c:v>2246.2187100000001</c:v>
                </c:pt>
                <c:pt idx="1031">
                  <c:v>2449.66167</c:v>
                </c:pt>
                <c:pt idx="1032">
                  <c:v>6118.2246599999999</c:v>
                </c:pt>
                <c:pt idx="1033">
                  <c:v>10425.213949999999</c:v>
                </c:pt>
                <c:pt idx="1034">
                  <c:v>8422.73891</c:v>
                </c:pt>
                <c:pt idx="1035">
                  <c:v>13263.52118</c:v>
                </c:pt>
                <c:pt idx="1036">
                  <c:v>661.77274</c:v>
                </c:pt>
                <c:pt idx="1037">
                  <c:v>5491.5726800000002</c:v>
                </c:pt>
                <c:pt idx="1038">
                  <c:v>7352.5473400000001</c:v>
                </c:pt>
                <c:pt idx="1039">
                  <c:v>476.09742</c:v>
                </c:pt>
                <c:pt idx="1040">
                  <c:v>820.16610999999989</c:v>
                </c:pt>
                <c:pt idx="1041">
                  <c:v>1139.0755799999999</c:v>
                </c:pt>
                <c:pt idx="1042">
                  <c:v>484.57245999999992</c:v>
                </c:pt>
                <c:pt idx="1043">
                  <c:v>12519.02072</c:v>
                </c:pt>
                <c:pt idx="1044">
                  <c:v>2301.32377</c:v>
                </c:pt>
                <c:pt idx="1045">
                  <c:v>2764.57915</c:v>
                </c:pt>
                <c:pt idx="1046">
                  <c:v>7171.9217800000006</c:v>
                </c:pt>
                <c:pt idx="1047">
                  <c:v>7773.7990800000007</c:v>
                </c:pt>
                <c:pt idx="1048">
                  <c:v>3753.4124500000012</c:v>
                </c:pt>
                <c:pt idx="1049">
                  <c:v>8143.2483899999997</c:v>
                </c:pt>
                <c:pt idx="1050">
                  <c:v>10326.81774</c:v>
                </c:pt>
                <c:pt idx="1051">
                  <c:v>8184.9668600000005</c:v>
                </c:pt>
                <c:pt idx="1052">
                  <c:v>14560.289919999999</c:v>
                </c:pt>
                <c:pt idx="1053">
                  <c:v>3353.7161900000001</c:v>
                </c:pt>
                <c:pt idx="1054">
                  <c:v>3779.8333499999999</c:v>
                </c:pt>
                <c:pt idx="1055">
                  <c:v>1158.18066</c:v>
                </c:pt>
                <c:pt idx="1056">
                  <c:v>142.89003000000011</c:v>
                </c:pt>
                <c:pt idx="1057">
                  <c:v>1158.22264</c:v>
                </c:pt>
                <c:pt idx="1058">
                  <c:v>1801.4982</c:v>
                </c:pt>
                <c:pt idx="1059">
                  <c:v>6083.4306399999996</c:v>
                </c:pt>
                <c:pt idx="1060">
                  <c:v>3588.1756099999998</c:v>
                </c:pt>
                <c:pt idx="1061">
                  <c:v>2378.4662799999992</c:v>
                </c:pt>
                <c:pt idx="1062">
                  <c:v>1852.7382700000001</c:v>
                </c:pt>
                <c:pt idx="1063">
                  <c:v>1560.77394</c:v>
                </c:pt>
                <c:pt idx="1064">
                  <c:v>1586.1253300000001</c:v>
                </c:pt>
                <c:pt idx="1065">
                  <c:v>2028.27377</c:v>
                </c:pt>
                <c:pt idx="1066">
                  <c:v>2804.5079700000001</c:v>
                </c:pt>
                <c:pt idx="1067">
                  <c:v>846.78449000000001</c:v>
                </c:pt>
                <c:pt idx="1068">
                  <c:v>4821.3673100000015</c:v>
                </c:pt>
                <c:pt idx="1069">
                  <c:v>849.58816000000002</c:v>
                </c:pt>
                <c:pt idx="1070">
                  <c:v>2530.55501</c:v>
                </c:pt>
                <c:pt idx="1071">
                  <c:v>1150.7628400000001</c:v>
                </c:pt>
                <c:pt idx="1072">
                  <c:v>5705.4878699999999</c:v>
                </c:pt>
                <c:pt idx="1073">
                  <c:v>9544.645529999998</c:v>
                </c:pt>
                <c:pt idx="1074">
                  <c:v>2375.3069500000001</c:v>
                </c:pt>
                <c:pt idx="1075">
                  <c:v>567.4139100000001</c:v>
                </c:pt>
                <c:pt idx="1076">
                  <c:v>2027.27244</c:v>
                </c:pt>
                <c:pt idx="1077">
                  <c:v>13048.525089999999</c:v>
                </c:pt>
                <c:pt idx="1078">
                  <c:v>9936.2171600000001</c:v>
                </c:pt>
                <c:pt idx="1079">
                  <c:v>2635.85997</c:v>
                </c:pt>
                <c:pt idx="1080">
                  <c:v>3848.7264500000001</c:v>
                </c:pt>
                <c:pt idx="1081">
                  <c:v>5284.2094999999999</c:v>
                </c:pt>
                <c:pt idx="1082">
                  <c:v>16689.477419999999</c:v>
                </c:pt>
                <c:pt idx="1083">
                  <c:v>4412.1733700000004</c:v>
                </c:pt>
                <c:pt idx="1084">
                  <c:v>7036.5767999999998</c:v>
                </c:pt>
                <c:pt idx="1085">
                  <c:v>13371.319219999999</c:v>
                </c:pt>
                <c:pt idx="1086">
                  <c:v>7593.5933400000004</c:v>
                </c:pt>
                <c:pt idx="1087">
                  <c:v>1301.2953199999999</c:v>
                </c:pt>
                <c:pt idx="1088">
                  <c:v>3238.51127</c:v>
                </c:pt>
                <c:pt idx="1089">
                  <c:v>3777.10959</c:v>
                </c:pt>
                <c:pt idx="1090">
                  <c:v>5493.4899599999999</c:v>
                </c:pt>
                <c:pt idx="1091">
                  <c:v>2004.6667500000001</c:v>
                </c:pt>
                <c:pt idx="1092">
                  <c:v>1891.8793900000001</c:v>
                </c:pt>
                <c:pt idx="1093">
                  <c:v>9594.0863600000012</c:v>
                </c:pt>
                <c:pt idx="1094">
                  <c:v>8090.5897300000006</c:v>
                </c:pt>
                <c:pt idx="1095">
                  <c:v>4051.1754000000001</c:v>
                </c:pt>
                <c:pt idx="1096">
                  <c:v>671.22924999999998</c:v>
                </c:pt>
                <c:pt idx="1097">
                  <c:v>3617.3455600000002</c:v>
                </c:pt>
                <c:pt idx="1098">
                  <c:v>858.01625999999987</c:v>
                </c:pt>
                <c:pt idx="1099">
                  <c:v>9337.9306900000011</c:v>
                </c:pt>
                <c:pt idx="1100">
                  <c:v>6370.10617</c:v>
                </c:pt>
                <c:pt idx="1101">
                  <c:v>10418.815979999999</c:v>
                </c:pt>
                <c:pt idx="1102">
                  <c:v>1481.0012400000001</c:v>
                </c:pt>
                <c:pt idx="1103">
                  <c:v>5496.4585100000004</c:v>
                </c:pt>
                <c:pt idx="1104">
                  <c:v>1531.4317799999999</c:v>
                </c:pt>
                <c:pt idx="1105">
                  <c:v>454.86415999999991</c:v>
                </c:pt>
                <c:pt idx="1106">
                  <c:v>408.16451000000001</c:v>
                </c:pt>
                <c:pt idx="1107">
                  <c:v>517.25337999999999</c:v>
                </c:pt>
                <c:pt idx="1108">
                  <c:v>623.09547999999995</c:v>
                </c:pt>
                <c:pt idx="1109">
                  <c:v>8971.3665099999962</c:v>
                </c:pt>
                <c:pt idx="1110">
                  <c:v>6725.84267</c:v>
                </c:pt>
                <c:pt idx="1111">
                  <c:v>5481.0044500000004</c:v>
                </c:pt>
                <c:pt idx="1112">
                  <c:v>5774.2927</c:v>
                </c:pt>
                <c:pt idx="1113">
                  <c:v>6635.9212200000002</c:v>
                </c:pt>
                <c:pt idx="1114">
                  <c:v>3713.96135</c:v>
                </c:pt>
                <c:pt idx="1115">
                  <c:v>2448.4920099999999</c:v>
                </c:pt>
                <c:pt idx="1116">
                  <c:v>3867.8252900000002</c:v>
                </c:pt>
                <c:pt idx="1117">
                  <c:v>1902.8905400000001</c:v>
                </c:pt>
                <c:pt idx="1118">
                  <c:v>1595.9773</c:v>
                </c:pt>
                <c:pt idx="1119">
                  <c:v>546.00010999999984</c:v>
                </c:pt>
                <c:pt idx="1120">
                  <c:v>38838.027469999994</c:v>
                </c:pt>
                <c:pt idx="1121">
                  <c:v>12526.93316</c:v>
                </c:pt>
                <c:pt idx="1122">
                  <c:v>3423.2118500000001</c:v>
                </c:pt>
                <c:pt idx="1123">
                  <c:v>8090.5483899999999</c:v>
                </c:pt>
                <c:pt idx="1124">
                  <c:v>0</c:v>
                </c:pt>
                <c:pt idx="1125">
                  <c:v>10950.00952</c:v>
                </c:pt>
                <c:pt idx="1126">
                  <c:v>3703.3142600000001</c:v>
                </c:pt>
                <c:pt idx="1127">
                  <c:v>2281.0194700000002</c:v>
                </c:pt>
                <c:pt idx="1128">
                  <c:v>3511.0581000000002</c:v>
                </c:pt>
                <c:pt idx="1129">
                  <c:v>3114.68273</c:v>
                </c:pt>
                <c:pt idx="1130">
                  <c:v>5647.1421200000004</c:v>
                </c:pt>
                <c:pt idx="1131">
                  <c:v>9601.3017500000005</c:v>
                </c:pt>
                <c:pt idx="1132">
                  <c:v>2871.6138700000001</c:v>
                </c:pt>
                <c:pt idx="1133">
                  <c:v>2774.0668899999991</c:v>
                </c:pt>
                <c:pt idx="1134">
                  <c:v>5465.2214599999998</c:v>
                </c:pt>
                <c:pt idx="1135">
                  <c:v>215.77780999999999</c:v>
                </c:pt>
                <c:pt idx="1136">
                  <c:v>17104.446960000001</c:v>
                </c:pt>
                <c:pt idx="1137">
                  <c:v>4041.9153299999998</c:v>
                </c:pt>
                <c:pt idx="1138">
                  <c:v>1278.5723399999999</c:v>
                </c:pt>
                <c:pt idx="1139">
                  <c:v>943.03811999999994</c:v>
                </c:pt>
                <c:pt idx="1140">
                  <c:v>2821.7822099999989</c:v>
                </c:pt>
                <c:pt idx="1141">
                  <c:v>3614.2695600000002</c:v>
                </c:pt>
                <c:pt idx="1142">
                  <c:v>5002.0760200000004</c:v>
                </c:pt>
                <c:pt idx="1143">
                  <c:v>6375.2487599999986</c:v>
                </c:pt>
                <c:pt idx="1144">
                  <c:v>9010.1916199999978</c:v>
                </c:pt>
                <c:pt idx="1145">
                  <c:v>21612.248780000002</c:v>
                </c:pt>
                <c:pt idx="1146">
                  <c:v>0</c:v>
                </c:pt>
                <c:pt idx="1147">
                  <c:v>6878.4503400000003</c:v>
                </c:pt>
                <c:pt idx="1148">
                  <c:v>6295.4544599999999</c:v>
                </c:pt>
                <c:pt idx="1149">
                  <c:v>7503.7342600000002</c:v>
                </c:pt>
                <c:pt idx="1150">
                  <c:v>3342.1192899999992</c:v>
                </c:pt>
                <c:pt idx="1151">
                  <c:v>9711.9112499999992</c:v>
                </c:pt>
                <c:pt idx="1152">
                  <c:v>1292.9371599999999</c:v>
                </c:pt>
                <c:pt idx="1153">
                  <c:v>6678.0528300000014</c:v>
                </c:pt>
                <c:pt idx="1154">
                  <c:v>1903.58374</c:v>
                </c:pt>
                <c:pt idx="1155">
                  <c:v>494.51952999999997</c:v>
                </c:pt>
                <c:pt idx="1156">
                  <c:v>3746.3486600000001</c:v>
                </c:pt>
                <c:pt idx="1157">
                  <c:v>3248.64167</c:v>
                </c:pt>
                <c:pt idx="1158">
                  <c:v>856.21033</c:v>
                </c:pt>
                <c:pt idx="1159">
                  <c:v>3850.5239200000001</c:v>
                </c:pt>
                <c:pt idx="1160">
                  <c:v>3522.1217300000012</c:v>
                </c:pt>
                <c:pt idx="1161">
                  <c:v>748.49572000000001</c:v>
                </c:pt>
                <c:pt idx="1162">
                  <c:v>11150.31961</c:v>
                </c:pt>
                <c:pt idx="1163">
                  <c:v>1271.79117</c:v>
                </c:pt>
                <c:pt idx="1164">
                  <c:v>640.02461999999991</c:v>
                </c:pt>
                <c:pt idx="1165">
                  <c:v>3295.33806</c:v>
                </c:pt>
                <c:pt idx="1166">
                  <c:v>6295.1834100000005</c:v>
                </c:pt>
                <c:pt idx="1167">
                  <c:v>4655.90823</c:v>
                </c:pt>
                <c:pt idx="1168">
                  <c:v>3625.2930200000001</c:v>
                </c:pt>
                <c:pt idx="1169">
                  <c:v>3393.4546</c:v>
                </c:pt>
                <c:pt idx="1170">
                  <c:v>5283.4766300000001</c:v>
                </c:pt>
                <c:pt idx="1171">
                  <c:v>3059.127289999999</c:v>
                </c:pt>
                <c:pt idx="1172">
                  <c:v>2943.1630700000001</c:v>
                </c:pt>
                <c:pt idx="1173">
                  <c:v>2127.0615500000008</c:v>
                </c:pt>
                <c:pt idx="1174">
                  <c:v>4493.2913800000006</c:v>
                </c:pt>
                <c:pt idx="1175">
                  <c:v>7464.54727</c:v>
                </c:pt>
                <c:pt idx="1176">
                  <c:v>5178.0553</c:v>
                </c:pt>
                <c:pt idx="1177">
                  <c:v>3193.5689400000001</c:v>
                </c:pt>
                <c:pt idx="1178">
                  <c:v>693.15300000000002</c:v>
                </c:pt>
                <c:pt idx="1179">
                  <c:v>5939.25702</c:v>
                </c:pt>
                <c:pt idx="1180">
                  <c:v>2214.9464200000002</c:v>
                </c:pt>
                <c:pt idx="1181">
                  <c:v>3134.7003399999999</c:v>
                </c:pt>
                <c:pt idx="1182">
                  <c:v>1242.4630999999999</c:v>
                </c:pt>
                <c:pt idx="1183">
                  <c:v>3196.0663100000002</c:v>
                </c:pt>
                <c:pt idx="1184">
                  <c:v>6626.7000200000002</c:v>
                </c:pt>
                <c:pt idx="1185">
                  <c:v>2788.8581900000008</c:v>
                </c:pt>
                <c:pt idx="1186">
                  <c:v>4490.1649500000003</c:v>
                </c:pt>
                <c:pt idx="1187">
                  <c:v>4668.30483</c:v>
                </c:pt>
                <c:pt idx="1188">
                  <c:v>5408.8440000000001</c:v>
                </c:pt>
                <c:pt idx="1189">
                  <c:v>6103.7107400000004</c:v>
                </c:pt>
                <c:pt idx="1190">
                  <c:v>944.79758000000004</c:v>
                </c:pt>
                <c:pt idx="1191">
                  <c:v>2352.23819</c:v>
                </c:pt>
                <c:pt idx="1192">
                  <c:v>1228.03261</c:v>
                </c:pt>
                <c:pt idx="1193">
                  <c:v>6564.3930300000002</c:v>
                </c:pt>
                <c:pt idx="1194">
                  <c:v>5737.9955100000006</c:v>
                </c:pt>
                <c:pt idx="1195">
                  <c:v>2589.6559499999998</c:v>
                </c:pt>
                <c:pt idx="1196">
                  <c:v>3106.9774400000001</c:v>
                </c:pt>
                <c:pt idx="1197">
                  <c:v>1990.0758699999999</c:v>
                </c:pt>
                <c:pt idx="1198">
                  <c:v>8120.3392700000004</c:v>
                </c:pt>
                <c:pt idx="1199">
                  <c:v>2994.3529699999999</c:v>
                </c:pt>
                <c:pt idx="1200">
                  <c:v>6145.1546900000003</c:v>
                </c:pt>
                <c:pt idx="1201">
                  <c:v>1148.2016599999999</c:v>
                </c:pt>
                <c:pt idx="1202">
                  <c:v>4673.2606800000003</c:v>
                </c:pt>
                <c:pt idx="1203">
                  <c:v>5135.9877699999997</c:v>
                </c:pt>
                <c:pt idx="1204">
                  <c:v>5446.48279</c:v>
                </c:pt>
                <c:pt idx="1205">
                  <c:v>3226.3650200000002</c:v>
                </c:pt>
                <c:pt idx="1206">
                  <c:v>8743.1230500000001</c:v>
                </c:pt>
                <c:pt idx="1207">
                  <c:v>2602.9255800000001</c:v>
                </c:pt>
                <c:pt idx="1208">
                  <c:v>3221.0742</c:v>
                </c:pt>
                <c:pt idx="1209">
                  <c:v>1529.9095</c:v>
                </c:pt>
                <c:pt idx="1210">
                  <c:v>5440.2595500000007</c:v>
                </c:pt>
                <c:pt idx="1211">
                  <c:v>5285.3720000000003</c:v>
                </c:pt>
                <c:pt idx="1212">
                  <c:v>9722.3160999999982</c:v>
                </c:pt>
                <c:pt idx="1213">
                  <c:v>8362.8600999999962</c:v>
                </c:pt>
                <c:pt idx="1214">
                  <c:v>5559.7451800000008</c:v>
                </c:pt>
                <c:pt idx="1215">
                  <c:v>5414.5006400000002</c:v>
                </c:pt>
                <c:pt idx="1216">
                  <c:v>3478.3271</c:v>
                </c:pt>
                <c:pt idx="1217">
                  <c:v>6275.3708900000001</c:v>
                </c:pt>
                <c:pt idx="1218">
                  <c:v>982.98301000000004</c:v>
                </c:pt>
                <c:pt idx="1219">
                  <c:v>2877.8115499999999</c:v>
                </c:pt>
                <c:pt idx="1220">
                  <c:v>3240.9062300000001</c:v>
                </c:pt>
                <c:pt idx="1221">
                  <c:v>12665.252140000001</c:v>
                </c:pt>
                <c:pt idx="1222">
                  <c:v>8439.2595199999978</c:v>
                </c:pt>
                <c:pt idx="1223">
                  <c:v>9908.7097099999992</c:v>
                </c:pt>
                <c:pt idx="1224">
                  <c:v>5120.46306</c:v>
                </c:pt>
                <c:pt idx="1225">
                  <c:v>1513.11078</c:v>
                </c:pt>
                <c:pt idx="1226">
                  <c:v>3153.6527099999998</c:v>
                </c:pt>
                <c:pt idx="1227">
                  <c:v>4449.0158600000004</c:v>
                </c:pt>
                <c:pt idx="1228">
                  <c:v>7129.6669900000006</c:v>
                </c:pt>
                <c:pt idx="1229">
                  <c:v>4579.4481500000002</c:v>
                </c:pt>
                <c:pt idx="1230">
                  <c:v>6821.7176600000003</c:v>
                </c:pt>
                <c:pt idx="1231">
                  <c:v>12887.086370000001</c:v>
                </c:pt>
                <c:pt idx="1232">
                  <c:v>410.14469000000003</c:v>
                </c:pt>
                <c:pt idx="1233">
                  <c:v>2802.2114299999998</c:v>
                </c:pt>
                <c:pt idx="1234">
                  <c:v>1299.0697500000001</c:v>
                </c:pt>
                <c:pt idx="1235">
                  <c:v>2076.7643600000001</c:v>
                </c:pt>
                <c:pt idx="1236">
                  <c:v>4444.4346300000007</c:v>
                </c:pt>
                <c:pt idx="1237">
                  <c:v>2970.24026</c:v>
                </c:pt>
                <c:pt idx="1238">
                  <c:v>15167.015380000001</c:v>
                </c:pt>
                <c:pt idx="1239">
                  <c:v>533.06133</c:v>
                </c:pt>
                <c:pt idx="1240">
                  <c:v>7791.5918000000001</c:v>
                </c:pt>
                <c:pt idx="1241">
                  <c:v>1852.82484</c:v>
                </c:pt>
                <c:pt idx="1242">
                  <c:v>1117.6650400000001</c:v>
                </c:pt>
                <c:pt idx="1243">
                  <c:v>825.03524999999979</c:v>
                </c:pt>
                <c:pt idx="1244">
                  <c:v>2591.95264</c:v>
                </c:pt>
                <c:pt idx="1245">
                  <c:v>6452.7368200000001</c:v>
                </c:pt>
                <c:pt idx="1246">
                  <c:v>324.54001</c:v>
                </c:pt>
                <c:pt idx="1247">
                  <c:v>1245.7648899999999</c:v>
                </c:pt>
                <c:pt idx="1248">
                  <c:v>1893.47144</c:v>
                </c:pt>
                <c:pt idx="1249">
                  <c:v>1220.8190099999999</c:v>
                </c:pt>
                <c:pt idx="1250">
                  <c:v>1579.99037</c:v>
                </c:pt>
                <c:pt idx="1251">
                  <c:v>3225.7395900000001</c:v>
                </c:pt>
                <c:pt idx="1252">
                  <c:v>2966.249949999999</c:v>
                </c:pt>
                <c:pt idx="1253">
                  <c:v>424.28872999999987</c:v>
                </c:pt>
                <c:pt idx="1254">
                  <c:v>1482.79564</c:v>
                </c:pt>
                <c:pt idx="1255">
                  <c:v>1485.8766800000001</c:v>
                </c:pt>
                <c:pt idx="1256">
                  <c:v>3723.6215699999998</c:v>
                </c:pt>
                <c:pt idx="1257">
                  <c:v>1779.33663</c:v>
                </c:pt>
                <c:pt idx="1258">
                  <c:v>751.70354999999995</c:v>
                </c:pt>
                <c:pt idx="1259">
                  <c:v>1512.53655</c:v>
                </c:pt>
                <c:pt idx="1260">
                  <c:v>1149.73333</c:v>
                </c:pt>
                <c:pt idx="1261">
                  <c:v>1021.58865</c:v>
                </c:pt>
                <c:pt idx="1262">
                  <c:v>1347.90256</c:v>
                </c:pt>
                <c:pt idx="1263">
                  <c:v>5562.2409100000004</c:v>
                </c:pt>
                <c:pt idx="1264">
                  <c:v>5665.9800400000004</c:v>
                </c:pt>
                <c:pt idx="1265">
                  <c:v>2227.33464</c:v>
                </c:pt>
                <c:pt idx="1266">
                  <c:v>4206.82258</c:v>
                </c:pt>
                <c:pt idx="1267">
                  <c:v>2533.36204</c:v>
                </c:pt>
                <c:pt idx="1268">
                  <c:v>21621.226559999999</c:v>
                </c:pt>
                <c:pt idx="1269">
                  <c:v>36096.451660000013</c:v>
                </c:pt>
                <c:pt idx="1270">
                  <c:v>2071.4491899999998</c:v>
                </c:pt>
                <c:pt idx="1271">
                  <c:v>1097.491</c:v>
                </c:pt>
                <c:pt idx="1272">
                  <c:v>9669.7387299999991</c:v>
                </c:pt>
                <c:pt idx="1273">
                  <c:v>17713.22363</c:v>
                </c:pt>
                <c:pt idx="1274">
                  <c:v>4047.1859100000001</c:v>
                </c:pt>
                <c:pt idx="1275">
                  <c:v>7287.8744900000002</c:v>
                </c:pt>
                <c:pt idx="1276">
                  <c:v>3916.7989899999998</c:v>
                </c:pt>
                <c:pt idx="1277">
                  <c:v>7724.3514599999999</c:v>
                </c:pt>
                <c:pt idx="1278">
                  <c:v>7326.5492700000013</c:v>
                </c:pt>
                <c:pt idx="1279">
                  <c:v>6063.94002</c:v>
                </c:pt>
                <c:pt idx="1280">
                  <c:v>3086.4463799999999</c:v>
                </c:pt>
                <c:pt idx="1281">
                  <c:v>1131.2160699999999</c:v>
                </c:pt>
                <c:pt idx="1282">
                  <c:v>2275.11193</c:v>
                </c:pt>
                <c:pt idx="1283">
                  <c:v>3940.5409300000001</c:v>
                </c:pt>
                <c:pt idx="1284">
                  <c:v>2036.42769</c:v>
                </c:pt>
                <c:pt idx="1285">
                  <c:v>0</c:v>
                </c:pt>
                <c:pt idx="1286">
                  <c:v>11890.638059999999</c:v>
                </c:pt>
                <c:pt idx="1287">
                  <c:v>0</c:v>
                </c:pt>
                <c:pt idx="1288">
                  <c:v>1920.20796</c:v>
                </c:pt>
                <c:pt idx="1289">
                  <c:v>986.59530000000007</c:v>
                </c:pt>
                <c:pt idx="1290">
                  <c:v>1582.4052799999999</c:v>
                </c:pt>
                <c:pt idx="1291">
                  <c:v>4646.3380999999999</c:v>
                </c:pt>
                <c:pt idx="1292">
                  <c:v>7661.3092700000007</c:v>
                </c:pt>
                <c:pt idx="1293">
                  <c:v>3411.0427599999998</c:v>
                </c:pt>
                <c:pt idx="1294">
                  <c:v>3162.9928500000001</c:v>
                </c:pt>
                <c:pt idx="1295">
                  <c:v>4457.4988300000005</c:v>
                </c:pt>
                <c:pt idx="1296">
                  <c:v>58284.783210000001</c:v>
                </c:pt>
                <c:pt idx="1297">
                  <c:v>0</c:v>
                </c:pt>
                <c:pt idx="1298">
                  <c:v>3706.5661799999998</c:v>
                </c:pt>
                <c:pt idx="1299">
                  <c:v>5776.2686900000008</c:v>
                </c:pt>
                <c:pt idx="1300">
                  <c:v>2430.3141300000002</c:v>
                </c:pt>
                <c:pt idx="1301">
                  <c:v>8391.3039899999985</c:v>
                </c:pt>
                <c:pt idx="1302">
                  <c:v>3894.5583000000001</c:v>
                </c:pt>
                <c:pt idx="1303">
                  <c:v>0</c:v>
                </c:pt>
                <c:pt idx="1304">
                  <c:v>5831.7844500000001</c:v>
                </c:pt>
                <c:pt idx="1305">
                  <c:v>11318.3642</c:v>
                </c:pt>
                <c:pt idx="1306">
                  <c:v>804.05844999999999</c:v>
                </c:pt>
                <c:pt idx="1307">
                  <c:v>430.92914000000002</c:v>
                </c:pt>
                <c:pt idx="1308">
                  <c:v>4360.6752500000002</c:v>
                </c:pt>
                <c:pt idx="1309">
                  <c:v>2472.83266</c:v>
                </c:pt>
                <c:pt idx="1310">
                  <c:v>4295.4435599999997</c:v>
                </c:pt>
                <c:pt idx="1311">
                  <c:v>8104.0910100000001</c:v>
                </c:pt>
                <c:pt idx="1312">
                  <c:v>5414.6838900000002</c:v>
                </c:pt>
                <c:pt idx="1313">
                  <c:v>5240.5417200000002</c:v>
                </c:pt>
                <c:pt idx="1314">
                  <c:v>7401.1780100000014</c:v>
                </c:pt>
                <c:pt idx="1315">
                  <c:v>3323.1440600000001</c:v>
                </c:pt>
                <c:pt idx="1316">
                  <c:v>8999.2940599999984</c:v>
                </c:pt>
                <c:pt idx="1317">
                  <c:v>7602.1924600000002</c:v>
                </c:pt>
                <c:pt idx="1318">
                  <c:v>1420.60763</c:v>
                </c:pt>
                <c:pt idx="1319">
                  <c:v>4822.0480600000001</c:v>
                </c:pt>
                <c:pt idx="1320">
                  <c:v>3024.8161800000012</c:v>
                </c:pt>
                <c:pt idx="1321">
                  <c:v>1364.06737</c:v>
                </c:pt>
                <c:pt idx="1322">
                  <c:v>5737.40708</c:v>
                </c:pt>
                <c:pt idx="1323">
                  <c:v>19451.159489999998</c:v>
                </c:pt>
                <c:pt idx="1324">
                  <c:v>9059.7152700000006</c:v>
                </c:pt>
                <c:pt idx="1325">
                  <c:v>5513.5437000000002</c:v>
                </c:pt>
                <c:pt idx="1326">
                  <c:v>6284.37835</c:v>
                </c:pt>
                <c:pt idx="1327">
                  <c:v>4611.5635400000001</c:v>
                </c:pt>
                <c:pt idx="1328">
                  <c:v>1970.46624</c:v>
                </c:pt>
                <c:pt idx="1329">
                  <c:v>10650.686960000001</c:v>
                </c:pt>
                <c:pt idx="1330">
                  <c:v>2902.8897999999999</c:v>
                </c:pt>
                <c:pt idx="1331">
                  <c:v>32316.819090000001</c:v>
                </c:pt>
                <c:pt idx="1332">
                  <c:v>3740.8547100000001</c:v>
                </c:pt>
                <c:pt idx="1333">
                  <c:v>0</c:v>
                </c:pt>
                <c:pt idx="1334">
                  <c:v>6632.7432900000003</c:v>
                </c:pt>
                <c:pt idx="1335">
                  <c:v>8367.2874800000009</c:v>
                </c:pt>
                <c:pt idx="1336">
                  <c:v>10444.76413</c:v>
                </c:pt>
                <c:pt idx="1337">
                  <c:v>5618.07197</c:v>
                </c:pt>
                <c:pt idx="1338">
                  <c:v>4316.1505100000013</c:v>
                </c:pt>
                <c:pt idx="1339">
                  <c:v>1464.12015</c:v>
                </c:pt>
                <c:pt idx="1340">
                  <c:v>32685.98645</c:v>
                </c:pt>
                <c:pt idx="1341">
                  <c:v>0</c:v>
                </c:pt>
                <c:pt idx="1342">
                  <c:v>0</c:v>
                </c:pt>
                <c:pt idx="1343">
                  <c:v>18278.965950000002</c:v>
                </c:pt>
                <c:pt idx="1344">
                  <c:v>2300.2839300000001</c:v>
                </c:pt>
                <c:pt idx="1345">
                  <c:v>13432.838680000001</c:v>
                </c:pt>
                <c:pt idx="1346">
                  <c:v>14248.56928</c:v>
                </c:pt>
                <c:pt idx="1347">
                  <c:v>9609.0714100000005</c:v>
                </c:pt>
                <c:pt idx="1348">
                  <c:v>3552.608749999999</c:v>
                </c:pt>
                <c:pt idx="1349">
                  <c:v>10176.73047</c:v>
                </c:pt>
                <c:pt idx="1350">
                  <c:v>7545.52826</c:v>
                </c:pt>
                <c:pt idx="1351">
                  <c:v>11205.440919999999</c:v>
                </c:pt>
                <c:pt idx="1352">
                  <c:v>10953.522279999999</c:v>
                </c:pt>
                <c:pt idx="1353">
                  <c:v>25541.79077</c:v>
                </c:pt>
                <c:pt idx="1354">
                  <c:v>0</c:v>
                </c:pt>
                <c:pt idx="1355">
                  <c:v>9046.4896299999982</c:v>
                </c:pt>
                <c:pt idx="1356">
                  <c:v>15812.149289999999</c:v>
                </c:pt>
                <c:pt idx="1357">
                  <c:v>2597.8169400000002</c:v>
                </c:pt>
                <c:pt idx="1358">
                  <c:v>5123.1081400000003</c:v>
                </c:pt>
                <c:pt idx="1359">
                  <c:v>4046.4371500000002</c:v>
                </c:pt>
                <c:pt idx="1360">
                  <c:v>3617.34978</c:v>
                </c:pt>
                <c:pt idx="1361">
                  <c:v>2201.4493900000002</c:v>
                </c:pt>
                <c:pt idx="1362">
                  <c:v>4493.2020900000007</c:v>
                </c:pt>
                <c:pt idx="1363">
                  <c:v>979.88896</c:v>
                </c:pt>
                <c:pt idx="1364">
                  <c:v>2728.2726200000002</c:v>
                </c:pt>
                <c:pt idx="1365">
                  <c:v>3583.4347400000001</c:v>
                </c:pt>
                <c:pt idx="1366">
                  <c:v>5305.9154200000003</c:v>
                </c:pt>
                <c:pt idx="1367">
                  <c:v>8274.0552099999986</c:v>
                </c:pt>
                <c:pt idx="1368">
                  <c:v>0</c:v>
                </c:pt>
                <c:pt idx="1369">
                  <c:v>31498.30286</c:v>
                </c:pt>
                <c:pt idx="1370">
                  <c:v>2877.43669</c:v>
                </c:pt>
                <c:pt idx="1371">
                  <c:v>8197.7778999999973</c:v>
                </c:pt>
                <c:pt idx="1372">
                  <c:v>5487.5344300000006</c:v>
                </c:pt>
                <c:pt idx="1373">
                  <c:v>3409.9960700000001</c:v>
                </c:pt>
                <c:pt idx="1374">
                  <c:v>6928.2080100000003</c:v>
                </c:pt>
                <c:pt idx="1375">
                  <c:v>2661.86391</c:v>
                </c:pt>
                <c:pt idx="1376">
                  <c:v>2792.2448100000001</c:v>
                </c:pt>
                <c:pt idx="1377">
                  <c:v>11834.805850000001</c:v>
                </c:pt>
                <c:pt idx="1378">
                  <c:v>3140.3284999999992</c:v>
                </c:pt>
                <c:pt idx="1379">
                  <c:v>3029.56387</c:v>
                </c:pt>
                <c:pt idx="1380">
                  <c:v>2268.1319600000002</c:v>
                </c:pt>
                <c:pt idx="1381">
                  <c:v>13607.383089999999</c:v>
                </c:pt>
                <c:pt idx="1382">
                  <c:v>11387.94125</c:v>
                </c:pt>
                <c:pt idx="1383">
                  <c:v>3872.9252499999998</c:v>
                </c:pt>
                <c:pt idx="1384">
                  <c:v>2329.5707900000002</c:v>
                </c:pt>
                <c:pt idx="1385">
                  <c:v>8566.3713099999986</c:v>
                </c:pt>
                <c:pt idx="1386">
                  <c:v>0</c:v>
                </c:pt>
                <c:pt idx="1387">
                  <c:v>7508.0394399999996</c:v>
                </c:pt>
                <c:pt idx="1388">
                  <c:v>2366.5172299999999</c:v>
                </c:pt>
                <c:pt idx="1389">
                  <c:v>856.16944999999998</c:v>
                </c:pt>
                <c:pt idx="1390">
                  <c:v>0</c:v>
                </c:pt>
                <c:pt idx="1391">
                  <c:v>3619.5667400000002</c:v>
                </c:pt>
                <c:pt idx="1392">
                  <c:v>8986.575350000001</c:v>
                </c:pt>
                <c:pt idx="1393">
                  <c:v>3326.0109900000002</c:v>
                </c:pt>
                <c:pt idx="1394">
                  <c:v>4586.9617500000004</c:v>
                </c:pt>
                <c:pt idx="1395">
                  <c:v>5455.7342700000008</c:v>
                </c:pt>
                <c:pt idx="1396">
                  <c:v>1903.7900400000001</c:v>
                </c:pt>
                <c:pt idx="1397">
                  <c:v>3072.0372299999999</c:v>
                </c:pt>
                <c:pt idx="1398">
                  <c:v>1503.90212</c:v>
                </c:pt>
                <c:pt idx="1399">
                  <c:v>2732.9881700000001</c:v>
                </c:pt>
                <c:pt idx="1400">
                  <c:v>1184.79071</c:v>
                </c:pt>
                <c:pt idx="1401">
                  <c:v>5724.8490900000006</c:v>
                </c:pt>
                <c:pt idx="1402">
                  <c:v>7217.3544000000002</c:v>
                </c:pt>
                <c:pt idx="1403">
                  <c:v>3680.6763299999998</c:v>
                </c:pt>
                <c:pt idx="1404">
                  <c:v>13123.11368</c:v>
                </c:pt>
                <c:pt idx="1405">
                  <c:v>21122.760859999999</c:v>
                </c:pt>
                <c:pt idx="1406">
                  <c:v>7454.2030500000001</c:v>
                </c:pt>
                <c:pt idx="1407">
                  <c:v>10784.76981</c:v>
                </c:pt>
                <c:pt idx="1408">
                  <c:v>6663.3112300000003</c:v>
                </c:pt>
                <c:pt idx="1409">
                  <c:v>16313.76188</c:v>
                </c:pt>
                <c:pt idx="1410">
                  <c:v>19737.492310000001</c:v>
                </c:pt>
                <c:pt idx="1411">
                  <c:v>1870.5342499999999</c:v>
                </c:pt>
                <c:pt idx="1412">
                  <c:v>8465.4776999999958</c:v>
                </c:pt>
                <c:pt idx="1413">
                  <c:v>7357.3398999999999</c:v>
                </c:pt>
                <c:pt idx="1414">
                  <c:v>13222.581050000001</c:v>
                </c:pt>
                <c:pt idx="1415">
                  <c:v>17761.276430000009</c:v>
                </c:pt>
                <c:pt idx="1416">
                  <c:v>794.78113000000008</c:v>
                </c:pt>
                <c:pt idx="1417">
                  <c:v>2015.1956399999999</c:v>
                </c:pt>
                <c:pt idx="1418">
                  <c:v>4342.4120400000002</c:v>
                </c:pt>
                <c:pt idx="1419">
                  <c:v>6828.5752600000014</c:v>
                </c:pt>
                <c:pt idx="1420">
                  <c:v>3114.12329</c:v>
                </c:pt>
                <c:pt idx="1421">
                  <c:v>6600.3511900000003</c:v>
                </c:pt>
                <c:pt idx="1422">
                  <c:v>1705.3659299999999</c:v>
                </c:pt>
                <c:pt idx="1423">
                  <c:v>16595.051630000002</c:v>
                </c:pt>
                <c:pt idx="1424">
                  <c:v>14911.227360000001</c:v>
                </c:pt>
                <c:pt idx="1425">
                  <c:v>5306.4644200000002</c:v>
                </c:pt>
                <c:pt idx="1426">
                  <c:v>11763.27246</c:v>
                </c:pt>
                <c:pt idx="1427">
                  <c:v>13168.25129</c:v>
                </c:pt>
                <c:pt idx="1428">
                  <c:v>10294.45544</c:v>
                </c:pt>
                <c:pt idx="1429">
                  <c:v>18267.15381</c:v>
                </c:pt>
                <c:pt idx="1430">
                  <c:v>6771.0097700000006</c:v>
                </c:pt>
                <c:pt idx="1431">
                  <c:v>17583.222659999999</c:v>
                </c:pt>
                <c:pt idx="1432">
                  <c:v>6213.4253000000008</c:v>
                </c:pt>
                <c:pt idx="1433">
                  <c:v>6289.1123900000002</c:v>
                </c:pt>
                <c:pt idx="1434">
                  <c:v>1754.0017</c:v>
                </c:pt>
                <c:pt idx="1435">
                  <c:v>0</c:v>
                </c:pt>
                <c:pt idx="1436">
                  <c:v>0</c:v>
                </c:pt>
                <c:pt idx="1437">
                  <c:v>842.11676</c:v>
                </c:pt>
                <c:pt idx="1438">
                  <c:v>233.59470999999999</c:v>
                </c:pt>
                <c:pt idx="1439">
                  <c:v>9504.3778999999995</c:v>
                </c:pt>
                <c:pt idx="1440">
                  <c:v>1131.7779700000001</c:v>
                </c:pt>
                <c:pt idx="1441">
                  <c:v>6053.3866500000004</c:v>
                </c:pt>
                <c:pt idx="1442">
                  <c:v>22984.584470000009</c:v>
                </c:pt>
                <c:pt idx="1443">
                  <c:v>14675.52918</c:v>
                </c:pt>
                <c:pt idx="1444">
                  <c:v>0</c:v>
                </c:pt>
                <c:pt idx="1445">
                  <c:v>2153.49611</c:v>
                </c:pt>
                <c:pt idx="1446">
                  <c:v>2152.056489999999</c:v>
                </c:pt>
                <c:pt idx="1447">
                  <c:v>959.58465999999999</c:v>
                </c:pt>
                <c:pt idx="1448">
                  <c:v>8732.19571</c:v>
                </c:pt>
                <c:pt idx="1449">
                  <c:v>12182.381170000001</c:v>
                </c:pt>
                <c:pt idx="1450">
                  <c:v>2950.5268099999998</c:v>
                </c:pt>
                <c:pt idx="1451">
                  <c:v>14796.9267</c:v>
                </c:pt>
                <c:pt idx="1452">
                  <c:v>8679.1345899999997</c:v>
                </c:pt>
                <c:pt idx="1453">
                  <c:v>9756.6919500000004</c:v>
                </c:pt>
                <c:pt idx="1454">
                  <c:v>4769.86654</c:v>
                </c:pt>
                <c:pt idx="1455">
                  <c:v>2664.09827</c:v>
                </c:pt>
                <c:pt idx="1456">
                  <c:v>275.98018999999988</c:v>
                </c:pt>
                <c:pt idx="1457">
                  <c:v>3017.0092300000001</c:v>
                </c:pt>
                <c:pt idx="1458">
                  <c:v>2505.00702</c:v>
                </c:pt>
                <c:pt idx="1459">
                  <c:v>3794.74323</c:v>
                </c:pt>
                <c:pt idx="1460">
                  <c:v>15414.40934</c:v>
                </c:pt>
                <c:pt idx="1461">
                  <c:v>1452.3215499999999</c:v>
                </c:pt>
                <c:pt idx="1462">
                  <c:v>2304.85799</c:v>
                </c:pt>
                <c:pt idx="1463">
                  <c:v>420.10052999999999</c:v>
                </c:pt>
                <c:pt idx="1464">
                  <c:v>2553.1994300000001</c:v>
                </c:pt>
                <c:pt idx="1465">
                  <c:v>5562.6877100000002</c:v>
                </c:pt>
                <c:pt idx="1466">
                  <c:v>4651.9474499999997</c:v>
                </c:pt>
                <c:pt idx="1467">
                  <c:v>23716.213019999999</c:v>
                </c:pt>
                <c:pt idx="1468">
                  <c:v>2481.3708299999998</c:v>
                </c:pt>
                <c:pt idx="1469">
                  <c:v>2644.50018</c:v>
                </c:pt>
                <c:pt idx="1470">
                  <c:v>100.31907</c:v>
                </c:pt>
                <c:pt idx="1471">
                  <c:v>2000.623</c:v>
                </c:pt>
                <c:pt idx="1472">
                  <c:v>3020.58752</c:v>
                </c:pt>
                <c:pt idx="1473">
                  <c:v>2443.2095399999998</c:v>
                </c:pt>
                <c:pt idx="1474">
                  <c:v>9778.340909999999</c:v>
                </c:pt>
                <c:pt idx="1475">
                  <c:v>5836.88249</c:v>
                </c:pt>
                <c:pt idx="1476">
                  <c:v>12008.703820000001</c:v>
                </c:pt>
                <c:pt idx="1477">
                  <c:v>5940.98549</c:v>
                </c:pt>
                <c:pt idx="1478">
                  <c:v>2323.8226100000002</c:v>
                </c:pt>
                <c:pt idx="1479">
                  <c:v>1395.4209800000001</c:v>
                </c:pt>
                <c:pt idx="1480">
                  <c:v>9900.1459899999991</c:v>
                </c:pt>
                <c:pt idx="1481">
                  <c:v>10892.78492</c:v>
                </c:pt>
                <c:pt idx="1482">
                  <c:v>9945.4230900000002</c:v>
                </c:pt>
                <c:pt idx="1483">
                  <c:v>10951.21673</c:v>
                </c:pt>
                <c:pt idx="1484">
                  <c:v>26198</c:v>
                </c:pt>
                <c:pt idx="1485">
                  <c:v>18178.011719999999</c:v>
                </c:pt>
                <c:pt idx="1486">
                  <c:v>7103.1173100000015</c:v>
                </c:pt>
                <c:pt idx="1487">
                  <c:v>2568.4172400000002</c:v>
                </c:pt>
                <c:pt idx="1488">
                  <c:v>20625.611089999991</c:v>
                </c:pt>
                <c:pt idx="1489">
                  <c:v>0</c:v>
                </c:pt>
                <c:pt idx="1490">
                  <c:v>25118.335449999999</c:v>
                </c:pt>
                <c:pt idx="1491">
                  <c:v>21781.51496</c:v>
                </c:pt>
                <c:pt idx="1492">
                  <c:v>14652.959800000001</c:v>
                </c:pt>
                <c:pt idx="1493">
                  <c:v>1610.55665</c:v>
                </c:pt>
                <c:pt idx="1494">
                  <c:v>20716.282780000001</c:v>
                </c:pt>
                <c:pt idx="1495">
                  <c:v>0</c:v>
                </c:pt>
                <c:pt idx="1496">
                  <c:v>8192.9485000000004</c:v>
                </c:pt>
                <c:pt idx="1497">
                  <c:v>4428.2233800000004</c:v>
                </c:pt>
                <c:pt idx="1498">
                  <c:v>39474.782959999997</c:v>
                </c:pt>
                <c:pt idx="1499">
                  <c:v>21798.557249999991</c:v>
                </c:pt>
                <c:pt idx="1500">
                  <c:v>2149.64536</c:v>
                </c:pt>
                <c:pt idx="1501">
                  <c:v>3835.72705</c:v>
                </c:pt>
                <c:pt idx="1502">
                  <c:v>11625.934380000001</c:v>
                </c:pt>
                <c:pt idx="1503">
                  <c:v>21225.079470000001</c:v>
                </c:pt>
                <c:pt idx="1504">
                  <c:v>13259.108029999999</c:v>
                </c:pt>
                <c:pt idx="1505">
                  <c:v>0</c:v>
                </c:pt>
                <c:pt idx="1506">
                  <c:v>21470.52735</c:v>
                </c:pt>
                <c:pt idx="1507">
                  <c:v>2843.5844699999989</c:v>
                </c:pt>
                <c:pt idx="1508">
                  <c:v>7471.0928300000014</c:v>
                </c:pt>
                <c:pt idx="1509">
                  <c:v>6750.4973599999994</c:v>
                </c:pt>
                <c:pt idx="1510">
                  <c:v>19553.29016</c:v>
                </c:pt>
                <c:pt idx="1511">
                  <c:v>1766.6756700000001</c:v>
                </c:pt>
                <c:pt idx="1512">
                  <c:v>6787.3887199999999</c:v>
                </c:pt>
                <c:pt idx="1513">
                  <c:v>5297.7967200000003</c:v>
                </c:pt>
                <c:pt idx="1514">
                  <c:v>15703.030640000001</c:v>
                </c:pt>
                <c:pt idx="1515">
                  <c:v>24688.27692</c:v>
                </c:pt>
                <c:pt idx="1516">
                  <c:v>0</c:v>
                </c:pt>
                <c:pt idx="1517">
                  <c:v>1829.25766</c:v>
                </c:pt>
                <c:pt idx="1518">
                  <c:v>0</c:v>
                </c:pt>
                <c:pt idx="1519">
                  <c:v>19145.36145</c:v>
                </c:pt>
                <c:pt idx="1520">
                  <c:v>23539.823850000001</c:v>
                </c:pt>
                <c:pt idx="1521">
                  <c:v>6783.6446800000003</c:v>
                </c:pt>
                <c:pt idx="1522">
                  <c:v>1939.57781</c:v>
                </c:pt>
                <c:pt idx="1523">
                  <c:v>8775.7604899999969</c:v>
                </c:pt>
                <c:pt idx="1524">
                  <c:v>1291.9000699999999</c:v>
                </c:pt>
                <c:pt idx="1525">
                  <c:v>31662.736209999999</c:v>
                </c:pt>
                <c:pt idx="1526">
                  <c:v>13938.73072</c:v>
                </c:pt>
                <c:pt idx="1527">
                  <c:v>11495.858759999999</c:v>
                </c:pt>
                <c:pt idx="1528">
                  <c:v>6277.0344800000003</c:v>
                </c:pt>
                <c:pt idx="1529">
                  <c:v>2546.0485800000001</c:v>
                </c:pt>
                <c:pt idx="1530">
                  <c:v>3256.13681</c:v>
                </c:pt>
                <c:pt idx="1531">
                  <c:v>1673.06773</c:v>
                </c:pt>
                <c:pt idx="1532">
                  <c:v>2208.5692399999998</c:v>
                </c:pt>
                <c:pt idx="1533">
                  <c:v>367.12614000000002</c:v>
                </c:pt>
                <c:pt idx="1534">
                  <c:v>1139.81312</c:v>
                </c:pt>
                <c:pt idx="1535">
                  <c:v>418.67511000000002</c:v>
                </c:pt>
                <c:pt idx="1536">
                  <c:v>18359.124820000001</c:v>
                </c:pt>
                <c:pt idx="1537">
                  <c:v>4846.5093800000004</c:v>
                </c:pt>
                <c:pt idx="1538">
                  <c:v>2761.3062500000001</c:v>
                </c:pt>
                <c:pt idx="1539">
                  <c:v>9890.1488000000008</c:v>
                </c:pt>
                <c:pt idx="1540">
                  <c:v>10994.77615</c:v>
                </c:pt>
                <c:pt idx="1541">
                  <c:v>4433.2664000000004</c:v>
                </c:pt>
                <c:pt idx="1542">
                  <c:v>708.68970000000002</c:v>
                </c:pt>
                <c:pt idx="1543">
                  <c:v>551.40853000000004</c:v>
                </c:pt>
                <c:pt idx="1544">
                  <c:v>1242.5831900000001</c:v>
                </c:pt>
                <c:pt idx="1545">
                  <c:v>1192.5545099999999</c:v>
                </c:pt>
                <c:pt idx="1546">
                  <c:v>1672.36259</c:v>
                </c:pt>
                <c:pt idx="1547">
                  <c:v>2945.4293400000001</c:v>
                </c:pt>
                <c:pt idx="1548">
                  <c:v>2940.6344600000002</c:v>
                </c:pt>
                <c:pt idx="1549">
                  <c:v>607.24937999999997</c:v>
                </c:pt>
                <c:pt idx="1550">
                  <c:v>918.32025999999985</c:v>
                </c:pt>
                <c:pt idx="1551">
                  <c:v>1419.2283</c:v>
                </c:pt>
                <c:pt idx="1552">
                  <c:v>217.16862</c:v>
                </c:pt>
                <c:pt idx="1553">
                  <c:v>7487.2892200000006</c:v>
                </c:pt>
                <c:pt idx="1554">
                  <c:v>186.91945999999999</c:v>
                </c:pt>
                <c:pt idx="1555">
                  <c:v>1535.79359</c:v>
                </c:pt>
                <c:pt idx="1556">
                  <c:v>892.03908999999999</c:v>
                </c:pt>
                <c:pt idx="1557">
                  <c:v>877.11043000000006</c:v>
                </c:pt>
                <c:pt idx="1558">
                  <c:v>277.12952000000001</c:v>
                </c:pt>
                <c:pt idx="1559">
                  <c:v>270.50214999999997</c:v>
                </c:pt>
                <c:pt idx="1560">
                  <c:v>711.69504000000006</c:v>
                </c:pt>
                <c:pt idx="1561">
                  <c:v>58.112169999999999</c:v>
                </c:pt>
                <c:pt idx="1562">
                  <c:v>1552.53757</c:v>
                </c:pt>
                <c:pt idx="1563">
                  <c:v>29.898050000000001</c:v>
                </c:pt>
                <c:pt idx="1564">
                  <c:v>494.54329000000001</c:v>
                </c:pt>
                <c:pt idx="1565">
                  <c:v>157.07552999999999</c:v>
                </c:pt>
                <c:pt idx="1566">
                  <c:v>745.12359000000004</c:v>
                </c:pt>
                <c:pt idx="1567">
                  <c:v>473.24364000000008</c:v>
                </c:pt>
                <c:pt idx="1568">
                  <c:v>0</c:v>
                </c:pt>
                <c:pt idx="1569">
                  <c:v>3222.9947400000001</c:v>
                </c:pt>
                <c:pt idx="1570">
                  <c:v>3202.1977299999999</c:v>
                </c:pt>
                <c:pt idx="1571">
                  <c:v>7523.2958200000003</c:v>
                </c:pt>
                <c:pt idx="1572">
                  <c:v>5618.6994300000006</c:v>
                </c:pt>
                <c:pt idx="1573">
                  <c:v>4386.7620400000014</c:v>
                </c:pt>
                <c:pt idx="1574">
                  <c:v>1111.5358200000001</c:v>
                </c:pt>
                <c:pt idx="1575">
                  <c:v>2914.0153</c:v>
                </c:pt>
                <c:pt idx="1576">
                  <c:v>0</c:v>
                </c:pt>
                <c:pt idx="1577">
                  <c:v>873.75415999999996</c:v>
                </c:pt>
                <c:pt idx="1578">
                  <c:v>3017.9067700000001</c:v>
                </c:pt>
                <c:pt idx="1579">
                  <c:v>4157.2076100000004</c:v>
                </c:pt>
                <c:pt idx="1580">
                  <c:v>2343.2864099999988</c:v>
                </c:pt>
                <c:pt idx="1581">
                  <c:v>463.36856999999992</c:v>
                </c:pt>
                <c:pt idx="1582">
                  <c:v>1301.6433099999999</c:v>
                </c:pt>
                <c:pt idx="1583">
                  <c:v>7190.7310500000003</c:v>
                </c:pt>
                <c:pt idx="1584">
                  <c:v>11968.099120000001</c:v>
                </c:pt>
                <c:pt idx="1585">
                  <c:v>2660.8772800000002</c:v>
                </c:pt>
                <c:pt idx="1586">
                  <c:v>4193.4465700000001</c:v>
                </c:pt>
                <c:pt idx="1587">
                  <c:v>1524.9758200000001</c:v>
                </c:pt>
                <c:pt idx="1588">
                  <c:v>10725.348900000001</c:v>
                </c:pt>
                <c:pt idx="1589">
                  <c:v>7605.5211800000006</c:v>
                </c:pt>
                <c:pt idx="1590">
                  <c:v>20996.72985</c:v>
                </c:pt>
                <c:pt idx="1591">
                  <c:v>0</c:v>
                </c:pt>
                <c:pt idx="1592">
                  <c:v>3099.1613400000001</c:v>
                </c:pt>
                <c:pt idx="1593">
                  <c:v>3633.60601</c:v>
                </c:pt>
                <c:pt idx="1594">
                  <c:v>3704.9021699999998</c:v>
                </c:pt>
                <c:pt idx="1595">
                  <c:v>24159.57876</c:v>
                </c:pt>
                <c:pt idx="1596">
                  <c:v>4891.6967599999998</c:v>
                </c:pt>
                <c:pt idx="1597">
                  <c:v>4878.1929300000002</c:v>
                </c:pt>
                <c:pt idx="1598">
                  <c:v>5886.6486599999998</c:v>
                </c:pt>
                <c:pt idx="1599">
                  <c:v>4547.3025600000001</c:v>
                </c:pt>
                <c:pt idx="1600">
                  <c:v>9978.5382100000006</c:v>
                </c:pt>
                <c:pt idx="1601">
                  <c:v>4764.0378999999994</c:v>
                </c:pt>
                <c:pt idx="1602">
                  <c:v>3648.5259799999999</c:v>
                </c:pt>
                <c:pt idx="1603">
                  <c:v>5424.2620300000008</c:v>
                </c:pt>
                <c:pt idx="1604">
                  <c:v>2484.3383600000002</c:v>
                </c:pt>
                <c:pt idx="1605">
                  <c:v>3146.7213200000001</c:v>
                </c:pt>
                <c:pt idx="1606">
                  <c:v>11020.206459999999</c:v>
                </c:pt>
                <c:pt idx="1607">
                  <c:v>10841.92331</c:v>
                </c:pt>
                <c:pt idx="1608">
                  <c:v>5930.4662200000002</c:v>
                </c:pt>
                <c:pt idx="1609">
                  <c:v>6264.8666199999998</c:v>
                </c:pt>
                <c:pt idx="1610">
                  <c:v>12898.35461</c:v>
                </c:pt>
                <c:pt idx="1611">
                  <c:v>0</c:v>
                </c:pt>
                <c:pt idx="1612">
                  <c:v>17522.33222</c:v>
                </c:pt>
                <c:pt idx="1613">
                  <c:v>0</c:v>
                </c:pt>
                <c:pt idx="1614">
                  <c:v>5704.7082300000002</c:v>
                </c:pt>
                <c:pt idx="1615">
                  <c:v>8616.6907299999966</c:v>
                </c:pt>
                <c:pt idx="1616">
                  <c:v>0</c:v>
                </c:pt>
                <c:pt idx="1617">
                  <c:v>3029.89813</c:v>
                </c:pt>
                <c:pt idx="1618">
                  <c:v>1638.3086599999999</c:v>
                </c:pt>
                <c:pt idx="1619">
                  <c:v>221.71523999999999</c:v>
                </c:pt>
                <c:pt idx="1620">
                  <c:v>2582.61096</c:v>
                </c:pt>
                <c:pt idx="1621">
                  <c:v>3067.2796400000002</c:v>
                </c:pt>
                <c:pt idx="1622">
                  <c:v>2852.1756</c:v>
                </c:pt>
                <c:pt idx="1623">
                  <c:v>0</c:v>
                </c:pt>
                <c:pt idx="1624">
                  <c:v>391.08747</c:v>
                </c:pt>
                <c:pt idx="1625">
                  <c:v>5392.0820199999998</c:v>
                </c:pt>
                <c:pt idx="1626">
                  <c:v>2895.3409099999999</c:v>
                </c:pt>
                <c:pt idx="1627">
                  <c:v>2529.5323600000002</c:v>
                </c:pt>
                <c:pt idx="1628">
                  <c:v>7471.2207000000008</c:v>
                </c:pt>
                <c:pt idx="1629">
                  <c:v>3314.9897999999998</c:v>
                </c:pt>
                <c:pt idx="1630">
                  <c:v>8604.5532800000001</c:v>
                </c:pt>
                <c:pt idx="1631">
                  <c:v>6287.3146400000014</c:v>
                </c:pt>
                <c:pt idx="1632">
                  <c:v>7751.6651300000003</c:v>
                </c:pt>
                <c:pt idx="1633">
                  <c:v>0</c:v>
                </c:pt>
                <c:pt idx="1634">
                  <c:v>1608.70225</c:v>
                </c:pt>
                <c:pt idx="1635">
                  <c:v>3209.9346099999998</c:v>
                </c:pt>
                <c:pt idx="1636">
                  <c:v>415.13348999999999</c:v>
                </c:pt>
                <c:pt idx="1637">
                  <c:v>19896.93579000001</c:v>
                </c:pt>
                <c:pt idx="1638">
                  <c:v>0</c:v>
                </c:pt>
                <c:pt idx="1639">
                  <c:v>0</c:v>
                </c:pt>
                <c:pt idx="1640">
                  <c:v>7170.68732</c:v>
                </c:pt>
                <c:pt idx="1641">
                  <c:v>5628.8252400000001</c:v>
                </c:pt>
                <c:pt idx="1642">
                  <c:v>4463.7083899999998</c:v>
                </c:pt>
                <c:pt idx="1643">
                  <c:v>5060.2010400000008</c:v>
                </c:pt>
                <c:pt idx="1644">
                  <c:v>2747.8093000000008</c:v>
                </c:pt>
                <c:pt idx="1645">
                  <c:v>3716.46207</c:v>
                </c:pt>
                <c:pt idx="1646">
                  <c:v>10091.816650000001</c:v>
                </c:pt>
                <c:pt idx="1647">
                  <c:v>0</c:v>
                </c:pt>
                <c:pt idx="1648">
                  <c:v>2762.3177500000002</c:v>
                </c:pt>
                <c:pt idx="1649">
                  <c:v>5682.37943</c:v>
                </c:pt>
                <c:pt idx="1650">
                  <c:v>10649.98792</c:v>
                </c:pt>
                <c:pt idx="1651">
                  <c:v>11503.455749999999</c:v>
                </c:pt>
                <c:pt idx="1652">
                  <c:v>2601.7023300000001</c:v>
                </c:pt>
                <c:pt idx="1653">
                  <c:v>7690.5925200000001</c:v>
                </c:pt>
                <c:pt idx="1654">
                  <c:v>1287.2473600000001</c:v>
                </c:pt>
                <c:pt idx="1655">
                  <c:v>20202.816650000001</c:v>
                </c:pt>
                <c:pt idx="1656">
                  <c:v>0</c:v>
                </c:pt>
                <c:pt idx="1657">
                  <c:v>10399.080319999999</c:v>
                </c:pt>
                <c:pt idx="1658">
                  <c:v>13108.22748</c:v>
                </c:pt>
                <c:pt idx="1659">
                  <c:v>1287.19244</c:v>
                </c:pt>
                <c:pt idx="1660">
                  <c:v>3658.3610899999999</c:v>
                </c:pt>
                <c:pt idx="1661">
                  <c:v>5181.4714100000001</c:v>
                </c:pt>
                <c:pt idx="1662">
                  <c:v>6244.4002700000001</c:v>
                </c:pt>
                <c:pt idx="1663">
                  <c:v>5836.1317300000001</c:v>
                </c:pt>
                <c:pt idx="1664">
                  <c:v>8285.6576599999989</c:v>
                </c:pt>
                <c:pt idx="1665">
                  <c:v>2507.2039799999998</c:v>
                </c:pt>
                <c:pt idx="1666">
                  <c:v>0</c:v>
                </c:pt>
                <c:pt idx="1667">
                  <c:v>0</c:v>
                </c:pt>
                <c:pt idx="1668">
                  <c:v>9787.2966899999974</c:v>
                </c:pt>
                <c:pt idx="1669">
                  <c:v>9636.8679199999933</c:v>
                </c:pt>
                <c:pt idx="1670">
                  <c:v>180.80146999999999</c:v>
                </c:pt>
                <c:pt idx="1671">
                  <c:v>407.81365999999991</c:v>
                </c:pt>
                <c:pt idx="1672">
                  <c:v>202.35818</c:v>
                </c:pt>
                <c:pt idx="1673">
                  <c:v>2866.232849999999</c:v>
                </c:pt>
                <c:pt idx="1674">
                  <c:v>1180.80855</c:v>
                </c:pt>
                <c:pt idx="1675">
                  <c:v>2086.3959799999998</c:v>
                </c:pt>
                <c:pt idx="1676">
                  <c:v>2681.7631299999998</c:v>
                </c:pt>
                <c:pt idx="1677">
                  <c:v>6815.0059200000014</c:v>
                </c:pt>
                <c:pt idx="1678">
                  <c:v>2004.5189</c:v>
                </c:pt>
                <c:pt idx="1679">
                  <c:v>4592.6180700000004</c:v>
                </c:pt>
                <c:pt idx="1680">
                  <c:v>3868.5905499999999</c:v>
                </c:pt>
                <c:pt idx="1681">
                  <c:v>2481.8061600000001</c:v>
                </c:pt>
                <c:pt idx="1682">
                  <c:v>1232.3531399999999</c:v>
                </c:pt>
                <c:pt idx="1683">
                  <c:v>1725.5298</c:v>
                </c:pt>
                <c:pt idx="1684">
                  <c:v>2314.09393</c:v>
                </c:pt>
                <c:pt idx="1685">
                  <c:v>4912.1201500000006</c:v>
                </c:pt>
                <c:pt idx="1686">
                  <c:v>3559.2799399999999</c:v>
                </c:pt>
                <c:pt idx="1687">
                  <c:v>1569.74881</c:v>
                </c:pt>
                <c:pt idx="1688">
                  <c:v>1612.2279799999999</c:v>
                </c:pt>
                <c:pt idx="1689">
                  <c:v>34.731720000000003</c:v>
                </c:pt>
                <c:pt idx="1690">
                  <c:v>1420.2283600000001</c:v>
                </c:pt>
                <c:pt idx="1691">
                  <c:v>5653.4390700000004</c:v>
                </c:pt>
                <c:pt idx="1692">
                  <c:v>15021.46723</c:v>
                </c:pt>
                <c:pt idx="1693">
                  <c:v>11039.91663</c:v>
                </c:pt>
                <c:pt idx="1694">
                  <c:v>0</c:v>
                </c:pt>
                <c:pt idx="1695">
                  <c:v>4579.0263100000002</c:v>
                </c:pt>
                <c:pt idx="1696">
                  <c:v>2086.2589800000001</c:v>
                </c:pt>
                <c:pt idx="1697">
                  <c:v>0</c:v>
                </c:pt>
                <c:pt idx="1698">
                  <c:v>0</c:v>
                </c:pt>
                <c:pt idx="1699">
                  <c:v>12814.6258</c:v>
                </c:pt>
                <c:pt idx="1700">
                  <c:v>5475.0661900000014</c:v>
                </c:pt>
                <c:pt idx="1701">
                  <c:v>4220.7770700000001</c:v>
                </c:pt>
                <c:pt idx="1702">
                  <c:v>4549.2595100000008</c:v>
                </c:pt>
                <c:pt idx="1703">
                  <c:v>5388.0203000000001</c:v>
                </c:pt>
                <c:pt idx="1704">
                  <c:v>4090.062809999999</c:v>
                </c:pt>
                <c:pt idx="1705">
                  <c:v>4223.4218200000014</c:v>
                </c:pt>
                <c:pt idx="1706">
                  <c:v>3702.0658800000001</c:v>
                </c:pt>
                <c:pt idx="1707">
                  <c:v>0</c:v>
                </c:pt>
                <c:pt idx="1708">
                  <c:v>3362.5352400000002</c:v>
                </c:pt>
                <c:pt idx="1709">
                  <c:v>1083.09096</c:v>
                </c:pt>
                <c:pt idx="1710">
                  <c:v>440.7291699999999</c:v>
                </c:pt>
                <c:pt idx="1711">
                  <c:v>3275.8392600000002</c:v>
                </c:pt>
                <c:pt idx="1712">
                  <c:v>1216.3543199999999</c:v>
                </c:pt>
                <c:pt idx="1713">
                  <c:v>1877.5846100000001</c:v>
                </c:pt>
                <c:pt idx="1714">
                  <c:v>2223.3482199999999</c:v>
                </c:pt>
                <c:pt idx="1715">
                  <c:v>3226.2463600000001</c:v>
                </c:pt>
                <c:pt idx="1716">
                  <c:v>1854.8789999999999</c:v>
                </c:pt>
                <c:pt idx="1717">
                  <c:v>2328.8606399999999</c:v>
                </c:pt>
                <c:pt idx="1718">
                  <c:v>1639.6460099999999</c:v>
                </c:pt>
                <c:pt idx="1719">
                  <c:v>448.58496000000002</c:v>
                </c:pt>
                <c:pt idx="1720">
                  <c:v>0</c:v>
                </c:pt>
                <c:pt idx="1721">
                  <c:v>4454.0747999999994</c:v>
                </c:pt>
                <c:pt idx="1722">
                  <c:v>3362.1646099999998</c:v>
                </c:pt>
                <c:pt idx="1723">
                  <c:v>8669.52124</c:v>
                </c:pt>
                <c:pt idx="1724">
                  <c:v>2951.69542</c:v>
                </c:pt>
                <c:pt idx="1725">
                  <c:v>8649.7322199999999</c:v>
                </c:pt>
                <c:pt idx="1726">
                  <c:v>9481.3029099999949</c:v>
                </c:pt>
                <c:pt idx="1727">
                  <c:v>1927.3709899999999</c:v>
                </c:pt>
                <c:pt idx="1728">
                  <c:v>6022.3858100000007</c:v>
                </c:pt>
                <c:pt idx="1729">
                  <c:v>3006.8123300000002</c:v>
                </c:pt>
                <c:pt idx="1730">
                  <c:v>4578.1932400000014</c:v>
                </c:pt>
                <c:pt idx="1731">
                  <c:v>7946.0336300000008</c:v>
                </c:pt>
                <c:pt idx="1732">
                  <c:v>8352.4565499999972</c:v>
                </c:pt>
                <c:pt idx="1733">
                  <c:v>1261.0060900000001</c:v>
                </c:pt>
                <c:pt idx="1734">
                  <c:v>10019.09698</c:v>
                </c:pt>
                <c:pt idx="1735">
                  <c:v>12934.89178</c:v>
                </c:pt>
                <c:pt idx="1736">
                  <c:v>11093.45096</c:v>
                </c:pt>
                <c:pt idx="1737">
                  <c:v>3935.3429999999998</c:v>
                </c:pt>
                <c:pt idx="1738">
                  <c:v>9419.3142699999971</c:v>
                </c:pt>
                <c:pt idx="1739">
                  <c:v>0</c:v>
                </c:pt>
                <c:pt idx="1740">
                  <c:v>3734.3786399999999</c:v>
                </c:pt>
                <c:pt idx="1741">
                  <c:v>2406.1536299999998</c:v>
                </c:pt>
                <c:pt idx="1742">
                  <c:v>5519.0380100000002</c:v>
                </c:pt>
                <c:pt idx="1743">
                  <c:v>4378.2428300000001</c:v>
                </c:pt>
                <c:pt idx="1744">
                  <c:v>5507.2202900000002</c:v>
                </c:pt>
                <c:pt idx="1745">
                  <c:v>7906.8370300000006</c:v>
                </c:pt>
                <c:pt idx="1746">
                  <c:v>7507.3693000000003</c:v>
                </c:pt>
                <c:pt idx="1747">
                  <c:v>4380.5584800000006</c:v>
                </c:pt>
                <c:pt idx="1748">
                  <c:v>14325.924080000001</c:v>
                </c:pt>
                <c:pt idx="1749">
                  <c:v>4737.3707199999999</c:v>
                </c:pt>
                <c:pt idx="1750">
                  <c:v>1564.4998499999999</c:v>
                </c:pt>
                <c:pt idx="1751">
                  <c:v>2663.4704700000002</c:v>
                </c:pt>
                <c:pt idx="1752">
                  <c:v>7242.2922400000007</c:v>
                </c:pt>
                <c:pt idx="1753">
                  <c:v>5737.8247199999996</c:v>
                </c:pt>
                <c:pt idx="1754">
                  <c:v>9163.1010100000003</c:v>
                </c:pt>
                <c:pt idx="1755">
                  <c:v>1435.3357599999999</c:v>
                </c:pt>
                <c:pt idx="1756">
                  <c:v>14876.19348</c:v>
                </c:pt>
                <c:pt idx="1757">
                  <c:v>6720.6610500000006</c:v>
                </c:pt>
                <c:pt idx="1758">
                  <c:v>1255.33437</c:v>
                </c:pt>
                <c:pt idx="1759">
                  <c:v>3945.5719900000008</c:v>
                </c:pt>
                <c:pt idx="1760">
                  <c:v>0</c:v>
                </c:pt>
                <c:pt idx="1761">
                  <c:v>0</c:v>
                </c:pt>
                <c:pt idx="1762">
                  <c:v>21897.957030000001</c:v>
                </c:pt>
                <c:pt idx="1763">
                  <c:v>3906.4039400000001</c:v>
                </c:pt>
                <c:pt idx="1764">
                  <c:v>7725.6445599999997</c:v>
                </c:pt>
                <c:pt idx="1765">
                  <c:v>14552.157289999999</c:v>
                </c:pt>
                <c:pt idx="1766">
                  <c:v>10861.07928</c:v>
                </c:pt>
                <c:pt idx="1767">
                  <c:v>4911.4610700000003</c:v>
                </c:pt>
                <c:pt idx="1768">
                  <c:v>3659.9618700000001</c:v>
                </c:pt>
                <c:pt idx="1769">
                  <c:v>17341.95361</c:v>
                </c:pt>
                <c:pt idx="1770">
                  <c:v>4047.5856099999992</c:v>
                </c:pt>
                <c:pt idx="1771">
                  <c:v>5651.5203800000008</c:v>
                </c:pt>
                <c:pt idx="1772">
                  <c:v>5509.7452000000003</c:v>
                </c:pt>
                <c:pt idx="1773">
                  <c:v>8752.3173299999962</c:v>
                </c:pt>
                <c:pt idx="1774">
                  <c:v>167.31858</c:v>
                </c:pt>
                <c:pt idx="1775">
                  <c:v>485.59208000000001</c:v>
                </c:pt>
                <c:pt idx="1776">
                  <c:v>2278.81232</c:v>
                </c:pt>
                <c:pt idx="1777">
                  <c:v>3670.3461900000002</c:v>
                </c:pt>
                <c:pt idx="1778">
                  <c:v>30724.605960000001</c:v>
                </c:pt>
                <c:pt idx="1779">
                  <c:v>17519.190190000001</c:v>
                </c:pt>
                <c:pt idx="1780">
                  <c:v>9484.2387699999999</c:v>
                </c:pt>
                <c:pt idx="1781">
                  <c:v>8855.23315</c:v>
                </c:pt>
                <c:pt idx="1782">
                  <c:v>0</c:v>
                </c:pt>
                <c:pt idx="1783">
                  <c:v>6308.1971100000001</c:v>
                </c:pt>
                <c:pt idx="1784">
                  <c:v>11690.04163</c:v>
                </c:pt>
                <c:pt idx="1785">
                  <c:v>3306.2837199999999</c:v>
                </c:pt>
                <c:pt idx="1786">
                  <c:v>1486.4839099999999</c:v>
                </c:pt>
                <c:pt idx="1787">
                  <c:v>9768.1478000000006</c:v>
                </c:pt>
                <c:pt idx="1788">
                  <c:v>2804.208079999999</c:v>
                </c:pt>
                <c:pt idx="1789">
                  <c:v>3427.4043799999999</c:v>
                </c:pt>
                <c:pt idx="1790">
                  <c:v>2452.6576399999999</c:v>
                </c:pt>
                <c:pt idx="1791">
                  <c:v>2202.0921899999998</c:v>
                </c:pt>
                <c:pt idx="1792">
                  <c:v>5805.8888200000001</c:v>
                </c:pt>
                <c:pt idx="1793">
                  <c:v>4752.5518000000002</c:v>
                </c:pt>
                <c:pt idx="1794">
                  <c:v>18367.842199999999</c:v>
                </c:pt>
                <c:pt idx="1795">
                  <c:v>1399.2567899999999</c:v>
                </c:pt>
                <c:pt idx="1796">
                  <c:v>850.74127999999996</c:v>
                </c:pt>
                <c:pt idx="1797">
                  <c:v>11198.09067</c:v>
                </c:pt>
                <c:pt idx="1798">
                  <c:v>1318.4702400000001</c:v>
                </c:pt>
                <c:pt idx="1799">
                  <c:v>3510.8686200000002</c:v>
                </c:pt>
                <c:pt idx="1800">
                  <c:v>3363.6919699999999</c:v>
                </c:pt>
                <c:pt idx="1801">
                  <c:v>969.73948000000007</c:v>
                </c:pt>
                <c:pt idx="1802">
                  <c:v>9820.2739499999971</c:v>
                </c:pt>
                <c:pt idx="1803">
                  <c:v>3825.9025799999999</c:v>
                </c:pt>
                <c:pt idx="1804">
                  <c:v>3145.3559300000002</c:v>
                </c:pt>
                <c:pt idx="1805">
                  <c:v>627.85051999999996</c:v>
                </c:pt>
                <c:pt idx="1806">
                  <c:v>8537.7313400000003</c:v>
                </c:pt>
                <c:pt idx="1807">
                  <c:v>9410.7354100000011</c:v>
                </c:pt>
                <c:pt idx="1808">
                  <c:v>1412.8028899999999</c:v>
                </c:pt>
                <c:pt idx="1809">
                  <c:v>6580.0965100000003</c:v>
                </c:pt>
                <c:pt idx="1810">
                  <c:v>7294.0555199999999</c:v>
                </c:pt>
                <c:pt idx="1811">
                  <c:v>2835.1626900000001</c:v>
                </c:pt>
                <c:pt idx="1812">
                  <c:v>5390.3930400000008</c:v>
                </c:pt>
                <c:pt idx="1813">
                  <c:v>5528.9814800000004</c:v>
                </c:pt>
                <c:pt idx="1814">
                  <c:v>2714.6591400000002</c:v>
                </c:pt>
                <c:pt idx="1815">
                  <c:v>26734.367190000001</c:v>
                </c:pt>
                <c:pt idx="1816">
                  <c:v>4720.3890100000008</c:v>
                </c:pt>
                <c:pt idx="1817">
                  <c:v>9329.6573499999977</c:v>
                </c:pt>
                <c:pt idx="1818">
                  <c:v>11867.814640000001</c:v>
                </c:pt>
                <c:pt idx="1819">
                  <c:v>2673.48612</c:v>
                </c:pt>
                <c:pt idx="1820">
                  <c:v>3838.5191</c:v>
                </c:pt>
                <c:pt idx="1821">
                  <c:v>1513.0208500000001</c:v>
                </c:pt>
                <c:pt idx="1822">
                  <c:v>3913.0295099999998</c:v>
                </c:pt>
                <c:pt idx="1823">
                  <c:v>3377.8384799999999</c:v>
                </c:pt>
                <c:pt idx="1824">
                  <c:v>6951.8802900000001</c:v>
                </c:pt>
                <c:pt idx="1825">
                  <c:v>2145.7520199999999</c:v>
                </c:pt>
                <c:pt idx="1826">
                  <c:v>5544.0895100000007</c:v>
                </c:pt>
                <c:pt idx="1827">
                  <c:v>16535.552790000009</c:v>
                </c:pt>
                <c:pt idx="1828">
                  <c:v>2150.8537299999998</c:v>
                </c:pt>
                <c:pt idx="1829">
                  <c:v>7474.00335</c:v>
                </c:pt>
                <c:pt idx="1830">
                  <c:v>13293.606330000001</c:v>
                </c:pt>
                <c:pt idx="1831">
                  <c:v>1691.6229800000001</c:v>
                </c:pt>
                <c:pt idx="1832">
                  <c:v>7067.3280100000002</c:v>
                </c:pt>
                <c:pt idx="1833">
                  <c:v>2248.6531799999998</c:v>
                </c:pt>
                <c:pt idx="1834">
                  <c:v>8636.0925299999981</c:v>
                </c:pt>
                <c:pt idx="1835">
                  <c:v>2976.52585</c:v>
                </c:pt>
                <c:pt idx="1836">
                  <c:v>2544.95291</c:v>
                </c:pt>
                <c:pt idx="1837">
                  <c:v>3791.1645600000002</c:v>
                </c:pt>
                <c:pt idx="1838">
                  <c:v>7352.9838999999993</c:v>
                </c:pt>
                <c:pt idx="1839">
                  <c:v>17433.073489999999</c:v>
                </c:pt>
                <c:pt idx="1840">
                  <c:v>13647.04248</c:v>
                </c:pt>
                <c:pt idx="1841">
                  <c:v>9710.1616199999989</c:v>
                </c:pt>
                <c:pt idx="1842">
                  <c:v>9569.9891400000015</c:v>
                </c:pt>
                <c:pt idx="1843">
                  <c:v>9477.7226599999995</c:v>
                </c:pt>
                <c:pt idx="1844">
                  <c:v>3843.5401099999999</c:v>
                </c:pt>
                <c:pt idx="1845">
                  <c:v>1113.1060600000001</c:v>
                </c:pt>
                <c:pt idx="1846">
                  <c:v>4836.6528100000014</c:v>
                </c:pt>
                <c:pt idx="1847">
                  <c:v>49.555720000000001</c:v>
                </c:pt>
                <c:pt idx="1848">
                  <c:v>0</c:v>
                </c:pt>
                <c:pt idx="1849">
                  <c:v>18376.308720000001</c:v>
                </c:pt>
                <c:pt idx="1850">
                  <c:v>4529.7820599999995</c:v>
                </c:pt>
                <c:pt idx="1851">
                  <c:v>4463.4253000000008</c:v>
                </c:pt>
                <c:pt idx="1852">
                  <c:v>1323.6147000000001</c:v>
                </c:pt>
                <c:pt idx="1853">
                  <c:v>2409.3341300000002</c:v>
                </c:pt>
                <c:pt idx="1854">
                  <c:v>6525.3713400000006</c:v>
                </c:pt>
                <c:pt idx="1855">
                  <c:v>2824.269839999999</c:v>
                </c:pt>
                <c:pt idx="1856">
                  <c:v>19286.287240000001</c:v>
                </c:pt>
                <c:pt idx="1857">
                  <c:v>6218.5042300000014</c:v>
                </c:pt>
                <c:pt idx="1858">
                  <c:v>30743.118890000002</c:v>
                </c:pt>
                <c:pt idx="1859">
                  <c:v>4091.0037400000001</c:v>
                </c:pt>
                <c:pt idx="1860">
                  <c:v>2959.7612300000001</c:v>
                </c:pt>
                <c:pt idx="1861">
                  <c:v>6208.1931199999999</c:v>
                </c:pt>
                <c:pt idx="1862">
                  <c:v>246.25042999999999</c:v>
                </c:pt>
                <c:pt idx="1863">
                  <c:v>12699.776229999999</c:v>
                </c:pt>
                <c:pt idx="1864">
                  <c:v>7448.0575600000002</c:v>
                </c:pt>
                <c:pt idx="1865">
                  <c:v>1776.6505</c:v>
                </c:pt>
                <c:pt idx="1866">
                  <c:v>14049.08136</c:v>
                </c:pt>
                <c:pt idx="1867">
                  <c:v>9810.9026799999974</c:v>
                </c:pt>
                <c:pt idx="1868">
                  <c:v>4152.5640599999997</c:v>
                </c:pt>
                <c:pt idx="1869">
                  <c:v>4662.4165599999997</c:v>
                </c:pt>
                <c:pt idx="1870">
                  <c:v>118.64033999999999</c:v>
                </c:pt>
                <c:pt idx="1871">
                  <c:v>324.64365000000009</c:v>
                </c:pt>
                <c:pt idx="1872">
                  <c:v>4305.13195</c:v>
                </c:pt>
                <c:pt idx="1873">
                  <c:v>786.3184</c:v>
                </c:pt>
                <c:pt idx="1874">
                  <c:v>2155.3434000000002</c:v>
                </c:pt>
                <c:pt idx="1875">
                  <c:v>2590.2556800000002</c:v>
                </c:pt>
                <c:pt idx="1876">
                  <c:v>3917.6880200000001</c:v>
                </c:pt>
                <c:pt idx="1877">
                  <c:v>801.40954999999997</c:v>
                </c:pt>
                <c:pt idx="1878">
                  <c:v>15348.314759999999</c:v>
                </c:pt>
                <c:pt idx="1879">
                  <c:v>1327.94919</c:v>
                </c:pt>
                <c:pt idx="1880">
                  <c:v>2351.4158100000009</c:v>
                </c:pt>
                <c:pt idx="1881">
                  <c:v>4016.94967</c:v>
                </c:pt>
                <c:pt idx="1882">
                  <c:v>13490.630859999999</c:v>
                </c:pt>
                <c:pt idx="1883">
                  <c:v>0</c:v>
                </c:pt>
                <c:pt idx="1884">
                  <c:v>3159.6631200000002</c:v>
                </c:pt>
                <c:pt idx="1885">
                  <c:v>5197.4583200000006</c:v>
                </c:pt>
                <c:pt idx="1886">
                  <c:v>2484.0132100000001</c:v>
                </c:pt>
                <c:pt idx="1887">
                  <c:v>5010.7093500000001</c:v>
                </c:pt>
                <c:pt idx="1888">
                  <c:v>5482.0509400000001</c:v>
                </c:pt>
                <c:pt idx="1889">
                  <c:v>1574.99251</c:v>
                </c:pt>
                <c:pt idx="1890">
                  <c:v>169.69443000000001</c:v>
                </c:pt>
                <c:pt idx="1891">
                  <c:v>1112.5928200000001</c:v>
                </c:pt>
                <c:pt idx="1892">
                  <c:v>1018.7755100000001</c:v>
                </c:pt>
                <c:pt idx="1893">
                  <c:v>1444.43677</c:v>
                </c:pt>
                <c:pt idx="1894">
                  <c:v>2229.9229500000001</c:v>
                </c:pt>
                <c:pt idx="1895">
                  <c:v>0</c:v>
                </c:pt>
                <c:pt idx="1896">
                  <c:v>2179.8729499999999</c:v>
                </c:pt>
                <c:pt idx="1897">
                  <c:v>1405.52927</c:v>
                </c:pt>
                <c:pt idx="1898">
                  <c:v>1448.0565099999999</c:v>
                </c:pt>
                <c:pt idx="1899">
                  <c:v>1834.82278</c:v>
                </c:pt>
                <c:pt idx="1900">
                  <c:v>0</c:v>
                </c:pt>
                <c:pt idx="1901">
                  <c:v>17098.316289999999</c:v>
                </c:pt>
                <c:pt idx="1902">
                  <c:v>8303.3679899999934</c:v>
                </c:pt>
                <c:pt idx="1903">
                  <c:v>19427.944220000001</c:v>
                </c:pt>
                <c:pt idx="1904">
                  <c:v>0</c:v>
                </c:pt>
                <c:pt idx="1905">
                  <c:v>4891.6968100000013</c:v>
                </c:pt>
                <c:pt idx="1906">
                  <c:v>956.12468999999999</c:v>
                </c:pt>
                <c:pt idx="1907">
                  <c:v>0</c:v>
                </c:pt>
                <c:pt idx="1908">
                  <c:v>7844.2932800000008</c:v>
                </c:pt>
                <c:pt idx="1909">
                  <c:v>2896.0029</c:v>
                </c:pt>
                <c:pt idx="1910">
                  <c:v>5939.9822300000014</c:v>
                </c:pt>
                <c:pt idx="1911">
                  <c:v>1839.4425100000001</c:v>
                </c:pt>
                <c:pt idx="1912">
                  <c:v>2220.246529999999</c:v>
                </c:pt>
                <c:pt idx="1913">
                  <c:v>1916.40454</c:v>
                </c:pt>
                <c:pt idx="1914">
                  <c:v>11624.309209999999</c:v>
                </c:pt>
                <c:pt idx="1915">
                  <c:v>5560.2884700000004</c:v>
                </c:pt>
                <c:pt idx="1916">
                  <c:v>3291.3835900000008</c:v>
                </c:pt>
                <c:pt idx="1917">
                  <c:v>963.04244999999992</c:v>
                </c:pt>
                <c:pt idx="1918">
                  <c:v>3524.1035400000001</c:v>
                </c:pt>
                <c:pt idx="1919">
                  <c:v>4034.9526500000002</c:v>
                </c:pt>
                <c:pt idx="1920">
                  <c:v>269.18874999999991</c:v>
                </c:pt>
                <c:pt idx="1921">
                  <c:v>1150.84663</c:v>
                </c:pt>
                <c:pt idx="1922">
                  <c:v>5874.0189100000007</c:v>
                </c:pt>
                <c:pt idx="1923">
                  <c:v>4943.1776900000004</c:v>
                </c:pt>
                <c:pt idx="1924">
                  <c:v>8110.9485800000002</c:v>
                </c:pt>
                <c:pt idx="1925">
                  <c:v>2520.2999799999998</c:v>
                </c:pt>
                <c:pt idx="1926">
                  <c:v>8196.2842400000009</c:v>
                </c:pt>
                <c:pt idx="1927">
                  <c:v>1343.87754</c:v>
                </c:pt>
                <c:pt idx="1928">
                  <c:v>3121.6614</c:v>
                </c:pt>
                <c:pt idx="1929">
                  <c:v>1182.7369699999999</c:v>
                </c:pt>
                <c:pt idx="1930">
                  <c:v>2064.2176800000002</c:v>
                </c:pt>
                <c:pt idx="1931">
                  <c:v>4588.4752500000004</c:v>
                </c:pt>
                <c:pt idx="1932">
                  <c:v>784.41860000000008</c:v>
                </c:pt>
                <c:pt idx="1933">
                  <c:v>5986.5576800000008</c:v>
                </c:pt>
                <c:pt idx="1934">
                  <c:v>1580.4295400000001</c:v>
                </c:pt>
                <c:pt idx="1935">
                  <c:v>7123.4413599999998</c:v>
                </c:pt>
                <c:pt idx="1936">
                  <c:v>428.42702999999989</c:v>
                </c:pt>
                <c:pt idx="1937">
                  <c:v>10012.7453</c:v>
                </c:pt>
                <c:pt idx="1938">
                  <c:v>1616.1472699999999</c:v>
                </c:pt>
                <c:pt idx="1939">
                  <c:v>505.01812999999993</c:v>
                </c:pt>
                <c:pt idx="1940">
                  <c:v>1997.90068</c:v>
                </c:pt>
                <c:pt idx="1941">
                  <c:v>1323.5984699999999</c:v>
                </c:pt>
                <c:pt idx="1942">
                  <c:v>319.41580999999991</c:v>
                </c:pt>
                <c:pt idx="1943">
                  <c:v>1032.4574700000001</c:v>
                </c:pt>
                <c:pt idx="1944">
                  <c:v>8010.8821400000006</c:v>
                </c:pt>
                <c:pt idx="1945">
                  <c:v>0</c:v>
                </c:pt>
                <c:pt idx="1946">
                  <c:v>343.37142</c:v>
                </c:pt>
                <c:pt idx="1947">
                  <c:v>3286.5226699999989</c:v>
                </c:pt>
                <c:pt idx="1948">
                  <c:v>2858.4354199999998</c:v>
                </c:pt>
                <c:pt idx="1949">
                  <c:v>234.73679999999999</c:v>
                </c:pt>
                <c:pt idx="1950">
                  <c:v>912.21510999999998</c:v>
                </c:pt>
                <c:pt idx="1951">
                  <c:v>909.19497999999999</c:v>
                </c:pt>
                <c:pt idx="1952">
                  <c:v>334.12811999999991</c:v>
                </c:pt>
                <c:pt idx="1953">
                  <c:v>1169.87437</c:v>
                </c:pt>
                <c:pt idx="1954">
                  <c:v>1062.4588000000001</c:v>
                </c:pt>
                <c:pt idx="1955">
                  <c:v>4011.70469</c:v>
                </c:pt>
                <c:pt idx="1956">
                  <c:v>2497.05474</c:v>
                </c:pt>
                <c:pt idx="1957">
                  <c:v>911.01218999999992</c:v>
                </c:pt>
                <c:pt idx="1958">
                  <c:v>3436.161689999999</c:v>
                </c:pt>
                <c:pt idx="1959">
                  <c:v>1950.80701</c:v>
                </c:pt>
                <c:pt idx="1960">
                  <c:v>582.18699000000004</c:v>
                </c:pt>
                <c:pt idx="1961">
                  <c:v>1006.43047</c:v>
                </c:pt>
                <c:pt idx="1962">
                  <c:v>835.26315</c:v>
                </c:pt>
                <c:pt idx="1963">
                  <c:v>2946.50891</c:v>
                </c:pt>
                <c:pt idx="1964">
                  <c:v>1537.3721599999999</c:v>
                </c:pt>
                <c:pt idx="1965">
                  <c:v>5946.8650400000006</c:v>
                </c:pt>
                <c:pt idx="1966">
                  <c:v>4758.2583199999999</c:v>
                </c:pt>
                <c:pt idx="1967">
                  <c:v>1135.5000199999999</c:v>
                </c:pt>
                <c:pt idx="1968">
                  <c:v>1410.73308</c:v>
                </c:pt>
                <c:pt idx="1969">
                  <c:v>235.93172000000001</c:v>
                </c:pt>
                <c:pt idx="1970">
                  <c:v>691.34548999999993</c:v>
                </c:pt>
                <c:pt idx="1971">
                  <c:v>1078.9045699999999</c:v>
                </c:pt>
                <c:pt idx="1972">
                  <c:v>206.91079999999999</c:v>
                </c:pt>
                <c:pt idx="1973">
                  <c:v>492.32004999999992</c:v>
                </c:pt>
                <c:pt idx="1974">
                  <c:v>888.73758999999984</c:v>
                </c:pt>
                <c:pt idx="1975">
                  <c:v>1409.6075000000001</c:v>
                </c:pt>
                <c:pt idx="1976">
                  <c:v>344.83655999999979</c:v>
                </c:pt>
                <c:pt idx="1977">
                  <c:v>469.34253999999999</c:v>
                </c:pt>
                <c:pt idx="1978">
                  <c:v>609.29668000000004</c:v>
                </c:pt>
                <c:pt idx="1979">
                  <c:v>1558.48792</c:v>
                </c:pt>
                <c:pt idx="1980">
                  <c:v>9042.4640199999976</c:v>
                </c:pt>
                <c:pt idx="1981">
                  <c:v>4967.4920500000007</c:v>
                </c:pt>
                <c:pt idx="1982">
                  <c:v>5261.07611</c:v>
                </c:pt>
                <c:pt idx="1983">
                  <c:v>12772.354310000001</c:v>
                </c:pt>
                <c:pt idx="1984">
                  <c:v>10788.00202</c:v>
                </c:pt>
                <c:pt idx="1985">
                  <c:v>735.90948000000003</c:v>
                </c:pt>
                <c:pt idx="1986">
                  <c:v>38946.373420000004</c:v>
                </c:pt>
                <c:pt idx="1987">
                  <c:v>17838.30749000001</c:v>
                </c:pt>
                <c:pt idx="1988">
                  <c:v>17163.411189999999</c:v>
                </c:pt>
                <c:pt idx="1989">
                  <c:v>14001.17078</c:v>
                </c:pt>
                <c:pt idx="1990">
                  <c:v>20449.568599999999</c:v>
                </c:pt>
                <c:pt idx="1991">
                  <c:v>0</c:v>
                </c:pt>
                <c:pt idx="1992">
                  <c:v>4872.3626600000016</c:v>
                </c:pt>
                <c:pt idx="1993">
                  <c:v>16345.169620000001</c:v>
                </c:pt>
                <c:pt idx="1994">
                  <c:v>10398.511039999999</c:v>
                </c:pt>
                <c:pt idx="1995">
                  <c:v>13275.12018</c:v>
                </c:pt>
                <c:pt idx="1996">
                  <c:v>4151.8963599999997</c:v>
                </c:pt>
                <c:pt idx="1997">
                  <c:v>0</c:v>
                </c:pt>
                <c:pt idx="1998">
                  <c:v>33571.282099999997</c:v>
                </c:pt>
                <c:pt idx="1999">
                  <c:v>46010.348389999999</c:v>
                </c:pt>
                <c:pt idx="2000">
                  <c:v>18362.79364</c:v>
                </c:pt>
                <c:pt idx="2001">
                  <c:v>20208.161069999998</c:v>
                </c:pt>
                <c:pt idx="2002">
                  <c:v>45749.640630000002</c:v>
                </c:pt>
                <c:pt idx="2003">
                  <c:v>3434.5021400000001</c:v>
                </c:pt>
                <c:pt idx="2004">
                  <c:v>13638.80848</c:v>
                </c:pt>
                <c:pt idx="2005">
                  <c:v>11392.333409999999</c:v>
                </c:pt>
                <c:pt idx="2006">
                  <c:v>13858.52512</c:v>
                </c:pt>
                <c:pt idx="2007">
                  <c:v>4335.31927</c:v>
                </c:pt>
                <c:pt idx="2008">
                  <c:v>15491.031429999999</c:v>
                </c:pt>
                <c:pt idx="2009">
                  <c:v>2117.7885900000001</c:v>
                </c:pt>
                <c:pt idx="2010">
                  <c:v>2611.2615799999999</c:v>
                </c:pt>
                <c:pt idx="2011">
                  <c:v>0</c:v>
                </c:pt>
                <c:pt idx="2012">
                  <c:v>13099.67035</c:v>
                </c:pt>
                <c:pt idx="2013">
                  <c:v>3251.9430700000012</c:v>
                </c:pt>
                <c:pt idx="2014">
                  <c:v>1247.88329</c:v>
                </c:pt>
                <c:pt idx="2015">
                  <c:v>3982.2620000000002</c:v>
                </c:pt>
                <c:pt idx="2016">
                  <c:v>10416.06323</c:v>
                </c:pt>
                <c:pt idx="2017">
                  <c:v>17270.464660000001</c:v>
                </c:pt>
                <c:pt idx="2018">
                  <c:v>9401.6256400000002</c:v>
                </c:pt>
                <c:pt idx="2019">
                  <c:v>841.37536</c:v>
                </c:pt>
                <c:pt idx="2020">
                  <c:v>11087.485259999999</c:v>
                </c:pt>
                <c:pt idx="2021">
                  <c:v>21017.80603</c:v>
                </c:pt>
                <c:pt idx="2022">
                  <c:v>0</c:v>
                </c:pt>
                <c:pt idx="2023">
                  <c:v>3286.2876099999999</c:v>
                </c:pt>
                <c:pt idx="2024">
                  <c:v>4087.07924</c:v>
                </c:pt>
                <c:pt idx="2025">
                  <c:v>0</c:v>
                </c:pt>
                <c:pt idx="2026">
                  <c:v>19414.78845</c:v>
                </c:pt>
                <c:pt idx="2027">
                  <c:v>0</c:v>
                </c:pt>
                <c:pt idx="2028">
                  <c:v>5907.8299900000002</c:v>
                </c:pt>
                <c:pt idx="2029">
                  <c:v>8631.1857899999977</c:v>
                </c:pt>
                <c:pt idx="2030">
                  <c:v>0</c:v>
                </c:pt>
                <c:pt idx="2031">
                  <c:v>7912.6555500000004</c:v>
                </c:pt>
                <c:pt idx="2032">
                  <c:v>8350.1826199999978</c:v>
                </c:pt>
                <c:pt idx="2033">
                  <c:v>12354.954830000001</c:v>
                </c:pt>
                <c:pt idx="2034">
                  <c:v>15250.73999</c:v>
                </c:pt>
                <c:pt idx="2035">
                  <c:v>12988.15533</c:v>
                </c:pt>
                <c:pt idx="2036">
                  <c:v>0</c:v>
                </c:pt>
                <c:pt idx="2037">
                  <c:v>7690.35653</c:v>
                </c:pt>
                <c:pt idx="2038">
                  <c:v>8637.9135500000011</c:v>
                </c:pt>
                <c:pt idx="2039">
                  <c:v>2948.29432</c:v>
                </c:pt>
                <c:pt idx="2040">
                  <c:v>2563.4341100000001</c:v>
                </c:pt>
                <c:pt idx="2041">
                  <c:v>7957.0495300000002</c:v>
                </c:pt>
                <c:pt idx="2042">
                  <c:v>7163.9349700000002</c:v>
                </c:pt>
                <c:pt idx="2043">
                  <c:v>8851.4306299999989</c:v>
                </c:pt>
                <c:pt idx="2044">
                  <c:v>3723.9764399999999</c:v>
                </c:pt>
                <c:pt idx="2045">
                  <c:v>12414.668100000001</c:v>
                </c:pt>
                <c:pt idx="2046">
                  <c:v>9738.3156199999958</c:v>
                </c:pt>
                <c:pt idx="2047">
                  <c:v>11245.01318</c:v>
                </c:pt>
                <c:pt idx="2048">
                  <c:v>10368.83447</c:v>
                </c:pt>
                <c:pt idx="2049">
                  <c:v>36082.458500000001</c:v>
                </c:pt>
                <c:pt idx="2050">
                  <c:v>18450.581300000002</c:v>
                </c:pt>
                <c:pt idx="2051">
                  <c:v>19857.33051</c:v>
                </c:pt>
                <c:pt idx="2052">
                  <c:v>7589.4844899999998</c:v>
                </c:pt>
                <c:pt idx="2053">
                  <c:v>4385.79205</c:v>
                </c:pt>
                <c:pt idx="2054">
                  <c:v>10811.87545</c:v>
                </c:pt>
                <c:pt idx="2055">
                  <c:v>675.32009999999991</c:v>
                </c:pt>
                <c:pt idx="2056">
                  <c:v>1461.5630799999999</c:v>
                </c:pt>
                <c:pt idx="2057">
                  <c:v>4083.0711700000002</c:v>
                </c:pt>
                <c:pt idx="2058">
                  <c:v>4321.5908800000007</c:v>
                </c:pt>
                <c:pt idx="2059">
                  <c:v>5626.5890600000002</c:v>
                </c:pt>
                <c:pt idx="2060">
                  <c:v>0</c:v>
                </c:pt>
                <c:pt idx="2061">
                  <c:v>13334.7688</c:v>
                </c:pt>
                <c:pt idx="2062">
                  <c:v>12775.80976</c:v>
                </c:pt>
                <c:pt idx="2063">
                  <c:v>2386.1778399999998</c:v>
                </c:pt>
                <c:pt idx="2064">
                  <c:v>19205.83728</c:v>
                </c:pt>
                <c:pt idx="2065">
                  <c:v>1112.4580699999999</c:v>
                </c:pt>
                <c:pt idx="2066">
                  <c:v>2768.81486</c:v>
                </c:pt>
                <c:pt idx="2067">
                  <c:v>30577.92236</c:v>
                </c:pt>
                <c:pt idx="2068">
                  <c:v>15259.274659999999</c:v>
                </c:pt>
                <c:pt idx="2069">
                  <c:v>5240.0937300000014</c:v>
                </c:pt>
                <c:pt idx="2070">
                  <c:v>8610.6313799999971</c:v>
                </c:pt>
                <c:pt idx="2071">
                  <c:v>19991.803110000001</c:v>
                </c:pt>
                <c:pt idx="2072">
                  <c:v>39020.853029999998</c:v>
                </c:pt>
                <c:pt idx="2073">
                  <c:v>11029.888220000001</c:v>
                </c:pt>
                <c:pt idx="2074">
                  <c:v>4248.7854799999996</c:v>
                </c:pt>
                <c:pt idx="2075">
                  <c:v>10341.052610000001</c:v>
                </c:pt>
                <c:pt idx="2076">
                  <c:v>4688.7064600000003</c:v>
                </c:pt>
                <c:pt idx="2077">
                  <c:v>10640.275089999999</c:v>
                </c:pt>
                <c:pt idx="2078">
                  <c:v>1015.3927200000001</c:v>
                </c:pt>
                <c:pt idx="2079">
                  <c:v>2077.07206</c:v>
                </c:pt>
                <c:pt idx="2080">
                  <c:v>1438.67437</c:v>
                </c:pt>
                <c:pt idx="2081">
                  <c:v>192.35493</c:v>
                </c:pt>
                <c:pt idx="2082">
                  <c:v>2378.0016000000001</c:v>
                </c:pt>
                <c:pt idx="2083">
                  <c:v>1981.9794099999999</c:v>
                </c:pt>
                <c:pt idx="2084">
                  <c:v>1317.7131300000001</c:v>
                </c:pt>
                <c:pt idx="2085">
                  <c:v>5076.41788</c:v>
                </c:pt>
                <c:pt idx="2086">
                  <c:v>12489.31583</c:v>
                </c:pt>
                <c:pt idx="2087">
                  <c:v>5317.7082800000007</c:v>
                </c:pt>
                <c:pt idx="2088">
                  <c:v>17465.853569999988</c:v>
                </c:pt>
                <c:pt idx="2089">
                  <c:v>10584.118280000001</c:v>
                </c:pt>
                <c:pt idx="2090">
                  <c:v>0</c:v>
                </c:pt>
                <c:pt idx="2091">
                  <c:v>2526.7887999999989</c:v>
                </c:pt>
                <c:pt idx="2092">
                  <c:v>3170.53917</c:v>
                </c:pt>
                <c:pt idx="2093">
                  <c:v>0</c:v>
                </c:pt>
                <c:pt idx="2094">
                  <c:v>0</c:v>
                </c:pt>
                <c:pt idx="2095">
                  <c:v>11554.835209999999</c:v>
                </c:pt>
                <c:pt idx="2096">
                  <c:v>1152.84898</c:v>
                </c:pt>
                <c:pt idx="2097">
                  <c:v>7738.1955600000001</c:v>
                </c:pt>
                <c:pt idx="2098">
                  <c:v>0</c:v>
                </c:pt>
                <c:pt idx="2099">
                  <c:v>0</c:v>
                </c:pt>
                <c:pt idx="2100">
                  <c:v>6106.0972000000002</c:v>
                </c:pt>
                <c:pt idx="2101">
                  <c:v>4292.65254</c:v>
                </c:pt>
                <c:pt idx="2102">
                  <c:v>1198.10628</c:v>
                </c:pt>
                <c:pt idx="2103">
                  <c:v>0</c:v>
                </c:pt>
                <c:pt idx="2104">
                  <c:v>9482.8182400000005</c:v>
                </c:pt>
                <c:pt idx="2105">
                  <c:v>0</c:v>
                </c:pt>
                <c:pt idx="2106">
                  <c:v>3216.3777800000012</c:v>
                </c:pt>
                <c:pt idx="2107">
                  <c:v>3079.7617799999998</c:v>
                </c:pt>
                <c:pt idx="2108">
                  <c:v>4813.0295900000001</c:v>
                </c:pt>
                <c:pt idx="2109">
                  <c:v>5755.8010300000014</c:v>
                </c:pt>
                <c:pt idx="2110">
                  <c:v>964.15157999999997</c:v>
                </c:pt>
                <c:pt idx="2111">
                  <c:v>3427.6265800000001</c:v>
                </c:pt>
                <c:pt idx="2112">
                  <c:v>7006.14941</c:v>
                </c:pt>
                <c:pt idx="2113">
                  <c:v>2076.4146999999998</c:v>
                </c:pt>
                <c:pt idx="2114">
                  <c:v>2868.8705100000002</c:v>
                </c:pt>
                <c:pt idx="2115">
                  <c:v>1659.59312</c:v>
                </c:pt>
                <c:pt idx="2116">
                  <c:v>1658.64076</c:v>
                </c:pt>
                <c:pt idx="2117">
                  <c:v>6030.5958600000004</c:v>
                </c:pt>
                <c:pt idx="2118">
                  <c:v>3449.4721100000002</c:v>
                </c:pt>
                <c:pt idx="2119">
                  <c:v>1842.35662</c:v>
                </c:pt>
                <c:pt idx="2120">
                  <c:v>2999.9173700000001</c:v>
                </c:pt>
                <c:pt idx="2121">
                  <c:v>4386.04619</c:v>
                </c:pt>
                <c:pt idx="2122">
                  <c:v>2464.6888599999988</c:v>
                </c:pt>
                <c:pt idx="2123">
                  <c:v>1993.4786999999999</c:v>
                </c:pt>
                <c:pt idx="2124">
                  <c:v>1332.1512600000001</c:v>
                </c:pt>
                <c:pt idx="2125">
                  <c:v>1477.3466599999999</c:v>
                </c:pt>
                <c:pt idx="2126">
                  <c:v>1476.76027</c:v>
                </c:pt>
                <c:pt idx="2127">
                  <c:v>14796.74793</c:v>
                </c:pt>
                <c:pt idx="2128">
                  <c:v>0</c:v>
                </c:pt>
                <c:pt idx="2129">
                  <c:v>7756.7985800000006</c:v>
                </c:pt>
                <c:pt idx="2130">
                  <c:v>14671.37931</c:v>
                </c:pt>
                <c:pt idx="2131">
                  <c:v>9906.9961399999956</c:v>
                </c:pt>
                <c:pt idx="2132">
                  <c:v>6215.6125199999997</c:v>
                </c:pt>
                <c:pt idx="2133">
                  <c:v>59202.205690000003</c:v>
                </c:pt>
                <c:pt idx="2134">
                  <c:v>22182.132570000002</c:v>
                </c:pt>
                <c:pt idx="2135">
                  <c:v>32638.08252</c:v>
                </c:pt>
                <c:pt idx="2136">
                  <c:v>14189.630800000001</c:v>
                </c:pt>
                <c:pt idx="2137">
                  <c:v>4988.7972900000004</c:v>
                </c:pt>
                <c:pt idx="2138">
                  <c:v>4854.8878100000002</c:v>
                </c:pt>
                <c:pt idx="2139">
                  <c:v>5142.2119700000003</c:v>
                </c:pt>
                <c:pt idx="2140">
                  <c:v>21316.60053</c:v>
                </c:pt>
                <c:pt idx="2141">
                  <c:v>440.70322999999991</c:v>
                </c:pt>
                <c:pt idx="2142">
                  <c:v>9448.2119399999974</c:v>
                </c:pt>
                <c:pt idx="2143">
                  <c:v>18489.23877</c:v>
                </c:pt>
                <c:pt idx="2144">
                  <c:v>2595.4779100000001</c:v>
                </c:pt>
                <c:pt idx="2145">
                  <c:v>4426.7420000000002</c:v>
                </c:pt>
                <c:pt idx="2146">
                  <c:v>6231.1928700000008</c:v>
                </c:pt>
                <c:pt idx="2147">
                  <c:v>2411.12291</c:v>
                </c:pt>
                <c:pt idx="2148">
                  <c:v>4387.2129199999999</c:v>
                </c:pt>
                <c:pt idx="2149">
                  <c:v>1249.3353300000001</c:v>
                </c:pt>
                <c:pt idx="2150">
                  <c:v>0</c:v>
                </c:pt>
                <c:pt idx="2151">
                  <c:v>0</c:v>
                </c:pt>
                <c:pt idx="2152">
                  <c:v>16634.789420000001</c:v>
                </c:pt>
                <c:pt idx="2153">
                  <c:v>12933.426820000001</c:v>
                </c:pt>
                <c:pt idx="2154">
                  <c:v>5357.2809600000001</c:v>
                </c:pt>
                <c:pt idx="2155">
                  <c:v>13570.39106</c:v>
                </c:pt>
                <c:pt idx="2156">
                  <c:v>10349.40271</c:v>
                </c:pt>
                <c:pt idx="2157">
                  <c:v>4190.5354600000001</c:v>
                </c:pt>
                <c:pt idx="2158">
                  <c:v>9940.7875100000001</c:v>
                </c:pt>
                <c:pt idx="2159">
                  <c:v>2351.88267</c:v>
                </c:pt>
                <c:pt idx="2160">
                  <c:v>3773.9123300000001</c:v>
                </c:pt>
                <c:pt idx="2161">
                  <c:v>11488.0651</c:v>
                </c:pt>
                <c:pt idx="2162">
                  <c:v>4195.2573899999998</c:v>
                </c:pt>
                <c:pt idx="2163">
                  <c:v>4697.6578900000004</c:v>
                </c:pt>
                <c:pt idx="2164">
                  <c:v>5415.5010599999996</c:v>
                </c:pt>
                <c:pt idx="2165">
                  <c:v>4889.8940200000006</c:v>
                </c:pt>
                <c:pt idx="2166">
                  <c:v>9231.1220400000002</c:v>
                </c:pt>
                <c:pt idx="2167">
                  <c:v>4021.14482</c:v>
                </c:pt>
                <c:pt idx="2168">
                  <c:v>7204.9533700000002</c:v>
                </c:pt>
                <c:pt idx="2169">
                  <c:v>12943.305850000001</c:v>
                </c:pt>
                <c:pt idx="2170">
                  <c:v>4680.27675</c:v>
                </c:pt>
                <c:pt idx="2171">
                  <c:v>6370.45712</c:v>
                </c:pt>
                <c:pt idx="2172">
                  <c:v>3493.4564500000001</c:v>
                </c:pt>
                <c:pt idx="2173">
                  <c:v>6791.9288300000007</c:v>
                </c:pt>
                <c:pt idx="2174">
                  <c:v>3317.2251200000001</c:v>
                </c:pt>
                <c:pt idx="2175">
                  <c:v>3295.5223799999999</c:v>
                </c:pt>
                <c:pt idx="2176">
                  <c:v>0</c:v>
                </c:pt>
                <c:pt idx="2177">
                  <c:v>787.92243999999994</c:v>
                </c:pt>
                <c:pt idx="2178">
                  <c:v>7387.4826700000003</c:v>
                </c:pt>
                <c:pt idx="2179">
                  <c:v>2471.40182</c:v>
                </c:pt>
                <c:pt idx="2180">
                  <c:v>16899.986389999998</c:v>
                </c:pt>
                <c:pt idx="2181">
                  <c:v>9903.3804</c:v>
                </c:pt>
                <c:pt idx="2182">
                  <c:v>2255.9145100000001</c:v>
                </c:pt>
                <c:pt idx="2183">
                  <c:v>6049.5132300000014</c:v>
                </c:pt>
                <c:pt idx="2184">
                  <c:v>12733.1333</c:v>
                </c:pt>
                <c:pt idx="2185">
                  <c:v>6801.6147800000008</c:v>
                </c:pt>
                <c:pt idx="2186">
                  <c:v>24635.09345</c:v>
                </c:pt>
                <c:pt idx="2187">
                  <c:v>2568.8459200000002</c:v>
                </c:pt>
                <c:pt idx="2188">
                  <c:v>8595.2779199999986</c:v>
                </c:pt>
                <c:pt idx="2189">
                  <c:v>4763.7664199999999</c:v>
                </c:pt>
                <c:pt idx="2190">
                  <c:v>7478.9104000000007</c:v>
                </c:pt>
                <c:pt idx="2191">
                  <c:v>8995.5905299999977</c:v>
                </c:pt>
                <c:pt idx="2192">
                  <c:v>484.76048000000009</c:v>
                </c:pt>
                <c:pt idx="2193">
                  <c:v>17479.039000000001</c:v>
                </c:pt>
                <c:pt idx="2194">
                  <c:v>5596.2653500000006</c:v>
                </c:pt>
                <c:pt idx="2195">
                  <c:v>5412.3088500000003</c:v>
                </c:pt>
                <c:pt idx="2196">
                  <c:v>9727.2095000000008</c:v>
                </c:pt>
                <c:pt idx="2197">
                  <c:v>6947.5563700000002</c:v>
                </c:pt>
                <c:pt idx="2198">
                  <c:v>2344.3143700000001</c:v>
                </c:pt>
                <c:pt idx="2199">
                  <c:v>8723.0178199999973</c:v>
                </c:pt>
                <c:pt idx="2200">
                  <c:v>14699.017760000001</c:v>
                </c:pt>
                <c:pt idx="2201">
                  <c:v>4760.1134500000007</c:v>
                </c:pt>
                <c:pt idx="2202">
                  <c:v>2416.074889999999</c:v>
                </c:pt>
                <c:pt idx="2203">
                  <c:v>4814.5930200000003</c:v>
                </c:pt>
                <c:pt idx="2204">
                  <c:v>8031.6859800000002</c:v>
                </c:pt>
                <c:pt idx="2205">
                  <c:v>7169.5085499999996</c:v>
                </c:pt>
                <c:pt idx="2206">
                  <c:v>18535.922419999999</c:v>
                </c:pt>
                <c:pt idx="2207">
                  <c:v>3895.85205</c:v>
                </c:pt>
                <c:pt idx="2208">
                  <c:v>1593.5328199999999</c:v>
                </c:pt>
                <c:pt idx="2209">
                  <c:v>8378.6936600000008</c:v>
                </c:pt>
                <c:pt idx="2210">
                  <c:v>3090.8041600000001</c:v>
                </c:pt>
                <c:pt idx="2211">
                  <c:v>2445.7622299999989</c:v>
                </c:pt>
                <c:pt idx="2212">
                  <c:v>6062.4750800000002</c:v>
                </c:pt>
                <c:pt idx="2213">
                  <c:v>6662.6681100000014</c:v>
                </c:pt>
                <c:pt idx="2214">
                  <c:v>14474.476559999999</c:v>
                </c:pt>
                <c:pt idx="2215">
                  <c:v>0</c:v>
                </c:pt>
                <c:pt idx="2216">
                  <c:v>0</c:v>
                </c:pt>
                <c:pt idx="2217">
                  <c:v>5528.9720300000008</c:v>
                </c:pt>
                <c:pt idx="2218">
                  <c:v>3918.46785</c:v>
                </c:pt>
                <c:pt idx="2219">
                  <c:v>4954.4081999999999</c:v>
                </c:pt>
                <c:pt idx="2220">
                  <c:v>5035.5474199999999</c:v>
                </c:pt>
                <c:pt idx="2221">
                  <c:v>7921.8287800000007</c:v>
                </c:pt>
                <c:pt idx="2222">
                  <c:v>9111.7440200000001</c:v>
                </c:pt>
                <c:pt idx="2223">
                  <c:v>7485.7456900000006</c:v>
                </c:pt>
                <c:pt idx="2224">
                  <c:v>10770.082850000001</c:v>
                </c:pt>
                <c:pt idx="2225">
                  <c:v>9660.8274799999981</c:v>
                </c:pt>
                <c:pt idx="2226">
                  <c:v>12015.21344</c:v>
                </c:pt>
                <c:pt idx="2227">
                  <c:v>11241.34662</c:v>
                </c:pt>
                <c:pt idx="2228">
                  <c:v>8538.8684099999973</c:v>
                </c:pt>
                <c:pt idx="2229">
                  <c:v>8915.2335199999998</c:v>
                </c:pt>
                <c:pt idx="2230">
                  <c:v>6264.5630500000007</c:v>
                </c:pt>
                <c:pt idx="2231">
                  <c:v>2891.700679999999</c:v>
                </c:pt>
                <c:pt idx="2232">
                  <c:v>6917.85214</c:v>
                </c:pt>
                <c:pt idx="2233">
                  <c:v>7.6045299999999987</c:v>
                </c:pt>
                <c:pt idx="2234">
                  <c:v>6811.0782400000007</c:v>
                </c:pt>
                <c:pt idx="2235">
                  <c:v>5414.2207500000004</c:v>
                </c:pt>
                <c:pt idx="2236">
                  <c:v>6738.3062400000008</c:v>
                </c:pt>
                <c:pt idx="2237">
                  <c:v>7624.5898200000001</c:v>
                </c:pt>
                <c:pt idx="2238">
                  <c:v>31556.70923</c:v>
                </c:pt>
                <c:pt idx="2239">
                  <c:v>19387.921880000009</c:v>
                </c:pt>
                <c:pt idx="2240">
                  <c:v>3197.5130899999999</c:v>
                </c:pt>
                <c:pt idx="2241">
                  <c:v>5794.3111100000006</c:v>
                </c:pt>
                <c:pt idx="2242">
                  <c:v>3038.93815</c:v>
                </c:pt>
                <c:pt idx="2243">
                  <c:v>7813.8596200000002</c:v>
                </c:pt>
                <c:pt idx="2244">
                  <c:v>61711.492680000003</c:v>
                </c:pt>
                <c:pt idx="2245">
                  <c:v>15098.26563</c:v>
                </c:pt>
                <c:pt idx="2246">
                  <c:v>14593.153319999999</c:v>
                </c:pt>
                <c:pt idx="2247">
                  <c:v>1950.9049</c:v>
                </c:pt>
                <c:pt idx="2248">
                  <c:v>9746.7221699999991</c:v>
                </c:pt>
                <c:pt idx="2249">
                  <c:v>10740.699060000001</c:v>
                </c:pt>
                <c:pt idx="2250">
                  <c:v>11686.63531</c:v>
                </c:pt>
                <c:pt idx="2251">
                  <c:v>331.50727000000001</c:v>
                </c:pt>
                <c:pt idx="2252">
                  <c:v>13467.34323</c:v>
                </c:pt>
                <c:pt idx="2253">
                  <c:v>16591.50259</c:v>
                </c:pt>
                <c:pt idx="2254">
                  <c:v>4734.9811600000003</c:v>
                </c:pt>
                <c:pt idx="2255">
                  <c:v>14424.69281</c:v>
                </c:pt>
                <c:pt idx="2256">
                  <c:v>10272.758669999999</c:v>
                </c:pt>
                <c:pt idx="2257">
                  <c:v>9759.2172200000005</c:v>
                </c:pt>
                <c:pt idx="2258">
                  <c:v>3419.7875199999999</c:v>
                </c:pt>
                <c:pt idx="2259">
                  <c:v>934.5478999999998</c:v>
                </c:pt>
                <c:pt idx="2260">
                  <c:v>5428.5648500000007</c:v>
                </c:pt>
                <c:pt idx="2261">
                  <c:v>6512.1089700000002</c:v>
                </c:pt>
                <c:pt idx="2262">
                  <c:v>8259.6664700000001</c:v>
                </c:pt>
                <c:pt idx="2263">
                  <c:v>4148.80861</c:v>
                </c:pt>
                <c:pt idx="2264">
                  <c:v>8038.3782000000001</c:v>
                </c:pt>
                <c:pt idx="2265">
                  <c:v>0</c:v>
                </c:pt>
                <c:pt idx="2266">
                  <c:v>0</c:v>
                </c:pt>
                <c:pt idx="2267">
                  <c:v>18185.735710000001</c:v>
                </c:pt>
                <c:pt idx="2268">
                  <c:v>0</c:v>
                </c:pt>
                <c:pt idx="2269">
                  <c:v>7596.8093000000008</c:v>
                </c:pt>
                <c:pt idx="2270">
                  <c:v>660.00807999999995</c:v>
                </c:pt>
                <c:pt idx="2271">
                  <c:v>16870.06421</c:v>
                </c:pt>
                <c:pt idx="2272">
                  <c:v>13905.306</c:v>
                </c:pt>
                <c:pt idx="2273">
                  <c:v>10876.590759999999</c:v>
                </c:pt>
                <c:pt idx="2274">
                  <c:v>10243.80371</c:v>
                </c:pt>
                <c:pt idx="2275">
                  <c:v>8062.3122000000003</c:v>
                </c:pt>
                <c:pt idx="2276">
                  <c:v>1265.7218</c:v>
                </c:pt>
                <c:pt idx="2277">
                  <c:v>4544.4580500000002</c:v>
                </c:pt>
                <c:pt idx="2278">
                  <c:v>7214.3223500000013</c:v>
                </c:pt>
                <c:pt idx="2279">
                  <c:v>5530.0005500000007</c:v>
                </c:pt>
                <c:pt idx="2280">
                  <c:v>9972.1326599999993</c:v>
                </c:pt>
                <c:pt idx="2281">
                  <c:v>8050.7022100000013</c:v>
                </c:pt>
                <c:pt idx="2282">
                  <c:v>28526.124029999999</c:v>
                </c:pt>
                <c:pt idx="2283">
                  <c:v>12687.5376</c:v>
                </c:pt>
                <c:pt idx="2284">
                  <c:v>1660.5733</c:v>
                </c:pt>
                <c:pt idx="2285">
                  <c:v>57836.180180000003</c:v>
                </c:pt>
                <c:pt idx="2286">
                  <c:v>0</c:v>
                </c:pt>
                <c:pt idx="2287">
                  <c:v>6686.1898800000008</c:v>
                </c:pt>
                <c:pt idx="2288">
                  <c:v>17223.248899999999</c:v>
                </c:pt>
                <c:pt idx="2289">
                  <c:v>7259.89401</c:v>
                </c:pt>
                <c:pt idx="2290">
                  <c:v>0</c:v>
                </c:pt>
                <c:pt idx="2291">
                  <c:v>14935.125470000001</c:v>
                </c:pt>
                <c:pt idx="2292">
                  <c:v>0</c:v>
                </c:pt>
                <c:pt idx="2293">
                  <c:v>42691.474609999997</c:v>
                </c:pt>
                <c:pt idx="2294">
                  <c:v>26401.769049999999</c:v>
                </c:pt>
                <c:pt idx="2295">
                  <c:v>12211.880740000001</c:v>
                </c:pt>
                <c:pt idx="2296">
                  <c:v>36209.68823</c:v>
                </c:pt>
                <c:pt idx="2297">
                  <c:v>0</c:v>
                </c:pt>
                <c:pt idx="2298">
                  <c:v>0</c:v>
                </c:pt>
                <c:pt idx="2299">
                  <c:v>11025.1481</c:v>
                </c:pt>
                <c:pt idx="2300">
                  <c:v>33807.098140000002</c:v>
                </c:pt>
                <c:pt idx="2301">
                  <c:v>4431.6028500000002</c:v>
                </c:pt>
                <c:pt idx="2302">
                  <c:v>13934.897209999999</c:v>
                </c:pt>
                <c:pt idx="2303">
                  <c:v>13726.361940000001</c:v>
                </c:pt>
                <c:pt idx="2304">
                  <c:v>7679.9989300000007</c:v>
                </c:pt>
                <c:pt idx="2305">
                  <c:v>723.93999999999994</c:v>
                </c:pt>
                <c:pt idx="2306">
                  <c:v>4136.3941000000004</c:v>
                </c:pt>
                <c:pt idx="2307">
                  <c:v>2410.0895999999998</c:v>
                </c:pt>
                <c:pt idx="2308">
                  <c:v>7242.8095400000002</c:v>
                </c:pt>
                <c:pt idx="2309">
                  <c:v>6796.4429300000002</c:v>
                </c:pt>
                <c:pt idx="2310">
                  <c:v>2720.5331099999999</c:v>
                </c:pt>
                <c:pt idx="2311">
                  <c:v>14071.02564</c:v>
                </c:pt>
                <c:pt idx="2312">
                  <c:v>7554.4271900000003</c:v>
                </c:pt>
                <c:pt idx="2313">
                  <c:v>14.792490000000001</c:v>
                </c:pt>
                <c:pt idx="2314">
                  <c:v>22683.242310000001</c:v>
                </c:pt>
                <c:pt idx="2315">
                  <c:v>3963.72867</c:v>
                </c:pt>
                <c:pt idx="2316">
                  <c:v>0</c:v>
                </c:pt>
                <c:pt idx="2317">
                  <c:v>39767.461909999998</c:v>
                </c:pt>
                <c:pt idx="2318">
                  <c:v>44.616259999999997</c:v>
                </c:pt>
                <c:pt idx="2319">
                  <c:v>12234.832759999999</c:v>
                </c:pt>
                <c:pt idx="2320">
                  <c:v>0</c:v>
                </c:pt>
                <c:pt idx="2321">
                  <c:v>218.23070999999999</c:v>
                </c:pt>
                <c:pt idx="2322">
                  <c:v>0</c:v>
                </c:pt>
                <c:pt idx="2323">
                  <c:v>0</c:v>
                </c:pt>
                <c:pt idx="2324">
                  <c:v>2002.6862900000001</c:v>
                </c:pt>
                <c:pt idx="2325">
                  <c:v>14421.89826</c:v>
                </c:pt>
                <c:pt idx="2326">
                  <c:v>5672.8100900000009</c:v>
                </c:pt>
                <c:pt idx="2327">
                  <c:v>20579.93518</c:v>
                </c:pt>
                <c:pt idx="2328">
                  <c:v>0</c:v>
                </c:pt>
                <c:pt idx="2329">
                  <c:v>12792.30603</c:v>
                </c:pt>
                <c:pt idx="2330">
                  <c:v>23091.887940000001</c:v>
                </c:pt>
                <c:pt idx="2331">
                  <c:v>13887.083189999999</c:v>
                </c:pt>
                <c:pt idx="2332">
                  <c:v>14531.573979999999</c:v>
                </c:pt>
                <c:pt idx="2333">
                  <c:v>21818.90136</c:v>
                </c:pt>
                <c:pt idx="2334">
                  <c:v>813.50445000000002</c:v>
                </c:pt>
                <c:pt idx="2335">
                  <c:v>10764.998960000001</c:v>
                </c:pt>
                <c:pt idx="2336">
                  <c:v>35248.184700000013</c:v>
                </c:pt>
                <c:pt idx="2337">
                  <c:v>4774.2163400000009</c:v>
                </c:pt>
                <c:pt idx="2338">
                  <c:v>1426.66284</c:v>
                </c:pt>
                <c:pt idx="2339">
                  <c:v>2294.108909999999</c:v>
                </c:pt>
                <c:pt idx="2340">
                  <c:v>94.533910000000006</c:v>
                </c:pt>
                <c:pt idx="2341">
                  <c:v>38.609909999999999</c:v>
                </c:pt>
                <c:pt idx="2342">
                  <c:v>74.576389999999989</c:v>
                </c:pt>
                <c:pt idx="2343">
                  <c:v>7.6974999999999989</c:v>
                </c:pt>
                <c:pt idx="2344">
                  <c:v>22215.288939999999</c:v>
                </c:pt>
                <c:pt idx="2345">
                  <c:v>11728.578100000001</c:v>
                </c:pt>
                <c:pt idx="2346">
                  <c:v>0</c:v>
                </c:pt>
                <c:pt idx="2347">
                  <c:v>1792.47424</c:v>
                </c:pt>
                <c:pt idx="2348">
                  <c:v>1706.4616100000001</c:v>
                </c:pt>
                <c:pt idx="2349">
                  <c:v>8963.8079299999954</c:v>
                </c:pt>
                <c:pt idx="2350">
                  <c:v>7200.5654300000006</c:v>
                </c:pt>
                <c:pt idx="2351">
                  <c:v>7675.1075100000007</c:v>
                </c:pt>
                <c:pt idx="2352">
                  <c:v>5341.7243700000008</c:v>
                </c:pt>
                <c:pt idx="2353">
                  <c:v>4739.4420300000002</c:v>
                </c:pt>
                <c:pt idx="2354">
                  <c:v>6715.6359000000002</c:v>
                </c:pt>
                <c:pt idx="2355">
                  <c:v>7694.51883</c:v>
                </c:pt>
                <c:pt idx="2356">
                  <c:v>5506.1401999999998</c:v>
                </c:pt>
                <c:pt idx="2357">
                  <c:v>9944.587059999998</c:v>
                </c:pt>
                <c:pt idx="2358">
                  <c:v>4011.5528199999999</c:v>
                </c:pt>
                <c:pt idx="2359">
                  <c:v>21078.94385</c:v>
                </c:pt>
                <c:pt idx="2360">
                  <c:v>10328.376340000001</c:v>
                </c:pt>
                <c:pt idx="2361">
                  <c:v>4273.3696</c:v>
                </c:pt>
                <c:pt idx="2362">
                  <c:v>9732.8549799999982</c:v>
                </c:pt>
                <c:pt idx="2363">
                  <c:v>13618.69635</c:v>
                </c:pt>
                <c:pt idx="2364">
                  <c:v>7355.5213599999997</c:v>
                </c:pt>
                <c:pt idx="2365">
                  <c:v>571.51499000000001</c:v>
                </c:pt>
                <c:pt idx="2366">
                  <c:v>3780.8970199999999</c:v>
                </c:pt>
                <c:pt idx="2367">
                  <c:v>9380.6265000000003</c:v>
                </c:pt>
                <c:pt idx="2368">
                  <c:v>8572.2586599999977</c:v>
                </c:pt>
                <c:pt idx="2369">
                  <c:v>11514.18189</c:v>
                </c:pt>
                <c:pt idx="2370">
                  <c:v>0</c:v>
                </c:pt>
                <c:pt idx="2371">
                  <c:v>13640.70233</c:v>
                </c:pt>
                <c:pt idx="2372">
                  <c:v>0</c:v>
                </c:pt>
                <c:pt idx="2373">
                  <c:v>20487.88062</c:v>
                </c:pt>
                <c:pt idx="2374">
                  <c:v>6974.3744700000007</c:v>
                </c:pt>
                <c:pt idx="2375">
                  <c:v>4519.9073499999986</c:v>
                </c:pt>
                <c:pt idx="2376">
                  <c:v>4728.08896</c:v>
                </c:pt>
                <c:pt idx="2377">
                  <c:v>11435.666139999999</c:v>
                </c:pt>
                <c:pt idx="2378">
                  <c:v>4022.9685399999998</c:v>
                </c:pt>
                <c:pt idx="2379">
                  <c:v>3319.4411500000001</c:v>
                </c:pt>
                <c:pt idx="2380">
                  <c:v>2454.8011999999999</c:v>
                </c:pt>
                <c:pt idx="2381">
                  <c:v>6492.4876800000002</c:v>
                </c:pt>
                <c:pt idx="2382">
                  <c:v>3233.1757400000001</c:v>
                </c:pt>
                <c:pt idx="2383">
                  <c:v>3791.50855</c:v>
                </c:pt>
                <c:pt idx="2384">
                  <c:v>10660.99619</c:v>
                </c:pt>
                <c:pt idx="2385">
                  <c:v>2356.8188399999999</c:v>
                </c:pt>
                <c:pt idx="2386">
                  <c:v>6465.7595200000014</c:v>
                </c:pt>
                <c:pt idx="2387">
                  <c:v>1629.1911299999999</c:v>
                </c:pt>
                <c:pt idx="2388">
                  <c:v>10713.8042</c:v>
                </c:pt>
                <c:pt idx="2389">
                  <c:v>2146.4076599999999</c:v>
                </c:pt>
                <c:pt idx="2390">
                  <c:v>3643.4453100000001</c:v>
                </c:pt>
                <c:pt idx="2391">
                  <c:v>12625.44586</c:v>
                </c:pt>
                <c:pt idx="2392">
                  <c:v>121.30728000000001</c:v>
                </c:pt>
                <c:pt idx="2393">
                  <c:v>15579.41388</c:v>
                </c:pt>
                <c:pt idx="2394">
                  <c:v>9875.8687799999989</c:v>
                </c:pt>
                <c:pt idx="2395">
                  <c:v>10053.844789999999</c:v>
                </c:pt>
                <c:pt idx="2396">
                  <c:v>0</c:v>
                </c:pt>
                <c:pt idx="2397">
                  <c:v>13865.79639</c:v>
                </c:pt>
                <c:pt idx="2398">
                  <c:v>9434.1691899999987</c:v>
                </c:pt>
                <c:pt idx="2399">
                  <c:v>14166.486569999999</c:v>
                </c:pt>
                <c:pt idx="2400">
                  <c:v>3218.8994600000001</c:v>
                </c:pt>
                <c:pt idx="2401">
                  <c:v>4073.2355899999998</c:v>
                </c:pt>
                <c:pt idx="2402">
                  <c:v>2754.4181600000002</c:v>
                </c:pt>
                <c:pt idx="2403">
                  <c:v>8717.9393899999977</c:v>
                </c:pt>
                <c:pt idx="2404">
                  <c:v>7732.6106800000007</c:v>
                </c:pt>
                <c:pt idx="2405">
                  <c:v>28661.33423</c:v>
                </c:pt>
                <c:pt idx="2406">
                  <c:v>148.78781000000001</c:v>
                </c:pt>
                <c:pt idx="2407">
                  <c:v>25320.153079999989</c:v>
                </c:pt>
                <c:pt idx="2408">
                  <c:v>0</c:v>
                </c:pt>
                <c:pt idx="2409">
                  <c:v>0</c:v>
                </c:pt>
                <c:pt idx="2410">
                  <c:v>8041.7166700000007</c:v>
                </c:pt>
                <c:pt idx="2411">
                  <c:v>3415.4047699999992</c:v>
                </c:pt>
                <c:pt idx="2412">
                  <c:v>1593.31143</c:v>
                </c:pt>
                <c:pt idx="2413">
                  <c:v>1453.4385</c:v>
                </c:pt>
                <c:pt idx="2414">
                  <c:v>1869.5478800000001</c:v>
                </c:pt>
                <c:pt idx="2415">
                  <c:v>8876.8443299999981</c:v>
                </c:pt>
                <c:pt idx="2416">
                  <c:v>5941.7880800000003</c:v>
                </c:pt>
                <c:pt idx="2417">
                  <c:v>3423.72525</c:v>
                </c:pt>
                <c:pt idx="2418">
                  <c:v>647.12418000000002</c:v>
                </c:pt>
                <c:pt idx="2419">
                  <c:v>8080.2449100000003</c:v>
                </c:pt>
                <c:pt idx="2420">
                  <c:v>5407.1735800000006</c:v>
                </c:pt>
                <c:pt idx="2421">
                  <c:v>1709.1193599999999</c:v>
                </c:pt>
                <c:pt idx="2422">
                  <c:v>1497.40652</c:v>
                </c:pt>
                <c:pt idx="2423">
                  <c:v>0</c:v>
                </c:pt>
                <c:pt idx="2424">
                  <c:v>6566.5153800000007</c:v>
                </c:pt>
                <c:pt idx="2425">
                  <c:v>5247.9606300000014</c:v>
                </c:pt>
                <c:pt idx="2426">
                  <c:v>6854.8221700000004</c:v>
                </c:pt>
                <c:pt idx="2427">
                  <c:v>761.54619999999989</c:v>
                </c:pt>
                <c:pt idx="2428">
                  <c:v>1169.73479</c:v>
                </c:pt>
                <c:pt idx="2429">
                  <c:v>481.34744999999998</c:v>
                </c:pt>
                <c:pt idx="2430">
                  <c:v>1835.24083</c:v>
                </c:pt>
                <c:pt idx="2431">
                  <c:v>686.48095000000001</c:v>
                </c:pt>
                <c:pt idx="2432">
                  <c:v>398.03914999999989</c:v>
                </c:pt>
                <c:pt idx="2433">
                  <c:v>1100.23766</c:v>
                </c:pt>
                <c:pt idx="2434">
                  <c:v>3937.9878199999998</c:v>
                </c:pt>
                <c:pt idx="2435">
                  <c:v>2498.7331100000001</c:v>
                </c:pt>
                <c:pt idx="2436">
                  <c:v>2116.9656500000001</c:v>
                </c:pt>
                <c:pt idx="2437">
                  <c:v>0</c:v>
                </c:pt>
                <c:pt idx="2438">
                  <c:v>2334.4370100000001</c:v>
                </c:pt>
                <c:pt idx="2439">
                  <c:v>6655.4235000000008</c:v>
                </c:pt>
                <c:pt idx="2440">
                  <c:v>5865.6081100000001</c:v>
                </c:pt>
                <c:pt idx="2441">
                  <c:v>559.54912999999988</c:v>
                </c:pt>
                <c:pt idx="2442">
                  <c:v>274.29162999999988</c:v>
                </c:pt>
                <c:pt idx="2443">
                  <c:v>1202.5160599999999</c:v>
                </c:pt>
                <c:pt idx="2444">
                  <c:v>865.82798999999989</c:v>
                </c:pt>
                <c:pt idx="2445">
                  <c:v>5670.7577999999976</c:v>
                </c:pt>
                <c:pt idx="2446">
                  <c:v>5165.8182400000014</c:v>
                </c:pt>
                <c:pt idx="2447">
                  <c:v>9490.3450700000012</c:v>
                </c:pt>
                <c:pt idx="2448">
                  <c:v>8911.6789600000011</c:v>
                </c:pt>
                <c:pt idx="2449">
                  <c:v>4802.8807200000001</c:v>
                </c:pt>
                <c:pt idx="2450">
                  <c:v>4554.6333699999996</c:v>
                </c:pt>
                <c:pt idx="2451">
                  <c:v>5478.6535300000014</c:v>
                </c:pt>
                <c:pt idx="2452">
                  <c:v>5886.0974200000001</c:v>
                </c:pt>
                <c:pt idx="2453">
                  <c:v>3269.1690199999998</c:v>
                </c:pt>
                <c:pt idx="2454">
                  <c:v>9442.4572699999972</c:v>
                </c:pt>
                <c:pt idx="2455">
                  <c:v>7244.6561900000006</c:v>
                </c:pt>
                <c:pt idx="2456">
                  <c:v>0</c:v>
                </c:pt>
                <c:pt idx="2457">
                  <c:v>9895.343899999998</c:v>
                </c:pt>
                <c:pt idx="2458">
                  <c:v>5917.6611199999998</c:v>
                </c:pt>
                <c:pt idx="2459">
                  <c:v>8323.0283099999979</c:v>
                </c:pt>
                <c:pt idx="2460">
                  <c:v>9414.1247500000009</c:v>
                </c:pt>
                <c:pt idx="2461">
                  <c:v>11226.17383</c:v>
                </c:pt>
                <c:pt idx="2462">
                  <c:v>0</c:v>
                </c:pt>
                <c:pt idx="2463">
                  <c:v>2947.3632499999999</c:v>
                </c:pt>
                <c:pt idx="2464">
                  <c:v>188.42894000000001</c:v>
                </c:pt>
                <c:pt idx="2465">
                  <c:v>10210.40783</c:v>
                </c:pt>
                <c:pt idx="2466">
                  <c:v>764.04557</c:v>
                </c:pt>
                <c:pt idx="2467">
                  <c:v>0</c:v>
                </c:pt>
                <c:pt idx="2468">
                  <c:v>5966.5968700000003</c:v>
                </c:pt>
                <c:pt idx="2469">
                  <c:v>1210.7210399999999</c:v>
                </c:pt>
                <c:pt idx="2470">
                  <c:v>4284.8725100000001</c:v>
                </c:pt>
                <c:pt idx="2471">
                  <c:v>3521.8506499999999</c:v>
                </c:pt>
                <c:pt idx="2472">
                  <c:v>3390.79639</c:v>
                </c:pt>
                <c:pt idx="2473">
                  <c:v>7854.34771</c:v>
                </c:pt>
                <c:pt idx="2474">
                  <c:v>1912.6192100000001</c:v>
                </c:pt>
                <c:pt idx="2475">
                  <c:v>6405.3887999999997</c:v>
                </c:pt>
                <c:pt idx="2476">
                  <c:v>4575.6495400000003</c:v>
                </c:pt>
                <c:pt idx="2477">
                  <c:v>0</c:v>
                </c:pt>
                <c:pt idx="2478">
                  <c:v>4367.2577499999998</c:v>
                </c:pt>
                <c:pt idx="2479">
                  <c:v>3975.7116999999998</c:v>
                </c:pt>
                <c:pt idx="2480">
                  <c:v>5793.4648500000003</c:v>
                </c:pt>
                <c:pt idx="2481">
                  <c:v>2445.4185400000001</c:v>
                </c:pt>
                <c:pt idx="2482">
                  <c:v>5479.6092200000003</c:v>
                </c:pt>
                <c:pt idx="2483">
                  <c:v>4754.1248900000001</c:v>
                </c:pt>
                <c:pt idx="2484">
                  <c:v>6120.2540300000001</c:v>
                </c:pt>
                <c:pt idx="2485">
                  <c:v>0</c:v>
                </c:pt>
                <c:pt idx="2486">
                  <c:v>13995.933290000001</c:v>
                </c:pt>
                <c:pt idx="2487">
                  <c:v>14005.23877</c:v>
                </c:pt>
                <c:pt idx="2488">
                  <c:v>12004.484560000001</c:v>
                </c:pt>
                <c:pt idx="2489">
                  <c:v>4502.6924800000006</c:v>
                </c:pt>
                <c:pt idx="2490">
                  <c:v>6929.5703800000001</c:v>
                </c:pt>
                <c:pt idx="2491">
                  <c:v>1664.1281300000001</c:v>
                </c:pt>
                <c:pt idx="2492">
                  <c:v>15211.09607</c:v>
                </c:pt>
                <c:pt idx="2493">
                  <c:v>0</c:v>
                </c:pt>
                <c:pt idx="2494">
                  <c:v>8012.0761200000006</c:v>
                </c:pt>
                <c:pt idx="2495">
                  <c:v>6225.7251200000001</c:v>
                </c:pt>
                <c:pt idx="2496">
                  <c:v>11478.025019999999</c:v>
                </c:pt>
                <c:pt idx="2497">
                  <c:v>7294.7265700000007</c:v>
                </c:pt>
                <c:pt idx="2498">
                  <c:v>15263.296050000001</c:v>
                </c:pt>
                <c:pt idx="2499">
                  <c:v>0</c:v>
                </c:pt>
                <c:pt idx="2500">
                  <c:v>31977.324949999998</c:v>
                </c:pt>
                <c:pt idx="2501">
                  <c:v>15171.90112</c:v>
                </c:pt>
                <c:pt idx="2502">
                  <c:v>4947.5801000000001</c:v>
                </c:pt>
                <c:pt idx="2503">
                  <c:v>17620.267950000001</c:v>
                </c:pt>
                <c:pt idx="2504">
                  <c:v>13015.62009</c:v>
                </c:pt>
                <c:pt idx="2505">
                  <c:v>0</c:v>
                </c:pt>
                <c:pt idx="2506">
                  <c:v>22163.93518</c:v>
                </c:pt>
                <c:pt idx="2507">
                  <c:v>6281.1776200000004</c:v>
                </c:pt>
                <c:pt idx="2508">
                  <c:v>4086.6342800000002</c:v>
                </c:pt>
                <c:pt idx="2509">
                  <c:v>4061.6601500000002</c:v>
                </c:pt>
                <c:pt idx="2510">
                  <c:v>33796.691889999987</c:v>
                </c:pt>
                <c:pt idx="2511">
                  <c:v>5332.9008800000001</c:v>
                </c:pt>
                <c:pt idx="2512">
                  <c:v>1253.9855600000001</c:v>
                </c:pt>
                <c:pt idx="2513">
                  <c:v>16258.15893</c:v>
                </c:pt>
                <c:pt idx="2514">
                  <c:v>207.58053000000001</c:v>
                </c:pt>
                <c:pt idx="2515">
                  <c:v>10728.83741</c:v>
                </c:pt>
                <c:pt idx="2516">
                  <c:v>0</c:v>
                </c:pt>
                <c:pt idx="2517">
                  <c:v>21877.536619999999</c:v>
                </c:pt>
                <c:pt idx="2518">
                  <c:v>30884.27173</c:v>
                </c:pt>
                <c:pt idx="2519">
                  <c:v>16310.895869999989</c:v>
                </c:pt>
                <c:pt idx="2520">
                  <c:v>0</c:v>
                </c:pt>
                <c:pt idx="2521">
                  <c:v>7611.4872999999998</c:v>
                </c:pt>
                <c:pt idx="2522">
                  <c:v>10772.510340000001</c:v>
                </c:pt>
                <c:pt idx="2523">
                  <c:v>15138.72467</c:v>
                </c:pt>
                <c:pt idx="2524">
                  <c:v>24155.554929999998</c:v>
                </c:pt>
                <c:pt idx="2525">
                  <c:v>25851.92945</c:v>
                </c:pt>
                <c:pt idx="2526">
                  <c:v>4803.8493200000003</c:v>
                </c:pt>
                <c:pt idx="2527">
                  <c:v>21939.043700000009</c:v>
                </c:pt>
                <c:pt idx="2528">
                  <c:v>7688.6853000000001</c:v>
                </c:pt>
                <c:pt idx="2529">
                  <c:v>12910.182129999999</c:v>
                </c:pt>
                <c:pt idx="2530">
                  <c:v>7271.1002200000003</c:v>
                </c:pt>
                <c:pt idx="2531">
                  <c:v>2419.4559599999998</c:v>
                </c:pt>
                <c:pt idx="2532">
                  <c:v>2065.4897299999998</c:v>
                </c:pt>
                <c:pt idx="2533">
                  <c:v>15084.84058</c:v>
                </c:pt>
                <c:pt idx="2534">
                  <c:v>44814.717409999997</c:v>
                </c:pt>
                <c:pt idx="2535">
                  <c:v>9700.3063699999984</c:v>
                </c:pt>
                <c:pt idx="2536">
                  <c:v>12488.02118</c:v>
                </c:pt>
                <c:pt idx="2537">
                  <c:v>13871.071690000001</c:v>
                </c:pt>
                <c:pt idx="2538">
                  <c:v>18249.63769</c:v>
                </c:pt>
                <c:pt idx="2539">
                  <c:v>6736.2148400000005</c:v>
                </c:pt>
                <c:pt idx="2540">
                  <c:v>4518.8818200000014</c:v>
                </c:pt>
                <c:pt idx="2541">
                  <c:v>8710.2100500000033</c:v>
                </c:pt>
                <c:pt idx="2542">
                  <c:v>4988.3595700000014</c:v>
                </c:pt>
                <c:pt idx="2543">
                  <c:v>35428.398080000014</c:v>
                </c:pt>
                <c:pt idx="2544">
                  <c:v>2864.3045000000002</c:v>
                </c:pt>
                <c:pt idx="2545">
                  <c:v>14239.18463</c:v>
                </c:pt>
                <c:pt idx="2546">
                  <c:v>7794.0853300000008</c:v>
                </c:pt>
                <c:pt idx="2547">
                  <c:v>9670.2286999999978</c:v>
                </c:pt>
                <c:pt idx="2548">
                  <c:v>42693.278330000001</c:v>
                </c:pt>
                <c:pt idx="2549">
                  <c:v>9640.3145100000002</c:v>
                </c:pt>
                <c:pt idx="2550">
                  <c:v>13365.67884</c:v>
                </c:pt>
                <c:pt idx="2551">
                  <c:v>41111.935420000002</c:v>
                </c:pt>
                <c:pt idx="2552">
                  <c:v>18249.755369999999</c:v>
                </c:pt>
                <c:pt idx="2553">
                  <c:v>28659.114379999992</c:v>
                </c:pt>
                <c:pt idx="2554">
                  <c:v>13063.991760000001</c:v>
                </c:pt>
                <c:pt idx="2555">
                  <c:v>5694.5802300000014</c:v>
                </c:pt>
                <c:pt idx="2556">
                  <c:v>49940.398439999997</c:v>
                </c:pt>
                <c:pt idx="2557">
                  <c:v>12687.28492</c:v>
                </c:pt>
                <c:pt idx="2558">
                  <c:v>0</c:v>
                </c:pt>
                <c:pt idx="2559">
                  <c:v>58379.181640000003</c:v>
                </c:pt>
                <c:pt idx="2560">
                  <c:v>64644.845459999997</c:v>
                </c:pt>
                <c:pt idx="2561">
                  <c:v>0</c:v>
                </c:pt>
                <c:pt idx="2562">
                  <c:v>0</c:v>
                </c:pt>
                <c:pt idx="2563">
                  <c:v>40974.207029999998</c:v>
                </c:pt>
                <c:pt idx="2564">
                  <c:v>20269.74756</c:v>
                </c:pt>
                <c:pt idx="2565">
                  <c:v>14731.04377</c:v>
                </c:pt>
                <c:pt idx="2566">
                  <c:v>15511.16941</c:v>
                </c:pt>
                <c:pt idx="2567">
                  <c:v>35201.881229999999</c:v>
                </c:pt>
                <c:pt idx="2568">
                  <c:v>25276.21472</c:v>
                </c:pt>
                <c:pt idx="2569">
                  <c:v>0</c:v>
                </c:pt>
                <c:pt idx="2570">
                  <c:v>87598.945319999999</c:v>
                </c:pt>
                <c:pt idx="2571">
                  <c:v>38552.296880000002</c:v>
                </c:pt>
                <c:pt idx="2572">
                  <c:v>13412.20642</c:v>
                </c:pt>
                <c:pt idx="2573">
                  <c:v>55619.301760000002</c:v>
                </c:pt>
                <c:pt idx="2574">
                  <c:v>1142.3176800000001</c:v>
                </c:pt>
                <c:pt idx="2575">
                  <c:v>1148.53433</c:v>
                </c:pt>
                <c:pt idx="2576">
                  <c:v>2897.3189700000012</c:v>
                </c:pt>
                <c:pt idx="2577">
                  <c:v>35022.635130000002</c:v>
                </c:pt>
                <c:pt idx="2578">
                  <c:v>0</c:v>
                </c:pt>
                <c:pt idx="2579">
                  <c:v>21336.347720000009</c:v>
                </c:pt>
                <c:pt idx="2580">
                  <c:v>37084.422480000001</c:v>
                </c:pt>
                <c:pt idx="2581">
                  <c:v>26621.863160000001</c:v>
                </c:pt>
                <c:pt idx="2582">
                  <c:v>12027.52722</c:v>
                </c:pt>
                <c:pt idx="2583">
                  <c:v>30345.532719999999</c:v>
                </c:pt>
                <c:pt idx="2584">
                  <c:v>37704.525880000001</c:v>
                </c:pt>
                <c:pt idx="2585">
                  <c:v>24288.511780000001</c:v>
                </c:pt>
                <c:pt idx="2586">
                  <c:v>0</c:v>
                </c:pt>
                <c:pt idx="2587">
                  <c:v>14253.205540000001</c:v>
                </c:pt>
                <c:pt idx="2588">
                  <c:v>48034.027589999998</c:v>
                </c:pt>
                <c:pt idx="2589">
                  <c:v>0</c:v>
                </c:pt>
                <c:pt idx="2590">
                  <c:v>18671.277590000002</c:v>
                </c:pt>
                <c:pt idx="2591">
                  <c:v>70288.879400000005</c:v>
                </c:pt>
                <c:pt idx="2592">
                  <c:v>0</c:v>
                </c:pt>
                <c:pt idx="2593">
                  <c:v>2352.48326</c:v>
                </c:pt>
                <c:pt idx="2594">
                  <c:v>37317.06482</c:v>
                </c:pt>
                <c:pt idx="2595">
                  <c:v>26337.328980000009</c:v>
                </c:pt>
                <c:pt idx="2596">
                  <c:v>3096.0043900000001</c:v>
                </c:pt>
                <c:pt idx="2597">
                  <c:v>11959.00598</c:v>
                </c:pt>
                <c:pt idx="2598">
                  <c:v>0</c:v>
                </c:pt>
                <c:pt idx="2599">
                  <c:v>32214.643800000009</c:v>
                </c:pt>
                <c:pt idx="2600">
                  <c:v>49738.644050000003</c:v>
                </c:pt>
                <c:pt idx="2601">
                  <c:v>26583.533319999999</c:v>
                </c:pt>
                <c:pt idx="2602">
                  <c:v>23973.002619999999</c:v>
                </c:pt>
                <c:pt idx="2603">
                  <c:v>27543.638429999999</c:v>
                </c:pt>
                <c:pt idx="2604">
                  <c:v>16888.693429999999</c:v>
                </c:pt>
                <c:pt idx="2605">
                  <c:v>0</c:v>
                </c:pt>
                <c:pt idx="2606">
                  <c:v>41905.153570000002</c:v>
                </c:pt>
                <c:pt idx="2607">
                  <c:v>18655.634269999999</c:v>
                </c:pt>
                <c:pt idx="2608">
                  <c:v>56363.248529999997</c:v>
                </c:pt>
                <c:pt idx="2609">
                  <c:v>15464.07999</c:v>
                </c:pt>
                <c:pt idx="2610">
                  <c:v>15260.938560000001</c:v>
                </c:pt>
                <c:pt idx="2611">
                  <c:v>18109.43549</c:v>
                </c:pt>
                <c:pt idx="2612">
                  <c:v>26839.858830000001</c:v>
                </c:pt>
                <c:pt idx="2613">
                  <c:v>9925.6641299999974</c:v>
                </c:pt>
                <c:pt idx="2614">
                  <c:v>38114.40454000001</c:v>
                </c:pt>
                <c:pt idx="2615">
                  <c:v>0</c:v>
                </c:pt>
                <c:pt idx="2616">
                  <c:v>45777.812020000012</c:v>
                </c:pt>
                <c:pt idx="2617">
                  <c:v>0</c:v>
                </c:pt>
                <c:pt idx="2618">
                  <c:v>39729.912840000012</c:v>
                </c:pt>
                <c:pt idx="2619">
                  <c:v>38859.003420000001</c:v>
                </c:pt>
                <c:pt idx="2620">
                  <c:v>10255.666429999999</c:v>
                </c:pt>
                <c:pt idx="2621">
                  <c:v>0</c:v>
                </c:pt>
                <c:pt idx="2622">
                  <c:v>9338.904169999998</c:v>
                </c:pt>
                <c:pt idx="2623">
                  <c:v>48080.589720000004</c:v>
                </c:pt>
                <c:pt idx="2624">
                  <c:v>0</c:v>
                </c:pt>
                <c:pt idx="2625">
                  <c:v>14125.966189999999</c:v>
                </c:pt>
                <c:pt idx="2626">
                  <c:v>33479.958860000013</c:v>
                </c:pt>
                <c:pt idx="2627">
                  <c:v>43375.790650000003</c:v>
                </c:pt>
                <c:pt idx="2628">
                  <c:v>52240.221929999992</c:v>
                </c:pt>
                <c:pt idx="2629">
                  <c:v>46064.944460000013</c:v>
                </c:pt>
                <c:pt idx="2630">
                  <c:v>5022.7411100000008</c:v>
                </c:pt>
                <c:pt idx="2631">
                  <c:v>3223.8528100000012</c:v>
                </c:pt>
                <c:pt idx="2632">
                  <c:v>1020.46187</c:v>
                </c:pt>
                <c:pt idx="2633">
                  <c:v>10414.633519999999</c:v>
                </c:pt>
                <c:pt idx="2634">
                  <c:v>23787.247739999999</c:v>
                </c:pt>
                <c:pt idx="2635">
                  <c:v>11140.94375</c:v>
                </c:pt>
                <c:pt idx="2636">
                  <c:v>4644.0039300000008</c:v>
                </c:pt>
                <c:pt idx="2637">
                  <c:v>23209.601320000002</c:v>
                </c:pt>
                <c:pt idx="2638">
                  <c:v>1352.6417799999999</c:v>
                </c:pt>
                <c:pt idx="2639">
                  <c:v>4643.1170100000008</c:v>
                </c:pt>
                <c:pt idx="2640">
                  <c:v>7354.6664200000023</c:v>
                </c:pt>
                <c:pt idx="2641">
                  <c:v>27133.611209999988</c:v>
                </c:pt>
                <c:pt idx="2642">
                  <c:v>0</c:v>
                </c:pt>
                <c:pt idx="2643">
                  <c:v>30221.43146</c:v>
                </c:pt>
                <c:pt idx="2644">
                  <c:v>19875.0769</c:v>
                </c:pt>
                <c:pt idx="2645">
                  <c:v>20883.07431</c:v>
                </c:pt>
                <c:pt idx="2646">
                  <c:v>0</c:v>
                </c:pt>
                <c:pt idx="2647">
                  <c:v>50538.047120000003</c:v>
                </c:pt>
                <c:pt idx="2648">
                  <c:v>12373.22768</c:v>
                </c:pt>
                <c:pt idx="2649">
                  <c:v>22819.823120000001</c:v>
                </c:pt>
                <c:pt idx="2650">
                  <c:v>22563.76684</c:v>
                </c:pt>
                <c:pt idx="2651">
                  <c:v>56380.94947</c:v>
                </c:pt>
                <c:pt idx="2652">
                  <c:v>46162.91992</c:v>
                </c:pt>
                <c:pt idx="2653">
                  <c:v>33427.151860000013</c:v>
                </c:pt>
                <c:pt idx="2654">
                  <c:v>21053.06006</c:v>
                </c:pt>
                <c:pt idx="2655">
                  <c:v>78210.876459999999</c:v>
                </c:pt>
                <c:pt idx="2656">
                  <c:v>31315.496950000001</c:v>
                </c:pt>
                <c:pt idx="2657">
                  <c:v>36253.858269999997</c:v>
                </c:pt>
                <c:pt idx="2658">
                  <c:v>14019.414280000001</c:v>
                </c:pt>
                <c:pt idx="2659">
                  <c:v>24589.884160000001</c:v>
                </c:pt>
                <c:pt idx="2660">
                  <c:v>96342.39893000001</c:v>
                </c:pt>
                <c:pt idx="2661">
                  <c:v>31733.02478</c:v>
                </c:pt>
                <c:pt idx="2662">
                  <c:v>60041.103519999997</c:v>
                </c:pt>
                <c:pt idx="2663">
                  <c:v>9707.5148100000006</c:v>
                </c:pt>
                <c:pt idx="2664">
                  <c:v>2963.03359</c:v>
                </c:pt>
                <c:pt idx="2665">
                  <c:v>21408.212650000001</c:v>
                </c:pt>
                <c:pt idx="2666">
                  <c:v>23144.257559999991</c:v>
                </c:pt>
                <c:pt idx="2667">
                  <c:v>24721.850589999998</c:v>
                </c:pt>
                <c:pt idx="2668">
                  <c:v>24770.49365</c:v>
                </c:pt>
                <c:pt idx="2669">
                  <c:v>45307.86303</c:v>
                </c:pt>
                <c:pt idx="2670">
                  <c:v>3402.8164400000001</c:v>
                </c:pt>
                <c:pt idx="2671">
                  <c:v>24652.53643</c:v>
                </c:pt>
                <c:pt idx="2672">
                  <c:v>7020.66644</c:v>
                </c:pt>
                <c:pt idx="2673">
                  <c:v>41984.628420000001</c:v>
                </c:pt>
                <c:pt idx="2674">
                  <c:v>61800.837399999997</c:v>
                </c:pt>
                <c:pt idx="2675">
                  <c:v>11748.636909999999</c:v>
                </c:pt>
                <c:pt idx="2676">
                  <c:v>7764.9330499999996</c:v>
                </c:pt>
                <c:pt idx="2677">
                  <c:v>26886.577939999999</c:v>
                </c:pt>
                <c:pt idx="2678">
                  <c:v>11556.3861</c:v>
                </c:pt>
                <c:pt idx="2679">
                  <c:v>5834.5214800000003</c:v>
                </c:pt>
                <c:pt idx="2680">
                  <c:v>31220.749029999999</c:v>
                </c:pt>
                <c:pt idx="2681">
                  <c:v>3086.9196499999998</c:v>
                </c:pt>
                <c:pt idx="2682">
                  <c:v>26294.563239999999</c:v>
                </c:pt>
                <c:pt idx="2683">
                  <c:v>34626.470710000001</c:v>
                </c:pt>
                <c:pt idx="2684">
                  <c:v>6494.4540999999999</c:v>
                </c:pt>
                <c:pt idx="2685">
                  <c:v>7732.1545900000001</c:v>
                </c:pt>
                <c:pt idx="2686">
                  <c:v>49234.390500000001</c:v>
                </c:pt>
                <c:pt idx="2687">
                  <c:v>1177.9278400000001</c:v>
                </c:pt>
                <c:pt idx="2688">
                  <c:v>17330.033019999999</c:v>
                </c:pt>
                <c:pt idx="2689">
                  <c:v>22086.879639999988</c:v>
                </c:pt>
                <c:pt idx="2690">
                  <c:v>22099.505860000001</c:v>
                </c:pt>
                <c:pt idx="2691">
                  <c:v>11099.42605</c:v>
                </c:pt>
                <c:pt idx="2692">
                  <c:v>20536.25647</c:v>
                </c:pt>
                <c:pt idx="2693">
                  <c:v>6460.76901</c:v>
                </c:pt>
                <c:pt idx="2694">
                  <c:v>1072.5382099999999</c:v>
                </c:pt>
                <c:pt idx="2695">
                  <c:v>9873.5881600000012</c:v>
                </c:pt>
                <c:pt idx="2696">
                  <c:v>2015.1793</c:v>
                </c:pt>
                <c:pt idx="2697">
                  <c:v>4304.7811500000007</c:v>
                </c:pt>
                <c:pt idx="2698">
                  <c:v>4305.9361500000005</c:v>
                </c:pt>
                <c:pt idx="2699">
                  <c:v>3490.6314700000012</c:v>
                </c:pt>
                <c:pt idx="2700">
                  <c:v>4484.15877</c:v>
                </c:pt>
                <c:pt idx="2701">
                  <c:v>2529.3597</c:v>
                </c:pt>
                <c:pt idx="2702">
                  <c:v>22279.216550000001</c:v>
                </c:pt>
                <c:pt idx="2703">
                  <c:v>25014.873899999999</c:v>
                </c:pt>
                <c:pt idx="2704">
                  <c:v>13355.39459</c:v>
                </c:pt>
                <c:pt idx="2705">
                  <c:v>21750.45679</c:v>
                </c:pt>
                <c:pt idx="2706">
                  <c:v>0</c:v>
                </c:pt>
                <c:pt idx="2707">
                  <c:v>44469.147210000003</c:v>
                </c:pt>
                <c:pt idx="2708">
                  <c:v>27717.196049999999</c:v>
                </c:pt>
                <c:pt idx="2709">
                  <c:v>7484.9773899999982</c:v>
                </c:pt>
                <c:pt idx="2710">
                  <c:v>22966.84711000001</c:v>
                </c:pt>
                <c:pt idx="2711">
                  <c:v>4194.2872200000002</c:v>
                </c:pt>
                <c:pt idx="2712">
                  <c:v>11065.60968</c:v>
                </c:pt>
                <c:pt idx="2713">
                  <c:v>19552.104859999999</c:v>
                </c:pt>
                <c:pt idx="2714">
                  <c:v>29672.14704</c:v>
                </c:pt>
                <c:pt idx="2715">
                  <c:v>11039.766379999999</c:v>
                </c:pt>
                <c:pt idx="2716">
                  <c:v>3475.22622</c:v>
                </c:pt>
                <c:pt idx="2717">
                  <c:v>5919.48693</c:v>
                </c:pt>
                <c:pt idx="2718">
                  <c:v>3883.1199299999998</c:v>
                </c:pt>
                <c:pt idx="2719">
                  <c:v>6376.5831900000003</c:v>
                </c:pt>
                <c:pt idx="2720">
                  <c:v>0</c:v>
                </c:pt>
                <c:pt idx="2721">
                  <c:v>45162.296260000003</c:v>
                </c:pt>
                <c:pt idx="2722">
                  <c:v>63310.266839999997</c:v>
                </c:pt>
                <c:pt idx="2723">
                  <c:v>13262.11579</c:v>
                </c:pt>
                <c:pt idx="2724">
                  <c:v>61469.880369999999</c:v>
                </c:pt>
                <c:pt idx="2725">
                  <c:v>16007.67908</c:v>
                </c:pt>
                <c:pt idx="2726">
                  <c:v>40463.062870000002</c:v>
                </c:pt>
                <c:pt idx="2727">
                  <c:v>24754.24194</c:v>
                </c:pt>
                <c:pt idx="2728">
                  <c:v>8457.340909999999</c:v>
                </c:pt>
                <c:pt idx="2729">
                  <c:v>852.10945000000004</c:v>
                </c:pt>
                <c:pt idx="2730">
                  <c:v>4837.1733100000001</c:v>
                </c:pt>
                <c:pt idx="2731">
                  <c:v>8041.4280700000008</c:v>
                </c:pt>
                <c:pt idx="2732">
                  <c:v>4760.69751</c:v>
                </c:pt>
                <c:pt idx="2733">
                  <c:v>25085.54027999999</c:v>
                </c:pt>
                <c:pt idx="2734">
                  <c:v>22066.25488</c:v>
                </c:pt>
                <c:pt idx="2735">
                  <c:v>11341.2909</c:v>
                </c:pt>
                <c:pt idx="2736">
                  <c:v>6725.8189700000003</c:v>
                </c:pt>
                <c:pt idx="2737">
                  <c:v>246.52265</c:v>
                </c:pt>
                <c:pt idx="2738">
                  <c:v>3956.6449899999998</c:v>
                </c:pt>
                <c:pt idx="2739">
                  <c:v>14425.736569999999</c:v>
                </c:pt>
                <c:pt idx="2740">
                  <c:v>3357.7517400000002</c:v>
                </c:pt>
                <c:pt idx="2741">
                  <c:v>9806.140199999998</c:v>
                </c:pt>
                <c:pt idx="2742">
                  <c:v>8896.6008899999979</c:v>
                </c:pt>
                <c:pt idx="2743">
                  <c:v>7848.0571</c:v>
                </c:pt>
                <c:pt idx="2744">
                  <c:v>11329.12543</c:v>
                </c:pt>
                <c:pt idx="2745">
                  <c:v>11352.25403</c:v>
                </c:pt>
                <c:pt idx="2746">
                  <c:v>1623.79234</c:v>
                </c:pt>
                <c:pt idx="2747">
                  <c:v>4762.4398799999999</c:v>
                </c:pt>
                <c:pt idx="2748">
                  <c:v>4115.0144600000003</c:v>
                </c:pt>
                <c:pt idx="2749">
                  <c:v>16784.042120000009</c:v>
                </c:pt>
                <c:pt idx="2750">
                  <c:v>18595.51758</c:v>
                </c:pt>
                <c:pt idx="2751">
                  <c:v>2759.680859999999</c:v>
                </c:pt>
                <c:pt idx="2752">
                  <c:v>3117.5023999999999</c:v>
                </c:pt>
                <c:pt idx="2753">
                  <c:v>19707.79248</c:v>
                </c:pt>
                <c:pt idx="2754">
                  <c:v>5864.3061900000002</c:v>
                </c:pt>
                <c:pt idx="2755">
                  <c:v>17869.75549</c:v>
                </c:pt>
                <c:pt idx="2756">
                  <c:v>19568.485110000001</c:v>
                </c:pt>
                <c:pt idx="2757">
                  <c:v>16342.98126</c:v>
                </c:pt>
                <c:pt idx="2758">
                  <c:v>18424.93188</c:v>
                </c:pt>
                <c:pt idx="2759">
                  <c:v>13924.16589</c:v>
                </c:pt>
                <c:pt idx="2760">
                  <c:v>14332.144770000001</c:v>
                </c:pt>
                <c:pt idx="2761">
                  <c:v>4982.6831900000006</c:v>
                </c:pt>
                <c:pt idx="2762">
                  <c:v>67263.438229999985</c:v>
                </c:pt>
                <c:pt idx="2763">
                  <c:v>21654.812559999991</c:v>
                </c:pt>
                <c:pt idx="2764">
                  <c:v>15103.4856</c:v>
                </c:pt>
                <c:pt idx="2765">
                  <c:v>38332.782959999997</c:v>
                </c:pt>
                <c:pt idx="2766">
                  <c:v>26573.028440000009</c:v>
                </c:pt>
                <c:pt idx="2767">
                  <c:v>30636.04492</c:v>
                </c:pt>
                <c:pt idx="2768">
                  <c:v>12276.866819999999</c:v>
                </c:pt>
                <c:pt idx="2769">
                  <c:v>6934.4069500000014</c:v>
                </c:pt>
                <c:pt idx="2770">
                  <c:v>3737.7482099999988</c:v>
                </c:pt>
                <c:pt idx="2771">
                  <c:v>9506.9499199999991</c:v>
                </c:pt>
                <c:pt idx="2772">
                  <c:v>5297.0531100000007</c:v>
                </c:pt>
                <c:pt idx="2773">
                  <c:v>0</c:v>
                </c:pt>
                <c:pt idx="2774">
                  <c:v>28263.416499999999</c:v>
                </c:pt>
                <c:pt idx="2775">
                  <c:v>19337.824089999998</c:v>
                </c:pt>
                <c:pt idx="2776">
                  <c:v>10261.01037</c:v>
                </c:pt>
                <c:pt idx="2777">
                  <c:v>12138.61233</c:v>
                </c:pt>
                <c:pt idx="2778">
                  <c:v>11507.11148</c:v>
                </c:pt>
                <c:pt idx="2779">
                  <c:v>5349.9545099999996</c:v>
                </c:pt>
                <c:pt idx="2780">
                  <c:v>16339.3703</c:v>
                </c:pt>
                <c:pt idx="2781">
                  <c:v>1275.29178</c:v>
                </c:pt>
                <c:pt idx="2782">
                  <c:v>4306.6689100000003</c:v>
                </c:pt>
                <c:pt idx="2783">
                  <c:v>1289.11338</c:v>
                </c:pt>
                <c:pt idx="2784">
                  <c:v>17827.02881</c:v>
                </c:pt>
                <c:pt idx="2785">
                  <c:v>8326.6528299999973</c:v>
                </c:pt>
                <c:pt idx="2786">
                  <c:v>10424.2901</c:v>
                </c:pt>
                <c:pt idx="2787">
                  <c:v>26572.048340000001</c:v>
                </c:pt>
                <c:pt idx="2788">
                  <c:v>71494.605710000003</c:v>
                </c:pt>
                <c:pt idx="2789">
                  <c:v>1290.82113</c:v>
                </c:pt>
                <c:pt idx="2790">
                  <c:v>0</c:v>
                </c:pt>
                <c:pt idx="2791">
                  <c:v>0</c:v>
                </c:pt>
                <c:pt idx="2792">
                  <c:v>5190.9899100000002</c:v>
                </c:pt>
                <c:pt idx="2793">
                  <c:v>4305.79007</c:v>
                </c:pt>
                <c:pt idx="2794">
                  <c:v>105.64003</c:v>
                </c:pt>
                <c:pt idx="2795">
                  <c:v>4451.30879</c:v>
                </c:pt>
                <c:pt idx="2796">
                  <c:v>5614.98621</c:v>
                </c:pt>
                <c:pt idx="2797">
                  <c:v>3311.51145</c:v>
                </c:pt>
                <c:pt idx="2798">
                  <c:v>4271.78629</c:v>
                </c:pt>
                <c:pt idx="2799">
                  <c:v>8407.8857399999961</c:v>
                </c:pt>
                <c:pt idx="2800">
                  <c:v>4895.7498100000003</c:v>
                </c:pt>
                <c:pt idx="2801">
                  <c:v>12923.961859999999</c:v>
                </c:pt>
                <c:pt idx="2802">
                  <c:v>5377.8392700000004</c:v>
                </c:pt>
                <c:pt idx="2803">
                  <c:v>12172.07129</c:v>
                </c:pt>
                <c:pt idx="2804">
                  <c:v>8686.7763699999978</c:v>
                </c:pt>
                <c:pt idx="2805">
                  <c:v>5610.4452000000001</c:v>
                </c:pt>
                <c:pt idx="2806">
                  <c:v>6267.7381500000001</c:v>
                </c:pt>
                <c:pt idx="2807">
                  <c:v>5111.7963</c:v>
                </c:pt>
                <c:pt idx="2808">
                  <c:v>4814.8295700000008</c:v>
                </c:pt>
                <c:pt idx="2809">
                  <c:v>7406.5461100000002</c:v>
                </c:pt>
                <c:pt idx="2810">
                  <c:v>7063.1075800000008</c:v>
                </c:pt>
                <c:pt idx="2811">
                  <c:v>16253.69965</c:v>
                </c:pt>
                <c:pt idx="2812">
                  <c:v>13373.255499999999</c:v>
                </c:pt>
                <c:pt idx="2813">
                  <c:v>22765.75</c:v>
                </c:pt>
                <c:pt idx="2814">
                  <c:v>14268.342710000001</c:v>
                </c:pt>
                <c:pt idx="2815">
                  <c:v>12776.46515</c:v>
                </c:pt>
                <c:pt idx="2816">
                  <c:v>19450.399659999999</c:v>
                </c:pt>
                <c:pt idx="2817">
                  <c:v>22024.04235</c:v>
                </c:pt>
                <c:pt idx="2818">
                  <c:v>35061.006590000012</c:v>
                </c:pt>
                <c:pt idx="2819">
                  <c:v>63006.782229999997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25864.631099999999</c:v>
                </c:pt>
                <c:pt idx="2824">
                  <c:v>4555.3227500000003</c:v>
                </c:pt>
                <c:pt idx="2825">
                  <c:v>6289.6387599999998</c:v>
                </c:pt>
                <c:pt idx="2826">
                  <c:v>6626.0026900000003</c:v>
                </c:pt>
                <c:pt idx="2827">
                  <c:v>9633.7248799999998</c:v>
                </c:pt>
                <c:pt idx="2828">
                  <c:v>8198.72336</c:v>
                </c:pt>
                <c:pt idx="2829">
                  <c:v>9971.2457900000009</c:v>
                </c:pt>
                <c:pt idx="2830">
                  <c:v>1637.03655</c:v>
                </c:pt>
                <c:pt idx="2831">
                  <c:v>4786.3892700000006</c:v>
                </c:pt>
                <c:pt idx="2832">
                  <c:v>4877.5349399999996</c:v>
                </c:pt>
                <c:pt idx="2833">
                  <c:v>5752.9653800000006</c:v>
                </c:pt>
                <c:pt idx="2834">
                  <c:v>14064.86292</c:v>
                </c:pt>
                <c:pt idx="2835">
                  <c:v>5483.87104</c:v>
                </c:pt>
                <c:pt idx="2836">
                  <c:v>2738.7131599999998</c:v>
                </c:pt>
                <c:pt idx="2837">
                  <c:v>4620.3279700000003</c:v>
                </c:pt>
                <c:pt idx="2838">
                  <c:v>8858.5488000000005</c:v>
                </c:pt>
                <c:pt idx="2839">
                  <c:v>8853.4999699999989</c:v>
                </c:pt>
                <c:pt idx="2840">
                  <c:v>5141.1332400000001</c:v>
                </c:pt>
                <c:pt idx="2841">
                  <c:v>14978.077880000001</c:v>
                </c:pt>
                <c:pt idx="2842">
                  <c:v>5010.68631</c:v>
                </c:pt>
                <c:pt idx="2843">
                  <c:v>4090.76341</c:v>
                </c:pt>
                <c:pt idx="2844">
                  <c:v>2112.1816800000001</c:v>
                </c:pt>
                <c:pt idx="2845">
                  <c:v>2415.5982300000001</c:v>
                </c:pt>
                <c:pt idx="2846">
                  <c:v>1158.61987</c:v>
                </c:pt>
                <c:pt idx="2847">
                  <c:v>5620.4991600000003</c:v>
                </c:pt>
                <c:pt idx="2848">
                  <c:v>32515.803950000001</c:v>
                </c:pt>
                <c:pt idx="2849">
                  <c:v>66036.62818</c:v>
                </c:pt>
                <c:pt idx="2850">
                  <c:v>42014.652829999999</c:v>
                </c:pt>
                <c:pt idx="2851">
                  <c:v>3049.3111199999998</c:v>
                </c:pt>
                <c:pt idx="2852">
                  <c:v>7176.2063400000006</c:v>
                </c:pt>
                <c:pt idx="2853">
                  <c:v>14350.81604</c:v>
                </c:pt>
                <c:pt idx="2854">
                  <c:v>22823.13994999999</c:v>
                </c:pt>
                <c:pt idx="2855">
                  <c:v>2884.89048</c:v>
                </c:pt>
                <c:pt idx="2856">
                  <c:v>45056.144290000011</c:v>
                </c:pt>
                <c:pt idx="2857">
                  <c:v>12026.608770000001</c:v>
                </c:pt>
                <c:pt idx="2858">
                  <c:v>31807.23328</c:v>
                </c:pt>
                <c:pt idx="2859">
                  <c:v>1242.63122</c:v>
                </c:pt>
                <c:pt idx="2860">
                  <c:v>8770.3825699999979</c:v>
                </c:pt>
                <c:pt idx="2861">
                  <c:v>9748.92202</c:v>
                </c:pt>
                <c:pt idx="2862">
                  <c:v>19774.8711</c:v>
                </c:pt>
                <c:pt idx="2863">
                  <c:v>9353.7566199999983</c:v>
                </c:pt>
                <c:pt idx="2864">
                  <c:v>23698.039069999992</c:v>
                </c:pt>
                <c:pt idx="2865">
                  <c:v>31630.44715</c:v>
                </c:pt>
                <c:pt idx="2866">
                  <c:v>17189.16217</c:v>
                </c:pt>
                <c:pt idx="2867">
                  <c:v>16685.387630000001</c:v>
                </c:pt>
                <c:pt idx="2868">
                  <c:v>3592.3894</c:v>
                </c:pt>
                <c:pt idx="2869">
                  <c:v>43600.636359999997</c:v>
                </c:pt>
                <c:pt idx="2870">
                  <c:v>56385.330320000001</c:v>
                </c:pt>
                <c:pt idx="2871">
                  <c:v>4882.9009400000004</c:v>
                </c:pt>
                <c:pt idx="2872">
                  <c:v>0</c:v>
                </c:pt>
                <c:pt idx="2873">
                  <c:v>17746.290529999991</c:v>
                </c:pt>
                <c:pt idx="2874">
                  <c:v>8134.3019400000003</c:v>
                </c:pt>
                <c:pt idx="2875">
                  <c:v>6786.9020700000001</c:v>
                </c:pt>
                <c:pt idx="2876">
                  <c:v>38497.184930000003</c:v>
                </c:pt>
                <c:pt idx="2877">
                  <c:v>2394.23524</c:v>
                </c:pt>
                <c:pt idx="2878">
                  <c:v>1097.9311700000001</c:v>
                </c:pt>
                <c:pt idx="2879">
                  <c:v>1576.0675799999999</c:v>
                </c:pt>
                <c:pt idx="2880">
                  <c:v>4097.7415000000001</c:v>
                </c:pt>
                <c:pt idx="2881">
                  <c:v>1889.8113000000001</c:v>
                </c:pt>
                <c:pt idx="2882">
                  <c:v>27552.377570000001</c:v>
                </c:pt>
                <c:pt idx="2883">
                  <c:v>16489.331269999991</c:v>
                </c:pt>
                <c:pt idx="2884">
                  <c:v>26454.20752</c:v>
                </c:pt>
                <c:pt idx="2885">
                  <c:v>14317.04343</c:v>
                </c:pt>
                <c:pt idx="2886">
                  <c:v>13466.53543</c:v>
                </c:pt>
                <c:pt idx="2887">
                  <c:v>69781.786619999999</c:v>
                </c:pt>
                <c:pt idx="2888">
                  <c:v>32260.71314</c:v>
                </c:pt>
                <c:pt idx="2889">
                  <c:v>18940.773980000009</c:v>
                </c:pt>
                <c:pt idx="2890">
                  <c:v>14258.931210000001</c:v>
                </c:pt>
                <c:pt idx="2891">
                  <c:v>12664.35535</c:v>
                </c:pt>
                <c:pt idx="2892">
                  <c:v>6517.62122</c:v>
                </c:pt>
                <c:pt idx="2893">
                  <c:v>50324.63538</c:v>
                </c:pt>
                <c:pt idx="2894">
                  <c:v>14475.731449999999</c:v>
                </c:pt>
                <c:pt idx="2895">
                  <c:v>12397.003049999999</c:v>
                </c:pt>
                <c:pt idx="2896">
                  <c:v>46999.081300000013</c:v>
                </c:pt>
                <c:pt idx="2897">
                  <c:v>20691.355100000001</c:v>
                </c:pt>
                <c:pt idx="2898">
                  <c:v>28837.75232</c:v>
                </c:pt>
                <c:pt idx="2899">
                  <c:v>9818.2806399999972</c:v>
                </c:pt>
                <c:pt idx="2900">
                  <c:v>4505.8579200000004</c:v>
                </c:pt>
                <c:pt idx="2901">
                  <c:v>13852.6926</c:v>
                </c:pt>
                <c:pt idx="2902">
                  <c:v>3361.47111</c:v>
                </c:pt>
                <c:pt idx="2903">
                  <c:v>15625.714599999999</c:v>
                </c:pt>
                <c:pt idx="2904">
                  <c:v>4447.8208700000014</c:v>
                </c:pt>
                <c:pt idx="2905">
                  <c:v>36544.292719999998</c:v>
                </c:pt>
                <c:pt idx="2906">
                  <c:v>22810.458439999999</c:v>
                </c:pt>
                <c:pt idx="2907">
                  <c:v>16292.31891</c:v>
                </c:pt>
                <c:pt idx="2908">
                  <c:v>1738.6924100000001</c:v>
                </c:pt>
                <c:pt idx="2909">
                  <c:v>11664.400879999999</c:v>
                </c:pt>
                <c:pt idx="2910">
                  <c:v>0</c:v>
                </c:pt>
                <c:pt idx="2911">
                  <c:v>2979.2111399999999</c:v>
                </c:pt>
                <c:pt idx="2912">
                  <c:v>5195.8283500000007</c:v>
                </c:pt>
                <c:pt idx="2913">
                  <c:v>9998.2582399999974</c:v>
                </c:pt>
                <c:pt idx="2914">
                  <c:v>4416.8051599999999</c:v>
                </c:pt>
                <c:pt idx="2915">
                  <c:v>1163.1362999999999</c:v>
                </c:pt>
                <c:pt idx="2916">
                  <c:v>1390.1505</c:v>
                </c:pt>
                <c:pt idx="2917">
                  <c:v>1189.88471</c:v>
                </c:pt>
                <c:pt idx="2918">
                  <c:v>629.75847999999996</c:v>
                </c:pt>
                <c:pt idx="2919">
                  <c:v>6527.9857899999997</c:v>
                </c:pt>
                <c:pt idx="2920">
                  <c:v>0</c:v>
                </c:pt>
                <c:pt idx="2921">
                  <c:v>1648.1271899999999</c:v>
                </c:pt>
                <c:pt idx="2922">
                  <c:v>4488.4142700000002</c:v>
                </c:pt>
                <c:pt idx="2923">
                  <c:v>5710.7773899999984</c:v>
                </c:pt>
                <c:pt idx="2924">
                  <c:v>874.50153999999998</c:v>
                </c:pt>
                <c:pt idx="2925">
                  <c:v>4248.6089400000001</c:v>
                </c:pt>
                <c:pt idx="2926">
                  <c:v>6586.2706400000006</c:v>
                </c:pt>
                <c:pt idx="2927">
                  <c:v>0</c:v>
                </c:pt>
                <c:pt idx="2928">
                  <c:v>430.54321999999991</c:v>
                </c:pt>
                <c:pt idx="2929">
                  <c:v>5808.7050100000006</c:v>
                </c:pt>
                <c:pt idx="2930">
                  <c:v>5784.3646700000008</c:v>
                </c:pt>
                <c:pt idx="2931">
                  <c:v>10220.92353</c:v>
                </c:pt>
                <c:pt idx="2932">
                  <c:v>0</c:v>
                </c:pt>
                <c:pt idx="2933">
                  <c:v>3980.986249999999</c:v>
                </c:pt>
                <c:pt idx="2934">
                  <c:v>3695.3306200000002</c:v>
                </c:pt>
                <c:pt idx="2935">
                  <c:v>4545.0932900000007</c:v>
                </c:pt>
                <c:pt idx="2936">
                  <c:v>2947.29567</c:v>
                </c:pt>
                <c:pt idx="2937">
                  <c:v>5626.9188700000004</c:v>
                </c:pt>
                <c:pt idx="2938">
                  <c:v>453.63355999999987</c:v>
                </c:pt>
                <c:pt idx="2939">
                  <c:v>3006.60689</c:v>
                </c:pt>
                <c:pt idx="2940">
                  <c:v>0</c:v>
                </c:pt>
                <c:pt idx="2941">
                  <c:v>1213.7155</c:v>
                </c:pt>
                <c:pt idx="2942">
                  <c:v>553.87186999999983</c:v>
                </c:pt>
                <c:pt idx="2943">
                  <c:v>2909.50182</c:v>
                </c:pt>
                <c:pt idx="2944">
                  <c:v>9088.6492999999991</c:v>
                </c:pt>
                <c:pt idx="2945">
                  <c:v>2493.72264</c:v>
                </c:pt>
                <c:pt idx="2946">
                  <c:v>5138.6241</c:v>
                </c:pt>
                <c:pt idx="2947">
                  <c:v>25850.542720000001</c:v>
                </c:pt>
                <c:pt idx="2948">
                  <c:v>2808.2499699999989</c:v>
                </c:pt>
                <c:pt idx="2949">
                  <c:v>47152.799439999988</c:v>
                </c:pt>
                <c:pt idx="2950">
                  <c:v>7493.4360900000001</c:v>
                </c:pt>
                <c:pt idx="2951">
                  <c:v>22947.72584000001</c:v>
                </c:pt>
                <c:pt idx="2952">
                  <c:v>14425.22812</c:v>
                </c:pt>
                <c:pt idx="2953">
                  <c:v>19760.6283</c:v>
                </c:pt>
                <c:pt idx="2954">
                  <c:v>22260.30658</c:v>
                </c:pt>
                <c:pt idx="2955">
                  <c:v>8801.925659999999</c:v>
                </c:pt>
                <c:pt idx="2956">
                  <c:v>6590.5236199999999</c:v>
                </c:pt>
                <c:pt idx="2957">
                  <c:v>18348.969480000011</c:v>
                </c:pt>
                <c:pt idx="2958">
                  <c:v>3925.5979600000001</c:v>
                </c:pt>
                <c:pt idx="2959">
                  <c:v>5553.1203300000006</c:v>
                </c:pt>
                <c:pt idx="2960">
                  <c:v>7918.7223900000008</c:v>
                </c:pt>
                <c:pt idx="2961">
                  <c:v>3652.8288899999989</c:v>
                </c:pt>
                <c:pt idx="2962">
                  <c:v>0</c:v>
                </c:pt>
                <c:pt idx="2963">
                  <c:v>5591.1021100000007</c:v>
                </c:pt>
                <c:pt idx="2964">
                  <c:v>122.64523</c:v>
                </c:pt>
                <c:pt idx="2965">
                  <c:v>7388.6693999999998</c:v>
                </c:pt>
                <c:pt idx="2966">
                  <c:v>5164.2175200000001</c:v>
                </c:pt>
                <c:pt idx="2967">
                  <c:v>2168.8739799999998</c:v>
                </c:pt>
                <c:pt idx="2968">
                  <c:v>2907.0048099999999</c:v>
                </c:pt>
                <c:pt idx="2969">
                  <c:v>5312.7567499999996</c:v>
                </c:pt>
                <c:pt idx="2970">
                  <c:v>4454.7419500000015</c:v>
                </c:pt>
                <c:pt idx="2971">
                  <c:v>2170.85041</c:v>
                </c:pt>
                <c:pt idx="2972">
                  <c:v>2930.8634499999998</c:v>
                </c:pt>
                <c:pt idx="2973">
                  <c:v>4574.3195300000007</c:v>
                </c:pt>
                <c:pt idx="2974">
                  <c:v>3944.6259599999998</c:v>
                </c:pt>
                <c:pt idx="2975">
                  <c:v>7506.4194300000008</c:v>
                </c:pt>
                <c:pt idx="2976">
                  <c:v>3190.0416399999999</c:v>
                </c:pt>
                <c:pt idx="2977">
                  <c:v>973.26835000000005</c:v>
                </c:pt>
                <c:pt idx="2978">
                  <c:v>5466.1288300000006</c:v>
                </c:pt>
                <c:pt idx="2979">
                  <c:v>17079.78052</c:v>
                </c:pt>
                <c:pt idx="2980">
                  <c:v>15914.75445</c:v>
                </c:pt>
                <c:pt idx="2981">
                  <c:v>13481.10067</c:v>
                </c:pt>
                <c:pt idx="2982">
                  <c:v>19621.783810000001</c:v>
                </c:pt>
                <c:pt idx="2983">
                  <c:v>17524.22608</c:v>
                </c:pt>
                <c:pt idx="2984">
                  <c:v>7640.8655100000014</c:v>
                </c:pt>
                <c:pt idx="2985">
                  <c:v>9274.1561599999986</c:v>
                </c:pt>
                <c:pt idx="2986">
                  <c:v>7351.8873299999996</c:v>
                </c:pt>
                <c:pt idx="2987">
                  <c:v>1682.1679899999999</c:v>
                </c:pt>
                <c:pt idx="2988">
                  <c:v>0</c:v>
                </c:pt>
                <c:pt idx="2989">
                  <c:v>13985.34906</c:v>
                </c:pt>
                <c:pt idx="2990">
                  <c:v>13274.734130000001</c:v>
                </c:pt>
                <c:pt idx="2991">
                  <c:v>0</c:v>
                </c:pt>
                <c:pt idx="2992">
                  <c:v>6494.5040900000004</c:v>
                </c:pt>
                <c:pt idx="2993">
                  <c:v>0</c:v>
                </c:pt>
                <c:pt idx="2994">
                  <c:v>18874.301950000001</c:v>
                </c:pt>
                <c:pt idx="2995">
                  <c:v>3105.8199199999999</c:v>
                </c:pt>
                <c:pt idx="2996">
                  <c:v>1687.57772</c:v>
                </c:pt>
                <c:pt idx="2997">
                  <c:v>6591.1328999999996</c:v>
                </c:pt>
                <c:pt idx="2998">
                  <c:v>6701.5144</c:v>
                </c:pt>
                <c:pt idx="2999">
                  <c:v>4878.94013</c:v>
                </c:pt>
                <c:pt idx="3000">
                  <c:v>6314.0713500000002</c:v>
                </c:pt>
                <c:pt idx="3001">
                  <c:v>8800.6266400000004</c:v>
                </c:pt>
                <c:pt idx="3002">
                  <c:v>4844.4690400000009</c:v>
                </c:pt>
                <c:pt idx="3003">
                  <c:v>1171.86356</c:v>
                </c:pt>
                <c:pt idx="3004">
                  <c:v>2581.2020600000001</c:v>
                </c:pt>
                <c:pt idx="3005">
                  <c:v>4206.64311</c:v>
                </c:pt>
                <c:pt idx="3006">
                  <c:v>10647.93118</c:v>
                </c:pt>
                <c:pt idx="3007">
                  <c:v>5535.7377499999984</c:v>
                </c:pt>
                <c:pt idx="3008">
                  <c:v>9756.5487099999991</c:v>
                </c:pt>
                <c:pt idx="3009">
                  <c:v>5475.5383599999996</c:v>
                </c:pt>
                <c:pt idx="3010">
                  <c:v>9208.3179299999993</c:v>
                </c:pt>
                <c:pt idx="3011">
                  <c:v>9644.0516099999986</c:v>
                </c:pt>
                <c:pt idx="3012">
                  <c:v>9473.0966399999961</c:v>
                </c:pt>
                <c:pt idx="3013">
                  <c:v>6126.9504200000001</c:v>
                </c:pt>
                <c:pt idx="3014">
                  <c:v>4630.2649200000014</c:v>
                </c:pt>
                <c:pt idx="3015">
                  <c:v>7624.0210700000007</c:v>
                </c:pt>
                <c:pt idx="3016">
                  <c:v>3036.54594</c:v>
                </c:pt>
                <c:pt idx="3017">
                  <c:v>0</c:v>
                </c:pt>
                <c:pt idx="3018">
                  <c:v>13126.63416</c:v>
                </c:pt>
                <c:pt idx="3019">
                  <c:v>11227.67304</c:v>
                </c:pt>
                <c:pt idx="3020">
                  <c:v>1963.9066600000001</c:v>
                </c:pt>
                <c:pt idx="3021">
                  <c:v>2449.6433699999998</c:v>
                </c:pt>
                <c:pt idx="3022">
                  <c:v>5443.00738</c:v>
                </c:pt>
                <c:pt idx="3023">
                  <c:v>460.07144</c:v>
                </c:pt>
                <c:pt idx="3024">
                  <c:v>614.00939000000005</c:v>
                </c:pt>
                <c:pt idx="3025">
                  <c:v>2507.76856</c:v>
                </c:pt>
                <c:pt idx="3026">
                  <c:v>1949.05863</c:v>
                </c:pt>
                <c:pt idx="3027">
                  <c:v>1053.3227899999999</c:v>
                </c:pt>
                <c:pt idx="3028">
                  <c:v>6348.87165</c:v>
                </c:pt>
                <c:pt idx="3029">
                  <c:v>5599.5658800000001</c:v>
                </c:pt>
                <c:pt idx="3030">
                  <c:v>9428.9199199999985</c:v>
                </c:pt>
                <c:pt idx="3031">
                  <c:v>4510.4536200000002</c:v>
                </c:pt>
                <c:pt idx="3032">
                  <c:v>3893.7388899999992</c:v>
                </c:pt>
                <c:pt idx="3033">
                  <c:v>21034.657289999999</c:v>
                </c:pt>
                <c:pt idx="3034">
                  <c:v>4045.07782</c:v>
                </c:pt>
                <c:pt idx="3035">
                  <c:v>18192.920170000001</c:v>
                </c:pt>
                <c:pt idx="3036">
                  <c:v>6446.9055200000003</c:v>
                </c:pt>
                <c:pt idx="3037">
                  <c:v>34938.235109999987</c:v>
                </c:pt>
                <c:pt idx="3038">
                  <c:v>13398.3714</c:v>
                </c:pt>
                <c:pt idx="3039">
                  <c:v>10359.611569999999</c:v>
                </c:pt>
                <c:pt idx="3040">
                  <c:v>8924.6596399999962</c:v>
                </c:pt>
                <c:pt idx="3041">
                  <c:v>2001.7761</c:v>
                </c:pt>
                <c:pt idx="3042">
                  <c:v>4621.7676100000008</c:v>
                </c:pt>
                <c:pt idx="3043">
                  <c:v>8389.1038200000003</c:v>
                </c:pt>
                <c:pt idx="3044">
                  <c:v>10046.124019999999</c:v>
                </c:pt>
                <c:pt idx="3045">
                  <c:v>6710.3533000000007</c:v>
                </c:pt>
                <c:pt idx="3046">
                  <c:v>11457.56774</c:v>
                </c:pt>
                <c:pt idx="3047">
                  <c:v>61241.86939</c:v>
                </c:pt>
                <c:pt idx="3048">
                  <c:v>14917.375620000001</c:v>
                </c:pt>
                <c:pt idx="3049">
                  <c:v>49424.754150000001</c:v>
                </c:pt>
                <c:pt idx="3050">
                  <c:v>29482.77173</c:v>
                </c:pt>
                <c:pt idx="3051">
                  <c:v>50919.197269999997</c:v>
                </c:pt>
                <c:pt idx="3052">
                  <c:v>22835.2981</c:v>
                </c:pt>
                <c:pt idx="3053">
                  <c:v>20344.40136</c:v>
                </c:pt>
                <c:pt idx="3054">
                  <c:v>20617.359680000001</c:v>
                </c:pt>
                <c:pt idx="3055">
                  <c:v>15116.45673</c:v>
                </c:pt>
                <c:pt idx="3056">
                  <c:v>33117.801509999998</c:v>
                </c:pt>
                <c:pt idx="3057">
                  <c:v>57015.072260000001</c:v>
                </c:pt>
                <c:pt idx="3058">
                  <c:v>45793.813960000007</c:v>
                </c:pt>
                <c:pt idx="3059">
                  <c:v>80587.913089999958</c:v>
                </c:pt>
                <c:pt idx="3060">
                  <c:v>55664.967040000003</c:v>
                </c:pt>
                <c:pt idx="3061">
                  <c:v>89098.665040000007</c:v>
                </c:pt>
                <c:pt idx="3062">
                  <c:v>82755.527830000006</c:v>
                </c:pt>
                <c:pt idx="3063">
                  <c:v>37791.625729999992</c:v>
                </c:pt>
                <c:pt idx="3064">
                  <c:v>38025.344840000012</c:v>
                </c:pt>
                <c:pt idx="3065">
                  <c:v>17448.167120000009</c:v>
                </c:pt>
                <c:pt idx="3066">
                  <c:v>5892.68887</c:v>
                </c:pt>
                <c:pt idx="3067">
                  <c:v>104343.09179999999</c:v>
                </c:pt>
                <c:pt idx="3068">
                  <c:v>531.74374</c:v>
                </c:pt>
                <c:pt idx="3069">
                  <c:v>19079.983830000001</c:v>
                </c:pt>
                <c:pt idx="3070">
                  <c:v>22452.481690000001</c:v>
                </c:pt>
                <c:pt idx="3071">
                  <c:v>21411.852299999999</c:v>
                </c:pt>
                <c:pt idx="3072">
                  <c:v>0</c:v>
                </c:pt>
                <c:pt idx="3073">
                  <c:v>4683.04828</c:v>
                </c:pt>
                <c:pt idx="3074">
                  <c:v>596.84193999999991</c:v>
                </c:pt>
                <c:pt idx="3075">
                  <c:v>29986.097900000001</c:v>
                </c:pt>
                <c:pt idx="3076">
                  <c:v>26965.349249999988</c:v>
                </c:pt>
                <c:pt idx="3077">
                  <c:v>21945.914919999999</c:v>
                </c:pt>
                <c:pt idx="3078">
                  <c:v>11531.2601</c:v>
                </c:pt>
                <c:pt idx="3079">
                  <c:v>0</c:v>
                </c:pt>
                <c:pt idx="3080">
                  <c:v>0</c:v>
                </c:pt>
                <c:pt idx="3081">
                  <c:v>34205.856820000001</c:v>
                </c:pt>
                <c:pt idx="3082">
                  <c:v>32559.574949999998</c:v>
                </c:pt>
                <c:pt idx="3083">
                  <c:v>11433.414150000001</c:v>
                </c:pt>
                <c:pt idx="3084">
                  <c:v>74671.245109999989</c:v>
                </c:pt>
                <c:pt idx="3085">
                  <c:v>49183.796390000003</c:v>
                </c:pt>
                <c:pt idx="3086">
                  <c:v>65933.149420000002</c:v>
                </c:pt>
                <c:pt idx="3087">
                  <c:v>20036.499209999991</c:v>
                </c:pt>
                <c:pt idx="3088">
                  <c:v>77179.175789999994</c:v>
                </c:pt>
                <c:pt idx="3089">
                  <c:v>33695.90625</c:v>
                </c:pt>
                <c:pt idx="3090">
                  <c:v>58103.037360000002</c:v>
                </c:pt>
                <c:pt idx="3091">
                  <c:v>96306.814460000023</c:v>
                </c:pt>
                <c:pt idx="3092">
                  <c:v>176374.89843999999</c:v>
                </c:pt>
                <c:pt idx="3093">
                  <c:v>84448.807620000007</c:v>
                </c:pt>
                <c:pt idx="3094">
                  <c:v>35177.524530000002</c:v>
                </c:pt>
                <c:pt idx="3095">
                  <c:v>21037.053899999999</c:v>
                </c:pt>
                <c:pt idx="3096">
                  <c:v>57074.20435</c:v>
                </c:pt>
                <c:pt idx="3097">
                  <c:v>57140.23633</c:v>
                </c:pt>
                <c:pt idx="3098">
                  <c:v>193838.94922000001</c:v>
                </c:pt>
                <c:pt idx="3099">
                  <c:v>17973.805670000002</c:v>
                </c:pt>
                <c:pt idx="3100">
                  <c:v>37228.512580000002</c:v>
                </c:pt>
                <c:pt idx="3101">
                  <c:v>63753.198969999998</c:v>
                </c:pt>
                <c:pt idx="3102">
                  <c:v>41593.926880000014</c:v>
                </c:pt>
                <c:pt idx="3103">
                  <c:v>704.31002999999987</c:v>
                </c:pt>
                <c:pt idx="3104">
                  <c:v>0</c:v>
                </c:pt>
                <c:pt idx="3105">
                  <c:v>896.8300099999999</c:v>
                </c:pt>
                <c:pt idx="3106">
                  <c:v>3921.2997999999998</c:v>
                </c:pt>
                <c:pt idx="3107">
                  <c:v>1477.5822000000001</c:v>
                </c:pt>
                <c:pt idx="3108">
                  <c:v>1022.2077399999999</c:v>
                </c:pt>
                <c:pt idx="3109">
                  <c:v>0</c:v>
                </c:pt>
                <c:pt idx="3110">
                  <c:v>272.59000999999989</c:v>
                </c:pt>
                <c:pt idx="3111">
                  <c:v>3918.56439</c:v>
                </c:pt>
                <c:pt idx="3112">
                  <c:v>3207.7055700000001</c:v>
                </c:pt>
                <c:pt idx="3113">
                  <c:v>3785.5300299999999</c:v>
                </c:pt>
                <c:pt idx="3114">
                  <c:v>1128.5083</c:v>
                </c:pt>
                <c:pt idx="3115">
                  <c:v>826.77179000000001</c:v>
                </c:pt>
                <c:pt idx="3116">
                  <c:v>1559.4533699999999</c:v>
                </c:pt>
                <c:pt idx="3117">
                  <c:v>1227.2966300000001</c:v>
                </c:pt>
                <c:pt idx="3118">
                  <c:v>4151.9301800000003</c:v>
                </c:pt>
                <c:pt idx="3119">
                  <c:v>1209.29997</c:v>
                </c:pt>
                <c:pt idx="3120">
                  <c:v>940.69108000000006</c:v>
                </c:pt>
                <c:pt idx="3121">
                  <c:v>958.4566199999997</c:v>
                </c:pt>
                <c:pt idx="3122">
                  <c:v>0</c:v>
                </c:pt>
                <c:pt idx="3123">
                  <c:v>0</c:v>
                </c:pt>
                <c:pt idx="3124">
                  <c:v>21340.607909999999</c:v>
                </c:pt>
                <c:pt idx="3125">
                  <c:v>21389.855469999991</c:v>
                </c:pt>
                <c:pt idx="3126">
                  <c:v>1644.65795</c:v>
                </c:pt>
                <c:pt idx="3127">
                  <c:v>1661.8330900000001</c:v>
                </c:pt>
                <c:pt idx="3128">
                  <c:v>28333.030279999992</c:v>
                </c:pt>
                <c:pt idx="3129">
                  <c:v>28539.282709999999</c:v>
                </c:pt>
                <c:pt idx="3130">
                  <c:v>0</c:v>
                </c:pt>
                <c:pt idx="3131">
                  <c:v>0</c:v>
                </c:pt>
                <c:pt idx="3132">
                  <c:v>1172.2784200000001</c:v>
                </c:pt>
                <c:pt idx="3133">
                  <c:v>1188.04756</c:v>
                </c:pt>
                <c:pt idx="3134">
                  <c:v>0</c:v>
                </c:pt>
                <c:pt idx="3135">
                  <c:v>0</c:v>
                </c:pt>
                <c:pt idx="3136">
                  <c:v>9183.2841200000003</c:v>
                </c:pt>
                <c:pt idx="3137">
                  <c:v>8760.0419000000002</c:v>
                </c:pt>
                <c:pt idx="3138">
                  <c:v>0</c:v>
                </c:pt>
                <c:pt idx="3139">
                  <c:v>0.03</c:v>
                </c:pt>
                <c:pt idx="3140">
                  <c:v>0</c:v>
                </c:pt>
                <c:pt idx="3141">
                  <c:v>0</c:v>
                </c:pt>
                <c:pt idx="3142">
                  <c:v>25413.97265</c:v>
                </c:pt>
                <c:pt idx="3143">
                  <c:v>24790.929080000009</c:v>
                </c:pt>
                <c:pt idx="3144">
                  <c:v>20783.05371</c:v>
                </c:pt>
                <c:pt idx="3145">
                  <c:v>21194.513070000001</c:v>
                </c:pt>
                <c:pt idx="3146">
                  <c:v>2722.1289000000002</c:v>
                </c:pt>
                <c:pt idx="3147">
                  <c:v>2657.2516500000002</c:v>
                </c:pt>
                <c:pt idx="3148">
                  <c:v>3171.19623</c:v>
                </c:pt>
                <c:pt idx="3149">
                  <c:v>3259.65744</c:v>
                </c:pt>
                <c:pt idx="3150">
                  <c:v>0</c:v>
                </c:pt>
                <c:pt idx="3151">
                  <c:v>0</c:v>
                </c:pt>
                <c:pt idx="3152">
                  <c:v>198.11874</c:v>
                </c:pt>
                <c:pt idx="3153">
                  <c:v>253.37073000000001</c:v>
                </c:pt>
                <c:pt idx="3154">
                  <c:v>8070.6818500000008</c:v>
                </c:pt>
                <c:pt idx="3155">
                  <c:v>8493.6245400000007</c:v>
                </c:pt>
                <c:pt idx="3156">
                  <c:v>3176.5830100000012</c:v>
                </c:pt>
                <c:pt idx="3157">
                  <c:v>3304.1456899999998</c:v>
                </c:pt>
                <c:pt idx="3158">
                  <c:v>282.90859999999992</c:v>
                </c:pt>
                <c:pt idx="3159">
                  <c:v>247.82312999999999</c:v>
                </c:pt>
                <c:pt idx="3160">
                  <c:v>0</c:v>
                </c:pt>
                <c:pt idx="3161">
                  <c:v>0</c:v>
                </c:pt>
                <c:pt idx="3162">
                  <c:v>10912.457759999999</c:v>
                </c:pt>
                <c:pt idx="3163">
                  <c:v>10835.38623</c:v>
                </c:pt>
                <c:pt idx="3164">
                  <c:v>1219.85861</c:v>
                </c:pt>
                <c:pt idx="3165">
                  <c:v>1198.3580999999999</c:v>
                </c:pt>
                <c:pt idx="3166">
                  <c:v>11402.145259999999</c:v>
                </c:pt>
                <c:pt idx="3167">
                  <c:v>11483.360350000001</c:v>
                </c:pt>
                <c:pt idx="3168">
                  <c:v>252.27828</c:v>
                </c:pt>
                <c:pt idx="3169">
                  <c:v>254.25981999999999</c:v>
                </c:pt>
                <c:pt idx="3170">
                  <c:v>1401.6084900000001</c:v>
                </c:pt>
                <c:pt idx="3171">
                  <c:v>1358.5734500000001</c:v>
                </c:pt>
                <c:pt idx="3172">
                  <c:v>317.64440000000002</c:v>
                </c:pt>
                <c:pt idx="3173">
                  <c:v>335.97106000000002</c:v>
                </c:pt>
                <c:pt idx="3174">
                  <c:v>3373.1875</c:v>
                </c:pt>
                <c:pt idx="3175">
                  <c:v>3139.2131399999998</c:v>
                </c:pt>
                <c:pt idx="3176">
                  <c:v>86.04298</c:v>
                </c:pt>
                <c:pt idx="3177">
                  <c:v>86.847179999999994</c:v>
                </c:pt>
                <c:pt idx="3178">
                  <c:v>52.54</c:v>
                </c:pt>
                <c:pt idx="3179">
                  <c:v>50.66</c:v>
                </c:pt>
                <c:pt idx="3180">
                  <c:v>91.630670000000009</c:v>
                </c:pt>
                <c:pt idx="3181">
                  <c:v>70.324849999999998</c:v>
                </c:pt>
                <c:pt idx="3182">
                  <c:v>4.6810900000000002</c:v>
                </c:pt>
                <c:pt idx="3183">
                  <c:v>4.5027799999999996</c:v>
                </c:pt>
                <c:pt idx="3184">
                  <c:v>3049.792899999999</c:v>
                </c:pt>
                <c:pt idx="3185">
                  <c:v>3288.194669999999</c:v>
                </c:pt>
                <c:pt idx="3186">
                  <c:v>1078.1490799999999</c:v>
                </c:pt>
                <c:pt idx="3187">
                  <c:v>1136.25308</c:v>
                </c:pt>
                <c:pt idx="3188">
                  <c:v>3241.97255</c:v>
                </c:pt>
                <c:pt idx="3189">
                  <c:v>2988.0257799999999</c:v>
                </c:pt>
                <c:pt idx="3190">
                  <c:v>710.36263999999971</c:v>
                </c:pt>
                <c:pt idx="3191">
                  <c:v>790.63558999999998</c:v>
                </c:pt>
                <c:pt idx="3192">
                  <c:v>3352.99737</c:v>
                </c:pt>
                <c:pt idx="3193">
                  <c:v>3241.2444700000001</c:v>
                </c:pt>
                <c:pt idx="3194">
                  <c:v>581.84000999999989</c:v>
                </c:pt>
                <c:pt idx="3195">
                  <c:v>596.64000999999996</c:v>
                </c:pt>
                <c:pt idx="3196">
                  <c:v>251.02609000000001</c:v>
                </c:pt>
                <c:pt idx="3197">
                  <c:v>252.83009000000001</c:v>
                </c:pt>
                <c:pt idx="3198">
                  <c:v>725.83875</c:v>
                </c:pt>
                <c:pt idx="3199">
                  <c:v>737.53279999999984</c:v>
                </c:pt>
                <c:pt idx="3200">
                  <c:v>18.100919999999999</c:v>
                </c:pt>
                <c:pt idx="3201">
                  <c:v>18.564450000000001</c:v>
                </c:pt>
                <c:pt idx="3202">
                  <c:v>335.30746000000011</c:v>
                </c:pt>
                <c:pt idx="3203">
                  <c:v>348.05649000000011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1.28</c:v>
                </c:pt>
                <c:pt idx="3211">
                  <c:v>1.35</c:v>
                </c:pt>
                <c:pt idx="3212">
                  <c:v>0</c:v>
                </c:pt>
                <c:pt idx="3213">
                  <c:v>0</c:v>
                </c:pt>
                <c:pt idx="3214">
                  <c:v>66.58</c:v>
                </c:pt>
                <c:pt idx="3215">
                  <c:v>66.600000000000009</c:v>
                </c:pt>
                <c:pt idx="3216">
                  <c:v>0</c:v>
                </c:pt>
                <c:pt idx="3217">
                  <c:v>0</c:v>
                </c:pt>
                <c:pt idx="3218">
                  <c:v>452.16192000000001</c:v>
                </c:pt>
                <c:pt idx="3219">
                  <c:v>441.76589999999999</c:v>
                </c:pt>
                <c:pt idx="3220">
                  <c:v>2075.08583</c:v>
                </c:pt>
                <c:pt idx="3221">
                  <c:v>2001.7761</c:v>
                </c:pt>
                <c:pt idx="3222">
                  <c:v>7718.7913200000003</c:v>
                </c:pt>
                <c:pt idx="3223">
                  <c:v>7829.8190300000006</c:v>
                </c:pt>
                <c:pt idx="3224">
                  <c:v>3.7643399999999998</c:v>
                </c:pt>
                <c:pt idx="3225">
                  <c:v>3.7603399999999998</c:v>
                </c:pt>
                <c:pt idx="3226">
                  <c:v>931.62716999999986</c:v>
                </c:pt>
                <c:pt idx="3227">
                  <c:v>933.71452000000011</c:v>
                </c:pt>
                <c:pt idx="3228">
                  <c:v>383.98110000000003</c:v>
                </c:pt>
                <c:pt idx="3229">
                  <c:v>394.92799999999988</c:v>
                </c:pt>
                <c:pt idx="3230">
                  <c:v>2071.6593699999999</c:v>
                </c:pt>
                <c:pt idx="3231">
                  <c:v>2144.23297</c:v>
                </c:pt>
                <c:pt idx="3232">
                  <c:v>8995.7768599999981</c:v>
                </c:pt>
                <c:pt idx="3233">
                  <c:v>9021.9187000000002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7542.5903400000007</c:v>
                </c:pt>
                <c:pt idx="3239">
                  <c:v>7262.2576900000004</c:v>
                </c:pt>
                <c:pt idx="3240">
                  <c:v>18543.268309999999</c:v>
                </c:pt>
                <c:pt idx="3241">
                  <c:v>18556.183349999999</c:v>
                </c:pt>
                <c:pt idx="3242">
                  <c:v>199.86786000000001</c:v>
                </c:pt>
                <c:pt idx="3243">
                  <c:v>200.11385999999999</c:v>
                </c:pt>
                <c:pt idx="3244">
                  <c:v>858.91102999999987</c:v>
                </c:pt>
                <c:pt idx="3245">
                  <c:v>852.85117999999989</c:v>
                </c:pt>
                <c:pt idx="3246">
                  <c:v>16.474800000000009</c:v>
                </c:pt>
                <c:pt idx="3247">
                  <c:v>16.5168</c:v>
                </c:pt>
                <c:pt idx="3248">
                  <c:v>0</c:v>
                </c:pt>
                <c:pt idx="3249">
                  <c:v>0</c:v>
                </c:pt>
                <c:pt idx="3250">
                  <c:v>448.89827000000002</c:v>
                </c:pt>
                <c:pt idx="3251">
                  <c:v>451.99423000000002</c:v>
                </c:pt>
                <c:pt idx="3252">
                  <c:v>5180.6420900000003</c:v>
                </c:pt>
                <c:pt idx="3253">
                  <c:v>5173.9910300000001</c:v>
                </c:pt>
                <c:pt idx="3254">
                  <c:v>1127.23387</c:v>
                </c:pt>
                <c:pt idx="3255">
                  <c:v>1130.6365000000001</c:v>
                </c:pt>
                <c:pt idx="3256">
                  <c:v>0</c:v>
                </c:pt>
                <c:pt idx="3257">
                  <c:v>0</c:v>
                </c:pt>
                <c:pt idx="3258">
                  <c:v>393.45309999999989</c:v>
                </c:pt>
                <c:pt idx="3259">
                  <c:v>413.06103000000002</c:v>
                </c:pt>
                <c:pt idx="3260">
                  <c:v>1522.4936</c:v>
                </c:pt>
                <c:pt idx="3261">
                  <c:v>1520.9456</c:v>
                </c:pt>
                <c:pt idx="3262">
                  <c:v>0</c:v>
                </c:pt>
                <c:pt idx="3263">
                  <c:v>0</c:v>
                </c:pt>
                <c:pt idx="3264">
                  <c:v>8.3366799999999994</c:v>
                </c:pt>
                <c:pt idx="3265">
                  <c:v>11.752750000000001</c:v>
                </c:pt>
                <c:pt idx="3266">
                  <c:v>111.1764</c:v>
                </c:pt>
                <c:pt idx="3267">
                  <c:v>112.63321000000001</c:v>
                </c:pt>
                <c:pt idx="3268">
                  <c:v>37.42</c:v>
                </c:pt>
                <c:pt idx="3269">
                  <c:v>37.44</c:v>
                </c:pt>
                <c:pt idx="3270">
                  <c:v>955.54892999999981</c:v>
                </c:pt>
                <c:pt idx="3271">
                  <c:v>976.57741999999996</c:v>
                </c:pt>
                <c:pt idx="3272">
                  <c:v>976.57741999999996</c:v>
                </c:pt>
                <c:pt idx="3273">
                  <c:v>955.54892999999981</c:v>
                </c:pt>
                <c:pt idx="3274">
                  <c:v>19622.485840000001</c:v>
                </c:pt>
                <c:pt idx="3275">
                  <c:v>19827.31005</c:v>
                </c:pt>
                <c:pt idx="3276">
                  <c:v>17.49034</c:v>
                </c:pt>
                <c:pt idx="3277">
                  <c:v>17.39434</c:v>
                </c:pt>
                <c:pt idx="3278">
                  <c:v>2653.4575500000001</c:v>
                </c:pt>
                <c:pt idx="3279">
                  <c:v>2665.6219700000001</c:v>
                </c:pt>
                <c:pt idx="3280">
                  <c:v>2098.21063</c:v>
                </c:pt>
                <c:pt idx="3281">
                  <c:v>2095.5880000000002</c:v>
                </c:pt>
                <c:pt idx="3282">
                  <c:v>0</c:v>
                </c:pt>
                <c:pt idx="3283">
                  <c:v>0</c:v>
                </c:pt>
                <c:pt idx="3284">
                  <c:v>4043.4260300000001</c:v>
                </c:pt>
                <c:pt idx="3285">
                  <c:v>4016.2654400000001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88.034559999999999</c:v>
                </c:pt>
                <c:pt idx="3291">
                  <c:v>113.61058</c:v>
                </c:pt>
                <c:pt idx="3292">
                  <c:v>5039.9883999999993</c:v>
                </c:pt>
                <c:pt idx="3293">
                  <c:v>5130.7464900000004</c:v>
                </c:pt>
                <c:pt idx="3294">
                  <c:v>3029.89689</c:v>
                </c:pt>
                <c:pt idx="3295">
                  <c:v>3130.776249999999</c:v>
                </c:pt>
                <c:pt idx="3296">
                  <c:v>251.91025999999999</c:v>
                </c:pt>
                <c:pt idx="3297">
                  <c:v>280.96537999999993</c:v>
                </c:pt>
                <c:pt idx="3298">
                  <c:v>20324.868170000002</c:v>
                </c:pt>
                <c:pt idx="3299">
                  <c:v>20191.6145</c:v>
                </c:pt>
                <c:pt idx="3300">
                  <c:v>9585.2941900000005</c:v>
                </c:pt>
                <c:pt idx="3301">
                  <c:v>9778.7645300000004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.2</c:v>
                </c:pt>
                <c:pt idx="3310">
                  <c:v>0</c:v>
                </c:pt>
                <c:pt idx="3311">
                  <c:v>0</c:v>
                </c:pt>
                <c:pt idx="3312">
                  <c:v>3218.27052</c:v>
                </c:pt>
                <c:pt idx="3313">
                  <c:v>3197.9406399999998</c:v>
                </c:pt>
                <c:pt idx="3314">
                  <c:v>3594.3881900000001</c:v>
                </c:pt>
                <c:pt idx="3315">
                  <c:v>3525.9982300000001</c:v>
                </c:pt>
                <c:pt idx="3316">
                  <c:v>0</c:v>
                </c:pt>
                <c:pt idx="3317">
                  <c:v>0</c:v>
                </c:pt>
                <c:pt idx="3318">
                  <c:v>4089.3806100000002</c:v>
                </c:pt>
                <c:pt idx="3319">
                  <c:v>3821.0168399999998</c:v>
                </c:pt>
                <c:pt idx="3320">
                  <c:v>4586.3579300000001</c:v>
                </c:pt>
                <c:pt idx="3321">
                  <c:v>4526.2073499999997</c:v>
                </c:pt>
                <c:pt idx="3322">
                  <c:v>1112.2499499999999</c:v>
                </c:pt>
                <c:pt idx="3323">
                  <c:v>1130.65795</c:v>
                </c:pt>
                <c:pt idx="3324">
                  <c:v>0</c:v>
                </c:pt>
                <c:pt idx="3325">
                  <c:v>0</c:v>
                </c:pt>
                <c:pt idx="3326">
                  <c:v>201.85928000000001</c:v>
                </c:pt>
                <c:pt idx="3327">
                  <c:v>201.85928000000001</c:v>
                </c:pt>
                <c:pt idx="3328">
                  <c:v>0</c:v>
                </c:pt>
                <c:pt idx="3329">
                  <c:v>0</c:v>
                </c:pt>
                <c:pt idx="3330">
                  <c:v>0</c:v>
                </c:pt>
                <c:pt idx="3331">
                  <c:v>0</c:v>
                </c:pt>
                <c:pt idx="3332">
                  <c:v>0</c:v>
                </c:pt>
                <c:pt idx="3333">
                  <c:v>0</c:v>
                </c:pt>
                <c:pt idx="3334">
                  <c:v>0</c:v>
                </c:pt>
                <c:pt idx="3335">
                  <c:v>0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0</c:v>
                </c:pt>
                <c:pt idx="3340">
                  <c:v>0</c:v>
                </c:pt>
                <c:pt idx="3341">
                  <c:v>0</c:v>
                </c:pt>
                <c:pt idx="3342">
                  <c:v>0</c:v>
                </c:pt>
                <c:pt idx="3343">
                  <c:v>0</c:v>
                </c:pt>
                <c:pt idx="3344">
                  <c:v>0</c:v>
                </c:pt>
                <c:pt idx="3345">
                  <c:v>0</c:v>
                </c:pt>
                <c:pt idx="3346">
                  <c:v>0</c:v>
                </c:pt>
                <c:pt idx="3347">
                  <c:v>0</c:v>
                </c:pt>
                <c:pt idx="3348">
                  <c:v>0</c:v>
                </c:pt>
                <c:pt idx="3349">
                  <c:v>0</c:v>
                </c:pt>
                <c:pt idx="3350">
                  <c:v>0</c:v>
                </c:pt>
                <c:pt idx="3351">
                  <c:v>0</c:v>
                </c:pt>
                <c:pt idx="3352">
                  <c:v>0</c:v>
                </c:pt>
                <c:pt idx="3353">
                  <c:v>0</c:v>
                </c:pt>
                <c:pt idx="3354">
                  <c:v>0</c:v>
                </c:pt>
                <c:pt idx="3355">
                  <c:v>0</c:v>
                </c:pt>
                <c:pt idx="3356">
                  <c:v>0</c:v>
                </c:pt>
                <c:pt idx="3357">
                  <c:v>0</c:v>
                </c:pt>
                <c:pt idx="3358">
                  <c:v>0</c:v>
                </c:pt>
                <c:pt idx="3359">
                  <c:v>0</c:v>
                </c:pt>
                <c:pt idx="3360">
                  <c:v>0</c:v>
                </c:pt>
                <c:pt idx="3361">
                  <c:v>0</c:v>
                </c:pt>
                <c:pt idx="3362">
                  <c:v>0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0</c:v>
                </c:pt>
                <c:pt idx="3369">
                  <c:v>0</c:v>
                </c:pt>
                <c:pt idx="3370">
                  <c:v>0</c:v>
                </c:pt>
                <c:pt idx="3371">
                  <c:v>0</c:v>
                </c:pt>
                <c:pt idx="3372">
                  <c:v>0</c:v>
                </c:pt>
                <c:pt idx="3373">
                  <c:v>0</c:v>
                </c:pt>
                <c:pt idx="3374">
                  <c:v>0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0</c:v>
                </c:pt>
                <c:pt idx="3382">
                  <c:v>0</c:v>
                </c:pt>
                <c:pt idx="3383">
                  <c:v>0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0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0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0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0</c:v>
                </c:pt>
                <c:pt idx="3427">
                  <c:v>0</c:v>
                </c:pt>
                <c:pt idx="3428">
                  <c:v>0</c:v>
                </c:pt>
                <c:pt idx="3429">
                  <c:v>0</c:v>
                </c:pt>
                <c:pt idx="3430">
                  <c:v>0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0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0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0</c:v>
                </c:pt>
                <c:pt idx="3444">
                  <c:v>0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0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0</c:v>
                </c:pt>
                <c:pt idx="3457">
                  <c:v>0</c:v>
                </c:pt>
                <c:pt idx="3458">
                  <c:v>0</c:v>
                </c:pt>
                <c:pt idx="3459">
                  <c:v>0</c:v>
                </c:pt>
                <c:pt idx="3460">
                  <c:v>0</c:v>
                </c:pt>
                <c:pt idx="3461">
                  <c:v>0</c:v>
                </c:pt>
                <c:pt idx="3462">
                  <c:v>0</c:v>
                </c:pt>
                <c:pt idx="3463">
                  <c:v>0</c:v>
                </c:pt>
                <c:pt idx="3464">
                  <c:v>0</c:v>
                </c:pt>
                <c:pt idx="3465">
                  <c:v>0</c:v>
                </c:pt>
                <c:pt idx="3466">
                  <c:v>0</c:v>
                </c:pt>
                <c:pt idx="3467">
                  <c:v>0</c:v>
                </c:pt>
                <c:pt idx="3468">
                  <c:v>0</c:v>
                </c:pt>
                <c:pt idx="3469">
                  <c:v>0</c:v>
                </c:pt>
                <c:pt idx="3470">
                  <c:v>0</c:v>
                </c:pt>
                <c:pt idx="3471">
                  <c:v>0</c:v>
                </c:pt>
                <c:pt idx="3472">
                  <c:v>0</c:v>
                </c:pt>
                <c:pt idx="3473">
                  <c:v>0</c:v>
                </c:pt>
                <c:pt idx="3474">
                  <c:v>0</c:v>
                </c:pt>
                <c:pt idx="3475">
                  <c:v>0</c:v>
                </c:pt>
                <c:pt idx="3476">
                  <c:v>0</c:v>
                </c:pt>
                <c:pt idx="3477">
                  <c:v>0</c:v>
                </c:pt>
                <c:pt idx="3478">
                  <c:v>0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0</c:v>
                </c:pt>
                <c:pt idx="3483">
                  <c:v>0</c:v>
                </c:pt>
                <c:pt idx="3484">
                  <c:v>0</c:v>
                </c:pt>
                <c:pt idx="3485">
                  <c:v>0</c:v>
                </c:pt>
                <c:pt idx="3486">
                  <c:v>0</c:v>
                </c:pt>
                <c:pt idx="3487">
                  <c:v>0</c:v>
                </c:pt>
                <c:pt idx="3488">
                  <c:v>0</c:v>
                </c:pt>
                <c:pt idx="3489">
                  <c:v>0</c:v>
                </c:pt>
                <c:pt idx="3490">
                  <c:v>0</c:v>
                </c:pt>
                <c:pt idx="3491">
                  <c:v>0</c:v>
                </c:pt>
                <c:pt idx="3492">
                  <c:v>0</c:v>
                </c:pt>
                <c:pt idx="3493">
                  <c:v>0</c:v>
                </c:pt>
                <c:pt idx="3494">
                  <c:v>0</c:v>
                </c:pt>
                <c:pt idx="3495">
                  <c:v>0</c:v>
                </c:pt>
                <c:pt idx="3496">
                  <c:v>0</c:v>
                </c:pt>
                <c:pt idx="3497">
                  <c:v>0</c:v>
                </c:pt>
                <c:pt idx="3498">
                  <c:v>0</c:v>
                </c:pt>
                <c:pt idx="3499">
                  <c:v>0</c:v>
                </c:pt>
                <c:pt idx="3500">
                  <c:v>0</c:v>
                </c:pt>
                <c:pt idx="3501">
                  <c:v>0</c:v>
                </c:pt>
                <c:pt idx="3502">
                  <c:v>0</c:v>
                </c:pt>
                <c:pt idx="3503">
                  <c:v>0</c:v>
                </c:pt>
                <c:pt idx="3504">
                  <c:v>0</c:v>
                </c:pt>
                <c:pt idx="3505">
                  <c:v>0</c:v>
                </c:pt>
                <c:pt idx="3506">
                  <c:v>0</c:v>
                </c:pt>
                <c:pt idx="3507">
                  <c:v>0</c:v>
                </c:pt>
                <c:pt idx="3508">
                  <c:v>0</c:v>
                </c:pt>
                <c:pt idx="3509">
                  <c:v>0</c:v>
                </c:pt>
                <c:pt idx="3510">
                  <c:v>0</c:v>
                </c:pt>
                <c:pt idx="3511">
                  <c:v>0</c:v>
                </c:pt>
                <c:pt idx="3512">
                  <c:v>0</c:v>
                </c:pt>
                <c:pt idx="3513">
                  <c:v>0</c:v>
                </c:pt>
                <c:pt idx="3514">
                  <c:v>0</c:v>
                </c:pt>
                <c:pt idx="3515">
                  <c:v>0</c:v>
                </c:pt>
                <c:pt idx="3516">
                  <c:v>0</c:v>
                </c:pt>
                <c:pt idx="3517">
                  <c:v>0</c:v>
                </c:pt>
                <c:pt idx="3518">
                  <c:v>0</c:v>
                </c:pt>
                <c:pt idx="3519">
                  <c:v>0</c:v>
                </c:pt>
                <c:pt idx="3520">
                  <c:v>0</c:v>
                </c:pt>
                <c:pt idx="3521">
                  <c:v>0</c:v>
                </c:pt>
                <c:pt idx="3522">
                  <c:v>0</c:v>
                </c:pt>
                <c:pt idx="3523">
                  <c:v>0</c:v>
                </c:pt>
                <c:pt idx="3524">
                  <c:v>0</c:v>
                </c:pt>
                <c:pt idx="3525">
                  <c:v>0</c:v>
                </c:pt>
                <c:pt idx="3526">
                  <c:v>0</c:v>
                </c:pt>
                <c:pt idx="3527">
                  <c:v>0</c:v>
                </c:pt>
                <c:pt idx="3528">
                  <c:v>0</c:v>
                </c:pt>
                <c:pt idx="3529">
                  <c:v>0</c:v>
                </c:pt>
                <c:pt idx="3530">
                  <c:v>0</c:v>
                </c:pt>
                <c:pt idx="3531">
                  <c:v>0</c:v>
                </c:pt>
                <c:pt idx="3532">
                  <c:v>0</c:v>
                </c:pt>
                <c:pt idx="3533">
                  <c:v>0</c:v>
                </c:pt>
                <c:pt idx="3534">
                  <c:v>0</c:v>
                </c:pt>
                <c:pt idx="3535">
                  <c:v>0</c:v>
                </c:pt>
                <c:pt idx="3536">
                  <c:v>0</c:v>
                </c:pt>
                <c:pt idx="3537">
                  <c:v>0</c:v>
                </c:pt>
                <c:pt idx="3538">
                  <c:v>0</c:v>
                </c:pt>
                <c:pt idx="3539">
                  <c:v>0</c:v>
                </c:pt>
                <c:pt idx="3540">
                  <c:v>0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0</c:v>
                </c:pt>
                <c:pt idx="3546">
                  <c:v>0</c:v>
                </c:pt>
                <c:pt idx="3547">
                  <c:v>0</c:v>
                </c:pt>
                <c:pt idx="3548">
                  <c:v>0</c:v>
                </c:pt>
                <c:pt idx="3549">
                  <c:v>0</c:v>
                </c:pt>
                <c:pt idx="3550">
                  <c:v>0</c:v>
                </c:pt>
                <c:pt idx="3551">
                  <c:v>0</c:v>
                </c:pt>
                <c:pt idx="3552">
                  <c:v>0</c:v>
                </c:pt>
                <c:pt idx="3553">
                  <c:v>0</c:v>
                </c:pt>
                <c:pt idx="3554">
                  <c:v>0</c:v>
                </c:pt>
                <c:pt idx="3555">
                  <c:v>0</c:v>
                </c:pt>
                <c:pt idx="3556">
                  <c:v>0</c:v>
                </c:pt>
                <c:pt idx="3557">
                  <c:v>0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0</c:v>
                </c:pt>
                <c:pt idx="3562">
                  <c:v>0</c:v>
                </c:pt>
                <c:pt idx="3563">
                  <c:v>0</c:v>
                </c:pt>
                <c:pt idx="3564">
                  <c:v>0</c:v>
                </c:pt>
                <c:pt idx="3565">
                  <c:v>0</c:v>
                </c:pt>
                <c:pt idx="3566">
                  <c:v>0</c:v>
                </c:pt>
                <c:pt idx="3567">
                  <c:v>0</c:v>
                </c:pt>
                <c:pt idx="3568">
                  <c:v>0</c:v>
                </c:pt>
                <c:pt idx="3569">
                  <c:v>0</c:v>
                </c:pt>
                <c:pt idx="3570">
                  <c:v>0</c:v>
                </c:pt>
                <c:pt idx="3571">
                  <c:v>0</c:v>
                </c:pt>
                <c:pt idx="3572">
                  <c:v>0</c:v>
                </c:pt>
                <c:pt idx="3573">
                  <c:v>0</c:v>
                </c:pt>
                <c:pt idx="3574">
                  <c:v>0</c:v>
                </c:pt>
                <c:pt idx="3575">
                  <c:v>0</c:v>
                </c:pt>
                <c:pt idx="3576">
                  <c:v>0</c:v>
                </c:pt>
                <c:pt idx="3577">
                  <c:v>0</c:v>
                </c:pt>
                <c:pt idx="3578">
                  <c:v>0</c:v>
                </c:pt>
                <c:pt idx="3579">
                  <c:v>0</c:v>
                </c:pt>
                <c:pt idx="3580">
                  <c:v>0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0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0</c:v>
                </c:pt>
                <c:pt idx="3589">
                  <c:v>0</c:v>
                </c:pt>
                <c:pt idx="3590">
                  <c:v>0</c:v>
                </c:pt>
                <c:pt idx="3591">
                  <c:v>0</c:v>
                </c:pt>
                <c:pt idx="3592">
                  <c:v>0</c:v>
                </c:pt>
                <c:pt idx="3593">
                  <c:v>0</c:v>
                </c:pt>
                <c:pt idx="3594">
                  <c:v>0</c:v>
                </c:pt>
                <c:pt idx="3595">
                  <c:v>0</c:v>
                </c:pt>
                <c:pt idx="3596">
                  <c:v>0</c:v>
                </c:pt>
                <c:pt idx="3597">
                  <c:v>0</c:v>
                </c:pt>
                <c:pt idx="3598">
                  <c:v>0</c:v>
                </c:pt>
                <c:pt idx="3599">
                  <c:v>0</c:v>
                </c:pt>
                <c:pt idx="3600">
                  <c:v>0</c:v>
                </c:pt>
                <c:pt idx="3601">
                  <c:v>0</c:v>
                </c:pt>
                <c:pt idx="3602">
                  <c:v>0</c:v>
                </c:pt>
                <c:pt idx="3603">
                  <c:v>0</c:v>
                </c:pt>
                <c:pt idx="3604">
                  <c:v>0</c:v>
                </c:pt>
                <c:pt idx="3605">
                  <c:v>0</c:v>
                </c:pt>
                <c:pt idx="3606">
                  <c:v>0</c:v>
                </c:pt>
                <c:pt idx="3607">
                  <c:v>0</c:v>
                </c:pt>
                <c:pt idx="3608">
                  <c:v>0</c:v>
                </c:pt>
                <c:pt idx="3609">
                  <c:v>0</c:v>
                </c:pt>
                <c:pt idx="3610">
                  <c:v>0</c:v>
                </c:pt>
                <c:pt idx="3611">
                  <c:v>0</c:v>
                </c:pt>
                <c:pt idx="3612">
                  <c:v>0</c:v>
                </c:pt>
                <c:pt idx="3613">
                  <c:v>0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0</c:v>
                </c:pt>
                <c:pt idx="3618">
                  <c:v>0</c:v>
                </c:pt>
                <c:pt idx="3619">
                  <c:v>0</c:v>
                </c:pt>
                <c:pt idx="3620">
                  <c:v>0</c:v>
                </c:pt>
                <c:pt idx="3621">
                  <c:v>0</c:v>
                </c:pt>
                <c:pt idx="3622">
                  <c:v>0</c:v>
                </c:pt>
                <c:pt idx="3623">
                  <c:v>0</c:v>
                </c:pt>
                <c:pt idx="3624">
                  <c:v>0</c:v>
                </c:pt>
                <c:pt idx="3625">
                  <c:v>0</c:v>
                </c:pt>
                <c:pt idx="3626">
                  <c:v>0</c:v>
                </c:pt>
                <c:pt idx="3627">
                  <c:v>0</c:v>
                </c:pt>
                <c:pt idx="3628">
                  <c:v>0</c:v>
                </c:pt>
                <c:pt idx="3629">
                  <c:v>0</c:v>
                </c:pt>
                <c:pt idx="3630">
                  <c:v>0</c:v>
                </c:pt>
                <c:pt idx="3631">
                  <c:v>0</c:v>
                </c:pt>
                <c:pt idx="3632">
                  <c:v>0</c:v>
                </c:pt>
                <c:pt idx="3633">
                  <c:v>0</c:v>
                </c:pt>
                <c:pt idx="3634">
                  <c:v>0</c:v>
                </c:pt>
                <c:pt idx="3635">
                  <c:v>0</c:v>
                </c:pt>
                <c:pt idx="3636">
                  <c:v>0</c:v>
                </c:pt>
                <c:pt idx="3637">
                  <c:v>0</c:v>
                </c:pt>
                <c:pt idx="3638">
                  <c:v>0</c:v>
                </c:pt>
                <c:pt idx="3639">
                  <c:v>0</c:v>
                </c:pt>
                <c:pt idx="3640">
                  <c:v>0</c:v>
                </c:pt>
                <c:pt idx="3641">
                  <c:v>0</c:v>
                </c:pt>
                <c:pt idx="3642">
                  <c:v>0</c:v>
                </c:pt>
                <c:pt idx="3643">
                  <c:v>0</c:v>
                </c:pt>
                <c:pt idx="3644">
                  <c:v>0</c:v>
                </c:pt>
                <c:pt idx="3645">
                  <c:v>0</c:v>
                </c:pt>
                <c:pt idx="3646">
                  <c:v>0</c:v>
                </c:pt>
                <c:pt idx="3647">
                  <c:v>0</c:v>
                </c:pt>
                <c:pt idx="3648">
                  <c:v>0</c:v>
                </c:pt>
                <c:pt idx="3649">
                  <c:v>0</c:v>
                </c:pt>
                <c:pt idx="3650">
                  <c:v>0</c:v>
                </c:pt>
                <c:pt idx="3651">
                  <c:v>0</c:v>
                </c:pt>
                <c:pt idx="3652">
                  <c:v>0</c:v>
                </c:pt>
                <c:pt idx="3653">
                  <c:v>0</c:v>
                </c:pt>
                <c:pt idx="3654">
                  <c:v>0</c:v>
                </c:pt>
                <c:pt idx="3655">
                  <c:v>0</c:v>
                </c:pt>
                <c:pt idx="3656">
                  <c:v>0</c:v>
                </c:pt>
                <c:pt idx="3657">
                  <c:v>0</c:v>
                </c:pt>
                <c:pt idx="3658">
                  <c:v>0</c:v>
                </c:pt>
                <c:pt idx="3659">
                  <c:v>0</c:v>
                </c:pt>
                <c:pt idx="3660">
                  <c:v>0</c:v>
                </c:pt>
                <c:pt idx="3661">
                  <c:v>0</c:v>
                </c:pt>
                <c:pt idx="3662">
                  <c:v>0</c:v>
                </c:pt>
                <c:pt idx="3663">
                  <c:v>0</c:v>
                </c:pt>
                <c:pt idx="3664">
                  <c:v>0</c:v>
                </c:pt>
                <c:pt idx="3665">
                  <c:v>0</c:v>
                </c:pt>
                <c:pt idx="3666">
                  <c:v>0</c:v>
                </c:pt>
                <c:pt idx="3667">
                  <c:v>0</c:v>
                </c:pt>
                <c:pt idx="3668">
                  <c:v>0</c:v>
                </c:pt>
                <c:pt idx="3669">
                  <c:v>0</c:v>
                </c:pt>
                <c:pt idx="3670">
                  <c:v>0</c:v>
                </c:pt>
                <c:pt idx="3671">
                  <c:v>0</c:v>
                </c:pt>
                <c:pt idx="3672">
                  <c:v>0</c:v>
                </c:pt>
                <c:pt idx="3673">
                  <c:v>0</c:v>
                </c:pt>
                <c:pt idx="3674">
                  <c:v>0</c:v>
                </c:pt>
                <c:pt idx="3675">
                  <c:v>0</c:v>
                </c:pt>
                <c:pt idx="3676">
                  <c:v>0</c:v>
                </c:pt>
                <c:pt idx="3677">
                  <c:v>0</c:v>
                </c:pt>
                <c:pt idx="3678">
                  <c:v>0</c:v>
                </c:pt>
                <c:pt idx="3679">
                  <c:v>0</c:v>
                </c:pt>
                <c:pt idx="3680">
                  <c:v>0</c:v>
                </c:pt>
                <c:pt idx="3681">
                  <c:v>0</c:v>
                </c:pt>
                <c:pt idx="3682">
                  <c:v>0</c:v>
                </c:pt>
                <c:pt idx="3683">
                  <c:v>0</c:v>
                </c:pt>
                <c:pt idx="3684">
                  <c:v>0</c:v>
                </c:pt>
                <c:pt idx="3685">
                  <c:v>0</c:v>
                </c:pt>
                <c:pt idx="3686">
                  <c:v>0</c:v>
                </c:pt>
                <c:pt idx="3687">
                  <c:v>0</c:v>
                </c:pt>
                <c:pt idx="3688">
                  <c:v>0</c:v>
                </c:pt>
                <c:pt idx="3689">
                  <c:v>0</c:v>
                </c:pt>
                <c:pt idx="3690">
                  <c:v>0</c:v>
                </c:pt>
                <c:pt idx="3691">
                  <c:v>0</c:v>
                </c:pt>
                <c:pt idx="3692">
                  <c:v>0</c:v>
                </c:pt>
                <c:pt idx="3693">
                  <c:v>0</c:v>
                </c:pt>
                <c:pt idx="3694">
                  <c:v>0</c:v>
                </c:pt>
                <c:pt idx="3695">
                  <c:v>0</c:v>
                </c:pt>
                <c:pt idx="3696">
                  <c:v>0</c:v>
                </c:pt>
                <c:pt idx="3697">
                  <c:v>0</c:v>
                </c:pt>
                <c:pt idx="3698">
                  <c:v>0</c:v>
                </c:pt>
                <c:pt idx="3699">
                  <c:v>0</c:v>
                </c:pt>
                <c:pt idx="3700">
                  <c:v>0</c:v>
                </c:pt>
                <c:pt idx="3701">
                  <c:v>0</c:v>
                </c:pt>
                <c:pt idx="3702">
                  <c:v>0</c:v>
                </c:pt>
                <c:pt idx="3703">
                  <c:v>0</c:v>
                </c:pt>
                <c:pt idx="3704">
                  <c:v>0</c:v>
                </c:pt>
                <c:pt idx="3705">
                  <c:v>0</c:v>
                </c:pt>
                <c:pt idx="3706">
                  <c:v>0</c:v>
                </c:pt>
                <c:pt idx="3707">
                  <c:v>0</c:v>
                </c:pt>
                <c:pt idx="3708">
                  <c:v>0</c:v>
                </c:pt>
                <c:pt idx="3709">
                  <c:v>0</c:v>
                </c:pt>
                <c:pt idx="3710">
                  <c:v>9473.4279799999986</c:v>
                </c:pt>
                <c:pt idx="3711">
                  <c:v>8634.0241700000006</c:v>
                </c:pt>
                <c:pt idx="3712">
                  <c:v>7763.2555500000008</c:v>
                </c:pt>
                <c:pt idx="3713">
                  <c:v>7777.4063700000006</c:v>
                </c:pt>
                <c:pt idx="3714">
                  <c:v>7582.9316400000007</c:v>
                </c:pt>
                <c:pt idx="3715">
                  <c:v>8724.9246800000001</c:v>
                </c:pt>
                <c:pt idx="3716">
                  <c:v>3732.749479999999</c:v>
                </c:pt>
                <c:pt idx="3717">
                  <c:v>3416.0097099999998</c:v>
                </c:pt>
                <c:pt idx="3718">
                  <c:v>2645.3712300000002</c:v>
                </c:pt>
                <c:pt idx="3719">
                  <c:v>2641.3977799999998</c:v>
                </c:pt>
                <c:pt idx="3720">
                  <c:v>8634.0241700000006</c:v>
                </c:pt>
                <c:pt idx="3721">
                  <c:v>9367.0529799999986</c:v>
                </c:pt>
                <c:pt idx="3722">
                  <c:v>9155.9040500000028</c:v>
                </c:pt>
                <c:pt idx="3723">
                  <c:v>7819.71875</c:v>
                </c:pt>
                <c:pt idx="3724">
                  <c:v>2852.5470099999998</c:v>
                </c:pt>
                <c:pt idx="3725">
                  <c:v>3459.6768200000001</c:v>
                </c:pt>
                <c:pt idx="3726">
                  <c:v>25815.41113</c:v>
                </c:pt>
                <c:pt idx="3727">
                  <c:v>9412.178219999998</c:v>
                </c:pt>
                <c:pt idx="3728">
                  <c:v>9419.0666499999988</c:v>
                </c:pt>
                <c:pt idx="3729">
                  <c:v>18824.705320000001</c:v>
                </c:pt>
                <c:pt idx="3730">
                  <c:v>18921.42358000001</c:v>
                </c:pt>
                <c:pt idx="3731">
                  <c:v>2645.3712300000002</c:v>
                </c:pt>
                <c:pt idx="3732">
                  <c:v>2641.3977799999998</c:v>
                </c:pt>
                <c:pt idx="3733">
                  <c:v>7395.8906000000006</c:v>
                </c:pt>
                <c:pt idx="3734">
                  <c:v>7169.3803700000008</c:v>
                </c:pt>
                <c:pt idx="3735">
                  <c:v>17610.686030000001</c:v>
                </c:pt>
                <c:pt idx="3736">
                  <c:v>17984.947749999999</c:v>
                </c:pt>
                <c:pt idx="3737">
                  <c:v>10865.87378</c:v>
                </c:pt>
                <c:pt idx="3738">
                  <c:v>10718.12183</c:v>
                </c:pt>
                <c:pt idx="3739">
                  <c:v>14591.244140000001</c:v>
                </c:pt>
                <c:pt idx="3740">
                  <c:v>14467.966549999999</c:v>
                </c:pt>
                <c:pt idx="3741">
                  <c:v>8827.5128400000031</c:v>
                </c:pt>
                <c:pt idx="3742">
                  <c:v>9275.6612499999992</c:v>
                </c:pt>
                <c:pt idx="3743">
                  <c:v>9184.5142800000031</c:v>
                </c:pt>
                <c:pt idx="3744">
                  <c:v>8633.1327500000007</c:v>
                </c:pt>
                <c:pt idx="3745">
                  <c:v>14591.244140000001</c:v>
                </c:pt>
                <c:pt idx="3746">
                  <c:v>14467.966549999999</c:v>
                </c:pt>
                <c:pt idx="3747">
                  <c:v>11225.215029999999</c:v>
                </c:pt>
                <c:pt idx="3748">
                  <c:v>10296.457640000001</c:v>
                </c:pt>
                <c:pt idx="3749">
                  <c:v>12870.835080000001</c:v>
                </c:pt>
                <c:pt idx="3750">
                  <c:v>13795.618839999999</c:v>
                </c:pt>
                <c:pt idx="3751">
                  <c:v>0</c:v>
                </c:pt>
                <c:pt idx="3752">
                  <c:v>7.9064699999999997</c:v>
                </c:pt>
                <c:pt idx="3753">
                  <c:v>114.28140999999999</c:v>
                </c:pt>
                <c:pt idx="3754">
                  <c:v>0</c:v>
                </c:pt>
                <c:pt idx="3755">
                  <c:v>3000.2094899999988</c:v>
                </c:pt>
                <c:pt idx="3756">
                  <c:v>2950.89914</c:v>
                </c:pt>
                <c:pt idx="3757">
                  <c:v>2950.89914</c:v>
                </c:pt>
                <c:pt idx="3758">
                  <c:v>3000.2094899999988</c:v>
                </c:pt>
                <c:pt idx="3759">
                  <c:v>9155.9040500000028</c:v>
                </c:pt>
                <c:pt idx="3760">
                  <c:v>7819.71875</c:v>
                </c:pt>
                <c:pt idx="3761">
                  <c:v>1416.04566</c:v>
                </c:pt>
                <c:pt idx="3762">
                  <c:v>1475.5686599999999</c:v>
                </c:pt>
                <c:pt idx="3763">
                  <c:v>6759.73315</c:v>
                </c:pt>
                <c:pt idx="3764">
                  <c:v>7314.2285099999999</c:v>
                </c:pt>
                <c:pt idx="3765">
                  <c:v>12660.25049</c:v>
                </c:pt>
                <c:pt idx="3766">
                  <c:v>12663.16308</c:v>
                </c:pt>
                <c:pt idx="3767">
                  <c:v>5485.0336600000001</c:v>
                </c:pt>
                <c:pt idx="3768">
                  <c:v>4205.4591700000001</c:v>
                </c:pt>
                <c:pt idx="3769">
                  <c:v>4205.4591700000001</c:v>
                </c:pt>
                <c:pt idx="3770">
                  <c:v>5485.0336600000001</c:v>
                </c:pt>
                <c:pt idx="3771">
                  <c:v>5485.0336600000001</c:v>
                </c:pt>
                <c:pt idx="3772">
                  <c:v>4205.4591700000001</c:v>
                </c:pt>
                <c:pt idx="3773">
                  <c:v>0</c:v>
                </c:pt>
                <c:pt idx="3774">
                  <c:v>7.9064699999999997</c:v>
                </c:pt>
                <c:pt idx="3775">
                  <c:v>0</c:v>
                </c:pt>
                <c:pt idx="3776">
                  <c:v>7.9064699999999997</c:v>
                </c:pt>
                <c:pt idx="3777">
                  <c:v>28128.58972</c:v>
                </c:pt>
                <c:pt idx="3778">
                  <c:v>18824.705320000001</c:v>
                </c:pt>
                <c:pt idx="3779">
                  <c:v>18921.42358000001</c:v>
                </c:pt>
                <c:pt idx="3780">
                  <c:v>13981.25519</c:v>
                </c:pt>
                <c:pt idx="3781">
                  <c:v>14755.42511</c:v>
                </c:pt>
                <c:pt idx="3782">
                  <c:v>9141.8521699999983</c:v>
                </c:pt>
                <c:pt idx="3783">
                  <c:v>8341.12183</c:v>
                </c:pt>
                <c:pt idx="3784">
                  <c:v>2521.8728799999999</c:v>
                </c:pt>
                <c:pt idx="3785">
                  <c:v>2596.6348899999989</c:v>
                </c:pt>
                <c:pt idx="3786">
                  <c:v>4282.4001900000003</c:v>
                </c:pt>
                <c:pt idx="3787">
                  <c:v>3352.8528999999999</c:v>
                </c:pt>
                <c:pt idx="3788">
                  <c:v>1462.20922</c:v>
                </c:pt>
                <c:pt idx="3789">
                  <c:v>1986.85814</c:v>
                </c:pt>
                <c:pt idx="3790">
                  <c:v>6256.5583300000008</c:v>
                </c:pt>
                <c:pt idx="3791">
                  <c:v>6537.3843700000007</c:v>
                </c:pt>
                <c:pt idx="3792">
                  <c:v>14029.471809999999</c:v>
                </c:pt>
                <c:pt idx="3793">
                  <c:v>2596.6348899999989</c:v>
                </c:pt>
                <c:pt idx="3794">
                  <c:v>2521.8728799999999</c:v>
                </c:pt>
                <c:pt idx="3795">
                  <c:v>2596.6348899999989</c:v>
                </c:pt>
                <c:pt idx="3796">
                  <c:v>2521.8728799999999</c:v>
                </c:pt>
                <c:pt idx="3797">
                  <c:v>8341.12183</c:v>
                </c:pt>
                <c:pt idx="3798">
                  <c:v>9141.8521699999983</c:v>
                </c:pt>
                <c:pt idx="3799">
                  <c:v>9141.8521699999983</c:v>
                </c:pt>
                <c:pt idx="3800">
                  <c:v>8341.12183</c:v>
                </c:pt>
                <c:pt idx="3801">
                  <c:v>52443.456550000003</c:v>
                </c:pt>
                <c:pt idx="3802">
                  <c:v>4282.4001900000003</c:v>
                </c:pt>
                <c:pt idx="3803">
                  <c:v>3352.8528999999999</c:v>
                </c:pt>
                <c:pt idx="3804">
                  <c:v>1462.20922</c:v>
                </c:pt>
                <c:pt idx="3805">
                  <c:v>1986.85814</c:v>
                </c:pt>
                <c:pt idx="3806">
                  <c:v>52281.363290000001</c:v>
                </c:pt>
                <c:pt idx="3807">
                  <c:v>2148.6714400000001</c:v>
                </c:pt>
                <c:pt idx="3808">
                  <c:v>44407.267820000001</c:v>
                </c:pt>
                <c:pt idx="3809">
                  <c:v>1436.40347</c:v>
                </c:pt>
                <c:pt idx="3810">
                  <c:v>1824.0931499999999</c:v>
                </c:pt>
                <c:pt idx="3811">
                  <c:v>1824.0931499999999</c:v>
                </c:pt>
                <c:pt idx="3812">
                  <c:v>1436.40347</c:v>
                </c:pt>
                <c:pt idx="3813">
                  <c:v>11465.49725</c:v>
                </c:pt>
                <c:pt idx="3814">
                  <c:v>12968.730170000001</c:v>
                </c:pt>
                <c:pt idx="3815">
                  <c:v>13613.355460000001</c:v>
                </c:pt>
                <c:pt idx="3816">
                  <c:v>12497.811100000001</c:v>
                </c:pt>
                <c:pt idx="3817">
                  <c:v>31144.78369</c:v>
                </c:pt>
                <c:pt idx="3818">
                  <c:v>30880.37183</c:v>
                </c:pt>
                <c:pt idx="3819">
                  <c:v>2464.62977</c:v>
                </c:pt>
                <c:pt idx="3820">
                  <c:v>1558.2169899999999</c:v>
                </c:pt>
                <c:pt idx="3821">
                  <c:v>27858.611079999991</c:v>
                </c:pt>
                <c:pt idx="3822">
                  <c:v>30532.667969999999</c:v>
                </c:pt>
                <c:pt idx="3823">
                  <c:v>1391.3920599999999</c:v>
                </c:pt>
                <c:pt idx="3824">
                  <c:v>5642.2241700000004</c:v>
                </c:pt>
                <c:pt idx="3825">
                  <c:v>6466.2496700000002</c:v>
                </c:pt>
                <c:pt idx="3826">
                  <c:v>7857.9347499999994</c:v>
                </c:pt>
                <c:pt idx="3827">
                  <c:v>7033.6165800000008</c:v>
                </c:pt>
                <c:pt idx="3828">
                  <c:v>0</c:v>
                </c:pt>
                <c:pt idx="3829">
                  <c:v>0</c:v>
                </c:pt>
                <c:pt idx="3830">
                  <c:v>7147.1048300000002</c:v>
                </c:pt>
                <c:pt idx="3831">
                  <c:v>6855.5869500000008</c:v>
                </c:pt>
                <c:pt idx="3832">
                  <c:v>12281.98688</c:v>
                </c:pt>
                <c:pt idx="3833">
                  <c:v>0</c:v>
                </c:pt>
                <c:pt idx="3834">
                  <c:v>17775.399410000002</c:v>
                </c:pt>
                <c:pt idx="3835">
                  <c:v>11404.94385</c:v>
                </c:pt>
                <c:pt idx="3836">
                  <c:v>15548.94983</c:v>
                </c:pt>
                <c:pt idx="3837">
                  <c:v>13883.843269999999</c:v>
                </c:pt>
                <c:pt idx="3838">
                  <c:v>10749.448060000001</c:v>
                </c:pt>
                <c:pt idx="3839">
                  <c:v>12479.72479</c:v>
                </c:pt>
                <c:pt idx="3840">
                  <c:v>8206.9750399999957</c:v>
                </c:pt>
                <c:pt idx="3841">
                  <c:v>8141.8045100000008</c:v>
                </c:pt>
                <c:pt idx="3842">
                  <c:v>23214.311890000001</c:v>
                </c:pt>
                <c:pt idx="3843">
                  <c:v>11743.63746</c:v>
                </c:pt>
                <c:pt idx="3844">
                  <c:v>25362.983400000001</c:v>
                </c:pt>
                <c:pt idx="3845">
                  <c:v>34693.536500000002</c:v>
                </c:pt>
                <c:pt idx="3846">
                  <c:v>3707.4516600000002</c:v>
                </c:pt>
                <c:pt idx="3847">
                  <c:v>8036.1860900000001</c:v>
                </c:pt>
                <c:pt idx="3848">
                  <c:v>46555.939210000011</c:v>
                </c:pt>
                <c:pt idx="3849">
                  <c:v>18186.281370000001</c:v>
                </c:pt>
                <c:pt idx="3850">
                  <c:v>66509.648920000007</c:v>
                </c:pt>
                <c:pt idx="3851">
                  <c:v>57490.838380000001</c:v>
                </c:pt>
                <c:pt idx="3852">
                  <c:v>2120.3522400000002</c:v>
                </c:pt>
                <c:pt idx="3853">
                  <c:v>2217.8193999999999</c:v>
                </c:pt>
                <c:pt idx="3854">
                  <c:v>2217.8193999999999</c:v>
                </c:pt>
                <c:pt idx="3855">
                  <c:v>2120.3522400000002</c:v>
                </c:pt>
                <c:pt idx="3856">
                  <c:v>2217.8193999999999</c:v>
                </c:pt>
                <c:pt idx="3857">
                  <c:v>2120.3522400000002</c:v>
                </c:pt>
                <c:pt idx="3858">
                  <c:v>2120.3522400000002</c:v>
                </c:pt>
                <c:pt idx="3859">
                  <c:v>2217.8193999999999</c:v>
                </c:pt>
                <c:pt idx="3860">
                  <c:v>6671.9713400000001</c:v>
                </c:pt>
                <c:pt idx="3861">
                  <c:v>6365.8474800000004</c:v>
                </c:pt>
                <c:pt idx="3862">
                  <c:v>21092.545050000001</c:v>
                </c:pt>
                <c:pt idx="3863">
                  <c:v>20719.396489999999</c:v>
                </c:pt>
                <c:pt idx="3864">
                  <c:v>16153.85943</c:v>
                </c:pt>
                <c:pt idx="3865">
                  <c:v>16735.664000000001</c:v>
                </c:pt>
                <c:pt idx="3866">
                  <c:v>48734.247560000003</c:v>
                </c:pt>
                <c:pt idx="3867">
                  <c:v>45026.795409999999</c:v>
                </c:pt>
                <c:pt idx="3868">
                  <c:v>7254.5657000000001</c:v>
                </c:pt>
                <c:pt idx="3869">
                  <c:v>52443.456550000003</c:v>
                </c:pt>
                <c:pt idx="3870">
                  <c:v>27515.233769999999</c:v>
                </c:pt>
                <c:pt idx="3871">
                  <c:v>5102.3142700000008</c:v>
                </c:pt>
                <c:pt idx="3872">
                  <c:v>64742.220709999987</c:v>
                </c:pt>
                <c:pt idx="3873">
                  <c:v>0</c:v>
                </c:pt>
                <c:pt idx="3874">
                  <c:v>17111.31335</c:v>
                </c:pt>
                <c:pt idx="3875">
                  <c:v>49836.575930000014</c:v>
                </c:pt>
                <c:pt idx="3876">
                  <c:v>16673.071899999999</c:v>
                </c:pt>
                <c:pt idx="3877">
                  <c:v>0</c:v>
                </c:pt>
                <c:pt idx="3878">
                  <c:v>2464.62977</c:v>
                </c:pt>
                <c:pt idx="3879">
                  <c:v>1558.2169899999999</c:v>
                </c:pt>
                <c:pt idx="3880">
                  <c:v>4461.8467600000004</c:v>
                </c:pt>
                <c:pt idx="3881">
                  <c:v>4065.0064200000002</c:v>
                </c:pt>
                <c:pt idx="3882">
                  <c:v>3163.0711700000002</c:v>
                </c:pt>
                <c:pt idx="3883">
                  <c:v>47630.90625</c:v>
                </c:pt>
                <c:pt idx="3884">
                  <c:v>5742.5625600000003</c:v>
                </c:pt>
                <c:pt idx="3885">
                  <c:v>29136.838619999991</c:v>
                </c:pt>
                <c:pt idx="3886">
                  <c:v>14010.863520000001</c:v>
                </c:pt>
                <c:pt idx="3887">
                  <c:v>17821.54883</c:v>
                </c:pt>
                <c:pt idx="3888">
                  <c:v>19806.886050000001</c:v>
                </c:pt>
                <c:pt idx="3889">
                  <c:v>0</c:v>
                </c:pt>
                <c:pt idx="3890">
                  <c:v>31048.540519999999</c:v>
                </c:pt>
                <c:pt idx="3891">
                  <c:v>22114.18506</c:v>
                </c:pt>
                <c:pt idx="3892">
                  <c:v>22478.789059999999</c:v>
                </c:pt>
                <c:pt idx="3893">
                  <c:v>7654.2639100000006</c:v>
                </c:pt>
                <c:pt idx="3894">
                  <c:v>23394.27612000001</c:v>
                </c:pt>
                <c:pt idx="3895">
                  <c:v>15548.94983</c:v>
                </c:pt>
                <c:pt idx="3896">
                  <c:v>13883.843269999999</c:v>
                </c:pt>
                <c:pt idx="3897">
                  <c:v>8188.9047899999996</c:v>
                </c:pt>
                <c:pt idx="3898">
                  <c:v>8239.6835900000005</c:v>
                </c:pt>
                <c:pt idx="3899">
                  <c:v>8239.6835900000005</c:v>
                </c:pt>
                <c:pt idx="3900">
                  <c:v>8129.3559599999999</c:v>
                </c:pt>
                <c:pt idx="3901">
                  <c:v>8219.6523400000005</c:v>
                </c:pt>
                <c:pt idx="3902">
                  <c:v>4888.7406300000002</c:v>
                </c:pt>
                <c:pt idx="3903">
                  <c:v>4326.8019400000003</c:v>
                </c:pt>
                <c:pt idx="3904">
                  <c:v>4306.7711800000006</c:v>
                </c:pt>
                <c:pt idx="3905">
                  <c:v>4829.1918000000014</c:v>
                </c:pt>
                <c:pt idx="3906">
                  <c:v>5641.3999599999997</c:v>
                </c:pt>
                <c:pt idx="3907">
                  <c:v>6101.5269500000013</c:v>
                </c:pt>
                <c:pt idx="3908">
                  <c:v>7487.52549</c:v>
                </c:pt>
                <c:pt idx="3909">
                  <c:v>6561.0908800000007</c:v>
                </c:pt>
                <c:pt idx="3910">
                  <c:v>9049.0468799999981</c:v>
                </c:pt>
                <c:pt idx="3911">
                  <c:v>9605.6513699999978</c:v>
                </c:pt>
                <c:pt idx="3912">
                  <c:v>4888.7406300000002</c:v>
                </c:pt>
                <c:pt idx="3913">
                  <c:v>4326.8019400000003</c:v>
                </c:pt>
                <c:pt idx="3914">
                  <c:v>4888.7406300000002</c:v>
                </c:pt>
                <c:pt idx="3915">
                  <c:v>4326.8019400000003</c:v>
                </c:pt>
                <c:pt idx="3916">
                  <c:v>6.6203699999999994</c:v>
                </c:pt>
                <c:pt idx="3917">
                  <c:v>296.15228000000002</c:v>
                </c:pt>
                <c:pt idx="3918">
                  <c:v>296.15228000000002</c:v>
                </c:pt>
                <c:pt idx="3919">
                  <c:v>6.6203699999999994</c:v>
                </c:pt>
                <c:pt idx="3920">
                  <c:v>4829.1918000000014</c:v>
                </c:pt>
                <c:pt idx="3921">
                  <c:v>4306.7711800000006</c:v>
                </c:pt>
                <c:pt idx="3922">
                  <c:v>9552.7387999999992</c:v>
                </c:pt>
                <c:pt idx="3923">
                  <c:v>10129.572700000001</c:v>
                </c:pt>
                <c:pt idx="3924">
                  <c:v>5004.2295400000003</c:v>
                </c:pt>
                <c:pt idx="3925">
                  <c:v>5239.3475200000003</c:v>
                </c:pt>
                <c:pt idx="3926">
                  <c:v>10998.271489999999</c:v>
                </c:pt>
                <c:pt idx="3927">
                  <c:v>9835.4669199999935</c:v>
                </c:pt>
                <c:pt idx="3928">
                  <c:v>11028.23107</c:v>
                </c:pt>
                <c:pt idx="3929">
                  <c:v>11936.905210000001</c:v>
                </c:pt>
                <c:pt idx="3930">
                  <c:v>8359.9746099999975</c:v>
                </c:pt>
                <c:pt idx="3931">
                  <c:v>9190.9399400000002</c:v>
                </c:pt>
                <c:pt idx="3932">
                  <c:v>3597.13285</c:v>
                </c:pt>
                <c:pt idx="3933">
                  <c:v>5982.84663</c:v>
                </c:pt>
                <c:pt idx="3934">
                  <c:v>7048.4964</c:v>
                </c:pt>
                <c:pt idx="3935">
                  <c:v>5358.0278400000007</c:v>
                </c:pt>
                <c:pt idx="3936">
                  <c:v>7128.5918000000001</c:v>
                </c:pt>
                <c:pt idx="3937">
                  <c:v>6359.2670900000003</c:v>
                </c:pt>
                <c:pt idx="3938">
                  <c:v>8063.5395500000004</c:v>
                </c:pt>
                <c:pt idx="3939">
                  <c:v>8657.5664099999976</c:v>
                </c:pt>
                <c:pt idx="3940">
                  <c:v>2241.69875</c:v>
                </c:pt>
                <c:pt idx="3941">
                  <c:v>2581.9674799999998</c:v>
                </c:pt>
                <c:pt idx="3942">
                  <c:v>948.07856000000004</c:v>
                </c:pt>
                <c:pt idx="3943">
                  <c:v>783.10730999999998</c:v>
                </c:pt>
                <c:pt idx="3944">
                  <c:v>7128.5918000000001</c:v>
                </c:pt>
                <c:pt idx="3945">
                  <c:v>6359.2670900000003</c:v>
                </c:pt>
                <c:pt idx="3946">
                  <c:v>7128.5918000000001</c:v>
                </c:pt>
                <c:pt idx="3947">
                  <c:v>6359.2670900000003</c:v>
                </c:pt>
                <c:pt idx="3948">
                  <c:v>8195.5253899999989</c:v>
                </c:pt>
                <c:pt idx="3949">
                  <c:v>8535.835939999999</c:v>
                </c:pt>
                <c:pt idx="3950">
                  <c:v>10226.502930000001</c:v>
                </c:pt>
                <c:pt idx="3951">
                  <c:v>10804.021549999999</c:v>
                </c:pt>
                <c:pt idx="3952">
                  <c:v>20143.938539999999</c:v>
                </c:pt>
                <c:pt idx="3953">
                  <c:v>18456.78418000001</c:v>
                </c:pt>
                <c:pt idx="3954">
                  <c:v>8188.9047899999996</c:v>
                </c:pt>
                <c:pt idx="3955">
                  <c:v>6.6203699999999994</c:v>
                </c:pt>
                <c:pt idx="3956">
                  <c:v>8535.835939999999</c:v>
                </c:pt>
                <c:pt idx="3957">
                  <c:v>8188.9047899999996</c:v>
                </c:pt>
                <c:pt idx="3958">
                  <c:v>10226.502930000001</c:v>
                </c:pt>
                <c:pt idx="3959">
                  <c:v>10804.021549999999</c:v>
                </c:pt>
                <c:pt idx="3960">
                  <c:v>17788.406490000001</c:v>
                </c:pt>
                <c:pt idx="3961">
                  <c:v>18100.57776</c:v>
                </c:pt>
                <c:pt idx="3962">
                  <c:v>18100.57776</c:v>
                </c:pt>
                <c:pt idx="3963">
                  <c:v>17788.406490000001</c:v>
                </c:pt>
                <c:pt idx="3964">
                  <c:v>17788.406490000001</c:v>
                </c:pt>
                <c:pt idx="3965">
                  <c:v>18100.57776</c:v>
                </c:pt>
                <c:pt idx="3966">
                  <c:v>25783.017639999991</c:v>
                </c:pt>
                <c:pt idx="3967">
                  <c:v>17675.42944</c:v>
                </c:pt>
                <c:pt idx="3968">
                  <c:v>16010.61212</c:v>
                </c:pt>
                <c:pt idx="3969">
                  <c:v>1331.2191600000001</c:v>
                </c:pt>
                <c:pt idx="3970">
                  <c:v>1305.6202900000001</c:v>
                </c:pt>
                <c:pt idx="3971">
                  <c:v>1305.6202900000001</c:v>
                </c:pt>
                <c:pt idx="3972">
                  <c:v>1331.2191600000001</c:v>
                </c:pt>
                <c:pt idx="3973">
                  <c:v>636.84938000000011</c:v>
                </c:pt>
                <c:pt idx="3974">
                  <c:v>667.11108000000002</c:v>
                </c:pt>
                <c:pt idx="3975">
                  <c:v>3773.1717400000002</c:v>
                </c:pt>
                <c:pt idx="3976">
                  <c:v>3238.7411000000002</c:v>
                </c:pt>
                <c:pt idx="3977">
                  <c:v>10630.35059</c:v>
                </c:pt>
                <c:pt idx="3978">
                  <c:v>10102.122069999999</c:v>
                </c:pt>
                <c:pt idx="3979">
                  <c:v>12580.38184</c:v>
                </c:pt>
                <c:pt idx="3980">
                  <c:v>13612.7793</c:v>
                </c:pt>
                <c:pt idx="3981">
                  <c:v>9618.2988299999979</c:v>
                </c:pt>
                <c:pt idx="3982">
                  <c:v>8173.7841800000006</c:v>
                </c:pt>
                <c:pt idx="3983">
                  <c:v>8989.2548800000004</c:v>
                </c:pt>
                <c:pt idx="3984">
                  <c:v>17746.969359999999</c:v>
                </c:pt>
                <c:pt idx="3985">
                  <c:v>19339.667109999999</c:v>
                </c:pt>
                <c:pt idx="3986">
                  <c:v>19339.667109999999</c:v>
                </c:pt>
                <c:pt idx="3987">
                  <c:v>17746.969359999999</c:v>
                </c:pt>
                <c:pt idx="3988">
                  <c:v>2241.69875</c:v>
                </c:pt>
                <c:pt idx="3989">
                  <c:v>2581.9674799999998</c:v>
                </c:pt>
                <c:pt idx="3990">
                  <c:v>3450.58169</c:v>
                </c:pt>
                <c:pt idx="3991">
                  <c:v>3309.20822</c:v>
                </c:pt>
                <c:pt idx="3992">
                  <c:v>3995.2069700000002</c:v>
                </c:pt>
                <c:pt idx="3993">
                  <c:v>4141.2432600000002</c:v>
                </c:pt>
                <c:pt idx="3994">
                  <c:v>6775.7526900000003</c:v>
                </c:pt>
                <c:pt idx="3995">
                  <c:v>6997.0970799999996</c:v>
                </c:pt>
                <c:pt idx="3996">
                  <c:v>13906.01635</c:v>
                </c:pt>
                <c:pt idx="3997">
                  <c:v>15135.99488</c:v>
                </c:pt>
                <c:pt idx="3998">
                  <c:v>6775.7526900000003</c:v>
                </c:pt>
                <c:pt idx="3999">
                  <c:v>6997.0970799999996</c:v>
                </c:pt>
                <c:pt idx="4000">
                  <c:v>21795.08008</c:v>
                </c:pt>
                <c:pt idx="4001">
                  <c:v>21577.960569999999</c:v>
                </c:pt>
                <c:pt idx="4002">
                  <c:v>3860.2150200000001</c:v>
                </c:pt>
                <c:pt idx="4003">
                  <c:v>4105.4305100000001</c:v>
                </c:pt>
                <c:pt idx="4004">
                  <c:v>13096.58008</c:v>
                </c:pt>
                <c:pt idx="4005">
                  <c:v>13636.405769999999</c:v>
                </c:pt>
                <c:pt idx="4006">
                  <c:v>9578.036199999995</c:v>
                </c:pt>
                <c:pt idx="4007">
                  <c:v>10255.89062</c:v>
                </c:pt>
                <c:pt idx="4008">
                  <c:v>8756.3015699999978</c:v>
                </c:pt>
                <c:pt idx="4009">
                  <c:v>8768.5998499999969</c:v>
                </c:pt>
                <c:pt idx="4010">
                  <c:v>15006.25207</c:v>
                </c:pt>
                <c:pt idx="4011">
                  <c:v>15543.56531</c:v>
                </c:pt>
                <c:pt idx="4012">
                  <c:v>3933.5721400000002</c:v>
                </c:pt>
                <c:pt idx="4013">
                  <c:v>3961.6838799999991</c:v>
                </c:pt>
                <c:pt idx="4014">
                  <c:v>1917.0000500000001</c:v>
                </c:pt>
                <c:pt idx="4015">
                  <c:v>1360.61149</c:v>
                </c:pt>
                <c:pt idx="4016">
                  <c:v>2173.52603</c:v>
                </c:pt>
                <c:pt idx="4017">
                  <c:v>2195.4838199999999</c:v>
                </c:pt>
                <c:pt idx="4018">
                  <c:v>10295.69836</c:v>
                </c:pt>
                <c:pt idx="4019">
                  <c:v>3088.9722500000012</c:v>
                </c:pt>
                <c:pt idx="4020">
                  <c:v>3694.3311600000002</c:v>
                </c:pt>
                <c:pt idx="4021">
                  <c:v>30532.667969999999</c:v>
                </c:pt>
                <c:pt idx="4022">
                  <c:v>27858.611079999991</c:v>
                </c:pt>
                <c:pt idx="4023">
                  <c:v>20589.096310000001</c:v>
                </c:pt>
                <c:pt idx="4024">
                  <c:v>21894.549930000001</c:v>
                </c:pt>
                <c:pt idx="4025">
                  <c:v>3088.9722500000012</c:v>
                </c:pt>
                <c:pt idx="4026">
                  <c:v>3694.3311600000002</c:v>
                </c:pt>
                <c:pt idx="4027">
                  <c:v>2173.52603</c:v>
                </c:pt>
                <c:pt idx="4028">
                  <c:v>2195.4838199999999</c:v>
                </c:pt>
                <c:pt idx="4029">
                  <c:v>4037.0508100000002</c:v>
                </c:pt>
                <c:pt idx="4030">
                  <c:v>4477.4383599999992</c:v>
                </c:pt>
                <c:pt idx="4031">
                  <c:v>4037.0508100000002</c:v>
                </c:pt>
                <c:pt idx="4032">
                  <c:v>4477.4383599999992</c:v>
                </c:pt>
                <c:pt idx="4033">
                  <c:v>9671.0093400000005</c:v>
                </c:pt>
                <c:pt idx="4034">
                  <c:v>17889.338009999999</c:v>
                </c:pt>
                <c:pt idx="4035">
                  <c:v>17684.025819999999</c:v>
                </c:pt>
                <c:pt idx="4036">
                  <c:v>10804.021549999999</c:v>
                </c:pt>
                <c:pt idx="4037">
                  <c:v>10226.502930000001</c:v>
                </c:pt>
                <c:pt idx="4038">
                  <c:v>7662.9919200000004</c:v>
                </c:pt>
                <c:pt idx="4039">
                  <c:v>8893.6218599999993</c:v>
                </c:pt>
                <c:pt idx="4040">
                  <c:v>3842.0162099999998</c:v>
                </c:pt>
                <c:pt idx="4041">
                  <c:v>5539.6921400000001</c:v>
                </c:pt>
                <c:pt idx="4042">
                  <c:v>5539.6921400000001</c:v>
                </c:pt>
                <c:pt idx="4043">
                  <c:v>3842.0162099999998</c:v>
                </c:pt>
                <c:pt idx="4044">
                  <c:v>17889.338009999999</c:v>
                </c:pt>
                <c:pt idx="4045">
                  <c:v>17684.025819999999</c:v>
                </c:pt>
                <c:pt idx="4046">
                  <c:v>0</c:v>
                </c:pt>
                <c:pt idx="4047">
                  <c:v>0</c:v>
                </c:pt>
                <c:pt idx="4048">
                  <c:v>53.990270000000002</c:v>
                </c:pt>
                <c:pt idx="4049">
                  <c:v>53.929830000000003</c:v>
                </c:pt>
                <c:pt idx="4050">
                  <c:v>3788.0260600000001</c:v>
                </c:pt>
                <c:pt idx="4051">
                  <c:v>5485.76217</c:v>
                </c:pt>
                <c:pt idx="4052">
                  <c:v>10450.22076</c:v>
                </c:pt>
                <c:pt idx="4053">
                  <c:v>18361.284370000001</c:v>
                </c:pt>
                <c:pt idx="4054">
                  <c:v>18966.132079999999</c:v>
                </c:pt>
                <c:pt idx="4055">
                  <c:v>17821.984980000001</c:v>
                </c:pt>
                <c:pt idx="4056">
                  <c:v>17053.866030000001</c:v>
                </c:pt>
                <c:pt idx="4057">
                  <c:v>11732.169190000001</c:v>
                </c:pt>
                <c:pt idx="4058">
                  <c:v>11897.794190000001</c:v>
                </c:pt>
                <c:pt idx="4059">
                  <c:v>9312.6287799999991</c:v>
                </c:pt>
                <c:pt idx="4060">
                  <c:v>9392.0717199999981</c:v>
                </c:pt>
                <c:pt idx="4061">
                  <c:v>13018.132809999999</c:v>
                </c:pt>
                <c:pt idx="4062">
                  <c:v>13377.91156</c:v>
                </c:pt>
                <c:pt idx="4063">
                  <c:v>6705.7787799999996</c:v>
                </c:pt>
                <c:pt idx="4064">
                  <c:v>6830.9261800000013</c:v>
                </c:pt>
                <c:pt idx="4065">
                  <c:v>6830.9261800000013</c:v>
                </c:pt>
                <c:pt idx="4066">
                  <c:v>6705.7787799999996</c:v>
                </c:pt>
                <c:pt idx="4067">
                  <c:v>6705.7787799999996</c:v>
                </c:pt>
                <c:pt idx="4068">
                  <c:v>6830.9261800000013</c:v>
                </c:pt>
                <c:pt idx="4069">
                  <c:v>11897.794190000001</c:v>
                </c:pt>
                <c:pt idx="4070">
                  <c:v>11732.169190000001</c:v>
                </c:pt>
                <c:pt idx="4071">
                  <c:v>11732.169190000001</c:v>
                </c:pt>
                <c:pt idx="4072">
                  <c:v>11897.794190000001</c:v>
                </c:pt>
                <c:pt idx="4073">
                  <c:v>1688.8564699999999</c:v>
                </c:pt>
                <c:pt idx="4074">
                  <c:v>1779.0863099999999</c:v>
                </c:pt>
                <c:pt idx="4075">
                  <c:v>15176.585870000001</c:v>
                </c:pt>
                <c:pt idx="4076">
                  <c:v>14443.38507</c:v>
                </c:pt>
                <c:pt idx="4077">
                  <c:v>4059.25972</c:v>
                </c:pt>
                <c:pt idx="4078">
                  <c:v>5576.3546100000003</c:v>
                </c:pt>
                <c:pt idx="4079">
                  <c:v>5838.3461300000008</c:v>
                </c:pt>
                <c:pt idx="4080">
                  <c:v>9312.6287799999991</c:v>
                </c:pt>
                <c:pt idx="4081">
                  <c:v>9392.0717199999981</c:v>
                </c:pt>
                <c:pt idx="4082">
                  <c:v>4484.8031000000001</c:v>
                </c:pt>
                <c:pt idx="4083">
                  <c:v>4505.2277300000014</c:v>
                </c:pt>
                <c:pt idx="4084">
                  <c:v>4505.2277300000014</c:v>
                </c:pt>
                <c:pt idx="4085">
                  <c:v>4484.8031000000001</c:v>
                </c:pt>
                <c:pt idx="4086">
                  <c:v>8527.6772300000011</c:v>
                </c:pt>
                <c:pt idx="4087">
                  <c:v>14710.9571</c:v>
                </c:pt>
                <c:pt idx="4088">
                  <c:v>15047.731320000001</c:v>
                </c:pt>
                <c:pt idx="4089">
                  <c:v>0</c:v>
                </c:pt>
                <c:pt idx="4090">
                  <c:v>0</c:v>
                </c:pt>
                <c:pt idx="4091">
                  <c:v>13840.091189999999</c:v>
                </c:pt>
                <c:pt idx="4092">
                  <c:v>14232.400030000001</c:v>
                </c:pt>
                <c:pt idx="4093">
                  <c:v>3732.5233499999999</c:v>
                </c:pt>
                <c:pt idx="4094">
                  <c:v>3676.9887199999998</c:v>
                </c:pt>
                <c:pt idx="4095">
                  <c:v>5566.7120199999999</c:v>
                </c:pt>
                <c:pt idx="4096">
                  <c:v>5533.8793400000004</c:v>
                </c:pt>
                <c:pt idx="4097">
                  <c:v>5566.7120199999999</c:v>
                </c:pt>
                <c:pt idx="4098">
                  <c:v>5533.8793400000004</c:v>
                </c:pt>
                <c:pt idx="4099">
                  <c:v>5566.7120199999999</c:v>
                </c:pt>
                <c:pt idx="4100">
                  <c:v>5206.5831800000014</c:v>
                </c:pt>
                <c:pt idx="4101">
                  <c:v>5304.16309</c:v>
                </c:pt>
                <c:pt idx="4102">
                  <c:v>6470.73837</c:v>
                </c:pt>
                <c:pt idx="4103">
                  <c:v>6469.8847000000014</c:v>
                </c:pt>
                <c:pt idx="4104">
                  <c:v>3835.7317499999999</c:v>
                </c:pt>
                <c:pt idx="4105">
                  <c:v>3771.83817</c:v>
                </c:pt>
                <c:pt idx="4106">
                  <c:v>10773.80963</c:v>
                </c:pt>
                <c:pt idx="4107">
                  <c:v>10809.7826</c:v>
                </c:pt>
                <c:pt idx="4108">
                  <c:v>3771.83817</c:v>
                </c:pt>
                <c:pt idx="4109">
                  <c:v>3835.7317499999999</c:v>
                </c:pt>
                <c:pt idx="4110">
                  <c:v>6428.6345600000004</c:v>
                </c:pt>
                <c:pt idx="4111">
                  <c:v>6407.8787499999999</c:v>
                </c:pt>
                <c:pt idx="4112">
                  <c:v>6980.0952200000002</c:v>
                </c:pt>
                <c:pt idx="4113">
                  <c:v>7452.8996800000004</c:v>
                </c:pt>
                <c:pt idx="4114">
                  <c:v>9318.51685</c:v>
                </c:pt>
                <c:pt idx="4115">
                  <c:v>9258.7764900000002</c:v>
                </c:pt>
                <c:pt idx="4116">
                  <c:v>15006.25207</c:v>
                </c:pt>
                <c:pt idx="4117">
                  <c:v>15543.56531</c:v>
                </c:pt>
                <c:pt idx="4118">
                  <c:v>7629.27837</c:v>
                </c:pt>
                <c:pt idx="4119">
                  <c:v>4865.3484200000003</c:v>
                </c:pt>
                <c:pt idx="4120">
                  <c:v>4920.6956900000014</c:v>
                </c:pt>
                <c:pt idx="4121">
                  <c:v>8007.8469800000003</c:v>
                </c:pt>
                <c:pt idx="4122">
                  <c:v>5576.3546100000003</c:v>
                </c:pt>
                <c:pt idx="4123">
                  <c:v>5838.3461300000008</c:v>
                </c:pt>
                <c:pt idx="4124">
                  <c:v>4105.4305100000001</c:v>
                </c:pt>
                <c:pt idx="4125">
                  <c:v>3860.2150200000001</c:v>
                </c:pt>
                <c:pt idx="4126">
                  <c:v>5976.1523200000001</c:v>
                </c:pt>
                <c:pt idx="4127">
                  <c:v>6462.9341999999997</c:v>
                </c:pt>
                <c:pt idx="4128">
                  <c:v>10472.746880000001</c:v>
                </c:pt>
                <c:pt idx="4129">
                  <c:v>13063.55603</c:v>
                </c:pt>
                <c:pt idx="4130">
                  <c:v>13063.55603</c:v>
                </c:pt>
                <c:pt idx="4131">
                  <c:v>10472.746880000001</c:v>
                </c:pt>
                <c:pt idx="4132">
                  <c:v>12191.86695</c:v>
                </c:pt>
                <c:pt idx="4133">
                  <c:v>12726.45282</c:v>
                </c:pt>
                <c:pt idx="4134">
                  <c:v>8784.0495599999995</c:v>
                </c:pt>
                <c:pt idx="4135">
                  <c:v>8009.5547800000004</c:v>
                </c:pt>
                <c:pt idx="4136">
                  <c:v>6290.4352100000006</c:v>
                </c:pt>
                <c:pt idx="4137">
                  <c:v>9121.1527700000006</c:v>
                </c:pt>
                <c:pt idx="4138">
                  <c:v>9445.73243</c:v>
                </c:pt>
                <c:pt idx="4139">
                  <c:v>8268.2150000000001</c:v>
                </c:pt>
                <c:pt idx="4140">
                  <c:v>8268.2150000000001</c:v>
                </c:pt>
                <c:pt idx="4141">
                  <c:v>9445.73243</c:v>
                </c:pt>
                <c:pt idx="4142">
                  <c:v>9556.7246099999993</c:v>
                </c:pt>
                <c:pt idx="4143">
                  <c:v>10530.10217</c:v>
                </c:pt>
                <c:pt idx="4144">
                  <c:v>10530.10217</c:v>
                </c:pt>
                <c:pt idx="4145">
                  <c:v>9556.7246099999993</c:v>
                </c:pt>
                <c:pt idx="4146">
                  <c:v>10998.271489999999</c:v>
                </c:pt>
                <c:pt idx="4147">
                  <c:v>9835.4669199999935</c:v>
                </c:pt>
                <c:pt idx="4148">
                  <c:v>11028.23107</c:v>
                </c:pt>
                <c:pt idx="4149">
                  <c:v>11936.905210000001</c:v>
                </c:pt>
                <c:pt idx="4150">
                  <c:v>11028.23107</c:v>
                </c:pt>
                <c:pt idx="4151">
                  <c:v>11936.905210000001</c:v>
                </c:pt>
                <c:pt idx="4152">
                  <c:v>11028.23107</c:v>
                </c:pt>
                <c:pt idx="4153">
                  <c:v>11936.905210000001</c:v>
                </c:pt>
                <c:pt idx="4154">
                  <c:v>12171.8379</c:v>
                </c:pt>
                <c:pt idx="4155">
                  <c:v>10919.74603</c:v>
                </c:pt>
                <c:pt idx="4156">
                  <c:v>10919.74603</c:v>
                </c:pt>
                <c:pt idx="4157">
                  <c:v>12171.8379</c:v>
                </c:pt>
                <c:pt idx="4158">
                  <c:v>11370.75122</c:v>
                </c:pt>
                <c:pt idx="4159">
                  <c:v>10041.809939999999</c:v>
                </c:pt>
                <c:pt idx="4160">
                  <c:v>11600.0589</c:v>
                </c:pt>
                <c:pt idx="4161">
                  <c:v>10514.1037</c:v>
                </c:pt>
                <c:pt idx="4162">
                  <c:v>7158.2529599999998</c:v>
                </c:pt>
                <c:pt idx="4163">
                  <c:v>7608.8169800000014</c:v>
                </c:pt>
                <c:pt idx="4164">
                  <c:v>12726.45282</c:v>
                </c:pt>
                <c:pt idx="4165">
                  <c:v>12191.86695</c:v>
                </c:pt>
                <c:pt idx="4166">
                  <c:v>13229.116760000001</c:v>
                </c:pt>
                <c:pt idx="4167">
                  <c:v>13435.603880000001</c:v>
                </c:pt>
                <c:pt idx="4168">
                  <c:v>4753.75198</c:v>
                </c:pt>
                <c:pt idx="4169">
                  <c:v>4631.2872000000007</c:v>
                </c:pt>
                <c:pt idx="4170">
                  <c:v>7158.2529599999998</c:v>
                </c:pt>
                <c:pt idx="4171">
                  <c:v>7608.8169800000014</c:v>
                </c:pt>
                <c:pt idx="4172">
                  <c:v>9429.6126700000004</c:v>
                </c:pt>
                <c:pt idx="4173">
                  <c:v>9585.9338399999979</c:v>
                </c:pt>
                <c:pt idx="4174">
                  <c:v>10073.805060000001</c:v>
                </c:pt>
                <c:pt idx="4175">
                  <c:v>10306.26647</c:v>
                </c:pt>
                <c:pt idx="4176">
                  <c:v>5277.3755500000007</c:v>
                </c:pt>
                <c:pt idx="4177">
                  <c:v>5339.1579300000003</c:v>
                </c:pt>
                <c:pt idx="4178">
                  <c:v>4614.6952199999996</c:v>
                </c:pt>
                <c:pt idx="4179">
                  <c:v>12734.634029999999</c:v>
                </c:pt>
                <c:pt idx="4180">
                  <c:v>13174.54724</c:v>
                </c:pt>
                <c:pt idx="4181">
                  <c:v>8559.8514999999952</c:v>
                </c:pt>
                <c:pt idx="4182">
                  <c:v>8306.4133899999979</c:v>
                </c:pt>
                <c:pt idx="4183">
                  <c:v>9065.8982800000013</c:v>
                </c:pt>
                <c:pt idx="4184">
                  <c:v>11747.780699999999</c:v>
                </c:pt>
                <c:pt idx="4185">
                  <c:v>11726.5965</c:v>
                </c:pt>
                <c:pt idx="4186">
                  <c:v>9445.73243</c:v>
                </c:pt>
                <c:pt idx="4187">
                  <c:v>8268.2150000000001</c:v>
                </c:pt>
                <c:pt idx="4188">
                  <c:v>13229.116760000001</c:v>
                </c:pt>
                <c:pt idx="4189">
                  <c:v>13435.603880000001</c:v>
                </c:pt>
                <c:pt idx="4190">
                  <c:v>5339.1579300000003</c:v>
                </c:pt>
                <c:pt idx="4191">
                  <c:v>5277.3755500000007</c:v>
                </c:pt>
                <c:pt idx="4192">
                  <c:v>9900.0040200000003</c:v>
                </c:pt>
                <c:pt idx="4193">
                  <c:v>9683.8869599999962</c:v>
                </c:pt>
                <c:pt idx="4194">
                  <c:v>10717.02326</c:v>
                </c:pt>
                <c:pt idx="4195">
                  <c:v>10784.265689999989</c:v>
                </c:pt>
                <c:pt idx="4196">
                  <c:v>4462.9564500000006</c:v>
                </c:pt>
                <c:pt idx="4197">
                  <c:v>4673.6125700000002</c:v>
                </c:pt>
                <c:pt idx="4198">
                  <c:v>13229.116760000001</c:v>
                </c:pt>
                <c:pt idx="4199">
                  <c:v>13435.603880000001</c:v>
                </c:pt>
                <c:pt idx="4200">
                  <c:v>13229.116760000001</c:v>
                </c:pt>
                <c:pt idx="4201">
                  <c:v>13435.603880000001</c:v>
                </c:pt>
                <c:pt idx="4202">
                  <c:v>11338.47049</c:v>
                </c:pt>
                <c:pt idx="4203">
                  <c:v>14268.40265</c:v>
                </c:pt>
                <c:pt idx="4204">
                  <c:v>14599.202939999999</c:v>
                </c:pt>
                <c:pt idx="4205">
                  <c:v>0</c:v>
                </c:pt>
                <c:pt idx="4206">
                  <c:v>0</c:v>
                </c:pt>
                <c:pt idx="4207">
                  <c:v>10325.41894</c:v>
                </c:pt>
                <c:pt idx="4208">
                  <c:v>9978.3008500000014</c:v>
                </c:pt>
                <c:pt idx="4209">
                  <c:v>9978.3008500000014</c:v>
                </c:pt>
                <c:pt idx="4210">
                  <c:v>10325.41894</c:v>
                </c:pt>
                <c:pt idx="4211">
                  <c:v>10325.41894</c:v>
                </c:pt>
                <c:pt idx="4212">
                  <c:v>9978.3008500000014</c:v>
                </c:pt>
                <c:pt idx="4213">
                  <c:v>5976.1523200000001</c:v>
                </c:pt>
                <c:pt idx="4214">
                  <c:v>6462.9341999999997</c:v>
                </c:pt>
                <c:pt idx="4215">
                  <c:v>6462.9341999999997</c:v>
                </c:pt>
                <c:pt idx="4216">
                  <c:v>5976.1523200000001</c:v>
                </c:pt>
                <c:pt idx="4217">
                  <c:v>11273.586300000001</c:v>
                </c:pt>
                <c:pt idx="4218">
                  <c:v>11947.56329</c:v>
                </c:pt>
                <c:pt idx="4219">
                  <c:v>14783.418820000001</c:v>
                </c:pt>
                <c:pt idx="4220">
                  <c:v>14943.3429</c:v>
                </c:pt>
                <c:pt idx="4221">
                  <c:v>9196.6163299999989</c:v>
                </c:pt>
                <c:pt idx="4222">
                  <c:v>9437.0509099999963</c:v>
                </c:pt>
                <c:pt idx="4223">
                  <c:v>9437.0509099999963</c:v>
                </c:pt>
                <c:pt idx="4224">
                  <c:v>9196.6163299999989</c:v>
                </c:pt>
                <c:pt idx="4225">
                  <c:v>2588.36499</c:v>
                </c:pt>
                <c:pt idx="4226">
                  <c:v>2777.3039699999999</c:v>
                </c:pt>
                <c:pt idx="4227">
                  <c:v>6608.2518300000002</c:v>
                </c:pt>
                <c:pt idx="4228">
                  <c:v>6659.7466700000004</c:v>
                </c:pt>
                <c:pt idx="4229">
                  <c:v>2993.1761000000001</c:v>
                </c:pt>
                <c:pt idx="4230">
                  <c:v>6108.6885700000003</c:v>
                </c:pt>
                <c:pt idx="4231">
                  <c:v>6101.7077999999992</c:v>
                </c:pt>
                <c:pt idx="4232">
                  <c:v>10441.76093</c:v>
                </c:pt>
                <c:pt idx="4233">
                  <c:v>10499.382869999999</c:v>
                </c:pt>
                <c:pt idx="4234">
                  <c:v>14268.40265</c:v>
                </c:pt>
                <c:pt idx="4235">
                  <c:v>14599.202939999999</c:v>
                </c:pt>
                <c:pt idx="4236">
                  <c:v>9549.8942299999981</c:v>
                </c:pt>
                <c:pt idx="4237">
                  <c:v>9765.2319299999981</c:v>
                </c:pt>
                <c:pt idx="4238">
                  <c:v>9417.1715100000001</c:v>
                </c:pt>
                <c:pt idx="4239">
                  <c:v>9185.5169699999988</c:v>
                </c:pt>
                <c:pt idx="4240">
                  <c:v>10073.805060000001</c:v>
                </c:pt>
                <c:pt idx="4241">
                  <c:v>10306.26647</c:v>
                </c:pt>
                <c:pt idx="4242">
                  <c:v>9185.5169699999988</c:v>
                </c:pt>
                <c:pt idx="4243">
                  <c:v>9417.1715100000001</c:v>
                </c:pt>
                <c:pt idx="4244">
                  <c:v>9828.1426100000008</c:v>
                </c:pt>
                <c:pt idx="4245">
                  <c:v>9588.5149500000007</c:v>
                </c:pt>
                <c:pt idx="4246">
                  <c:v>9549.8942299999981</c:v>
                </c:pt>
                <c:pt idx="4247">
                  <c:v>9765.2319299999981</c:v>
                </c:pt>
                <c:pt idx="4248">
                  <c:v>10167.95392</c:v>
                </c:pt>
                <c:pt idx="4249">
                  <c:v>10108.668299999999</c:v>
                </c:pt>
                <c:pt idx="4250">
                  <c:v>10167.95392</c:v>
                </c:pt>
                <c:pt idx="4251">
                  <c:v>10108.668299999999</c:v>
                </c:pt>
                <c:pt idx="4252">
                  <c:v>9828.1426100000008</c:v>
                </c:pt>
                <c:pt idx="4253">
                  <c:v>9588.5149500000007</c:v>
                </c:pt>
                <c:pt idx="4254">
                  <c:v>16325.632320000001</c:v>
                </c:pt>
                <c:pt idx="4255">
                  <c:v>0</c:v>
                </c:pt>
                <c:pt idx="4256">
                  <c:v>0</c:v>
                </c:pt>
                <c:pt idx="4257">
                  <c:v>14783.418820000001</c:v>
                </c:pt>
                <c:pt idx="4258">
                  <c:v>14943.3429</c:v>
                </c:pt>
                <c:pt idx="4259">
                  <c:v>6915.3846599999997</c:v>
                </c:pt>
                <c:pt idx="4260">
                  <c:v>8968.9563899999994</c:v>
                </c:pt>
                <c:pt idx="4261">
                  <c:v>9477.6195000000007</c:v>
                </c:pt>
                <c:pt idx="4262">
                  <c:v>12863.24805</c:v>
                </c:pt>
                <c:pt idx="4263">
                  <c:v>12907.16174</c:v>
                </c:pt>
                <c:pt idx="4264">
                  <c:v>12723.201779999999</c:v>
                </c:pt>
                <c:pt idx="4265">
                  <c:v>11534.495000000001</c:v>
                </c:pt>
                <c:pt idx="4266">
                  <c:v>17796.426520000001</c:v>
                </c:pt>
                <c:pt idx="4267">
                  <c:v>18432.55658</c:v>
                </c:pt>
                <c:pt idx="4268">
                  <c:v>8276.966029999996</c:v>
                </c:pt>
                <c:pt idx="4269">
                  <c:v>8736.039609999998</c:v>
                </c:pt>
                <c:pt idx="4270">
                  <c:v>8736.039609999998</c:v>
                </c:pt>
                <c:pt idx="4271">
                  <c:v>8276.966029999996</c:v>
                </c:pt>
                <c:pt idx="4272">
                  <c:v>12780.76562</c:v>
                </c:pt>
                <c:pt idx="4273">
                  <c:v>12334.630380000001</c:v>
                </c:pt>
                <c:pt idx="4274">
                  <c:v>8463.6871099999953</c:v>
                </c:pt>
                <c:pt idx="4275">
                  <c:v>8937.0265500000005</c:v>
                </c:pt>
                <c:pt idx="4276">
                  <c:v>10740.551090000001</c:v>
                </c:pt>
                <c:pt idx="4277">
                  <c:v>11172.420959999999</c:v>
                </c:pt>
                <c:pt idx="4278">
                  <c:v>4960.9323999999997</c:v>
                </c:pt>
                <c:pt idx="4279">
                  <c:v>1230.3646000000001</c:v>
                </c:pt>
                <c:pt idx="4280">
                  <c:v>2519.1947500000001</c:v>
                </c:pt>
                <c:pt idx="4281">
                  <c:v>2628.5481100000002</c:v>
                </c:pt>
                <c:pt idx="4282">
                  <c:v>3237.5774500000002</c:v>
                </c:pt>
                <c:pt idx="4283">
                  <c:v>3312.5459599999999</c:v>
                </c:pt>
                <c:pt idx="4284">
                  <c:v>2744.7502399999998</c:v>
                </c:pt>
                <c:pt idx="4285">
                  <c:v>5010.1300800000008</c:v>
                </c:pt>
                <c:pt idx="4286">
                  <c:v>17407.895509999991</c:v>
                </c:pt>
                <c:pt idx="4287">
                  <c:v>17589.288329999999</c:v>
                </c:pt>
                <c:pt idx="4288">
                  <c:v>6104.8638300000002</c:v>
                </c:pt>
                <c:pt idx="4289">
                  <c:v>5534.4040800000002</c:v>
                </c:pt>
                <c:pt idx="4290">
                  <c:v>20041.997800000001</c:v>
                </c:pt>
                <c:pt idx="4291">
                  <c:v>19083.764159999999</c:v>
                </c:pt>
                <c:pt idx="4292">
                  <c:v>2593.2389899999989</c:v>
                </c:pt>
                <c:pt idx="4293">
                  <c:v>4303.3267300000007</c:v>
                </c:pt>
                <c:pt idx="4294">
                  <c:v>8463.6871099999953</c:v>
                </c:pt>
                <c:pt idx="4295">
                  <c:v>8937.0265500000005</c:v>
                </c:pt>
                <c:pt idx="4296">
                  <c:v>6104.8638300000002</c:v>
                </c:pt>
                <c:pt idx="4297">
                  <c:v>5534.4040800000002</c:v>
                </c:pt>
                <c:pt idx="4298">
                  <c:v>6442.5571900000004</c:v>
                </c:pt>
                <c:pt idx="4299">
                  <c:v>6581.6215199999997</c:v>
                </c:pt>
                <c:pt idx="4300">
                  <c:v>16481.625609999999</c:v>
                </c:pt>
                <c:pt idx="4301">
                  <c:v>16126.44519</c:v>
                </c:pt>
                <c:pt idx="4302">
                  <c:v>10717.02326</c:v>
                </c:pt>
                <c:pt idx="4303">
                  <c:v>10784.265689999989</c:v>
                </c:pt>
                <c:pt idx="4304">
                  <c:v>10717.02326</c:v>
                </c:pt>
                <c:pt idx="4305">
                  <c:v>10784.265689999989</c:v>
                </c:pt>
                <c:pt idx="4306">
                  <c:v>7934.8560500000003</c:v>
                </c:pt>
                <c:pt idx="4307">
                  <c:v>7867.5145000000002</c:v>
                </c:pt>
                <c:pt idx="4308">
                  <c:v>15215.304260000001</c:v>
                </c:pt>
                <c:pt idx="4309">
                  <c:v>15781.759040000001</c:v>
                </c:pt>
                <c:pt idx="4310">
                  <c:v>11172.420959999999</c:v>
                </c:pt>
                <c:pt idx="4311">
                  <c:v>10740.551090000001</c:v>
                </c:pt>
                <c:pt idx="4312">
                  <c:v>5859.3763200000003</c:v>
                </c:pt>
                <c:pt idx="4313">
                  <c:v>9588.5149500000007</c:v>
                </c:pt>
                <c:pt idx="4314">
                  <c:v>9828.1426100000008</c:v>
                </c:pt>
                <c:pt idx="4315">
                  <c:v>16481.625609999999</c:v>
                </c:pt>
                <c:pt idx="4316">
                  <c:v>16126.44519</c:v>
                </c:pt>
                <c:pt idx="4317">
                  <c:v>17825.10138</c:v>
                </c:pt>
                <c:pt idx="4318">
                  <c:v>18092.89185</c:v>
                </c:pt>
                <c:pt idx="4319">
                  <c:v>18092.89185</c:v>
                </c:pt>
                <c:pt idx="4320">
                  <c:v>17825.10138</c:v>
                </c:pt>
                <c:pt idx="4321">
                  <c:v>17825.10138</c:v>
                </c:pt>
                <c:pt idx="4322">
                  <c:v>18092.89185</c:v>
                </c:pt>
                <c:pt idx="4323">
                  <c:v>6101.7077999999992</c:v>
                </c:pt>
                <c:pt idx="4324">
                  <c:v>6108.6885700000003</c:v>
                </c:pt>
                <c:pt idx="4325">
                  <c:v>6143.0388499999999</c:v>
                </c:pt>
                <c:pt idx="4326">
                  <c:v>6618.5277100000003</c:v>
                </c:pt>
                <c:pt idx="4327">
                  <c:v>17294.337650000001</c:v>
                </c:pt>
                <c:pt idx="4328">
                  <c:v>17079.660950000001</c:v>
                </c:pt>
                <c:pt idx="4329">
                  <c:v>0</c:v>
                </c:pt>
                <c:pt idx="4330">
                  <c:v>0</c:v>
                </c:pt>
                <c:pt idx="4331">
                  <c:v>6526.6870800000006</c:v>
                </c:pt>
                <c:pt idx="4332">
                  <c:v>8463.6871099999953</c:v>
                </c:pt>
                <c:pt idx="4333">
                  <c:v>8937.0265500000005</c:v>
                </c:pt>
                <c:pt idx="4334">
                  <c:v>10870.26446</c:v>
                </c:pt>
                <c:pt idx="4335">
                  <c:v>11248.63299</c:v>
                </c:pt>
                <c:pt idx="4336">
                  <c:v>6618.5277100000003</c:v>
                </c:pt>
                <c:pt idx="4337">
                  <c:v>6143.0388499999999</c:v>
                </c:pt>
                <c:pt idx="4338">
                  <c:v>20041.997800000001</c:v>
                </c:pt>
                <c:pt idx="4339">
                  <c:v>19083.764159999999</c:v>
                </c:pt>
                <c:pt idx="4340">
                  <c:v>6517.1315300000006</c:v>
                </c:pt>
                <c:pt idx="4341">
                  <c:v>9523.3652899999961</c:v>
                </c:pt>
                <c:pt idx="4342">
                  <c:v>8993.7448700000004</c:v>
                </c:pt>
                <c:pt idx="4343">
                  <c:v>19016.883300000001</c:v>
                </c:pt>
                <c:pt idx="4344">
                  <c:v>19959.63538</c:v>
                </c:pt>
                <c:pt idx="4345">
                  <c:v>4954.8050500000008</c:v>
                </c:pt>
                <c:pt idx="4346">
                  <c:v>4490.2745699999996</c:v>
                </c:pt>
                <c:pt idx="4347">
                  <c:v>13313.164860000001</c:v>
                </c:pt>
                <c:pt idx="4348">
                  <c:v>12562.736940000001</c:v>
                </c:pt>
                <c:pt idx="4349">
                  <c:v>3571.9130800000012</c:v>
                </c:pt>
                <c:pt idx="4350">
                  <c:v>3792.720049999999</c:v>
                </c:pt>
                <c:pt idx="4351">
                  <c:v>9216.2862600000008</c:v>
                </c:pt>
                <c:pt idx="4352">
                  <c:v>10260.98306</c:v>
                </c:pt>
                <c:pt idx="4353">
                  <c:v>10633.636710000001</c:v>
                </c:pt>
                <c:pt idx="4354">
                  <c:v>17294.337650000001</c:v>
                </c:pt>
                <c:pt idx="4355">
                  <c:v>17079.660950000001</c:v>
                </c:pt>
                <c:pt idx="4356">
                  <c:v>17079.660950000001</c:v>
                </c:pt>
                <c:pt idx="4357">
                  <c:v>17294.337650000001</c:v>
                </c:pt>
                <c:pt idx="4358">
                  <c:v>11058.960730000001</c:v>
                </c:pt>
                <c:pt idx="4359">
                  <c:v>11433.28009</c:v>
                </c:pt>
                <c:pt idx="4360">
                  <c:v>10633.636710000001</c:v>
                </c:pt>
                <c:pt idx="4361">
                  <c:v>10260.98306</c:v>
                </c:pt>
                <c:pt idx="4362">
                  <c:v>818.73851000000002</c:v>
                </c:pt>
                <c:pt idx="4363">
                  <c:v>817.07362000000001</c:v>
                </c:pt>
                <c:pt idx="4364">
                  <c:v>7398.02225</c:v>
                </c:pt>
                <c:pt idx="4365">
                  <c:v>8215.7240899999997</c:v>
                </c:pt>
                <c:pt idx="4366">
                  <c:v>7991.96792</c:v>
                </c:pt>
                <c:pt idx="4367">
                  <c:v>5214.9773999999998</c:v>
                </c:pt>
                <c:pt idx="4368">
                  <c:v>4609.1019900000001</c:v>
                </c:pt>
                <c:pt idx="4369">
                  <c:v>8215.7240899999997</c:v>
                </c:pt>
                <c:pt idx="4370">
                  <c:v>7991.96792</c:v>
                </c:pt>
                <c:pt idx="4371">
                  <c:v>10766.336450000001</c:v>
                </c:pt>
                <c:pt idx="4372">
                  <c:v>11996.76599</c:v>
                </c:pt>
                <c:pt idx="4373">
                  <c:v>11996.76599</c:v>
                </c:pt>
                <c:pt idx="4374">
                  <c:v>10766.336450000001</c:v>
                </c:pt>
                <c:pt idx="4375">
                  <c:v>11010.30817</c:v>
                </c:pt>
                <c:pt idx="4376">
                  <c:v>11229.173650000001</c:v>
                </c:pt>
                <c:pt idx="4377">
                  <c:v>11229.173650000001</c:v>
                </c:pt>
                <c:pt idx="4378">
                  <c:v>11010.30817</c:v>
                </c:pt>
                <c:pt idx="4379">
                  <c:v>9333.3916599999975</c:v>
                </c:pt>
                <c:pt idx="4380">
                  <c:v>9665.3436300000012</c:v>
                </c:pt>
                <c:pt idx="4381">
                  <c:v>23421.332770000001</c:v>
                </c:pt>
                <c:pt idx="4382">
                  <c:v>8561.2077599999993</c:v>
                </c:pt>
                <c:pt idx="4383">
                  <c:v>9519.7504000000008</c:v>
                </c:pt>
                <c:pt idx="4384">
                  <c:v>6828.0406500000008</c:v>
                </c:pt>
                <c:pt idx="4385">
                  <c:v>8045.1635700000006</c:v>
                </c:pt>
                <c:pt idx="4386">
                  <c:v>14528.174010000001</c:v>
                </c:pt>
                <c:pt idx="4387">
                  <c:v>16975.724549999999</c:v>
                </c:pt>
                <c:pt idx="4388">
                  <c:v>3647.8211799999999</c:v>
                </c:pt>
                <c:pt idx="4389">
                  <c:v>3229.3455199999999</c:v>
                </c:pt>
                <c:pt idx="4390">
                  <c:v>7264.8415500000001</c:v>
                </c:pt>
                <c:pt idx="4391">
                  <c:v>7267.3647100000007</c:v>
                </c:pt>
                <c:pt idx="4392">
                  <c:v>817.07362000000001</c:v>
                </c:pt>
                <c:pt idx="4393">
                  <c:v>818.73851000000002</c:v>
                </c:pt>
                <c:pt idx="4394">
                  <c:v>12547.06457</c:v>
                </c:pt>
                <c:pt idx="4395">
                  <c:v>11082.97424</c:v>
                </c:pt>
                <c:pt idx="4396">
                  <c:v>11933.863399999989</c:v>
                </c:pt>
                <c:pt idx="4397">
                  <c:v>11948.659729999999</c:v>
                </c:pt>
                <c:pt idx="4398">
                  <c:v>5936.2504499999995</c:v>
                </c:pt>
                <c:pt idx="4399">
                  <c:v>11915.195309999999</c:v>
                </c:pt>
                <c:pt idx="4400">
                  <c:v>13319.034669999999</c:v>
                </c:pt>
                <c:pt idx="4401">
                  <c:v>5866.1349800000007</c:v>
                </c:pt>
                <c:pt idx="4402">
                  <c:v>4935.1001000000006</c:v>
                </c:pt>
                <c:pt idx="4403">
                  <c:v>11915.195309999999</c:v>
                </c:pt>
                <c:pt idx="4404">
                  <c:v>13319.034669999999</c:v>
                </c:pt>
                <c:pt idx="4405">
                  <c:v>1684.6711700000001</c:v>
                </c:pt>
                <c:pt idx="4406">
                  <c:v>1678.2936099999999</c:v>
                </c:pt>
                <c:pt idx="4407">
                  <c:v>8870.8977700000014</c:v>
                </c:pt>
                <c:pt idx="4408">
                  <c:v>8817.0246900000002</c:v>
                </c:pt>
                <c:pt idx="4409">
                  <c:v>11933.863399999989</c:v>
                </c:pt>
                <c:pt idx="4410">
                  <c:v>11948.659729999999</c:v>
                </c:pt>
                <c:pt idx="4411">
                  <c:v>11933.863399999989</c:v>
                </c:pt>
                <c:pt idx="4412">
                  <c:v>11948.659729999999</c:v>
                </c:pt>
                <c:pt idx="4413">
                  <c:v>1684.6711700000001</c:v>
                </c:pt>
                <c:pt idx="4414">
                  <c:v>1678.2936099999999</c:v>
                </c:pt>
                <c:pt idx="4415">
                  <c:v>872.67618000000004</c:v>
                </c:pt>
                <c:pt idx="4416">
                  <c:v>811.99499000000003</c:v>
                </c:pt>
                <c:pt idx="4417">
                  <c:v>801.97474999999997</c:v>
                </c:pt>
                <c:pt idx="4418">
                  <c:v>26328.91114</c:v>
                </c:pt>
                <c:pt idx="4419">
                  <c:v>25133.7251</c:v>
                </c:pt>
                <c:pt idx="4420">
                  <c:v>25133.7251</c:v>
                </c:pt>
                <c:pt idx="4421">
                  <c:v>26328.91114</c:v>
                </c:pt>
                <c:pt idx="4422">
                  <c:v>16322.72669</c:v>
                </c:pt>
                <c:pt idx="4423">
                  <c:v>16219.84143</c:v>
                </c:pt>
                <c:pt idx="4424">
                  <c:v>16219.84143</c:v>
                </c:pt>
                <c:pt idx="4425">
                  <c:v>16322.72669</c:v>
                </c:pt>
                <c:pt idx="4426">
                  <c:v>11879.507320000001</c:v>
                </c:pt>
                <c:pt idx="4427">
                  <c:v>12891.58288</c:v>
                </c:pt>
                <c:pt idx="4428">
                  <c:v>12891.58288</c:v>
                </c:pt>
                <c:pt idx="4429">
                  <c:v>11879.507320000001</c:v>
                </c:pt>
                <c:pt idx="4430">
                  <c:v>7936.7274400000006</c:v>
                </c:pt>
                <c:pt idx="4431">
                  <c:v>7875.2665100000004</c:v>
                </c:pt>
                <c:pt idx="4432">
                  <c:v>7875.2665100000004</c:v>
                </c:pt>
                <c:pt idx="4433">
                  <c:v>7936.7274400000006</c:v>
                </c:pt>
                <c:pt idx="4434">
                  <c:v>8908.5103799999979</c:v>
                </c:pt>
                <c:pt idx="4435">
                  <c:v>9132.9359099999983</c:v>
                </c:pt>
                <c:pt idx="4436">
                  <c:v>9132.9359099999983</c:v>
                </c:pt>
                <c:pt idx="4437">
                  <c:v>8908.5103799999979</c:v>
                </c:pt>
                <c:pt idx="4438">
                  <c:v>4510.6692199999998</c:v>
                </c:pt>
                <c:pt idx="4439">
                  <c:v>17008.202389999999</c:v>
                </c:pt>
                <c:pt idx="4440">
                  <c:v>16845.237359999999</c:v>
                </c:pt>
                <c:pt idx="4441">
                  <c:v>12334.568600000001</c:v>
                </c:pt>
                <c:pt idx="4442">
                  <c:v>11963.07496</c:v>
                </c:pt>
                <c:pt idx="4443">
                  <c:v>16322.72669</c:v>
                </c:pt>
                <c:pt idx="4444">
                  <c:v>16219.84143</c:v>
                </c:pt>
                <c:pt idx="4445">
                  <c:v>18357.823359999991</c:v>
                </c:pt>
                <c:pt idx="4446">
                  <c:v>17115.187870000009</c:v>
                </c:pt>
                <c:pt idx="4447">
                  <c:v>17115.187870000009</c:v>
                </c:pt>
                <c:pt idx="4448">
                  <c:v>18357.823359999991</c:v>
                </c:pt>
                <c:pt idx="4449">
                  <c:v>7589.9464099999996</c:v>
                </c:pt>
                <c:pt idx="4450">
                  <c:v>24237.50793</c:v>
                </c:pt>
                <c:pt idx="4451">
                  <c:v>23101.25733</c:v>
                </c:pt>
                <c:pt idx="4452">
                  <c:v>1911.8401100000001</c:v>
                </c:pt>
                <c:pt idx="4453">
                  <c:v>1755.6862599999999</c:v>
                </c:pt>
                <c:pt idx="4454">
                  <c:v>18313.218140000001</c:v>
                </c:pt>
                <c:pt idx="4455">
                  <c:v>14191.362859999999</c:v>
                </c:pt>
                <c:pt idx="4456">
                  <c:v>14311.49732</c:v>
                </c:pt>
                <c:pt idx="4457">
                  <c:v>9784.3417300000001</c:v>
                </c:pt>
                <c:pt idx="4458">
                  <c:v>9492.5579499999949</c:v>
                </c:pt>
                <c:pt idx="4459">
                  <c:v>11013.07</c:v>
                </c:pt>
                <c:pt idx="4460">
                  <c:v>10489.48532</c:v>
                </c:pt>
                <c:pt idx="4461">
                  <c:v>7137.1657400000013</c:v>
                </c:pt>
                <c:pt idx="4462">
                  <c:v>19184.326420000001</c:v>
                </c:pt>
                <c:pt idx="4463">
                  <c:v>20156.491699999999</c:v>
                </c:pt>
                <c:pt idx="4464">
                  <c:v>18833.829590000001</c:v>
                </c:pt>
                <c:pt idx="4465">
                  <c:v>18576.06727</c:v>
                </c:pt>
                <c:pt idx="4466">
                  <c:v>14311.49732</c:v>
                </c:pt>
                <c:pt idx="4467">
                  <c:v>14191.362859999999</c:v>
                </c:pt>
                <c:pt idx="4468">
                  <c:v>3164.74521</c:v>
                </c:pt>
                <c:pt idx="4469">
                  <c:v>1951.30585</c:v>
                </c:pt>
                <c:pt idx="4470">
                  <c:v>1951.30585</c:v>
                </c:pt>
                <c:pt idx="4471">
                  <c:v>3164.74521</c:v>
                </c:pt>
                <c:pt idx="4472">
                  <c:v>9492.5579499999949</c:v>
                </c:pt>
                <c:pt idx="4473">
                  <c:v>9784.3417300000001</c:v>
                </c:pt>
                <c:pt idx="4474">
                  <c:v>6313.1908600000006</c:v>
                </c:pt>
                <c:pt idx="4475">
                  <c:v>3768.70001</c:v>
                </c:pt>
                <c:pt idx="4476">
                  <c:v>12735.31403</c:v>
                </c:pt>
                <c:pt idx="4477">
                  <c:v>13774.58246</c:v>
                </c:pt>
                <c:pt idx="4478">
                  <c:v>6313.1908600000006</c:v>
                </c:pt>
                <c:pt idx="4479">
                  <c:v>3768.70001</c:v>
                </c:pt>
                <c:pt idx="4480">
                  <c:v>6313.1908600000006</c:v>
                </c:pt>
                <c:pt idx="4481">
                  <c:v>3768.70001</c:v>
                </c:pt>
                <c:pt idx="4482">
                  <c:v>0</c:v>
                </c:pt>
                <c:pt idx="4483">
                  <c:v>0</c:v>
                </c:pt>
                <c:pt idx="4484">
                  <c:v>6313.1908600000006</c:v>
                </c:pt>
                <c:pt idx="4485">
                  <c:v>3768.70001</c:v>
                </c:pt>
                <c:pt idx="4486">
                  <c:v>3768.70001</c:v>
                </c:pt>
                <c:pt idx="4487">
                  <c:v>23722.75488</c:v>
                </c:pt>
                <c:pt idx="4488">
                  <c:v>23385.525020000001</c:v>
                </c:pt>
                <c:pt idx="4489">
                  <c:v>3768.70001</c:v>
                </c:pt>
                <c:pt idx="4490">
                  <c:v>6313.1908600000006</c:v>
                </c:pt>
                <c:pt idx="4491">
                  <c:v>2204.6537199999998</c:v>
                </c:pt>
                <c:pt idx="4492">
                  <c:v>16027.652959999999</c:v>
                </c:pt>
                <c:pt idx="4493">
                  <c:v>17167.962159999999</c:v>
                </c:pt>
                <c:pt idx="4494">
                  <c:v>8397.7689799999989</c:v>
                </c:pt>
                <c:pt idx="4495">
                  <c:v>6935.3016400000006</c:v>
                </c:pt>
                <c:pt idx="4496">
                  <c:v>6742.1348099999996</c:v>
                </c:pt>
                <c:pt idx="4497">
                  <c:v>3145.9169900000002</c:v>
                </c:pt>
                <c:pt idx="4498">
                  <c:v>2461.6607100000001</c:v>
                </c:pt>
                <c:pt idx="4499">
                  <c:v>6981.0258800000001</c:v>
                </c:pt>
                <c:pt idx="4500">
                  <c:v>7398.1555200000003</c:v>
                </c:pt>
                <c:pt idx="4501">
                  <c:v>10718.12183</c:v>
                </c:pt>
                <c:pt idx="4502">
                  <c:v>10865.87378</c:v>
                </c:pt>
                <c:pt idx="4503">
                  <c:v>0</c:v>
                </c:pt>
                <c:pt idx="4504">
                  <c:v>0</c:v>
                </c:pt>
                <c:pt idx="4505">
                  <c:v>5949.5363400000006</c:v>
                </c:pt>
                <c:pt idx="4506">
                  <c:v>5671.7565000000004</c:v>
                </c:pt>
                <c:pt idx="4507">
                  <c:v>12037.607969999999</c:v>
                </c:pt>
                <c:pt idx="4508">
                  <c:v>12079.2804</c:v>
                </c:pt>
                <c:pt idx="4509">
                  <c:v>7336.7512500000003</c:v>
                </c:pt>
                <c:pt idx="4510">
                  <c:v>7322.43289</c:v>
                </c:pt>
                <c:pt idx="4511">
                  <c:v>11260.821540000001</c:v>
                </c:pt>
                <c:pt idx="4512">
                  <c:v>11692.270259999999</c:v>
                </c:pt>
                <c:pt idx="4513">
                  <c:v>9184.5142800000031</c:v>
                </c:pt>
                <c:pt idx="4514">
                  <c:v>8633.1327500000007</c:v>
                </c:pt>
                <c:pt idx="4515">
                  <c:v>15080.694579999999</c:v>
                </c:pt>
                <c:pt idx="4516">
                  <c:v>14668.62146</c:v>
                </c:pt>
                <c:pt idx="4517">
                  <c:v>6949.4885800000002</c:v>
                </c:pt>
                <c:pt idx="4518">
                  <c:v>6866.2326700000003</c:v>
                </c:pt>
                <c:pt idx="4519">
                  <c:v>5368.8401100000001</c:v>
                </c:pt>
                <c:pt idx="4520">
                  <c:v>5312.7877099999996</c:v>
                </c:pt>
                <c:pt idx="4521">
                  <c:v>5671.7565000000004</c:v>
                </c:pt>
                <c:pt idx="4522">
                  <c:v>5949.5363400000006</c:v>
                </c:pt>
                <c:pt idx="4523">
                  <c:v>10489.48532</c:v>
                </c:pt>
                <c:pt idx="4524">
                  <c:v>11013.07</c:v>
                </c:pt>
                <c:pt idx="4525">
                  <c:v>13717.24389</c:v>
                </c:pt>
                <c:pt idx="4526">
                  <c:v>14296.75806</c:v>
                </c:pt>
                <c:pt idx="4527">
                  <c:v>18533.44312</c:v>
                </c:pt>
                <c:pt idx="4528">
                  <c:v>17853.2323</c:v>
                </c:pt>
                <c:pt idx="4529">
                  <c:v>4135.9883799999998</c:v>
                </c:pt>
                <c:pt idx="4530">
                  <c:v>4236.6846000000014</c:v>
                </c:pt>
                <c:pt idx="4531">
                  <c:v>4537.0715300000002</c:v>
                </c:pt>
                <c:pt idx="4532">
                  <c:v>4858.8228400000007</c:v>
                </c:pt>
                <c:pt idx="4533">
                  <c:v>10549.716</c:v>
                </c:pt>
                <c:pt idx="4534">
                  <c:v>10726.26685</c:v>
                </c:pt>
                <c:pt idx="4535">
                  <c:v>8821.4736000000012</c:v>
                </c:pt>
                <c:pt idx="4536">
                  <c:v>8686.5952500000003</c:v>
                </c:pt>
                <c:pt idx="4537">
                  <c:v>17689.854370000001</c:v>
                </c:pt>
                <c:pt idx="4538">
                  <c:v>17186.193360000001</c:v>
                </c:pt>
                <c:pt idx="4539">
                  <c:v>16116.26679</c:v>
                </c:pt>
                <c:pt idx="4540">
                  <c:v>11260.821540000001</c:v>
                </c:pt>
                <c:pt idx="4541">
                  <c:v>11692.270259999999</c:v>
                </c:pt>
                <c:pt idx="4542">
                  <c:v>17689.854370000001</c:v>
                </c:pt>
                <c:pt idx="4543">
                  <c:v>17186.193360000001</c:v>
                </c:pt>
                <c:pt idx="4544">
                  <c:v>8673.0593899999985</c:v>
                </c:pt>
                <c:pt idx="4545">
                  <c:v>9095.507440000003</c:v>
                </c:pt>
                <c:pt idx="4546">
                  <c:v>8673.0593899999985</c:v>
                </c:pt>
                <c:pt idx="4547">
                  <c:v>9095.507440000003</c:v>
                </c:pt>
                <c:pt idx="4548">
                  <c:v>8475.51181</c:v>
                </c:pt>
                <c:pt idx="4549">
                  <c:v>11963.07496</c:v>
                </c:pt>
                <c:pt idx="4550">
                  <c:v>12334.568600000001</c:v>
                </c:pt>
                <c:pt idx="4551">
                  <c:v>10426.267089999999</c:v>
                </c:pt>
                <c:pt idx="4552">
                  <c:v>10486.903630000001</c:v>
                </c:pt>
                <c:pt idx="4553">
                  <c:v>17621.318360000001</c:v>
                </c:pt>
                <c:pt idx="4554">
                  <c:v>17641.217219999991</c:v>
                </c:pt>
                <c:pt idx="4555">
                  <c:v>12484.796630000001</c:v>
                </c:pt>
                <c:pt idx="4556">
                  <c:v>12038.7099</c:v>
                </c:pt>
                <c:pt idx="4557">
                  <c:v>12038.7099</c:v>
                </c:pt>
                <c:pt idx="4558">
                  <c:v>12484.796630000001</c:v>
                </c:pt>
                <c:pt idx="4559">
                  <c:v>12484.796630000001</c:v>
                </c:pt>
                <c:pt idx="4560">
                  <c:v>12038.7099</c:v>
                </c:pt>
                <c:pt idx="4561">
                  <c:v>10426.267089999999</c:v>
                </c:pt>
                <c:pt idx="4562">
                  <c:v>10486.903630000001</c:v>
                </c:pt>
                <c:pt idx="4563">
                  <c:v>17621.318360000001</c:v>
                </c:pt>
                <c:pt idx="4564">
                  <c:v>17641.217219999991</c:v>
                </c:pt>
                <c:pt idx="4565">
                  <c:v>2014.6429800000001</c:v>
                </c:pt>
                <c:pt idx="4566">
                  <c:v>8928.140129999998</c:v>
                </c:pt>
                <c:pt idx="4567">
                  <c:v>10496.480960000001</c:v>
                </c:pt>
                <c:pt idx="4568">
                  <c:v>8667.7243699999999</c:v>
                </c:pt>
                <c:pt idx="4569">
                  <c:v>7134.7045900000003</c:v>
                </c:pt>
                <c:pt idx="4570">
                  <c:v>8928.140129999998</c:v>
                </c:pt>
                <c:pt idx="4571">
                  <c:v>10496.480960000001</c:v>
                </c:pt>
                <c:pt idx="4572">
                  <c:v>7335.0966200000003</c:v>
                </c:pt>
                <c:pt idx="4573">
                  <c:v>6560.5918300000003</c:v>
                </c:pt>
                <c:pt idx="4574">
                  <c:v>6560.5918300000003</c:v>
                </c:pt>
                <c:pt idx="4575">
                  <c:v>7335.0966200000003</c:v>
                </c:pt>
                <c:pt idx="4576">
                  <c:v>7992.8043799999996</c:v>
                </c:pt>
                <c:pt idx="4577">
                  <c:v>8711.9951199999959</c:v>
                </c:pt>
                <c:pt idx="4578">
                  <c:v>7926.8317900000002</c:v>
                </c:pt>
                <c:pt idx="4579">
                  <c:v>11093.927729999999</c:v>
                </c:pt>
                <c:pt idx="4580">
                  <c:v>10856.577450000001</c:v>
                </c:pt>
                <c:pt idx="4581">
                  <c:v>17426.486090000009</c:v>
                </c:pt>
                <c:pt idx="4582">
                  <c:v>18544.21704</c:v>
                </c:pt>
                <c:pt idx="4583">
                  <c:v>6935.3016400000006</c:v>
                </c:pt>
                <c:pt idx="4584">
                  <c:v>8397.7689799999989</c:v>
                </c:pt>
                <c:pt idx="4585">
                  <c:v>11093.927729999999</c:v>
                </c:pt>
                <c:pt idx="4586">
                  <c:v>10856.577450000001</c:v>
                </c:pt>
                <c:pt idx="4587">
                  <c:v>1331.7735299999999</c:v>
                </c:pt>
                <c:pt idx="4588">
                  <c:v>4052.0251199999998</c:v>
                </c:pt>
                <c:pt idx="4589">
                  <c:v>4373.7448199999999</c:v>
                </c:pt>
                <c:pt idx="4590">
                  <c:v>8058.8883100000003</c:v>
                </c:pt>
                <c:pt idx="4591">
                  <c:v>7523.8233600000003</c:v>
                </c:pt>
                <c:pt idx="4592">
                  <c:v>15361.36573</c:v>
                </c:pt>
                <c:pt idx="4593">
                  <c:v>15532.21485</c:v>
                </c:pt>
                <c:pt idx="4594">
                  <c:v>6866.2326700000003</c:v>
                </c:pt>
                <c:pt idx="4595">
                  <c:v>6949.4885800000002</c:v>
                </c:pt>
                <c:pt idx="4596">
                  <c:v>2682.29756</c:v>
                </c:pt>
                <c:pt idx="4597">
                  <c:v>4373.7448199999999</c:v>
                </c:pt>
                <c:pt idx="4598">
                  <c:v>4052.0251199999998</c:v>
                </c:pt>
                <c:pt idx="4599">
                  <c:v>4373.7448199999999</c:v>
                </c:pt>
                <c:pt idx="4600">
                  <c:v>4052.0251199999998</c:v>
                </c:pt>
                <c:pt idx="4601">
                  <c:v>16153.85943</c:v>
                </c:pt>
                <c:pt idx="4602">
                  <c:v>16735.664000000001</c:v>
                </c:pt>
                <c:pt idx="4603">
                  <c:v>16735.664000000001</c:v>
                </c:pt>
                <c:pt idx="4604">
                  <c:v>16153.85943</c:v>
                </c:pt>
                <c:pt idx="4605">
                  <c:v>16500.84388</c:v>
                </c:pt>
                <c:pt idx="4606">
                  <c:v>17281.20984</c:v>
                </c:pt>
                <c:pt idx="4607">
                  <c:v>17281.20984</c:v>
                </c:pt>
                <c:pt idx="4608">
                  <c:v>16500.84388</c:v>
                </c:pt>
                <c:pt idx="4609">
                  <c:v>6571.9598100000003</c:v>
                </c:pt>
                <c:pt idx="4610">
                  <c:v>6604.2570800000003</c:v>
                </c:pt>
                <c:pt idx="4611">
                  <c:v>8141.8045100000008</c:v>
                </c:pt>
                <c:pt idx="4612">
                  <c:v>8206.9750399999957</c:v>
                </c:pt>
                <c:pt idx="4613">
                  <c:v>8341.12183</c:v>
                </c:pt>
                <c:pt idx="4614">
                  <c:v>9141.8521699999983</c:v>
                </c:pt>
                <c:pt idx="4615">
                  <c:v>13981.25519</c:v>
                </c:pt>
                <c:pt idx="4616">
                  <c:v>14755.42511</c:v>
                </c:pt>
                <c:pt idx="4617">
                  <c:v>6571.9598100000003</c:v>
                </c:pt>
                <c:pt idx="4618">
                  <c:v>6604.2570800000003</c:v>
                </c:pt>
                <c:pt idx="4619">
                  <c:v>60038.448730000011</c:v>
                </c:pt>
                <c:pt idx="4620">
                  <c:v>55850.479500000001</c:v>
                </c:pt>
                <c:pt idx="4621">
                  <c:v>6949.4885800000002</c:v>
                </c:pt>
                <c:pt idx="4622">
                  <c:v>6866.2326700000003</c:v>
                </c:pt>
                <c:pt idx="4623">
                  <c:v>33180.276610000001</c:v>
                </c:pt>
                <c:pt idx="4624">
                  <c:v>5312.7877099999996</c:v>
                </c:pt>
                <c:pt idx="4625">
                  <c:v>5368.8401100000001</c:v>
                </c:pt>
                <c:pt idx="4626">
                  <c:v>10324.48144</c:v>
                </c:pt>
                <c:pt idx="4627">
                  <c:v>2367.22516</c:v>
                </c:pt>
                <c:pt idx="4628">
                  <c:v>12397.194949999999</c:v>
                </c:pt>
                <c:pt idx="4629">
                  <c:v>6390.0678099999996</c:v>
                </c:pt>
                <c:pt idx="4630">
                  <c:v>18344.09692</c:v>
                </c:pt>
                <c:pt idx="4631">
                  <c:v>7957.2562900000003</c:v>
                </c:pt>
                <c:pt idx="4632">
                  <c:v>11954.029119999999</c:v>
                </c:pt>
                <c:pt idx="4633">
                  <c:v>71636.845209999999</c:v>
                </c:pt>
                <c:pt idx="4634">
                  <c:v>3899.09402</c:v>
                </c:pt>
                <c:pt idx="4635">
                  <c:v>13644.62622</c:v>
                </c:pt>
                <c:pt idx="4636">
                  <c:v>13644.62622</c:v>
                </c:pt>
                <c:pt idx="4637">
                  <c:v>3899.09402</c:v>
                </c:pt>
                <c:pt idx="4638">
                  <c:v>28795.092530000002</c:v>
                </c:pt>
                <c:pt idx="4639">
                  <c:v>32205.11231</c:v>
                </c:pt>
                <c:pt idx="4640">
                  <c:v>24233.52967</c:v>
                </c:pt>
                <c:pt idx="4641">
                  <c:v>22354.66577</c:v>
                </c:pt>
                <c:pt idx="4642">
                  <c:v>7971.5832500000006</c:v>
                </c:pt>
                <c:pt idx="4643">
                  <c:v>6440.4267300000001</c:v>
                </c:pt>
                <c:pt idx="4644">
                  <c:v>28795.092530000002</c:v>
                </c:pt>
                <c:pt idx="4645">
                  <c:v>32205.11231</c:v>
                </c:pt>
                <c:pt idx="4646">
                  <c:v>26581.94226</c:v>
                </c:pt>
                <c:pt idx="4647">
                  <c:v>42438.349860000002</c:v>
                </c:pt>
                <c:pt idx="4648">
                  <c:v>10233.23835</c:v>
                </c:pt>
                <c:pt idx="4649">
                  <c:v>8694.4237900000007</c:v>
                </c:pt>
                <c:pt idx="4650">
                  <c:v>10907.573119999999</c:v>
                </c:pt>
                <c:pt idx="4651">
                  <c:v>26581.94226</c:v>
                </c:pt>
                <c:pt idx="4652">
                  <c:v>28429.221320000001</c:v>
                </c:pt>
                <c:pt idx="4653">
                  <c:v>24233.52967</c:v>
                </c:pt>
                <c:pt idx="4654">
                  <c:v>22354.66577</c:v>
                </c:pt>
                <c:pt idx="4655">
                  <c:v>10233.23835</c:v>
                </c:pt>
                <c:pt idx="4656">
                  <c:v>8694.4237900000007</c:v>
                </c:pt>
                <c:pt idx="4657">
                  <c:v>70460.25</c:v>
                </c:pt>
                <c:pt idx="4658">
                  <c:v>53373.470950000003</c:v>
                </c:pt>
                <c:pt idx="4659">
                  <c:v>12801.49286</c:v>
                </c:pt>
                <c:pt idx="4660">
                  <c:v>14764.420099999999</c:v>
                </c:pt>
                <c:pt idx="4661">
                  <c:v>2439.93399</c:v>
                </c:pt>
                <c:pt idx="4662">
                  <c:v>14009.12952</c:v>
                </c:pt>
                <c:pt idx="4663">
                  <c:v>774.17723999999998</c:v>
                </c:pt>
                <c:pt idx="4664">
                  <c:v>537.87275999999997</c:v>
                </c:pt>
                <c:pt idx="4665">
                  <c:v>537.87275999999997</c:v>
                </c:pt>
                <c:pt idx="4666">
                  <c:v>0</c:v>
                </c:pt>
                <c:pt idx="4667">
                  <c:v>5583.6159300000008</c:v>
                </c:pt>
                <c:pt idx="4668">
                  <c:v>32416.73632</c:v>
                </c:pt>
                <c:pt idx="4669">
                  <c:v>28297.438480000001</c:v>
                </c:pt>
                <c:pt idx="4670">
                  <c:v>26707.85901</c:v>
                </c:pt>
                <c:pt idx="4671">
                  <c:v>2885.8776700000012</c:v>
                </c:pt>
                <c:pt idx="4672">
                  <c:v>26707.85901</c:v>
                </c:pt>
                <c:pt idx="4673">
                  <c:v>28297.438480000001</c:v>
                </c:pt>
                <c:pt idx="4674">
                  <c:v>56691.462160000003</c:v>
                </c:pt>
                <c:pt idx="4675">
                  <c:v>13768.78357</c:v>
                </c:pt>
                <c:pt idx="4676">
                  <c:v>66174.961909999998</c:v>
                </c:pt>
                <c:pt idx="4677">
                  <c:v>4093.45948</c:v>
                </c:pt>
                <c:pt idx="4678">
                  <c:v>9675.3233599999967</c:v>
                </c:pt>
                <c:pt idx="4679">
                  <c:v>33814.328370000003</c:v>
                </c:pt>
                <c:pt idx="4680">
                  <c:v>19911.28546000001</c:v>
                </c:pt>
                <c:pt idx="4681">
                  <c:v>12505.450870000001</c:v>
                </c:pt>
                <c:pt idx="4682">
                  <c:v>2296.6085600000001</c:v>
                </c:pt>
                <c:pt idx="4683">
                  <c:v>11741.809080000001</c:v>
                </c:pt>
                <c:pt idx="4684">
                  <c:v>3320.89941</c:v>
                </c:pt>
                <c:pt idx="4685">
                  <c:v>0</c:v>
                </c:pt>
                <c:pt idx="4686">
                  <c:v>10738.343999999999</c:v>
                </c:pt>
                <c:pt idx="4687">
                  <c:v>12408.458070000001</c:v>
                </c:pt>
                <c:pt idx="4688">
                  <c:v>8754.6451400000005</c:v>
                </c:pt>
                <c:pt idx="4689">
                  <c:v>20150.963380000001</c:v>
                </c:pt>
                <c:pt idx="4690">
                  <c:v>14678.699640000001</c:v>
                </c:pt>
                <c:pt idx="4691">
                  <c:v>15903.19629</c:v>
                </c:pt>
                <c:pt idx="4692">
                  <c:v>15627.85303</c:v>
                </c:pt>
                <c:pt idx="4693">
                  <c:v>12246.728209999999</c:v>
                </c:pt>
                <c:pt idx="4694">
                  <c:v>12407.15357</c:v>
                </c:pt>
                <c:pt idx="4695">
                  <c:v>15903.19629</c:v>
                </c:pt>
                <c:pt idx="4696">
                  <c:v>15627.85303</c:v>
                </c:pt>
                <c:pt idx="4697">
                  <c:v>11037.53247</c:v>
                </c:pt>
                <c:pt idx="4698">
                  <c:v>12805.03321</c:v>
                </c:pt>
                <c:pt idx="4699">
                  <c:v>15532.385619999999</c:v>
                </c:pt>
                <c:pt idx="4700">
                  <c:v>15627.85303</c:v>
                </c:pt>
                <c:pt idx="4701">
                  <c:v>15903.19629</c:v>
                </c:pt>
                <c:pt idx="4702">
                  <c:v>11037.53247</c:v>
                </c:pt>
                <c:pt idx="4703">
                  <c:v>14358.432070000001</c:v>
                </c:pt>
                <c:pt idx="4704">
                  <c:v>9275.4215700000004</c:v>
                </c:pt>
                <c:pt idx="4705">
                  <c:v>9289.3525999999947</c:v>
                </c:pt>
                <c:pt idx="4706">
                  <c:v>9289.3525999999947</c:v>
                </c:pt>
                <c:pt idx="4707">
                  <c:v>9275.4215700000004</c:v>
                </c:pt>
                <c:pt idx="4708">
                  <c:v>2056.7874400000001</c:v>
                </c:pt>
                <c:pt idx="4709">
                  <c:v>2188.0865800000001</c:v>
                </c:pt>
                <c:pt idx="4710">
                  <c:v>8893.5462600000028</c:v>
                </c:pt>
                <c:pt idx="4711">
                  <c:v>9368.02484</c:v>
                </c:pt>
                <c:pt idx="4712">
                  <c:v>12580.27973</c:v>
                </c:pt>
                <c:pt idx="4713">
                  <c:v>21330.526850000009</c:v>
                </c:pt>
                <c:pt idx="4714">
                  <c:v>7672.7947999999997</c:v>
                </c:pt>
                <c:pt idx="4715">
                  <c:v>9844.3872600000013</c:v>
                </c:pt>
                <c:pt idx="4716">
                  <c:v>5511.5957700000008</c:v>
                </c:pt>
                <c:pt idx="4717">
                  <c:v>16919.61609</c:v>
                </c:pt>
                <c:pt idx="4718">
                  <c:v>18195.248530000001</c:v>
                </c:pt>
                <c:pt idx="4719">
                  <c:v>0</c:v>
                </c:pt>
                <c:pt idx="4720">
                  <c:v>0</c:v>
                </c:pt>
                <c:pt idx="4721">
                  <c:v>0</c:v>
                </c:pt>
                <c:pt idx="4722">
                  <c:v>0</c:v>
                </c:pt>
                <c:pt idx="4723">
                  <c:v>21502.115470000001</c:v>
                </c:pt>
                <c:pt idx="4724">
                  <c:v>22364.322749999999</c:v>
                </c:pt>
                <c:pt idx="4725">
                  <c:v>10572.6322</c:v>
                </c:pt>
                <c:pt idx="4726">
                  <c:v>10986.05933</c:v>
                </c:pt>
                <c:pt idx="4727">
                  <c:v>8034.8368</c:v>
                </c:pt>
                <c:pt idx="4728">
                  <c:v>13467.27966</c:v>
                </c:pt>
                <c:pt idx="4729">
                  <c:v>22364.322749999999</c:v>
                </c:pt>
                <c:pt idx="4730">
                  <c:v>0</c:v>
                </c:pt>
                <c:pt idx="4731">
                  <c:v>0</c:v>
                </c:pt>
                <c:pt idx="4732">
                  <c:v>12246.728209999999</c:v>
                </c:pt>
                <c:pt idx="4733">
                  <c:v>12407.15357</c:v>
                </c:pt>
                <c:pt idx="4734">
                  <c:v>11586.44788</c:v>
                </c:pt>
                <c:pt idx="4735">
                  <c:v>11437.084290000001</c:v>
                </c:pt>
                <c:pt idx="4736">
                  <c:v>16455.482670000001</c:v>
                </c:pt>
                <c:pt idx="4737">
                  <c:v>15654.233039999999</c:v>
                </c:pt>
                <c:pt idx="4738">
                  <c:v>5528.7262900000014</c:v>
                </c:pt>
                <c:pt idx="4739">
                  <c:v>12407.15357</c:v>
                </c:pt>
                <c:pt idx="4740">
                  <c:v>12246.728209999999</c:v>
                </c:pt>
                <c:pt idx="4741">
                  <c:v>16455.482670000001</c:v>
                </c:pt>
                <c:pt idx="4742">
                  <c:v>15654.233039999999</c:v>
                </c:pt>
                <c:pt idx="4743">
                  <c:v>9478.4441200000001</c:v>
                </c:pt>
                <c:pt idx="4744">
                  <c:v>9866.9615199999989</c:v>
                </c:pt>
                <c:pt idx="4745">
                  <c:v>16109.974490000001</c:v>
                </c:pt>
                <c:pt idx="4746">
                  <c:v>14695.781010000001</c:v>
                </c:pt>
                <c:pt idx="4747">
                  <c:v>9289.3525999999947</c:v>
                </c:pt>
                <c:pt idx="4748">
                  <c:v>9275.4215700000004</c:v>
                </c:pt>
                <c:pt idx="4749">
                  <c:v>9275.4215700000004</c:v>
                </c:pt>
                <c:pt idx="4750">
                  <c:v>9289.3525999999947</c:v>
                </c:pt>
                <c:pt idx="4751">
                  <c:v>6533.1038200000003</c:v>
                </c:pt>
                <c:pt idx="4752">
                  <c:v>6628.6673900000014</c:v>
                </c:pt>
                <c:pt idx="4753">
                  <c:v>8906.6878699999979</c:v>
                </c:pt>
                <c:pt idx="4754">
                  <c:v>8525.0138299999981</c:v>
                </c:pt>
                <c:pt idx="4755">
                  <c:v>1991.9099900000001</c:v>
                </c:pt>
                <c:pt idx="4756">
                  <c:v>19479.406500000001</c:v>
                </c:pt>
                <c:pt idx="4757">
                  <c:v>11652.033079999999</c:v>
                </c:pt>
                <c:pt idx="4758">
                  <c:v>11444.13953</c:v>
                </c:pt>
                <c:pt idx="4759">
                  <c:v>0</c:v>
                </c:pt>
                <c:pt idx="4760">
                  <c:v>46.878920000000001</c:v>
                </c:pt>
                <c:pt idx="4761">
                  <c:v>3534.9709899999998</c:v>
                </c:pt>
                <c:pt idx="4762">
                  <c:v>4070.7256600000001</c:v>
                </c:pt>
                <c:pt idx="4763">
                  <c:v>53.990270000000002</c:v>
                </c:pt>
                <c:pt idx="4764">
                  <c:v>100.80875</c:v>
                </c:pt>
                <c:pt idx="4765">
                  <c:v>46.878920000000001</c:v>
                </c:pt>
                <c:pt idx="4766">
                  <c:v>0</c:v>
                </c:pt>
                <c:pt idx="4767">
                  <c:v>53.929830000000003</c:v>
                </c:pt>
                <c:pt idx="4768">
                  <c:v>53.990270000000002</c:v>
                </c:pt>
                <c:pt idx="4769">
                  <c:v>674.53474000000006</c:v>
                </c:pt>
                <c:pt idx="4770">
                  <c:v>920.66688999999997</c:v>
                </c:pt>
                <c:pt idx="4771">
                  <c:v>11444.13953</c:v>
                </c:pt>
                <c:pt idx="4772">
                  <c:v>11652.033079999999</c:v>
                </c:pt>
                <c:pt idx="4773">
                  <c:v>11121.281489999999</c:v>
                </c:pt>
                <c:pt idx="4774">
                  <c:v>10667.255859999999</c:v>
                </c:pt>
                <c:pt idx="4775">
                  <c:v>674.53474000000006</c:v>
                </c:pt>
                <c:pt idx="4776">
                  <c:v>920.66688999999997</c:v>
                </c:pt>
                <c:pt idx="4777">
                  <c:v>100.80875</c:v>
                </c:pt>
                <c:pt idx="4778">
                  <c:v>53.990270000000002</c:v>
                </c:pt>
                <c:pt idx="4779">
                  <c:v>263.90882999999991</c:v>
                </c:pt>
                <c:pt idx="4780">
                  <c:v>496.50040000000001</c:v>
                </c:pt>
                <c:pt idx="4781">
                  <c:v>464.6161899999999</c:v>
                </c:pt>
                <c:pt idx="4782">
                  <c:v>524.97527000000002</c:v>
                </c:pt>
                <c:pt idx="4783">
                  <c:v>0</c:v>
                </c:pt>
                <c:pt idx="4784">
                  <c:v>0</c:v>
                </c:pt>
                <c:pt idx="4785">
                  <c:v>0</c:v>
                </c:pt>
                <c:pt idx="4786">
                  <c:v>0</c:v>
                </c:pt>
                <c:pt idx="4787">
                  <c:v>0</c:v>
                </c:pt>
                <c:pt idx="4788">
                  <c:v>263.90882999999991</c:v>
                </c:pt>
                <c:pt idx="4789">
                  <c:v>496.50040000000001</c:v>
                </c:pt>
                <c:pt idx="4790">
                  <c:v>0</c:v>
                </c:pt>
                <c:pt idx="4791">
                  <c:v>0</c:v>
                </c:pt>
                <c:pt idx="4792">
                  <c:v>8549.4702099999977</c:v>
                </c:pt>
                <c:pt idx="4793">
                  <c:v>9427.5582600000016</c:v>
                </c:pt>
                <c:pt idx="4794">
                  <c:v>9427.5582600000016</c:v>
                </c:pt>
                <c:pt idx="4795">
                  <c:v>8549.4702099999977</c:v>
                </c:pt>
                <c:pt idx="4796">
                  <c:v>3820.9757199999999</c:v>
                </c:pt>
                <c:pt idx="4797">
                  <c:v>3353.9301999999998</c:v>
                </c:pt>
                <c:pt idx="4798">
                  <c:v>3820.9757199999999</c:v>
                </c:pt>
                <c:pt idx="4799">
                  <c:v>3353.9301999999998</c:v>
                </c:pt>
                <c:pt idx="4800">
                  <c:v>2574.6194099999998</c:v>
                </c:pt>
                <c:pt idx="4801">
                  <c:v>2547.9094799999998</c:v>
                </c:pt>
                <c:pt idx="4802">
                  <c:v>8479.0014100000008</c:v>
                </c:pt>
                <c:pt idx="4803">
                  <c:v>9287.2628800000002</c:v>
                </c:pt>
                <c:pt idx="4804">
                  <c:v>4576.92407</c:v>
                </c:pt>
                <c:pt idx="4805">
                  <c:v>4673.4607800000003</c:v>
                </c:pt>
                <c:pt idx="4806">
                  <c:v>2574.6194099999998</c:v>
                </c:pt>
                <c:pt idx="4807">
                  <c:v>2547.9094799999998</c:v>
                </c:pt>
                <c:pt idx="4808">
                  <c:v>2324.8694899999991</c:v>
                </c:pt>
                <c:pt idx="4809">
                  <c:v>2366.8689300000001</c:v>
                </c:pt>
                <c:pt idx="4810">
                  <c:v>4070.7256600000001</c:v>
                </c:pt>
                <c:pt idx="4811">
                  <c:v>3534.9709899999998</c:v>
                </c:pt>
                <c:pt idx="4812">
                  <c:v>2324.8694899999991</c:v>
                </c:pt>
                <c:pt idx="4813">
                  <c:v>2366.8689300000001</c:v>
                </c:pt>
                <c:pt idx="4814">
                  <c:v>7099.86697</c:v>
                </c:pt>
                <c:pt idx="4815">
                  <c:v>6890.5039300000008</c:v>
                </c:pt>
                <c:pt idx="4816">
                  <c:v>4577.6253700000007</c:v>
                </c:pt>
                <c:pt idx="4817">
                  <c:v>4828.9267200000004</c:v>
                </c:pt>
                <c:pt idx="4818">
                  <c:v>10887.89234</c:v>
                </c:pt>
                <c:pt idx="4819">
                  <c:v>12376.266600000001</c:v>
                </c:pt>
                <c:pt idx="4820">
                  <c:v>4523.63501</c:v>
                </c:pt>
                <c:pt idx="4821">
                  <c:v>22114.18506</c:v>
                </c:pt>
                <c:pt idx="4822">
                  <c:v>22478.789059999999</c:v>
                </c:pt>
                <c:pt idx="4823">
                  <c:v>7914.6308900000004</c:v>
                </c:pt>
                <c:pt idx="4824">
                  <c:v>8058.8883100000003</c:v>
                </c:pt>
                <c:pt idx="4825">
                  <c:v>7523.8233600000003</c:v>
                </c:pt>
                <c:pt idx="4826">
                  <c:v>0</c:v>
                </c:pt>
                <c:pt idx="4827">
                  <c:v>8058.8883100000003</c:v>
                </c:pt>
                <c:pt idx="4828">
                  <c:v>7523.8233600000003</c:v>
                </c:pt>
                <c:pt idx="4829">
                  <c:v>57490.838380000001</c:v>
                </c:pt>
                <c:pt idx="4830">
                  <c:v>53373.470950000003</c:v>
                </c:pt>
                <c:pt idx="4831">
                  <c:v>57490.838380000001</c:v>
                </c:pt>
                <c:pt idx="4832">
                  <c:v>53373.470950000003</c:v>
                </c:pt>
                <c:pt idx="4833">
                  <c:v>6542.5224600000001</c:v>
                </c:pt>
                <c:pt idx="4834">
                  <c:v>2278.020469999999</c:v>
                </c:pt>
                <c:pt idx="4835">
                  <c:v>10977.49799</c:v>
                </c:pt>
                <c:pt idx="4836">
                  <c:v>0</c:v>
                </c:pt>
                <c:pt idx="4837">
                  <c:v>4576.92407</c:v>
                </c:pt>
                <c:pt idx="4838">
                  <c:v>4673.4607800000003</c:v>
                </c:pt>
                <c:pt idx="4839">
                  <c:v>4233.2270800000006</c:v>
                </c:pt>
                <c:pt idx="4840">
                  <c:v>12969.408509999999</c:v>
                </c:pt>
                <c:pt idx="4841">
                  <c:v>0</c:v>
                </c:pt>
                <c:pt idx="4842">
                  <c:v>2999.0111000000002</c:v>
                </c:pt>
                <c:pt idx="4843">
                  <c:v>2999.0111000000002</c:v>
                </c:pt>
                <c:pt idx="4844">
                  <c:v>2999.0111000000002</c:v>
                </c:pt>
                <c:pt idx="4845">
                  <c:v>4772.6303800000014</c:v>
                </c:pt>
                <c:pt idx="4846">
                  <c:v>4772.6303800000014</c:v>
                </c:pt>
                <c:pt idx="4847">
                  <c:v>23485.664560000001</c:v>
                </c:pt>
                <c:pt idx="4848">
                  <c:v>18054.530279999992</c:v>
                </c:pt>
                <c:pt idx="4849">
                  <c:v>11647.618280000001</c:v>
                </c:pt>
                <c:pt idx="4850">
                  <c:v>23685.018319999999</c:v>
                </c:pt>
                <c:pt idx="4851">
                  <c:v>6606.2662600000003</c:v>
                </c:pt>
                <c:pt idx="4852">
                  <c:v>8911.1757199999975</c:v>
                </c:pt>
                <c:pt idx="4853">
                  <c:v>21666.246460000009</c:v>
                </c:pt>
                <c:pt idx="4854">
                  <c:v>20686.768800000002</c:v>
                </c:pt>
                <c:pt idx="4855">
                  <c:v>6888.9356100000005</c:v>
                </c:pt>
                <c:pt idx="4856">
                  <c:v>8597.3659899999966</c:v>
                </c:pt>
                <c:pt idx="4857">
                  <c:v>3800.49584</c:v>
                </c:pt>
                <c:pt idx="4858">
                  <c:v>2389.0665600000002</c:v>
                </c:pt>
                <c:pt idx="4859">
                  <c:v>21666.246460000009</c:v>
                </c:pt>
                <c:pt idx="4860">
                  <c:v>20686.768800000002</c:v>
                </c:pt>
                <c:pt idx="4861">
                  <c:v>6888.9356100000005</c:v>
                </c:pt>
                <c:pt idx="4862">
                  <c:v>8597.3659899999966</c:v>
                </c:pt>
                <c:pt idx="4863">
                  <c:v>7596.0859100000007</c:v>
                </c:pt>
                <c:pt idx="4864">
                  <c:v>5387.3775900000001</c:v>
                </c:pt>
                <c:pt idx="4865">
                  <c:v>3889.3194199999998</c:v>
                </c:pt>
                <c:pt idx="4866">
                  <c:v>966.17215999999996</c:v>
                </c:pt>
                <c:pt idx="4867">
                  <c:v>10673.105589999999</c:v>
                </c:pt>
                <c:pt idx="4868">
                  <c:v>14323.78693</c:v>
                </c:pt>
                <c:pt idx="4869">
                  <c:v>4208.82539</c:v>
                </c:pt>
                <c:pt idx="4870">
                  <c:v>1771.51902</c:v>
                </c:pt>
                <c:pt idx="4871">
                  <c:v>15565.12745</c:v>
                </c:pt>
                <c:pt idx="4872">
                  <c:v>16060.183349999999</c:v>
                </c:pt>
                <c:pt idx="4873">
                  <c:v>6905.4751300000007</c:v>
                </c:pt>
                <c:pt idx="4874">
                  <c:v>15659.3717</c:v>
                </c:pt>
                <c:pt idx="4875">
                  <c:v>16087.145329999999</c:v>
                </c:pt>
                <c:pt idx="4876">
                  <c:v>16459.525150000001</c:v>
                </c:pt>
                <c:pt idx="4877">
                  <c:v>15881.56005</c:v>
                </c:pt>
                <c:pt idx="4878">
                  <c:v>0</c:v>
                </c:pt>
                <c:pt idx="4879">
                  <c:v>11362.195369999999</c:v>
                </c:pt>
                <c:pt idx="4880">
                  <c:v>10866.41388</c:v>
                </c:pt>
                <c:pt idx="4881">
                  <c:v>12754.40271</c:v>
                </c:pt>
                <c:pt idx="4882">
                  <c:v>10169.53211</c:v>
                </c:pt>
                <c:pt idx="4883">
                  <c:v>10844.053830000001</c:v>
                </c:pt>
                <c:pt idx="4884">
                  <c:v>9040.6561899999961</c:v>
                </c:pt>
                <c:pt idx="4885">
                  <c:v>3078.7284799999989</c:v>
                </c:pt>
                <c:pt idx="4886">
                  <c:v>2525.2868599999988</c:v>
                </c:pt>
                <c:pt idx="4887">
                  <c:v>10041.809939999999</c:v>
                </c:pt>
                <c:pt idx="4888">
                  <c:v>11370.75122</c:v>
                </c:pt>
                <c:pt idx="4889">
                  <c:v>3360.36942</c:v>
                </c:pt>
                <c:pt idx="4890">
                  <c:v>11195.378790000001</c:v>
                </c:pt>
                <c:pt idx="4891">
                  <c:v>11822.94989</c:v>
                </c:pt>
                <c:pt idx="4892">
                  <c:v>11822.94989</c:v>
                </c:pt>
                <c:pt idx="4893">
                  <c:v>11195.378790000001</c:v>
                </c:pt>
                <c:pt idx="4894">
                  <c:v>12571.25287</c:v>
                </c:pt>
                <c:pt idx="4895">
                  <c:v>3078.7284799999989</c:v>
                </c:pt>
                <c:pt idx="4896">
                  <c:v>2525.2868599999988</c:v>
                </c:pt>
                <c:pt idx="4897">
                  <c:v>9962.9540400000005</c:v>
                </c:pt>
                <c:pt idx="4898">
                  <c:v>8781.9408600000006</c:v>
                </c:pt>
                <c:pt idx="4899">
                  <c:v>6290.4352100000006</c:v>
                </c:pt>
                <c:pt idx="4900">
                  <c:v>9121.1527700000006</c:v>
                </c:pt>
                <c:pt idx="4901">
                  <c:v>21504.678220000002</c:v>
                </c:pt>
                <c:pt idx="4902">
                  <c:v>20851.538810000009</c:v>
                </c:pt>
                <c:pt idx="4903">
                  <c:v>20851.538810000009</c:v>
                </c:pt>
                <c:pt idx="4904">
                  <c:v>21504.678220000002</c:v>
                </c:pt>
                <c:pt idx="4905">
                  <c:v>4753.75198</c:v>
                </c:pt>
                <c:pt idx="4906">
                  <c:v>4631.2872000000007</c:v>
                </c:pt>
                <c:pt idx="4907">
                  <c:v>16281.25727</c:v>
                </c:pt>
                <c:pt idx="4908">
                  <c:v>16811.931759999999</c:v>
                </c:pt>
                <c:pt idx="4909">
                  <c:v>16811.931759999999</c:v>
                </c:pt>
                <c:pt idx="4910">
                  <c:v>16281.25727</c:v>
                </c:pt>
                <c:pt idx="4911">
                  <c:v>16447.225829999999</c:v>
                </c:pt>
                <c:pt idx="4912">
                  <c:v>17023.635129999999</c:v>
                </c:pt>
                <c:pt idx="4913">
                  <c:v>13898.71991</c:v>
                </c:pt>
                <c:pt idx="4914">
                  <c:v>14059.47327</c:v>
                </c:pt>
                <c:pt idx="4915">
                  <c:v>2553.33781</c:v>
                </c:pt>
                <c:pt idx="4916">
                  <c:v>3876.5128800000002</c:v>
                </c:pt>
                <c:pt idx="4917">
                  <c:v>6454.4097899999997</c:v>
                </c:pt>
                <c:pt idx="4918">
                  <c:v>4128.1105300000008</c:v>
                </c:pt>
                <c:pt idx="4919">
                  <c:v>1931.31621</c:v>
                </c:pt>
                <c:pt idx="4920">
                  <c:v>4020.27556</c:v>
                </c:pt>
                <c:pt idx="4921">
                  <c:v>10102.317010000001</c:v>
                </c:pt>
                <c:pt idx="4922">
                  <c:v>13141.42786</c:v>
                </c:pt>
                <c:pt idx="4923">
                  <c:v>22421.31335</c:v>
                </c:pt>
                <c:pt idx="4924">
                  <c:v>22244.051520000001</c:v>
                </c:pt>
                <c:pt idx="4925">
                  <c:v>22244.051520000001</c:v>
                </c:pt>
                <c:pt idx="4926">
                  <c:v>22421.31335</c:v>
                </c:pt>
                <c:pt idx="4927">
                  <c:v>5387.3775900000001</c:v>
                </c:pt>
                <c:pt idx="4928">
                  <c:v>7596.0859100000007</c:v>
                </c:pt>
                <c:pt idx="4929">
                  <c:v>7540.0083000000004</c:v>
                </c:pt>
                <c:pt idx="4930">
                  <c:v>6433.3428300000014</c:v>
                </c:pt>
                <c:pt idx="4931">
                  <c:v>15731.00512</c:v>
                </c:pt>
                <c:pt idx="4932">
                  <c:v>15656.65833</c:v>
                </c:pt>
                <c:pt idx="4933">
                  <c:v>5166.5232800000003</c:v>
                </c:pt>
                <c:pt idx="4934">
                  <c:v>2648.4288099999999</c:v>
                </c:pt>
                <c:pt idx="4935">
                  <c:v>2389.0665600000002</c:v>
                </c:pt>
                <c:pt idx="4936">
                  <c:v>3800.49584</c:v>
                </c:pt>
                <c:pt idx="4937">
                  <c:v>1243.6656599999999</c:v>
                </c:pt>
                <c:pt idx="4938">
                  <c:v>2999.0111000000002</c:v>
                </c:pt>
                <c:pt idx="4939">
                  <c:v>912.08333000000005</c:v>
                </c:pt>
                <c:pt idx="4940">
                  <c:v>14690.54443</c:v>
                </c:pt>
                <c:pt idx="4941">
                  <c:v>22121.368160000009</c:v>
                </c:pt>
                <c:pt idx="4942">
                  <c:v>16981.77234</c:v>
                </c:pt>
                <c:pt idx="4943">
                  <c:v>16508.526130000009</c:v>
                </c:pt>
                <c:pt idx="4944">
                  <c:v>14784.244989999999</c:v>
                </c:pt>
                <c:pt idx="4945">
                  <c:v>14912.867920000001</c:v>
                </c:pt>
                <c:pt idx="4946">
                  <c:v>15506.342769999999</c:v>
                </c:pt>
                <c:pt idx="4947">
                  <c:v>15506.342769999999</c:v>
                </c:pt>
                <c:pt idx="4948">
                  <c:v>14912.867920000001</c:v>
                </c:pt>
                <c:pt idx="4949">
                  <c:v>0</c:v>
                </c:pt>
                <c:pt idx="4950">
                  <c:v>11723.480960000001</c:v>
                </c:pt>
                <c:pt idx="4951">
                  <c:v>16383.45313</c:v>
                </c:pt>
                <c:pt idx="4952">
                  <c:v>13719.76172</c:v>
                </c:pt>
                <c:pt idx="4953">
                  <c:v>12384.862300000001</c:v>
                </c:pt>
                <c:pt idx="4954">
                  <c:v>14264.18555</c:v>
                </c:pt>
                <c:pt idx="4955">
                  <c:v>1334.90039</c:v>
                </c:pt>
                <c:pt idx="4956">
                  <c:v>2119.2675800000002</c:v>
                </c:pt>
                <c:pt idx="4957">
                  <c:v>1456.83988</c:v>
                </c:pt>
                <c:pt idx="4958">
                  <c:v>8718.0714399999979</c:v>
                </c:pt>
                <c:pt idx="4959">
                  <c:v>8718.0714399999979</c:v>
                </c:pt>
                <c:pt idx="4960">
                  <c:v>1456.83988</c:v>
                </c:pt>
                <c:pt idx="4961">
                  <c:v>4785.0549900000015</c:v>
                </c:pt>
                <c:pt idx="4962">
                  <c:v>4398.6359700000003</c:v>
                </c:pt>
                <c:pt idx="4963">
                  <c:v>3597.13285</c:v>
                </c:pt>
                <c:pt idx="4964">
                  <c:v>7201.4229300000006</c:v>
                </c:pt>
                <c:pt idx="4965">
                  <c:v>6916.9706100000003</c:v>
                </c:pt>
                <c:pt idx="4966">
                  <c:v>12193.563480000001</c:v>
                </c:pt>
                <c:pt idx="4967">
                  <c:v>10073.362300000001</c:v>
                </c:pt>
                <c:pt idx="4968">
                  <c:v>4189.8896500000001</c:v>
                </c:pt>
                <c:pt idx="4969">
                  <c:v>3646.3998999999999</c:v>
                </c:pt>
                <c:pt idx="4970">
                  <c:v>18967.711479999991</c:v>
                </c:pt>
                <c:pt idx="4971">
                  <c:v>6916.9706100000003</c:v>
                </c:pt>
                <c:pt idx="4972">
                  <c:v>10402.26727</c:v>
                </c:pt>
                <c:pt idx="4973">
                  <c:v>1584.21066</c:v>
                </c:pt>
                <c:pt idx="4974">
                  <c:v>6916.9706100000003</c:v>
                </c:pt>
                <c:pt idx="4975">
                  <c:v>7201.4229300000006</c:v>
                </c:pt>
                <c:pt idx="4976">
                  <c:v>464.6161899999999</c:v>
                </c:pt>
                <c:pt idx="4977">
                  <c:v>524.97527000000002</c:v>
                </c:pt>
                <c:pt idx="4978">
                  <c:v>12384.862300000001</c:v>
                </c:pt>
                <c:pt idx="4979">
                  <c:v>14264.18555</c:v>
                </c:pt>
                <c:pt idx="4980">
                  <c:v>0</c:v>
                </c:pt>
                <c:pt idx="4981">
                  <c:v>0</c:v>
                </c:pt>
                <c:pt idx="4982">
                  <c:v>5402.6469700000007</c:v>
                </c:pt>
                <c:pt idx="4983">
                  <c:v>3863.8721300000002</c:v>
                </c:pt>
                <c:pt idx="4984">
                  <c:v>7186.3581000000004</c:v>
                </c:pt>
                <c:pt idx="4985">
                  <c:v>4388.26901</c:v>
                </c:pt>
                <c:pt idx="4986">
                  <c:v>5942.7391700000007</c:v>
                </c:pt>
                <c:pt idx="4987">
                  <c:v>4388.26901</c:v>
                </c:pt>
                <c:pt idx="4988">
                  <c:v>0</c:v>
                </c:pt>
                <c:pt idx="4989">
                  <c:v>0</c:v>
                </c:pt>
                <c:pt idx="4990">
                  <c:v>3360.36942</c:v>
                </c:pt>
                <c:pt idx="4991">
                  <c:v>4785.0549900000015</c:v>
                </c:pt>
                <c:pt idx="4992">
                  <c:v>4518.0538300000007</c:v>
                </c:pt>
                <c:pt idx="4993">
                  <c:v>7860.8803700000008</c:v>
                </c:pt>
                <c:pt idx="4994">
                  <c:v>3918.4050299999999</c:v>
                </c:pt>
                <c:pt idx="4995">
                  <c:v>12858.50439</c:v>
                </c:pt>
                <c:pt idx="4996">
                  <c:v>7412.7089500000002</c:v>
                </c:pt>
                <c:pt idx="4997">
                  <c:v>8696.9796500000011</c:v>
                </c:pt>
                <c:pt idx="4998">
                  <c:v>6467.1360500000001</c:v>
                </c:pt>
                <c:pt idx="4999">
                  <c:v>6743.4233400000003</c:v>
                </c:pt>
                <c:pt idx="5000">
                  <c:v>1513.31709</c:v>
                </c:pt>
                <c:pt idx="5001">
                  <c:v>7412.7089500000002</c:v>
                </c:pt>
                <c:pt idx="5002">
                  <c:v>8696.9796500000011</c:v>
                </c:pt>
                <c:pt idx="5003">
                  <c:v>9040.6561899999961</c:v>
                </c:pt>
                <c:pt idx="5004">
                  <c:v>10844.053830000001</c:v>
                </c:pt>
                <c:pt idx="5005">
                  <c:v>6467.1360500000001</c:v>
                </c:pt>
                <c:pt idx="5006">
                  <c:v>20856.787479999999</c:v>
                </c:pt>
                <c:pt idx="5007">
                  <c:v>23887.45117</c:v>
                </c:pt>
                <c:pt idx="5008">
                  <c:v>8800.8777199999986</c:v>
                </c:pt>
                <c:pt idx="5009">
                  <c:v>24683.33923999999</c:v>
                </c:pt>
                <c:pt idx="5010">
                  <c:v>16007.35779</c:v>
                </c:pt>
                <c:pt idx="5011">
                  <c:v>20802.27710000001</c:v>
                </c:pt>
                <c:pt idx="5012">
                  <c:v>23887.45117</c:v>
                </c:pt>
                <c:pt idx="5013">
                  <c:v>54.510590000000001</c:v>
                </c:pt>
                <c:pt idx="5014">
                  <c:v>0</c:v>
                </c:pt>
                <c:pt idx="5015">
                  <c:v>8800.8777199999986</c:v>
                </c:pt>
                <c:pt idx="5016">
                  <c:v>0</c:v>
                </c:pt>
                <c:pt idx="5017">
                  <c:v>14028.92719</c:v>
                </c:pt>
                <c:pt idx="5018">
                  <c:v>4123.6608900000001</c:v>
                </c:pt>
                <c:pt idx="5019">
                  <c:v>14264.18555</c:v>
                </c:pt>
                <c:pt idx="5020">
                  <c:v>4343.6210900000005</c:v>
                </c:pt>
                <c:pt idx="5021">
                  <c:v>4343.6210900000005</c:v>
                </c:pt>
                <c:pt idx="5022">
                  <c:v>7146.7124000000003</c:v>
                </c:pt>
                <c:pt idx="5023">
                  <c:v>4123.6608900000001</c:v>
                </c:pt>
                <c:pt idx="5024">
                  <c:v>2425.6770299999998</c:v>
                </c:pt>
                <c:pt idx="5025">
                  <c:v>3189.3501000000001</c:v>
                </c:pt>
                <c:pt idx="5026">
                  <c:v>2119.2675800000002</c:v>
                </c:pt>
                <c:pt idx="5027">
                  <c:v>5253.3054199999997</c:v>
                </c:pt>
                <c:pt idx="5028">
                  <c:v>2425.6770299999998</c:v>
                </c:pt>
                <c:pt idx="5029">
                  <c:v>2827.6286300000002</c:v>
                </c:pt>
                <c:pt idx="5030">
                  <c:v>9998.9573699999983</c:v>
                </c:pt>
                <c:pt idx="5031">
                  <c:v>6743.4227000000001</c:v>
                </c:pt>
                <c:pt idx="5032">
                  <c:v>2815.0124999999998</c:v>
                </c:pt>
                <c:pt idx="5033">
                  <c:v>6743.4227000000001</c:v>
                </c:pt>
                <c:pt idx="5034">
                  <c:v>10388.293089999999</c:v>
                </c:pt>
                <c:pt idx="5035">
                  <c:v>1184.9569100000001</c:v>
                </c:pt>
                <c:pt idx="5036">
                  <c:v>9998.9573699999983</c:v>
                </c:pt>
                <c:pt idx="5037">
                  <c:v>6743.4227000000001</c:v>
                </c:pt>
                <c:pt idx="5038">
                  <c:v>1184.9569100000001</c:v>
                </c:pt>
                <c:pt idx="5039">
                  <c:v>2425.6770299999998</c:v>
                </c:pt>
                <c:pt idx="5040">
                  <c:v>0</c:v>
                </c:pt>
                <c:pt idx="5041">
                  <c:v>0</c:v>
                </c:pt>
                <c:pt idx="5042">
                  <c:v>15671.99841</c:v>
                </c:pt>
                <c:pt idx="5043">
                  <c:v>16058.619140000001</c:v>
                </c:pt>
                <c:pt idx="5044">
                  <c:v>24134.124629999998</c:v>
                </c:pt>
                <c:pt idx="5045">
                  <c:v>11931.84339</c:v>
                </c:pt>
                <c:pt idx="5046">
                  <c:v>5948.5363300000008</c:v>
                </c:pt>
                <c:pt idx="5047">
                  <c:v>14554.124030000001</c:v>
                </c:pt>
                <c:pt idx="5048">
                  <c:v>13885.47431</c:v>
                </c:pt>
                <c:pt idx="5049">
                  <c:v>15178.69263</c:v>
                </c:pt>
                <c:pt idx="5050">
                  <c:v>13755.144899999999</c:v>
                </c:pt>
                <c:pt idx="5051">
                  <c:v>15449.543949999999</c:v>
                </c:pt>
                <c:pt idx="5052">
                  <c:v>23380.96398</c:v>
                </c:pt>
                <c:pt idx="5053">
                  <c:v>2670.92776</c:v>
                </c:pt>
                <c:pt idx="5054">
                  <c:v>11360.098760000001</c:v>
                </c:pt>
                <c:pt idx="5055">
                  <c:v>14028.92719</c:v>
                </c:pt>
                <c:pt idx="5056">
                  <c:v>1184.9569100000001</c:v>
                </c:pt>
                <c:pt idx="5057">
                  <c:v>2815.0124999999998</c:v>
                </c:pt>
                <c:pt idx="5058">
                  <c:v>11931.84339</c:v>
                </c:pt>
                <c:pt idx="5059">
                  <c:v>5948.5363300000008</c:v>
                </c:pt>
                <c:pt idx="5060">
                  <c:v>13877.136479999999</c:v>
                </c:pt>
                <c:pt idx="5061">
                  <c:v>4298.69751</c:v>
                </c:pt>
                <c:pt idx="5062">
                  <c:v>263.90882999999991</c:v>
                </c:pt>
                <c:pt idx="5063">
                  <c:v>4730.8702700000003</c:v>
                </c:pt>
                <c:pt idx="5064">
                  <c:v>4298.69751</c:v>
                </c:pt>
                <c:pt idx="5065">
                  <c:v>0</c:v>
                </c:pt>
                <c:pt idx="5066">
                  <c:v>15121.81366</c:v>
                </c:pt>
                <c:pt idx="5067">
                  <c:v>11241.13428</c:v>
                </c:pt>
                <c:pt idx="5068">
                  <c:v>3931.19992</c:v>
                </c:pt>
                <c:pt idx="5069">
                  <c:v>1337.55332</c:v>
                </c:pt>
                <c:pt idx="5070">
                  <c:v>5218.2334499999997</c:v>
                </c:pt>
                <c:pt idx="5071">
                  <c:v>3931.19992</c:v>
                </c:pt>
                <c:pt idx="5072">
                  <c:v>11241.13428</c:v>
                </c:pt>
                <c:pt idx="5073">
                  <c:v>10868.87033</c:v>
                </c:pt>
                <c:pt idx="5074">
                  <c:v>13402.156559999999</c:v>
                </c:pt>
                <c:pt idx="5075">
                  <c:v>524.97527000000002</c:v>
                </c:pt>
                <c:pt idx="5076">
                  <c:v>464.6161899999999</c:v>
                </c:pt>
                <c:pt idx="5077">
                  <c:v>13402.156559999999</c:v>
                </c:pt>
                <c:pt idx="5078">
                  <c:v>17204.354060000001</c:v>
                </c:pt>
                <c:pt idx="5079">
                  <c:v>5218.2334499999997</c:v>
                </c:pt>
                <c:pt idx="5080">
                  <c:v>3931.19992</c:v>
                </c:pt>
                <c:pt idx="5081">
                  <c:v>8854.2392899999995</c:v>
                </c:pt>
                <c:pt idx="5082">
                  <c:v>8389.5836500000005</c:v>
                </c:pt>
                <c:pt idx="5083">
                  <c:v>5331.3208599999998</c:v>
                </c:pt>
                <c:pt idx="5084">
                  <c:v>4508.9427400000004</c:v>
                </c:pt>
                <c:pt idx="5085">
                  <c:v>8854.2392899999995</c:v>
                </c:pt>
                <c:pt idx="5086">
                  <c:v>8389.5836500000005</c:v>
                </c:pt>
                <c:pt idx="5087">
                  <c:v>7146.7124000000003</c:v>
                </c:pt>
                <c:pt idx="5088">
                  <c:v>4343.6210900000005</c:v>
                </c:pt>
                <c:pt idx="5089">
                  <c:v>10062.191129999999</c:v>
                </c:pt>
                <c:pt idx="5090">
                  <c:v>0</c:v>
                </c:pt>
                <c:pt idx="5091">
                  <c:v>0</c:v>
                </c:pt>
                <c:pt idx="5092">
                  <c:v>0</c:v>
                </c:pt>
                <c:pt idx="5093">
                  <c:v>0</c:v>
                </c:pt>
                <c:pt idx="5094">
                  <c:v>464.6161899999999</c:v>
                </c:pt>
                <c:pt idx="5095">
                  <c:v>524.97527000000002</c:v>
                </c:pt>
                <c:pt idx="5096">
                  <c:v>0</c:v>
                </c:pt>
                <c:pt idx="5097">
                  <c:v>0</c:v>
                </c:pt>
                <c:pt idx="5098">
                  <c:v>55850.479500000001</c:v>
                </c:pt>
                <c:pt idx="5099">
                  <c:v>14038.417670000001</c:v>
                </c:pt>
                <c:pt idx="5100">
                  <c:v>9255.8478400000004</c:v>
                </c:pt>
                <c:pt idx="5101">
                  <c:v>60038.448730000011</c:v>
                </c:pt>
                <c:pt idx="5102">
                  <c:v>11598.399289999999</c:v>
                </c:pt>
                <c:pt idx="5103">
                  <c:v>18169.464599999999</c:v>
                </c:pt>
                <c:pt idx="5104">
                  <c:v>9005.9438499999997</c:v>
                </c:pt>
                <c:pt idx="5105">
                  <c:v>9319.609309999998</c:v>
                </c:pt>
                <c:pt idx="5106">
                  <c:v>6884.7312599999996</c:v>
                </c:pt>
                <c:pt idx="5107">
                  <c:v>11659.165650000001</c:v>
                </c:pt>
                <c:pt idx="5108">
                  <c:v>1013.1647400000001</c:v>
                </c:pt>
                <c:pt idx="5109">
                  <c:v>46594.635260000003</c:v>
                </c:pt>
                <c:pt idx="5110">
                  <c:v>12672.33008</c:v>
                </c:pt>
                <c:pt idx="5111">
                  <c:v>11635.099920000001</c:v>
                </c:pt>
                <c:pt idx="5112">
                  <c:v>22550.174559999989</c:v>
                </c:pt>
                <c:pt idx="5113">
                  <c:v>8829.8956899999957</c:v>
                </c:pt>
                <c:pt idx="5114">
                  <c:v>7596.0859100000007</c:v>
                </c:pt>
                <c:pt idx="5115">
                  <c:v>5387.3775900000001</c:v>
                </c:pt>
                <c:pt idx="5116">
                  <c:v>16481.625609999999</c:v>
                </c:pt>
                <c:pt idx="5117">
                  <c:v>16126.44519</c:v>
                </c:pt>
                <c:pt idx="5118">
                  <c:v>914.40690999999993</c:v>
                </c:pt>
                <c:pt idx="5119">
                  <c:v>1135.6356000000001</c:v>
                </c:pt>
                <c:pt idx="5120">
                  <c:v>2290.0553799999998</c:v>
                </c:pt>
                <c:pt idx="5121">
                  <c:v>12052.69751</c:v>
                </c:pt>
                <c:pt idx="5122">
                  <c:v>11767.312620000001</c:v>
                </c:pt>
                <c:pt idx="5123">
                  <c:v>14102.363960000001</c:v>
                </c:pt>
                <c:pt idx="5124">
                  <c:v>14342.751399999999</c:v>
                </c:pt>
                <c:pt idx="5125">
                  <c:v>3045.81502</c:v>
                </c:pt>
                <c:pt idx="5126">
                  <c:v>10936.013000000001</c:v>
                </c:pt>
                <c:pt idx="5127">
                  <c:v>11000.16999</c:v>
                </c:pt>
                <c:pt idx="5128">
                  <c:v>16193.663629999999</c:v>
                </c:pt>
                <c:pt idx="5129">
                  <c:v>17387.070619999991</c:v>
                </c:pt>
                <c:pt idx="5130">
                  <c:v>17387.070619999991</c:v>
                </c:pt>
                <c:pt idx="5131">
                  <c:v>16193.663629999999</c:v>
                </c:pt>
                <c:pt idx="5132">
                  <c:v>876.68304999999998</c:v>
                </c:pt>
                <c:pt idx="5133">
                  <c:v>16767.59607</c:v>
                </c:pt>
                <c:pt idx="5134">
                  <c:v>18106.081109999999</c:v>
                </c:pt>
                <c:pt idx="5135">
                  <c:v>4071.76071</c:v>
                </c:pt>
                <c:pt idx="5136">
                  <c:v>4293.9075999999995</c:v>
                </c:pt>
                <c:pt idx="5137">
                  <c:v>4293.9075999999995</c:v>
                </c:pt>
                <c:pt idx="5138">
                  <c:v>4071.76071</c:v>
                </c:pt>
                <c:pt idx="5139">
                  <c:v>8635.9600299999984</c:v>
                </c:pt>
                <c:pt idx="5140">
                  <c:v>9433.083069999997</c:v>
                </c:pt>
                <c:pt idx="5141">
                  <c:v>25408.749029999999</c:v>
                </c:pt>
                <c:pt idx="5142">
                  <c:v>23026.9624</c:v>
                </c:pt>
                <c:pt idx="5143">
                  <c:v>6852.4170800000002</c:v>
                </c:pt>
                <c:pt idx="5144">
                  <c:v>6826.9273400000002</c:v>
                </c:pt>
                <c:pt idx="5145">
                  <c:v>5839.1377899999998</c:v>
                </c:pt>
                <c:pt idx="5146">
                  <c:v>5998.85599</c:v>
                </c:pt>
                <c:pt idx="5147">
                  <c:v>12332.649289999999</c:v>
                </c:pt>
                <c:pt idx="5148">
                  <c:v>11201.223389999999</c:v>
                </c:pt>
                <c:pt idx="5149">
                  <c:v>10586.97107</c:v>
                </c:pt>
                <c:pt idx="5150">
                  <c:v>11584.166929999999</c:v>
                </c:pt>
                <c:pt idx="5151">
                  <c:v>2077.6289499999989</c:v>
                </c:pt>
                <c:pt idx="5152">
                  <c:v>6779.4890800000003</c:v>
                </c:pt>
                <c:pt idx="5153">
                  <c:v>6687.1280500000003</c:v>
                </c:pt>
                <c:pt idx="5154">
                  <c:v>18023.45264</c:v>
                </c:pt>
                <c:pt idx="5155">
                  <c:v>18401.208620000001</c:v>
                </c:pt>
                <c:pt idx="5156">
                  <c:v>18401.208620000001</c:v>
                </c:pt>
                <c:pt idx="5157">
                  <c:v>18023.45264</c:v>
                </c:pt>
                <c:pt idx="5158">
                  <c:v>20103.847900000001</c:v>
                </c:pt>
                <c:pt idx="5159">
                  <c:v>19528.584350000001</c:v>
                </c:pt>
                <c:pt idx="5160">
                  <c:v>11371.456389999999</c:v>
                </c:pt>
                <c:pt idx="5161">
                  <c:v>6687.1280500000003</c:v>
                </c:pt>
                <c:pt idx="5162">
                  <c:v>6779.4890800000003</c:v>
                </c:pt>
                <c:pt idx="5163">
                  <c:v>10059.38696</c:v>
                </c:pt>
                <c:pt idx="5164">
                  <c:v>9991.198059999997</c:v>
                </c:pt>
                <c:pt idx="5165">
                  <c:v>3681.6665400000002</c:v>
                </c:pt>
                <c:pt idx="5166">
                  <c:v>3657.4939599999998</c:v>
                </c:pt>
                <c:pt idx="5167">
                  <c:v>1999.02639</c:v>
                </c:pt>
                <c:pt idx="5168">
                  <c:v>3920.5008899999998</c:v>
                </c:pt>
                <c:pt idx="5169">
                  <c:v>3587.1592900000001</c:v>
                </c:pt>
                <c:pt idx="5170">
                  <c:v>3657.4939599999998</c:v>
                </c:pt>
                <c:pt idx="5171">
                  <c:v>3681.6665400000002</c:v>
                </c:pt>
                <c:pt idx="5172">
                  <c:v>9290.8407599999991</c:v>
                </c:pt>
                <c:pt idx="5173">
                  <c:v>10294.013919999999</c:v>
                </c:pt>
                <c:pt idx="5174">
                  <c:v>5647.5996100000002</c:v>
                </c:pt>
                <c:pt idx="5175">
                  <c:v>5219.40164</c:v>
                </c:pt>
                <c:pt idx="5176">
                  <c:v>3093.4767900000002</c:v>
                </c:pt>
                <c:pt idx="5177">
                  <c:v>1890.0794599999999</c:v>
                </c:pt>
                <c:pt idx="5178">
                  <c:v>2304.9602199999999</c:v>
                </c:pt>
                <c:pt idx="5179">
                  <c:v>1645.6083900000001</c:v>
                </c:pt>
                <c:pt idx="5180">
                  <c:v>12624.489320000001</c:v>
                </c:pt>
                <c:pt idx="5181">
                  <c:v>14353.640439999999</c:v>
                </c:pt>
                <c:pt idx="5182">
                  <c:v>2304.9602199999999</c:v>
                </c:pt>
                <c:pt idx="5183">
                  <c:v>1645.6083900000001</c:v>
                </c:pt>
                <c:pt idx="5184">
                  <c:v>2197.4632700000002</c:v>
                </c:pt>
                <c:pt idx="5185">
                  <c:v>1778.89501</c:v>
                </c:pt>
                <c:pt idx="5186">
                  <c:v>7058.3459500000008</c:v>
                </c:pt>
                <c:pt idx="5187">
                  <c:v>6389.3650200000002</c:v>
                </c:pt>
                <c:pt idx="5188">
                  <c:v>1645.6083900000001</c:v>
                </c:pt>
                <c:pt idx="5189">
                  <c:v>2304.9602199999999</c:v>
                </c:pt>
                <c:pt idx="5190">
                  <c:v>4840.8881900000006</c:v>
                </c:pt>
                <c:pt idx="5191">
                  <c:v>4226.74017</c:v>
                </c:pt>
                <c:pt idx="5192">
                  <c:v>4321.94139</c:v>
                </c:pt>
                <c:pt idx="5193">
                  <c:v>4321.94139</c:v>
                </c:pt>
                <c:pt idx="5194">
                  <c:v>4226.74017</c:v>
                </c:pt>
                <c:pt idx="5195">
                  <c:v>3076.8880300000001</c:v>
                </c:pt>
                <c:pt idx="5196">
                  <c:v>1708.9623200000001</c:v>
                </c:pt>
                <c:pt idx="5197">
                  <c:v>1996.5978600000001</c:v>
                </c:pt>
                <c:pt idx="5198">
                  <c:v>9905.6032700000032</c:v>
                </c:pt>
                <c:pt idx="5199">
                  <c:v>10500.959019999989</c:v>
                </c:pt>
                <c:pt idx="5200">
                  <c:v>8947.18786</c:v>
                </c:pt>
                <c:pt idx="5201">
                  <c:v>8860.2740199999971</c:v>
                </c:pt>
                <c:pt idx="5202">
                  <c:v>3792.720049999999</c:v>
                </c:pt>
                <c:pt idx="5203">
                  <c:v>3571.9130800000012</c:v>
                </c:pt>
                <c:pt idx="5204">
                  <c:v>5415.3287200000004</c:v>
                </c:pt>
                <c:pt idx="5205">
                  <c:v>0</c:v>
                </c:pt>
                <c:pt idx="5206">
                  <c:v>0</c:v>
                </c:pt>
                <c:pt idx="5207">
                  <c:v>0</c:v>
                </c:pt>
                <c:pt idx="5208">
                  <c:v>0</c:v>
                </c:pt>
                <c:pt idx="5209">
                  <c:v>0</c:v>
                </c:pt>
                <c:pt idx="5210">
                  <c:v>0</c:v>
                </c:pt>
                <c:pt idx="5211">
                  <c:v>0</c:v>
                </c:pt>
                <c:pt idx="5212">
                  <c:v>1058.2324000000001</c:v>
                </c:pt>
                <c:pt idx="5213">
                  <c:v>1382.4163900000001</c:v>
                </c:pt>
                <c:pt idx="5214">
                  <c:v>1382.4163900000001</c:v>
                </c:pt>
                <c:pt idx="5215">
                  <c:v>1058.2324000000001</c:v>
                </c:pt>
                <c:pt idx="5216">
                  <c:v>8947.18786</c:v>
                </c:pt>
                <c:pt idx="5217">
                  <c:v>8860.2740199999971</c:v>
                </c:pt>
                <c:pt idx="5218">
                  <c:v>4192.3790499999996</c:v>
                </c:pt>
                <c:pt idx="5219">
                  <c:v>1890.02919</c:v>
                </c:pt>
                <c:pt idx="5220">
                  <c:v>2751.7589400000002</c:v>
                </c:pt>
                <c:pt idx="5221">
                  <c:v>6458.7806400000009</c:v>
                </c:pt>
                <c:pt idx="5222">
                  <c:v>6082.4079899999997</c:v>
                </c:pt>
                <c:pt idx="5223">
                  <c:v>3245.0942100000002</c:v>
                </c:pt>
                <c:pt idx="5224">
                  <c:v>1210.8226</c:v>
                </c:pt>
                <c:pt idx="5225">
                  <c:v>5493.8776700000008</c:v>
                </c:pt>
                <c:pt idx="5226">
                  <c:v>5077.9559600000002</c:v>
                </c:pt>
                <c:pt idx="5227">
                  <c:v>3537.0198799999998</c:v>
                </c:pt>
                <c:pt idx="5228">
                  <c:v>6848.9429300000002</c:v>
                </c:pt>
                <c:pt idx="5229">
                  <c:v>2593.2389899999989</c:v>
                </c:pt>
                <c:pt idx="5230">
                  <c:v>4303.3267300000007</c:v>
                </c:pt>
                <c:pt idx="5231">
                  <c:v>2593.2389899999989</c:v>
                </c:pt>
                <c:pt idx="5232">
                  <c:v>4303.3267300000007</c:v>
                </c:pt>
                <c:pt idx="5233">
                  <c:v>2593.2389899999989</c:v>
                </c:pt>
                <c:pt idx="5234">
                  <c:v>4303.3267300000007</c:v>
                </c:pt>
                <c:pt idx="5235">
                  <c:v>12723.201779999999</c:v>
                </c:pt>
                <c:pt idx="5236">
                  <c:v>11534.495000000001</c:v>
                </c:pt>
                <c:pt idx="5237">
                  <c:v>12197.611209999999</c:v>
                </c:pt>
                <c:pt idx="5238">
                  <c:v>12557.0224</c:v>
                </c:pt>
                <c:pt idx="5239">
                  <c:v>11127.79523</c:v>
                </c:pt>
                <c:pt idx="5240">
                  <c:v>6833.0252700000001</c:v>
                </c:pt>
                <c:pt idx="5241">
                  <c:v>3908.4271200000012</c:v>
                </c:pt>
                <c:pt idx="5242">
                  <c:v>8614.9111299999986</c:v>
                </c:pt>
                <c:pt idx="5243">
                  <c:v>281.55264</c:v>
                </c:pt>
                <c:pt idx="5244">
                  <c:v>15447.93591</c:v>
                </c:pt>
                <c:pt idx="5245">
                  <c:v>17796.426520000001</c:v>
                </c:pt>
                <c:pt idx="5246">
                  <c:v>18432.55658</c:v>
                </c:pt>
                <c:pt idx="5247">
                  <c:v>10059.38696</c:v>
                </c:pt>
                <c:pt idx="5248">
                  <c:v>9991.198059999997</c:v>
                </c:pt>
                <c:pt idx="5249">
                  <c:v>12557.0224</c:v>
                </c:pt>
                <c:pt idx="5250">
                  <c:v>11127.79523</c:v>
                </c:pt>
                <c:pt idx="5251">
                  <c:v>10750.9342</c:v>
                </c:pt>
                <c:pt idx="5252">
                  <c:v>7442.1026600000023</c:v>
                </c:pt>
                <c:pt idx="5253">
                  <c:v>4469.6190300000007</c:v>
                </c:pt>
                <c:pt idx="5254">
                  <c:v>20408.180909999999</c:v>
                </c:pt>
                <c:pt idx="5255">
                  <c:v>36861.031499999997</c:v>
                </c:pt>
                <c:pt idx="5256">
                  <c:v>3938.4256599999999</c:v>
                </c:pt>
                <c:pt idx="5257">
                  <c:v>15771.00519</c:v>
                </c:pt>
                <c:pt idx="5258">
                  <c:v>42484.5</c:v>
                </c:pt>
                <c:pt idx="5259">
                  <c:v>16816.75232</c:v>
                </c:pt>
                <c:pt idx="5260">
                  <c:v>14942.964169999999</c:v>
                </c:pt>
                <c:pt idx="5261">
                  <c:v>5493.8776700000008</c:v>
                </c:pt>
                <c:pt idx="5262">
                  <c:v>5077.9559600000002</c:v>
                </c:pt>
                <c:pt idx="5263">
                  <c:v>44148.302730000003</c:v>
                </c:pt>
                <c:pt idx="5264">
                  <c:v>40209.875740000003</c:v>
                </c:pt>
                <c:pt idx="5265">
                  <c:v>38884.876460000007</c:v>
                </c:pt>
                <c:pt idx="5266">
                  <c:v>9544.4309099999991</c:v>
                </c:pt>
                <c:pt idx="5267">
                  <c:v>17077.97107</c:v>
                </c:pt>
                <c:pt idx="5268">
                  <c:v>15764.99927</c:v>
                </c:pt>
                <c:pt idx="5269">
                  <c:v>20114.923340000001</c:v>
                </c:pt>
                <c:pt idx="5270">
                  <c:v>1938.2438400000001</c:v>
                </c:pt>
                <c:pt idx="5271">
                  <c:v>219.77972</c:v>
                </c:pt>
                <c:pt idx="5272">
                  <c:v>18361.453369999999</c:v>
                </c:pt>
                <c:pt idx="5273">
                  <c:v>15729.99438</c:v>
                </c:pt>
                <c:pt idx="5274">
                  <c:v>822.03551999999991</c:v>
                </c:pt>
                <c:pt idx="5275">
                  <c:v>1938.2438400000001</c:v>
                </c:pt>
                <c:pt idx="5276">
                  <c:v>219.77972</c:v>
                </c:pt>
                <c:pt idx="5277">
                  <c:v>1842.83518</c:v>
                </c:pt>
                <c:pt idx="5278">
                  <c:v>7154.65823</c:v>
                </c:pt>
                <c:pt idx="5279">
                  <c:v>7154.65823</c:v>
                </c:pt>
                <c:pt idx="5280">
                  <c:v>1842.83518</c:v>
                </c:pt>
                <c:pt idx="5281">
                  <c:v>47253.517820000008</c:v>
                </c:pt>
                <c:pt idx="5282">
                  <c:v>30857.328860000001</c:v>
                </c:pt>
                <c:pt idx="5283">
                  <c:v>30700.028569999999</c:v>
                </c:pt>
                <c:pt idx="5284">
                  <c:v>19709.43017</c:v>
                </c:pt>
                <c:pt idx="5285">
                  <c:v>1325.00261</c:v>
                </c:pt>
                <c:pt idx="5286">
                  <c:v>7533.5401000000002</c:v>
                </c:pt>
                <c:pt idx="5287">
                  <c:v>5317.2503700000007</c:v>
                </c:pt>
                <c:pt idx="5288">
                  <c:v>4830.28629</c:v>
                </c:pt>
                <c:pt idx="5289">
                  <c:v>11911.721740000001</c:v>
                </c:pt>
                <c:pt idx="5290">
                  <c:v>20408.180909999999</c:v>
                </c:pt>
                <c:pt idx="5291">
                  <c:v>3463.2470199999998</c:v>
                </c:pt>
                <c:pt idx="5292">
                  <c:v>12387.588019999999</c:v>
                </c:pt>
                <c:pt idx="5293">
                  <c:v>13435.387580000001</c:v>
                </c:pt>
                <c:pt idx="5294">
                  <c:v>13442.91742</c:v>
                </c:pt>
                <c:pt idx="5295">
                  <c:v>10750.9342</c:v>
                </c:pt>
                <c:pt idx="5296">
                  <c:v>3388.77151</c:v>
                </c:pt>
                <c:pt idx="5297">
                  <c:v>611.82217999999989</c:v>
                </c:pt>
                <c:pt idx="5298">
                  <c:v>611.82217999999989</c:v>
                </c:pt>
                <c:pt idx="5299">
                  <c:v>3388.77151</c:v>
                </c:pt>
                <c:pt idx="5300">
                  <c:v>13442.91742</c:v>
                </c:pt>
                <c:pt idx="5301">
                  <c:v>12255.609200000001</c:v>
                </c:pt>
                <c:pt idx="5302">
                  <c:v>1187.3082199999999</c:v>
                </c:pt>
                <c:pt idx="5303">
                  <c:v>12256.47381</c:v>
                </c:pt>
                <c:pt idx="5304">
                  <c:v>10741.45191</c:v>
                </c:pt>
                <c:pt idx="5305">
                  <c:v>1515.0210300000001</c:v>
                </c:pt>
                <c:pt idx="5306">
                  <c:v>22798.64734</c:v>
                </c:pt>
                <c:pt idx="5307">
                  <c:v>3887.1145499999998</c:v>
                </c:pt>
                <c:pt idx="5308">
                  <c:v>3051.8080100000002</c:v>
                </c:pt>
                <c:pt idx="5309">
                  <c:v>3887.1145499999998</c:v>
                </c:pt>
                <c:pt idx="5310">
                  <c:v>3051.8080100000002</c:v>
                </c:pt>
                <c:pt idx="5311">
                  <c:v>3308.8317900000002</c:v>
                </c:pt>
                <c:pt idx="5312">
                  <c:v>19489.81494</c:v>
                </c:pt>
                <c:pt idx="5313">
                  <c:v>23959.433840000009</c:v>
                </c:pt>
                <c:pt idx="5314">
                  <c:v>0.86438999999999999</c:v>
                </c:pt>
                <c:pt idx="5315">
                  <c:v>23958.570319999999</c:v>
                </c:pt>
                <c:pt idx="5316">
                  <c:v>25145.878539999991</c:v>
                </c:pt>
                <c:pt idx="5317">
                  <c:v>8896.4640500000005</c:v>
                </c:pt>
                <c:pt idx="5318">
                  <c:v>18893.160039999999</c:v>
                </c:pt>
                <c:pt idx="5319">
                  <c:v>32826.309080000014</c:v>
                </c:pt>
                <c:pt idx="5320">
                  <c:v>0</c:v>
                </c:pt>
                <c:pt idx="5321">
                  <c:v>237.60957999999999</c:v>
                </c:pt>
                <c:pt idx="5322">
                  <c:v>32588.699219999999</c:v>
                </c:pt>
                <c:pt idx="5323">
                  <c:v>32992.933599999997</c:v>
                </c:pt>
                <c:pt idx="5324">
                  <c:v>29854.45837</c:v>
                </c:pt>
                <c:pt idx="5325">
                  <c:v>1648.71901</c:v>
                </c:pt>
                <c:pt idx="5326">
                  <c:v>22798.64734</c:v>
                </c:pt>
                <c:pt idx="5327">
                  <c:v>10348.857980000001</c:v>
                </c:pt>
                <c:pt idx="5328">
                  <c:v>2636.2825800000001</c:v>
                </c:pt>
                <c:pt idx="5329">
                  <c:v>22640.83008</c:v>
                </c:pt>
                <c:pt idx="5330">
                  <c:v>30353.405269999999</c:v>
                </c:pt>
                <c:pt idx="5331">
                  <c:v>21.78844999999999</c:v>
                </c:pt>
                <c:pt idx="5332">
                  <c:v>20700.449219999991</c:v>
                </c:pt>
                <c:pt idx="5333">
                  <c:v>9305.8505799999984</c:v>
                </c:pt>
                <c:pt idx="5334">
                  <c:v>5317.2503700000007</c:v>
                </c:pt>
                <c:pt idx="5335">
                  <c:v>27484.420420000009</c:v>
                </c:pt>
                <c:pt idx="5336">
                  <c:v>0</c:v>
                </c:pt>
                <c:pt idx="5337">
                  <c:v>2369.7987400000002</c:v>
                </c:pt>
                <c:pt idx="5338">
                  <c:v>30375.195309999999</c:v>
                </c:pt>
                <c:pt idx="5339">
                  <c:v>3693.6946400000002</c:v>
                </c:pt>
                <c:pt idx="5340">
                  <c:v>4777.0625</c:v>
                </c:pt>
                <c:pt idx="5341">
                  <c:v>4777.0625</c:v>
                </c:pt>
                <c:pt idx="5342">
                  <c:v>6584.46893</c:v>
                </c:pt>
                <c:pt idx="5343">
                  <c:v>30375.195309999999</c:v>
                </c:pt>
                <c:pt idx="5344">
                  <c:v>24447.366460000001</c:v>
                </c:pt>
                <c:pt idx="5345">
                  <c:v>950.72156999999982</c:v>
                </c:pt>
                <c:pt idx="5346">
                  <c:v>30006.297849999999</c:v>
                </c:pt>
                <c:pt idx="5347">
                  <c:v>6843.4018900000001</c:v>
                </c:pt>
                <c:pt idx="5348">
                  <c:v>2987.7827599999991</c:v>
                </c:pt>
                <c:pt idx="5349">
                  <c:v>25889.99134</c:v>
                </c:pt>
                <c:pt idx="5350">
                  <c:v>6936.3164100000013</c:v>
                </c:pt>
                <c:pt idx="5351">
                  <c:v>793.29614000000004</c:v>
                </c:pt>
                <c:pt idx="5352">
                  <c:v>7374.4383899999984</c:v>
                </c:pt>
                <c:pt idx="5353">
                  <c:v>3781.0791300000001</c:v>
                </c:pt>
                <c:pt idx="5354">
                  <c:v>13627.56115</c:v>
                </c:pt>
                <c:pt idx="5355">
                  <c:v>5623.4685400000008</c:v>
                </c:pt>
                <c:pt idx="5356">
                  <c:v>10147.536679999999</c:v>
                </c:pt>
                <c:pt idx="5357">
                  <c:v>4769.0178500000002</c:v>
                </c:pt>
                <c:pt idx="5358">
                  <c:v>8858.5433300000004</c:v>
                </c:pt>
                <c:pt idx="5359">
                  <c:v>4321.7106300000014</c:v>
                </c:pt>
                <c:pt idx="5360">
                  <c:v>78110.847169999994</c:v>
                </c:pt>
                <c:pt idx="5361">
                  <c:v>48429.309329999996</c:v>
                </c:pt>
                <c:pt idx="5362">
                  <c:v>30700.028569999999</c:v>
                </c:pt>
                <c:pt idx="5363">
                  <c:v>4299.9219599999997</c:v>
                </c:pt>
                <c:pt idx="5364">
                  <c:v>22403.220089999999</c:v>
                </c:pt>
                <c:pt idx="5365">
                  <c:v>25256.14734</c:v>
                </c:pt>
                <c:pt idx="5366">
                  <c:v>23902.39673</c:v>
                </c:pt>
                <c:pt idx="5367">
                  <c:v>23902.39673</c:v>
                </c:pt>
                <c:pt idx="5368">
                  <c:v>25256.14734</c:v>
                </c:pt>
                <c:pt idx="5369">
                  <c:v>4543.8737000000001</c:v>
                </c:pt>
                <c:pt idx="5370">
                  <c:v>6720.2124000000003</c:v>
                </c:pt>
                <c:pt idx="5371">
                  <c:v>6651.0132100000001</c:v>
                </c:pt>
                <c:pt idx="5372">
                  <c:v>29358.405269999999</c:v>
                </c:pt>
                <c:pt idx="5373">
                  <c:v>27901.019649999998</c:v>
                </c:pt>
                <c:pt idx="5374">
                  <c:v>0</c:v>
                </c:pt>
                <c:pt idx="5375">
                  <c:v>22524.891599999999</c:v>
                </c:pt>
                <c:pt idx="5376">
                  <c:v>12129.953729999999</c:v>
                </c:pt>
                <c:pt idx="5377">
                  <c:v>1523.1997100000001</c:v>
                </c:pt>
                <c:pt idx="5378">
                  <c:v>11918.137629999999</c:v>
                </c:pt>
                <c:pt idx="5379">
                  <c:v>6420.1549100000002</c:v>
                </c:pt>
                <c:pt idx="5380">
                  <c:v>6827.26242</c:v>
                </c:pt>
                <c:pt idx="5381">
                  <c:v>14627.54212</c:v>
                </c:pt>
                <c:pt idx="5382">
                  <c:v>14485.661990000001</c:v>
                </c:pt>
                <c:pt idx="5383">
                  <c:v>10376.037350000001</c:v>
                </c:pt>
                <c:pt idx="5384">
                  <c:v>11464.561949999999</c:v>
                </c:pt>
                <c:pt idx="5385">
                  <c:v>2921.8832900000002</c:v>
                </c:pt>
                <c:pt idx="5386">
                  <c:v>3798.3288600000001</c:v>
                </c:pt>
                <c:pt idx="5387">
                  <c:v>3639.4364399999999</c:v>
                </c:pt>
                <c:pt idx="5388">
                  <c:v>9749.2770399999972</c:v>
                </c:pt>
                <c:pt idx="5389">
                  <c:v>11239.36902</c:v>
                </c:pt>
                <c:pt idx="5390">
                  <c:v>9757.5243499999997</c:v>
                </c:pt>
                <c:pt idx="5391">
                  <c:v>909.08620000000008</c:v>
                </c:pt>
                <c:pt idx="5392">
                  <c:v>1478.05035</c:v>
                </c:pt>
                <c:pt idx="5393">
                  <c:v>7106.7647800000004</c:v>
                </c:pt>
                <c:pt idx="5394">
                  <c:v>8026.7686100000001</c:v>
                </c:pt>
                <c:pt idx="5395">
                  <c:v>4531.1432100000002</c:v>
                </c:pt>
                <c:pt idx="5396">
                  <c:v>9042.4139099999975</c:v>
                </c:pt>
                <c:pt idx="5397">
                  <c:v>9490.7602900000002</c:v>
                </c:pt>
                <c:pt idx="5398">
                  <c:v>4479.0286400000014</c:v>
                </c:pt>
                <c:pt idx="5399">
                  <c:v>19822.38062</c:v>
                </c:pt>
                <c:pt idx="5400">
                  <c:v>18671.36706</c:v>
                </c:pt>
                <c:pt idx="5401">
                  <c:v>23101.25733</c:v>
                </c:pt>
                <c:pt idx="5402">
                  <c:v>24237.50793</c:v>
                </c:pt>
                <c:pt idx="5403">
                  <c:v>19822.38062</c:v>
                </c:pt>
                <c:pt idx="5404">
                  <c:v>18671.36706</c:v>
                </c:pt>
                <c:pt idx="5405">
                  <c:v>29279.501960000001</c:v>
                </c:pt>
                <c:pt idx="5406">
                  <c:v>30717.16504</c:v>
                </c:pt>
                <c:pt idx="5407">
                  <c:v>18155.194459999999</c:v>
                </c:pt>
                <c:pt idx="5408">
                  <c:v>16949.077270000002</c:v>
                </c:pt>
                <c:pt idx="5409">
                  <c:v>24249.394660000002</c:v>
                </c:pt>
                <c:pt idx="5410">
                  <c:v>22866.836060000001</c:v>
                </c:pt>
                <c:pt idx="5411">
                  <c:v>4901.8703500000001</c:v>
                </c:pt>
                <c:pt idx="5412">
                  <c:v>30717.16504</c:v>
                </c:pt>
                <c:pt idx="5413">
                  <c:v>29279.501960000001</c:v>
                </c:pt>
                <c:pt idx="5414">
                  <c:v>3054.666639999999</c:v>
                </c:pt>
                <c:pt idx="5415">
                  <c:v>4892.8709200000003</c:v>
                </c:pt>
                <c:pt idx="5416">
                  <c:v>3795.5730400000002</c:v>
                </c:pt>
                <c:pt idx="5417">
                  <c:v>5359.1549800000003</c:v>
                </c:pt>
                <c:pt idx="5418">
                  <c:v>6642.9061900000006</c:v>
                </c:pt>
                <c:pt idx="5419">
                  <c:v>4892.8709200000003</c:v>
                </c:pt>
                <c:pt idx="5420">
                  <c:v>3795.5730400000002</c:v>
                </c:pt>
                <c:pt idx="5421">
                  <c:v>4892.8709200000003</c:v>
                </c:pt>
                <c:pt idx="5422">
                  <c:v>3795.5730400000002</c:v>
                </c:pt>
                <c:pt idx="5423">
                  <c:v>3601.03431</c:v>
                </c:pt>
                <c:pt idx="5424">
                  <c:v>4873.1369000000004</c:v>
                </c:pt>
                <c:pt idx="5425">
                  <c:v>5383.3601700000008</c:v>
                </c:pt>
                <c:pt idx="5426">
                  <c:v>5475.1466900000014</c:v>
                </c:pt>
                <c:pt idx="5427">
                  <c:v>4783.6810400000013</c:v>
                </c:pt>
                <c:pt idx="5428">
                  <c:v>4873.1369000000004</c:v>
                </c:pt>
                <c:pt idx="5429">
                  <c:v>5383.3601700000008</c:v>
                </c:pt>
                <c:pt idx="5430">
                  <c:v>9330.1574400000009</c:v>
                </c:pt>
                <c:pt idx="5431">
                  <c:v>7146.2260100000003</c:v>
                </c:pt>
                <c:pt idx="5432">
                  <c:v>7146.2260100000003</c:v>
                </c:pt>
                <c:pt idx="5433">
                  <c:v>9330.1574400000009</c:v>
                </c:pt>
                <c:pt idx="5434">
                  <c:v>9330.1574400000009</c:v>
                </c:pt>
                <c:pt idx="5435">
                  <c:v>7146.2260100000003</c:v>
                </c:pt>
                <c:pt idx="5436">
                  <c:v>9330.1574400000009</c:v>
                </c:pt>
                <c:pt idx="5437">
                  <c:v>7146.2260100000003</c:v>
                </c:pt>
                <c:pt idx="5438">
                  <c:v>18155.194459999999</c:v>
                </c:pt>
                <c:pt idx="5439">
                  <c:v>16949.077270000002</c:v>
                </c:pt>
                <c:pt idx="5440">
                  <c:v>9330.1574400000009</c:v>
                </c:pt>
                <c:pt idx="5441">
                  <c:v>7146.2260100000003</c:v>
                </c:pt>
                <c:pt idx="5442">
                  <c:v>16329.44605</c:v>
                </c:pt>
                <c:pt idx="5443">
                  <c:v>14758.859619999999</c:v>
                </c:pt>
                <c:pt idx="5444">
                  <c:v>5064.5272000000004</c:v>
                </c:pt>
                <c:pt idx="5445">
                  <c:v>4737.5308000000005</c:v>
                </c:pt>
                <c:pt idx="5446">
                  <c:v>10938.34735</c:v>
                </c:pt>
                <c:pt idx="5447">
                  <c:v>12896.26728</c:v>
                </c:pt>
                <c:pt idx="5448">
                  <c:v>24868.969359999999</c:v>
                </c:pt>
                <c:pt idx="5449">
                  <c:v>22624.214240000001</c:v>
                </c:pt>
                <c:pt idx="5450">
                  <c:v>7211.2187199999998</c:v>
                </c:pt>
                <c:pt idx="5451">
                  <c:v>12896.26728</c:v>
                </c:pt>
                <c:pt idx="5452">
                  <c:v>10938.34735</c:v>
                </c:pt>
                <c:pt idx="5453">
                  <c:v>10666.843349999999</c:v>
                </c:pt>
                <c:pt idx="5454">
                  <c:v>12307.58072</c:v>
                </c:pt>
                <c:pt idx="5455">
                  <c:v>5064.5272000000004</c:v>
                </c:pt>
                <c:pt idx="5456">
                  <c:v>13767.24194</c:v>
                </c:pt>
                <c:pt idx="5457">
                  <c:v>15964.263059999999</c:v>
                </c:pt>
                <c:pt idx="5458">
                  <c:v>9330.1574400000009</c:v>
                </c:pt>
                <c:pt idx="5459">
                  <c:v>7146.2260100000003</c:v>
                </c:pt>
                <c:pt idx="5460">
                  <c:v>20564.57508000001</c:v>
                </c:pt>
                <c:pt idx="5461">
                  <c:v>18306.73084</c:v>
                </c:pt>
                <c:pt idx="5462">
                  <c:v>2191.5983900000001</c:v>
                </c:pt>
                <c:pt idx="5463">
                  <c:v>1891.2402099999999</c:v>
                </c:pt>
                <c:pt idx="5464">
                  <c:v>1891.2402099999999</c:v>
                </c:pt>
                <c:pt idx="5465">
                  <c:v>2191.5983900000001</c:v>
                </c:pt>
                <c:pt idx="5466">
                  <c:v>17115.187870000009</c:v>
                </c:pt>
                <c:pt idx="5467">
                  <c:v>18357.823359999991</c:v>
                </c:pt>
                <c:pt idx="5468">
                  <c:v>2191.5983900000001</c:v>
                </c:pt>
                <c:pt idx="5469">
                  <c:v>1891.2402099999999</c:v>
                </c:pt>
                <c:pt idx="5470">
                  <c:v>8263.0299400000004</c:v>
                </c:pt>
                <c:pt idx="5471">
                  <c:v>8032.1383900000001</c:v>
                </c:pt>
                <c:pt idx="5472">
                  <c:v>8032.1383900000001</c:v>
                </c:pt>
                <c:pt idx="5473">
                  <c:v>8263.0299400000004</c:v>
                </c:pt>
                <c:pt idx="5474">
                  <c:v>2247.84951</c:v>
                </c:pt>
                <c:pt idx="5475">
                  <c:v>2419.4064499999999</c:v>
                </c:pt>
                <c:pt idx="5476">
                  <c:v>3987.6559099999999</c:v>
                </c:pt>
                <c:pt idx="5477">
                  <c:v>27865.644649999991</c:v>
                </c:pt>
                <c:pt idx="5478">
                  <c:v>26652.918949999999</c:v>
                </c:pt>
                <c:pt idx="5479">
                  <c:v>23864.6659</c:v>
                </c:pt>
                <c:pt idx="5480">
                  <c:v>24843.249029999999</c:v>
                </c:pt>
                <c:pt idx="5481">
                  <c:v>0</c:v>
                </c:pt>
                <c:pt idx="5482">
                  <c:v>27865.644649999991</c:v>
                </c:pt>
                <c:pt idx="5483">
                  <c:v>26652.918949999999</c:v>
                </c:pt>
                <c:pt idx="5484">
                  <c:v>5909.2530400000014</c:v>
                </c:pt>
                <c:pt idx="5485">
                  <c:v>0</c:v>
                </c:pt>
                <c:pt idx="5486">
                  <c:v>829.11611999999991</c:v>
                </c:pt>
                <c:pt idx="5487">
                  <c:v>1361.29854</c:v>
                </c:pt>
                <c:pt idx="5488">
                  <c:v>6641.2309599999999</c:v>
                </c:pt>
                <c:pt idx="5489">
                  <c:v>6102.4915000000001</c:v>
                </c:pt>
                <c:pt idx="5490">
                  <c:v>4978.8450500000008</c:v>
                </c:pt>
                <c:pt idx="5491">
                  <c:v>4498.5831800000014</c:v>
                </c:pt>
                <c:pt idx="5492">
                  <c:v>4813.1079600000003</c:v>
                </c:pt>
                <c:pt idx="5493">
                  <c:v>2671.4916699999999</c:v>
                </c:pt>
                <c:pt idx="5494">
                  <c:v>3041.47336</c:v>
                </c:pt>
                <c:pt idx="5495">
                  <c:v>1673.2739099999999</c:v>
                </c:pt>
                <c:pt idx="5496">
                  <c:v>1147.1383599999999</c:v>
                </c:pt>
                <c:pt idx="5497">
                  <c:v>1755.6862599999999</c:v>
                </c:pt>
                <c:pt idx="5498">
                  <c:v>1911.8401100000001</c:v>
                </c:pt>
                <c:pt idx="5499">
                  <c:v>2671.4916699999999</c:v>
                </c:pt>
                <c:pt idx="5500">
                  <c:v>3041.47336</c:v>
                </c:pt>
                <c:pt idx="5501">
                  <c:v>24843.249029999999</c:v>
                </c:pt>
                <c:pt idx="5502">
                  <c:v>23864.6659</c:v>
                </c:pt>
                <c:pt idx="5503">
                  <c:v>22866.836060000001</c:v>
                </c:pt>
                <c:pt idx="5504">
                  <c:v>24249.394660000002</c:v>
                </c:pt>
                <c:pt idx="5505">
                  <c:v>1772.02406</c:v>
                </c:pt>
                <c:pt idx="5506">
                  <c:v>1738.02773</c:v>
                </c:pt>
                <c:pt idx="5507">
                  <c:v>22866.836060000001</c:v>
                </c:pt>
                <c:pt idx="5508">
                  <c:v>24249.394660000002</c:v>
                </c:pt>
                <c:pt idx="5509">
                  <c:v>1647.5537200000001</c:v>
                </c:pt>
                <c:pt idx="5510">
                  <c:v>1653.6005399999999</c:v>
                </c:pt>
                <c:pt idx="5511">
                  <c:v>1911.8401100000001</c:v>
                </c:pt>
                <c:pt idx="5512">
                  <c:v>1755.6862599999999</c:v>
                </c:pt>
                <c:pt idx="5513">
                  <c:v>10631.5846</c:v>
                </c:pt>
                <c:pt idx="5514">
                  <c:v>1653.6005399999999</c:v>
                </c:pt>
                <c:pt idx="5515">
                  <c:v>1647.5537200000001</c:v>
                </c:pt>
                <c:pt idx="5516">
                  <c:v>1772.02406</c:v>
                </c:pt>
                <c:pt idx="5517">
                  <c:v>1738.02773</c:v>
                </c:pt>
                <c:pt idx="5518">
                  <c:v>6173.1165199999996</c:v>
                </c:pt>
                <c:pt idx="5519">
                  <c:v>3741.7894299999989</c:v>
                </c:pt>
                <c:pt idx="5520">
                  <c:v>4422.0422800000006</c:v>
                </c:pt>
                <c:pt idx="5521">
                  <c:v>503.54387000000003</c:v>
                </c:pt>
                <c:pt idx="5522">
                  <c:v>543.20140000000004</c:v>
                </c:pt>
                <c:pt idx="5523">
                  <c:v>3741.7894299999989</c:v>
                </c:pt>
                <c:pt idx="5524">
                  <c:v>4422.0422800000006</c:v>
                </c:pt>
                <c:pt idx="5525">
                  <c:v>0</c:v>
                </c:pt>
                <c:pt idx="5526">
                  <c:v>27865.644649999991</c:v>
                </c:pt>
                <c:pt idx="5527">
                  <c:v>4196.6320800000003</c:v>
                </c:pt>
                <c:pt idx="5528">
                  <c:v>23669.015009999999</c:v>
                </c:pt>
                <c:pt idx="5529">
                  <c:v>503.54387000000003</c:v>
                </c:pt>
                <c:pt idx="5530">
                  <c:v>543.20140000000004</c:v>
                </c:pt>
                <c:pt idx="5531">
                  <c:v>5396.4149100000004</c:v>
                </c:pt>
                <c:pt idx="5532">
                  <c:v>4338.7745100000002</c:v>
                </c:pt>
                <c:pt idx="5533">
                  <c:v>3795.5730400000002</c:v>
                </c:pt>
                <c:pt idx="5534">
                  <c:v>4892.8709200000003</c:v>
                </c:pt>
                <c:pt idx="5535">
                  <c:v>3205.1719900000012</c:v>
                </c:pt>
                <c:pt idx="5536">
                  <c:v>4060.0972499999998</c:v>
                </c:pt>
                <c:pt idx="5537">
                  <c:v>4853.2497300000005</c:v>
                </c:pt>
                <c:pt idx="5538">
                  <c:v>4853.2497300000005</c:v>
                </c:pt>
                <c:pt idx="5539">
                  <c:v>3390.8348000000001</c:v>
                </c:pt>
                <c:pt idx="5540">
                  <c:v>13744.048699999999</c:v>
                </c:pt>
                <c:pt idx="5541">
                  <c:v>9715.2886600000002</c:v>
                </c:pt>
                <c:pt idx="5542">
                  <c:v>4060.0972499999998</c:v>
                </c:pt>
                <c:pt idx="5543">
                  <c:v>22943.50952</c:v>
                </c:pt>
                <c:pt idx="5544">
                  <c:v>14783.306759999999</c:v>
                </c:pt>
                <c:pt idx="5545">
                  <c:v>0</c:v>
                </c:pt>
                <c:pt idx="5546">
                  <c:v>0</c:v>
                </c:pt>
                <c:pt idx="5547">
                  <c:v>11803.4159</c:v>
                </c:pt>
                <c:pt idx="5548">
                  <c:v>9041.21911</c:v>
                </c:pt>
                <c:pt idx="5549">
                  <c:v>2156.4883399999999</c:v>
                </c:pt>
                <c:pt idx="5550">
                  <c:v>2483.8065700000002</c:v>
                </c:pt>
                <c:pt idx="5551">
                  <c:v>11803.4159</c:v>
                </c:pt>
                <c:pt idx="5552">
                  <c:v>9041.21911</c:v>
                </c:pt>
                <c:pt idx="5553">
                  <c:v>0</c:v>
                </c:pt>
                <c:pt idx="5554">
                  <c:v>0</c:v>
                </c:pt>
                <c:pt idx="5555">
                  <c:v>11445.44641</c:v>
                </c:pt>
                <c:pt idx="5556">
                  <c:v>11445.44641</c:v>
                </c:pt>
                <c:pt idx="5557">
                  <c:v>9018.1186600000001</c:v>
                </c:pt>
                <c:pt idx="5558">
                  <c:v>8967.1646800000017</c:v>
                </c:pt>
                <c:pt idx="5559">
                  <c:v>8967.1646800000017</c:v>
                </c:pt>
                <c:pt idx="5560">
                  <c:v>9018.1186600000001</c:v>
                </c:pt>
                <c:pt idx="5561">
                  <c:v>2056.7874400000001</c:v>
                </c:pt>
                <c:pt idx="5562">
                  <c:v>2188.0865800000001</c:v>
                </c:pt>
                <c:pt idx="5563">
                  <c:v>0</c:v>
                </c:pt>
                <c:pt idx="5564">
                  <c:v>2391.8064100000001</c:v>
                </c:pt>
                <c:pt idx="5565">
                  <c:v>2946.6298000000002</c:v>
                </c:pt>
                <c:pt idx="5566">
                  <c:v>7606.5817900000002</c:v>
                </c:pt>
                <c:pt idx="5567">
                  <c:v>14783.306759999999</c:v>
                </c:pt>
                <c:pt idx="5568">
                  <c:v>11365.581050000001</c:v>
                </c:pt>
                <c:pt idx="5569">
                  <c:v>12582.495790000001</c:v>
                </c:pt>
                <c:pt idx="5570">
                  <c:v>64015.331050000001</c:v>
                </c:pt>
                <c:pt idx="5571">
                  <c:v>3976.88105</c:v>
                </c:pt>
                <c:pt idx="5572">
                  <c:v>13755.144899999999</c:v>
                </c:pt>
                <c:pt idx="5573">
                  <c:v>17732.026979999999</c:v>
                </c:pt>
                <c:pt idx="5574">
                  <c:v>11244.547119999999</c:v>
                </c:pt>
                <c:pt idx="5575">
                  <c:v>15256.294190000001</c:v>
                </c:pt>
                <c:pt idx="5576">
                  <c:v>11687.308220000001</c:v>
                </c:pt>
                <c:pt idx="5577">
                  <c:v>12963.67901</c:v>
                </c:pt>
                <c:pt idx="5578">
                  <c:v>563.30040999999983</c:v>
                </c:pt>
                <c:pt idx="5579">
                  <c:v>432.33665999999988</c:v>
                </c:pt>
                <c:pt idx="5580">
                  <c:v>432.33665999999988</c:v>
                </c:pt>
                <c:pt idx="5581">
                  <c:v>563.30040999999983</c:v>
                </c:pt>
                <c:pt idx="5582">
                  <c:v>2156.4883399999999</c:v>
                </c:pt>
                <c:pt idx="5583">
                  <c:v>2483.8065700000002</c:v>
                </c:pt>
                <c:pt idx="5584">
                  <c:v>6303.0514199999998</c:v>
                </c:pt>
                <c:pt idx="5585">
                  <c:v>5256.1516900000006</c:v>
                </c:pt>
                <c:pt idx="5586">
                  <c:v>5256.1516900000006</c:v>
                </c:pt>
                <c:pt idx="5587">
                  <c:v>6303.0514199999998</c:v>
                </c:pt>
                <c:pt idx="5588">
                  <c:v>11763.3074</c:v>
                </c:pt>
                <c:pt idx="5589">
                  <c:v>432.33665999999988</c:v>
                </c:pt>
                <c:pt idx="5590">
                  <c:v>563.30040999999983</c:v>
                </c:pt>
                <c:pt idx="5591">
                  <c:v>9625.8732900000014</c:v>
                </c:pt>
                <c:pt idx="5592">
                  <c:v>621.3435199999999</c:v>
                </c:pt>
                <c:pt idx="5593">
                  <c:v>881.72942</c:v>
                </c:pt>
                <c:pt idx="5594">
                  <c:v>8549.2815200000005</c:v>
                </c:pt>
                <c:pt idx="5595">
                  <c:v>8744.1434899999986</c:v>
                </c:pt>
                <c:pt idx="5596">
                  <c:v>13885.47431</c:v>
                </c:pt>
                <c:pt idx="5597">
                  <c:v>14554.124030000001</c:v>
                </c:pt>
                <c:pt idx="5598">
                  <c:v>14554.124030000001</c:v>
                </c:pt>
                <c:pt idx="5599">
                  <c:v>13885.47431</c:v>
                </c:pt>
                <c:pt idx="5600">
                  <c:v>0</c:v>
                </c:pt>
                <c:pt idx="5601">
                  <c:v>8089.8486599999997</c:v>
                </c:pt>
                <c:pt idx="5602">
                  <c:v>7186.5101000000004</c:v>
                </c:pt>
                <c:pt idx="5603">
                  <c:v>7186.5101000000004</c:v>
                </c:pt>
                <c:pt idx="5604">
                  <c:v>8089.8486599999997</c:v>
                </c:pt>
                <c:pt idx="5605">
                  <c:v>4238.5979799999996</c:v>
                </c:pt>
                <c:pt idx="5606">
                  <c:v>2344.55672</c:v>
                </c:pt>
                <c:pt idx="5607">
                  <c:v>2344.55672</c:v>
                </c:pt>
                <c:pt idx="5608">
                  <c:v>4238.5979799999996</c:v>
                </c:pt>
                <c:pt idx="5609">
                  <c:v>6926.8190999999997</c:v>
                </c:pt>
                <c:pt idx="5610">
                  <c:v>13122.24353</c:v>
                </c:pt>
                <c:pt idx="5611">
                  <c:v>1864.8972100000001</c:v>
                </c:pt>
                <c:pt idx="5612">
                  <c:v>4819.1599700000006</c:v>
                </c:pt>
                <c:pt idx="5613">
                  <c:v>2780.8908799999999</c:v>
                </c:pt>
                <c:pt idx="5614">
                  <c:v>4229.7709500000001</c:v>
                </c:pt>
                <c:pt idx="5615">
                  <c:v>972.59033999999997</c:v>
                </c:pt>
                <c:pt idx="5616">
                  <c:v>978.23676</c:v>
                </c:pt>
                <c:pt idx="5617">
                  <c:v>14576.769899999999</c:v>
                </c:pt>
                <c:pt idx="5618">
                  <c:v>16717.347229999999</c:v>
                </c:pt>
                <c:pt idx="5619">
                  <c:v>2229.8841600000001</c:v>
                </c:pt>
                <c:pt idx="5620">
                  <c:v>4710.0042900000008</c:v>
                </c:pt>
                <c:pt idx="5621">
                  <c:v>13961.18182</c:v>
                </c:pt>
                <c:pt idx="5622">
                  <c:v>7184.7807000000003</c:v>
                </c:pt>
                <c:pt idx="5623">
                  <c:v>5877.4950900000003</c:v>
                </c:pt>
                <c:pt idx="5624">
                  <c:v>11006.91791</c:v>
                </c:pt>
                <c:pt idx="5625">
                  <c:v>0</c:v>
                </c:pt>
                <c:pt idx="5626">
                  <c:v>0</c:v>
                </c:pt>
                <c:pt idx="5627">
                  <c:v>972.59033999999997</c:v>
                </c:pt>
                <c:pt idx="5628">
                  <c:v>978.23676</c:v>
                </c:pt>
                <c:pt idx="5629">
                  <c:v>2844.25641</c:v>
                </c:pt>
                <c:pt idx="5630">
                  <c:v>0</c:v>
                </c:pt>
                <c:pt idx="5631">
                  <c:v>4535.4638400000003</c:v>
                </c:pt>
                <c:pt idx="5632">
                  <c:v>4826.6906900000004</c:v>
                </c:pt>
                <c:pt idx="5633">
                  <c:v>6183.7417400000004</c:v>
                </c:pt>
                <c:pt idx="5634">
                  <c:v>5890.5122900000006</c:v>
                </c:pt>
                <c:pt idx="5635">
                  <c:v>3557.2270400000002</c:v>
                </c:pt>
                <c:pt idx="5636">
                  <c:v>3854.1004800000001</c:v>
                </c:pt>
                <c:pt idx="5637">
                  <c:v>211.99785</c:v>
                </c:pt>
                <c:pt idx="5638">
                  <c:v>0</c:v>
                </c:pt>
                <c:pt idx="5639">
                  <c:v>8813.8619599999984</c:v>
                </c:pt>
                <c:pt idx="5640">
                  <c:v>7169.6713800000007</c:v>
                </c:pt>
                <c:pt idx="5641">
                  <c:v>7169.6713800000007</c:v>
                </c:pt>
                <c:pt idx="5642">
                  <c:v>5516.4464400000006</c:v>
                </c:pt>
                <c:pt idx="5643">
                  <c:v>0</c:v>
                </c:pt>
                <c:pt idx="5644">
                  <c:v>3509.4136400000002</c:v>
                </c:pt>
                <c:pt idx="5645">
                  <c:v>10177.57776</c:v>
                </c:pt>
                <c:pt idx="5646">
                  <c:v>10177.57776</c:v>
                </c:pt>
                <c:pt idx="5647">
                  <c:v>10177.57776</c:v>
                </c:pt>
                <c:pt idx="5648">
                  <c:v>0</c:v>
                </c:pt>
                <c:pt idx="5649">
                  <c:v>0</c:v>
                </c:pt>
                <c:pt idx="5650">
                  <c:v>11006.91791</c:v>
                </c:pt>
                <c:pt idx="5651">
                  <c:v>11006.91791</c:v>
                </c:pt>
                <c:pt idx="5652">
                  <c:v>4234.6824700000006</c:v>
                </c:pt>
                <c:pt idx="5653">
                  <c:v>4496.2764300000008</c:v>
                </c:pt>
                <c:pt idx="5654">
                  <c:v>2946.6298000000002</c:v>
                </c:pt>
                <c:pt idx="5655">
                  <c:v>2391.8064100000001</c:v>
                </c:pt>
                <c:pt idx="5656">
                  <c:v>4446.6805900000008</c:v>
                </c:pt>
                <c:pt idx="5657">
                  <c:v>4496.2764300000008</c:v>
                </c:pt>
                <c:pt idx="5658">
                  <c:v>0</c:v>
                </c:pt>
                <c:pt idx="5659">
                  <c:v>211.99785</c:v>
                </c:pt>
                <c:pt idx="5660">
                  <c:v>3483.2697400000002</c:v>
                </c:pt>
                <c:pt idx="5661">
                  <c:v>9097.0099499999978</c:v>
                </c:pt>
                <c:pt idx="5662">
                  <c:v>17642.341669999991</c:v>
                </c:pt>
                <c:pt idx="5663">
                  <c:v>3477.3794200000002</c:v>
                </c:pt>
                <c:pt idx="5664">
                  <c:v>3051.82611</c:v>
                </c:pt>
                <c:pt idx="5665">
                  <c:v>1238.1203499999999</c:v>
                </c:pt>
                <c:pt idx="5666">
                  <c:v>1713.26964</c:v>
                </c:pt>
                <c:pt idx="5667">
                  <c:v>2269.4122600000001</c:v>
                </c:pt>
                <c:pt idx="5668">
                  <c:v>1207.9671800000001</c:v>
                </c:pt>
                <c:pt idx="5669">
                  <c:v>1038.42696</c:v>
                </c:pt>
                <c:pt idx="5670">
                  <c:v>12200.77166</c:v>
                </c:pt>
                <c:pt idx="5671">
                  <c:v>9844.3872600000013</c:v>
                </c:pt>
                <c:pt idx="5672">
                  <c:v>7672.7947999999997</c:v>
                </c:pt>
                <c:pt idx="5673">
                  <c:v>12200.77166</c:v>
                </c:pt>
                <c:pt idx="5674">
                  <c:v>4498.5831800000014</c:v>
                </c:pt>
                <c:pt idx="5675">
                  <c:v>3388.108549999999</c:v>
                </c:pt>
                <c:pt idx="5676">
                  <c:v>10775.77277</c:v>
                </c:pt>
                <c:pt idx="5677">
                  <c:v>3361.37815</c:v>
                </c:pt>
                <c:pt idx="5678">
                  <c:v>4124.35023</c:v>
                </c:pt>
                <c:pt idx="5679">
                  <c:v>2968.7386499999998</c:v>
                </c:pt>
                <c:pt idx="5680">
                  <c:v>3509.4136400000002</c:v>
                </c:pt>
                <c:pt idx="5681">
                  <c:v>0</c:v>
                </c:pt>
                <c:pt idx="5682">
                  <c:v>447.78994</c:v>
                </c:pt>
                <c:pt idx="5683">
                  <c:v>0</c:v>
                </c:pt>
                <c:pt idx="5684">
                  <c:v>0</c:v>
                </c:pt>
                <c:pt idx="5685">
                  <c:v>447.78994</c:v>
                </c:pt>
                <c:pt idx="5686">
                  <c:v>2798.1945900000001</c:v>
                </c:pt>
                <c:pt idx="5687">
                  <c:v>3294.9157399999999</c:v>
                </c:pt>
                <c:pt idx="5688">
                  <c:v>3294.9157399999999</c:v>
                </c:pt>
                <c:pt idx="5689">
                  <c:v>2798.1945900000001</c:v>
                </c:pt>
                <c:pt idx="5690">
                  <c:v>1713.26964</c:v>
                </c:pt>
                <c:pt idx="5691">
                  <c:v>1238.1203499999999</c:v>
                </c:pt>
                <c:pt idx="5692">
                  <c:v>8762.8278799999989</c:v>
                </c:pt>
                <c:pt idx="5693">
                  <c:v>8090.50738</c:v>
                </c:pt>
                <c:pt idx="5694">
                  <c:v>0</c:v>
                </c:pt>
                <c:pt idx="5695">
                  <c:v>0</c:v>
                </c:pt>
                <c:pt idx="5696">
                  <c:v>792.89900999999998</c:v>
                </c:pt>
                <c:pt idx="5697">
                  <c:v>10848.0429</c:v>
                </c:pt>
                <c:pt idx="5698">
                  <c:v>5438.0864300000003</c:v>
                </c:pt>
                <c:pt idx="5699">
                  <c:v>4872.5446100000008</c:v>
                </c:pt>
                <c:pt idx="5700">
                  <c:v>15192.32812</c:v>
                </c:pt>
                <c:pt idx="5701">
                  <c:v>2224.6756099999998</c:v>
                </c:pt>
                <c:pt idx="5702">
                  <c:v>6102.4915000000001</c:v>
                </c:pt>
                <c:pt idx="5703">
                  <c:v>15192.32812</c:v>
                </c:pt>
                <c:pt idx="5704">
                  <c:v>4155.6433800000004</c:v>
                </c:pt>
                <c:pt idx="5705">
                  <c:v>18547.055540000001</c:v>
                </c:pt>
                <c:pt idx="5706">
                  <c:v>8014.6002200000003</c:v>
                </c:pt>
                <c:pt idx="5707">
                  <c:v>12266.8927</c:v>
                </c:pt>
                <c:pt idx="5708">
                  <c:v>22702.698850000001</c:v>
                </c:pt>
                <c:pt idx="5709">
                  <c:v>17543.564450000009</c:v>
                </c:pt>
                <c:pt idx="5710">
                  <c:v>10323.38366</c:v>
                </c:pt>
                <c:pt idx="5711">
                  <c:v>6102.4915000000001</c:v>
                </c:pt>
                <c:pt idx="5712">
                  <c:v>2224.6756099999998</c:v>
                </c:pt>
                <c:pt idx="5713">
                  <c:v>14107.96594</c:v>
                </c:pt>
                <c:pt idx="5714">
                  <c:v>5390.4595300000001</c:v>
                </c:pt>
                <c:pt idx="5715">
                  <c:v>7401.7759100000003</c:v>
                </c:pt>
                <c:pt idx="5716">
                  <c:v>16453.135740000002</c:v>
                </c:pt>
                <c:pt idx="5717">
                  <c:v>1587.75432</c:v>
                </c:pt>
                <c:pt idx="5718">
                  <c:v>3932.92382</c:v>
                </c:pt>
                <c:pt idx="5719">
                  <c:v>4500.6236600000002</c:v>
                </c:pt>
                <c:pt idx="5720">
                  <c:v>16711.28845</c:v>
                </c:pt>
                <c:pt idx="5721">
                  <c:v>15610.941349999999</c:v>
                </c:pt>
                <c:pt idx="5722">
                  <c:v>24968.367430000009</c:v>
                </c:pt>
                <c:pt idx="5723">
                  <c:v>27333.117679999988</c:v>
                </c:pt>
                <c:pt idx="5724">
                  <c:v>13468.861379999989</c:v>
                </c:pt>
                <c:pt idx="5725">
                  <c:v>12204.46118</c:v>
                </c:pt>
                <c:pt idx="5726">
                  <c:v>13979.880380000001</c:v>
                </c:pt>
                <c:pt idx="5727">
                  <c:v>21052.263429999999</c:v>
                </c:pt>
                <c:pt idx="5728">
                  <c:v>21754.53284</c:v>
                </c:pt>
                <c:pt idx="5729">
                  <c:v>13979.880380000001</c:v>
                </c:pt>
                <c:pt idx="5730">
                  <c:v>14237.22638</c:v>
                </c:pt>
                <c:pt idx="5731">
                  <c:v>1587.75432</c:v>
                </c:pt>
                <c:pt idx="5732">
                  <c:v>4190.2705599999999</c:v>
                </c:pt>
                <c:pt idx="5733">
                  <c:v>3932.92382</c:v>
                </c:pt>
                <c:pt idx="5734">
                  <c:v>1587.75432</c:v>
                </c:pt>
                <c:pt idx="5735">
                  <c:v>5771.8226700000023</c:v>
                </c:pt>
                <c:pt idx="5736">
                  <c:v>6426.7870599999997</c:v>
                </c:pt>
                <c:pt idx="5737">
                  <c:v>5516.4464400000006</c:v>
                </c:pt>
                <c:pt idx="5738">
                  <c:v>7169.6713800000007</c:v>
                </c:pt>
                <c:pt idx="5739">
                  <c:v>4958.8450300000013</c:v>
                </c:pt>
                <c:pt idx="5740">
                  <c:v>3560.8312999999998</c:v>
                </c:pt>
                <c:pt idx="5741">
                  <c:v>4371.2039999999997</c:v>
                </c:pt>
                <c:pt idx="5742">
                  <c:v>25607.45593</c:v>
                </c:pt>
                <c:pt idx="5743">
                  <c:v>14909.429749999999</c:v>
                </c:pt>
                <c:pt idx="5744">
                  <c:v>5286.4916300000014</c:v>
                </c:pt>
                <c:pt idx="5745">
                  <c:v>2930.6361400000001</c:v>
                </c:pt>
                <c:pt idx="5746">
                  <c:v>3171.5145299999999</c:v>
                </c:pt>
                <c:pt idx="5747">
                  <c:v>28665.36377</c:v>
                </c:pt>
                <c:pt idx="5748">
                  <c:v>18080.944520000001</c:v>
                </c:pt>
                <c:pt idx="5749">
                  <c:v>0</c:v>
                </c:pt>
                <c:pt idx="5750">
                  <c:v>87.437039999999996</c:v>
                </c:pt>
                <c:pt idx="5751">
                  <c:v>0</c:v>
                </c:pt>
                <c:pt idx="5752">
                  <c:v>8133.8354499999996</c:v>
                </c:pt>
                <c:pt idx="5753">
                  <c:v>8221.2725699999992</c:v>
                </c:pt>
                <c:pt idx="5754">
                  <c:v>11435.995999999999</c:v>
                </c:pt>
                <c:pt idx="5755">
                  <c:v>0</c:v>
                </c:pt>
                <c:pt idx="5756">
                  <c:v>87.437039999999996</c:v>
                </c:pt>
                <c:pt idx="5757">
                  <c:v>7007.51379</c:v>
                </c:pt>
                <c:pt idx="5758">
                  <c:v>6315.4403000000002</c:v>
                </c:pt>
                <c:pt idx="5759">
                  <c:v>0</c:v>
                </c:pt>
                <c:pt idx="5760">
                  <c:v>87.437039999999996</c:v>
                </c:pt>
                <c:pt idx="5761">
                  <c:v>3314.1767300000001</c:v>
                </c:pt>
                <c:pt idx="5762">
                  <c:v>0</c:v>
                </c:pt>
                <c:pt idx="5763">
                  <c:v>0</c:v>
                </c:pt>
                <c:pt idx="5764">
                  <c:v>3226.7398400000002</c:v>
                </c:pt>
                <c:pt idx="5765">
                  <c:v>9129.393799999998</c:v>
                </c:pt>
                <c:pt idx="5766">
                  <c:v>3957.20379</c:v>
                </c:pt>
                <c:pt idx="5767">
                  <c:v>7994.4000300000007</c:v>
                </c:pt>
                <c:pt idx="5768">
                  <c:v>447.78994</c:v>
                </c:pt>
                <c:pt idx="5769">
                  <c:v>17766.359380000002</c:v>
                </c:pt>
                <c:pt idx="5770">
                  <c:v>11951.60333</c:v>
                </c:pt>
                <c:pt idx="5771">
                  <c:v>22345.71961</c:v>
                </c:pt>
                <c:pt idx="5772">
                  <c:v>21770.502810000002</c:v>
                </c:pt>
                <c:pt idx="5773">
                  <c:v>5902.6546600000001</c:v>
                </c:pt>
                <c:pt idx="5774">
                  <c:v>17766.359380000002</c:v>
                </c:pt>
                <c:pt idx="5775">
                  <c:v>11435.995999999999</c:v>
                </c:pt>
                <c:pt idx="5776">
                  <c:v>22369.011170000002</c:v>
                </c:pt>
                <c:pt idx="5777">
                  <c:v>24819.364010000001</c:v>
                </c:pt>
                <c:pt idx="5778">
                  <c:v>29151.448489999999</c:v>
                </c:pt>
                <c:pt idx="5779">
                  <c:v>11960.188480000001</c:v>
                </c:pt>
                <c:pt idx="5780">
                  <c:v>21982.757450000001</c:v>
                </c:pt>
                <c:pt idx="5781">
                  <c:v>13988.357910000001</c:v>
                </c:pt>
                <c:pt idx="5782">
                  <c:v>6315.4403000000002</c:v>
                </c:pt>
                <c:pt idx="5783">
                  <c:v>2277.8008599999998</c:v>
                </c:pt>
                <c:pt idx="5784">
                  <c:v>2587.95786</c:v>
                </c:pt>
                <c:pt idx="5785">
                  <c:v>2587.95786</c:v>
                </c:pt>
                <c:pt idx="5786">
                  <c:v>2277.8008599999998</c:v>
                </c:pt>
                <c:pt idx="5787">
                  <c:v>3314.1767300000001</c:v>
                </c:pt>
                <c:pt idx="5788">
                  <c:v>2798.1945900000001</c:v>
                </c:pt>
                <c:pt idx="5789">
                  <c:v>2949.8067599999999</c:v>
                </c:pt>
                <c:pt idx="5790">
                  <c:v>3314.1767300000001</c:v>
                </c:pt>
                <c:pt idx="5791">
                  <c:v>0</c:v>
                </c:pt>
                <c:pt idx="5792">
                  <c:v>5843.6695800000007</c:v>
                </c:pt>
                <c:pt idx="5793">
                  <c:v>20623.0553</c:v>
                </c:pt>
                <c:pt idx="5794">
                  <c:v>5843.6695800000007</c:v>
                </c:pt>
                <c:pt idx="5795">
                  <c:v>7254.7483200000006</c:v>
                </c:pt>
                <c:pt idx="5796">
                  <c:v>10005.58872</c:v>
                </c:pt>
                <c:pt idx="5797">
                  <c:v>0</c:v>
                </c:pt>
                <c:pt idx="5798">
                  <c:v>0</c:v>
                </c:pt>
                <c:pt idx="5799">
                  <c:v>10005.58872</c:v>
                </c:pt>
                <c:pt idx="5800">
                  <c:v>27921.22583000001</c:v>
                </c:pt>
                <c:pt idx="5801">
                  <c:v>18203.12163999999</c:v>
                </c:pt>
                <c:pt idx="5802">
                  <c:v>18203.12163999999</c:v>
                </c:pt>
                <c:pt idx="5803">
                  <c:v>27921.22583000001</c:v>
                </c:pt>
                <c:pt idx="5804">
                  <c:v>2752.7627699999998</c:v>
                </c:pt>
                <c:pt idx="5805">
                  <c:v>1601.4012299999999</c:v>
                </c:pt>
                <c:pt idx="5806">
                  <c:v>4622.6503599999996</c:v>
                </c:pt>
                <c:pt idx="5807">
                  <c:v>4975.0589600000003</c:v>
                </c:pt>
                <c:pt idx="5808">
                  <c:v>23715.163329999999</c:v>
                </c:pt>
                <c:pt idx="5809">
                  <c:v>2393.2950300000002</c:v>
                </c:pt>
                <c:pt idx="5810">
                  <c:v>2617.9756600000001</c:v>
                </c:pt>
                <c:pt idx="5811">
                  <c:v>3472.7215500000002</c:v>
                </c:pt>
                <c:pt idx="5812">
                  <c:v>24181.070070000002</c:v>
                </c:pt>
                <c:pt idx="5813">
                  <c:v>6334.8624900000004</c:v>
                </c:pt>
                <c:pt idx="5814">
                  <c:v>2437.3834400000001</c:v>
                </c:pt>
                <c:pt idx="5815">
                  <c:v>2146.6483800000001</c:v>
                </c:pt>
                <c:pt idx="5816">
                  <c:v>3220.5511200000001</c:v>
                </c:pt>
                <c:pt idx="5817">
                  <c:v>1912.68896</c:v>
                </c:pt>
                <c:pt idx="5818">
                  <c:v>0</c:v>
                </c:pt>
                <c:pt idx="5819">
                  <c:v>3114.3113699999999</c:v>
                </c:pt>
                <c:pt idx="5820">
                  <c:v>3472.7215500000002</c:v>
                </c:pt>
                <c:pt idx="5821">
                  <c:v>792.89900999999998</c:v>
                </c:pt>
                <c:pt idx="5822">
                  <c:v>14155.269410000001</c:v>
                </c:pt>
                <c:pt idx="5823">
                  <c:v>10788.34369</c:v>
                </c:pt>
                <c:pt idx="5824">
                  <c:v>10788.34369</c:v>
                </c:pt>
                <c:pt idx="5825">
                  <c:v>3621.988249999999</c:v>
                </c:pt>
                <c:pt idx="5826">
                  <c:v>3654.65861</c:v>
                </c:pt>
                <c:pt idx="5827">
                  <c:v>3654.0471499999999</c:v>
                </c:pt>
                <c:pt idx="5828">
                  <c:v>4404.1322700000001</c:v>
                </c:pt>
                <c:pt idx="5829">
                  <c:v>3166.4496300000001</c:v>
                </c:pt>
                <c:pt idx="5830">
                  <c:v>403.26497999999992</c:v>
                </c:pt>
                <c:pt idx="5831">
                  <c:v>403.26497999999992</c:v>
                </c:pt>
                <c:pt idx="5832">
                  <c:v>1253.76055</c:v>
                </c:pt>
                <c:pt idx="5833">
                  <c:v>4217.4014900000002</c:v>
                </c:pt>
                <c:pt idx="5834">
                  <c:v>4254.2782900000002</c:v>
                </c:pt>
                <c:pt idx="5835">
                  <c:v>4254.2782900000002</c:v>
                </c:pt>
                <c:pt idx="5836">
                  <c:v>4217.4014900000002</c:v>
                </c:pt>
                <c:pt idx="5837">
                  <c:v>25993.356199999998</c:v>
                </c:pt>
                <c:pt idx="5838">
                  <c:v>2562.25461</c:v>
                </c:pt>
                <c:pt idx="5839">
                  <c:v>2155.681849999999</c:v>
                </c:pt>
                <c:pt idx="5840">
                  <c:v>4422.0422800000006</c:v>
                </c:pt>
                <c:pt idx="5841">
                  <c:v>3741.7894299999989</c:v>
                </c:pt>
                <c:pt idx="5842">
                  <c:v>4853.2497300000005</c:v>
                </c:pt>
                <c:pt idx="5843">
                  <c:v>30737.151979999991</c:v>
                </c:pt>
                <c:pt idx="5844">
                  <c:v>30737.151979999991</c:v>
                </c:pt>
                <c:pt idx="5845">
                  <c:v>22943.50952</c:v>
                </c:pt>
                <c:pt idx="5846">
                  <c:v>11853.740019999999</c:v>
                </c:pt>
                <c:pt idx="5847">
                  <c:v>20029.72107</c:v>
                </c:pt>
                <c:pt idx="5848">
                  <c:v>15681.410029999999</c:v>
                </c:pt>
                <c:pt idx="5849">
                  <c:v>25948.678469999999</c:v>
                </c:pt>
                <c:pt idx="5850">
                  <c:v>3324.72199</c:v>
                </c:pt>
                <c:pt idx="5851">
                  <c:v>20029.72107</c:v>
                </c:pt>
                <c:pt idx="5852">
                  <c:v>15681.410029999999</c:v>
                </c:pt>
                <c:pt idx="5853">
                  <c:v>3116.7330299999999</c:v>
                </c:pt>
                <c:pt idx="5854">
                  <c:v>22831.945680000001</c:v>
                </c:pt>
                <c:pt idx="5855">
                  <c:v>14155.269410000001</c:v>
                </c:pt>
                <c:pt idx="5856">
                  <c:v>20313.72802000001</c:v>
                </c:pt>
                <c:pt idx="5857">
                  <c:v>20313.72802000001</c:v>
                </c:pt>
                <c:pt idx="5858">
                  <c:v>21505.026860000002</c:v>
                </c:pt>
                <c:pt idx="5859">
                  <c:v>9597.0438800000029</c:v>
                </c:pt>
                <c:pt idx="5860">
                  <c:v>21061.104249999989</c:v>
                </c:pt>
                <c:pt idx="5861">
                  <c:v>9597.0438800000029</c:v>
                </c:pt>
                <c:pt idx="5862">
                  <c:v>7122.7589400000006</c:v>
                </c:pt>
                <c:pt idx="5863">
                  <c:v>11637.05176</c:v>
                </c:pt>
                <c:pt idx="5864">
                  <c:v>4670.1619800000008</c:v>
                </c:pt>
                <c:pt idx="5865">
                  <c:v>4670.1619800000008</c:v>
                </c:pt>
                <c:pt idx="5866">
                  <c:v>25060.3302</c:v>
                </c:pt>
                <c:pt idx="5867">
                  <c:v>3938.6293300000002</c:v>
                </c:pt>
                <c:pt idx="5868">
                  <c:v>25318.33202999999</c:v>
                </c:pt>
                <c:pt idx="5869">
                  <c:v>25093.652340000001</c:v>
                </c:pt>
                <c:pt idx="5870">
                  <c:v>27080.181400000001</c:v>
                </c:pt>
                <c:pt idx="5871">
                  <c:v>22188.885140000009</c:v>
                </c:pt>
                <c:pt idx="5872">
                  <c:v>1986.5300400000001</c:v>
                </c:pt>
                <c:pt idx="5873">
                  <c:v>14538.16461</c:v>
                </c:pt>
                <c:pt idx="5874">
                  <c:v>4196.6320800000003</c:v>
                </c:pt>
                <c:pt idx="5875">
                  <c:v>23669.015009999999</c:v>
                </c:pt>
                <c:pt idx="5876">
                  <c:v>21982.757450000001</c:v>
                </c:pt>
                <c:pt idx="5877">
                  <c:v>9829.6271399999951</c:v>
                </c:pt>
                <c:pt idx="5878">
                  <c:v>10549.49</c:v>
                </c:pt>
                <c:pt idx="5879">
                  <c:v>6705.7287300000007</c:v>
                </c:pt>
                <c:pt idx="5880">
                  <c:v>9131.9485199999981</c:v>
                </c:pt>
                <c:pt idx="5881">
                  <c:v>697.83945000000006</c:v>
                </c:pt>
                <c:pt idx="5882">
                  <c:v>22107.496340000009</c:v>
                </c:pt>
                <c:pt idx="5883">
                  <c:v>20613.143309999999</c:v>
                </c:pt>
                <c:pt idx="5884">
                  <c:v>1330.8753400000001</c:v>
                </c:pt>
                <c:pt idx="5885">
                  <c:v>14061.815549999999</c:v>
                </c:pt>
                <c:pt idx="5886">
                  <c:v>24546.40283000001</c:v>
                </c:pt>
                <c:pt idx="5887">
                  <c:v>10456.66858</c:v>
                </c:pt>
                <c:pt idx="5888">
                  <c:v>44759.204109999999</c:v>
                </c:pt>
                <c:pt idx="5889">
                  <c:v>1196.9943499999999</c:v>
                </c:pt>
                <c:pt idx="5890">
                  <c:v>9653.0902099999967</c:v>
                </c:pt>
                <c:pt idx="5891">
                  <c:v>36303.109129999997</c:v>
                </c:pt>
                <c:pt idx="5892">
                  <c:v>10731.815430000001</c:v>
                </c:pt>
                <c:pt idx="5893">
                  <c:v>21607.209350000001</c:v>
                </c:pt>
                <c:pt idx="5894">
                  <c:v>23681.221440000001</c:v>
                </c:pt>
                <c:pt idx="5895">
                  <c:v>17897.548210000001</c:v>
                </c:pt>
                <c:pt idx="5896">
                  <c:v>22270.618170000002</c:v>
                </c:pt>
                <c:pt idx="5897">
                  <c:v>24014.09864</c:v>
                </c:pt>
                <c:pt idx="5898">
                  <c:v>483.69137999999992</c:v>
                </c:pt>
                <c:pt idx="5899">
                  <c:v>15178.19312</c:v>
                </c:pt>
                <c:pt idx="5900">
                  <c:v>14562.75885</c:v>
                </c:pt>
                <c:pt idx="5901">
                  <c:v>28128.58972</c:v>
                </c:pt>
                <c:pt idx="5902">
                  <c:v>24457.287110000001</c:v>
                </c:pt>
                <c:pt idx="5903">
                  <c:v>33672.195549999997</c:v>
                </c:pt>
                <c:pt idx="5904">
                  <c:v>9829.6271399999951</c:v>
                </c:pt>
                <c:pt idx="5905">
                  <c:v>24546.40283000001</c:v>
                </c:pt>
                <c:pt idx="5906">
                  <c:v>33797.25</c:v>
                </c:pt>
                <c:pt idx="5907">
                  <c:v>7719.3730500000001</c:v>
                </c:pt>
                <c:pt idx="5908">
                  <c:v>5832.5806600000014</c:v>
                </c:pt>
                <c:pt idx="5909">
                  <c:v>9653.0902099999967</c:v>
                </c:pt>
                <c:pt idx="5910">
                  <c:v>1196.9943499999999</c:v>
                </c:pt>
                <c:pt idx="5911">
                  <c:v>26230.896969999991</c:v>
                </c:pt>
                <c:pt idx="5912">
                  <c:v>11422.05805</c:v>
                </c:pt>
                <c:pt idx="5913">
                  <c:v>24624.78455</c:v>
                </c:pt>
                <c:pt idx="5914">
                  <c:v>4942.0613900000008</c:v>
                </c:pt>
                <c:pt idx="5915">
                  <c:v>3603.6609600000002</c:v>
                </c:pt>
                <c:pt idx="5916">
                  <c:v>0</c:v>
                </c:pt>
                <c:pt idx="5917">
                  <c:v>13453.05804</c:v>
                </c:pt>
                <c:pt idx="5918">
                  <c:v>13998.52857</c:v>
                </c:pt>
                <c:pt idx="5919">
                  <c:v>3622.3174600000002</c:v>
                </c:pt>
                <c:pt idx="5920">
                  <c:v>16460.624690000001</c:v>
                </c:pt>
                <c:pt idx="5921">
                  <c:v>13501.45385</c:v>
                </c:pt>
                <c:pt idx="5922">
                  <c:v>497.07501999999988</c:v>
                </c:pt>
                <c:pt idx="5923">
                  <c:v>3622.3174600000002</c:v>
                </c:pt>
                <c:pt idx="5924">
                  <c:v>9829.6271399999951</c:v>
                </c:pt>
                <c:pt idx="5925">
                  <c:v>12510.125239999999</c:v>
                </c:pt>
                <c:pt idx="5926">
                  <c:v>16460.624690000001</c:v>
                </c:pt>
                <c:pt idx="5927">
                  <c:v>12510.125239999999</c:v>
                </c:pt>
                <c:pt idx="5928">
                  <c:v>4023.0083599999998</c:v>
                </c:pt>
                <c:pt idx="5929">
                  <c:v>28569.413209999999</c:v>
                </c:pt>
                <c:pt idx="5930">
                  <c:v>15561.91901</c:v>
                </c:pt>
                <c:pt idx="5931">
                  <c:v>49108.934809999999</c:v>
                </c:pt>
                <c:pt idx="5932">
                  <c:v>23681.221440000001</c:v>
                </c:pt>
                <c:pt idx="5933">
                  <c:v>31623.363649999999</c:v>
                </c:pt>
                <c:pt idx="5934">
                  <c:v>14450.98077</c:v>
                </c:pt>
                <c:pt idx="5935">
                  <c:v>33160.239260000002</c:v>
                </c:pt>
                <c:pt idx="5936">
                  <c:v>47379.730219999998</c:v>
                </c:pt>
                <c:pt idx="5937">
                  <c:v>25552.86059</c:v>
                </c:pt>
                <c:pt idx="5938">
                  <c:v>42440.015140000003</c:v>
                </c:pt>
                <c:pt idx="5939">
                  <c:v>22285.732540000001</c:v>
                </c:pt>
                <c:pt idx="5940">
                  <c:v>31283.065070000001</c:v>
                </c:pt>
                <c:pt idx="5941">
                  <c:v>20434.909</c:v>
                </c:pt>
                <c:pt idx="5942">
                  <c:v>9078.892609999999</c:v>
                </c:pt>
                <c:pt idx="5943">
                  <c:v>33878.277349999997</c:v>
                </c:pt>
                <c:pt idx="5944">
                  <c:v>20613.143309999999</c:v>
                </c:pt>
                <c:pt idx="5945">
                  <c:v>19097.256219999999</c:v>
                </c:pt>
                <c:pt idx="5946">
                  <c:v>26214.60181</c:v>
                </c:pt>
                <c:pt idx="5947">
                  <c:v>20752.230350000002</c:v>
                </c:pt>
                <c:pt idx="5948">
                  <c:v>21268.331180000001</c:v>
                </c:pt>
                <c:pt idx="5949">
                  <c:v>30647.481199999998</c:v>
                </c:pt>
                <c:pt idx="5950">
                  <c:v>41405.114869999998</c:v>
                </c:pt>
                <c:pt idx="5951">
                  <c:v>10258.50452</c:v>
                </c:pt>
                <c:pt idx="5952">
                  <c:v>45468.998780000002</c:v>
                </c:pt>
                <c:pt idx="5953">
                  <c:v>7006.99802</c:v>
                </c:pt>
                <c:pt idx="5954">
                  <c:v>8323.8439299999973</c:v>
                </c:pt>
                <c:pt idx="5955">
                  <c:v>24559.625609999999</c:v>
                </c:pt>
                <c:pt idx="5956">
                  <c:v>49484.421149999987</c:v>
                </c:pt>
                <c:pt idx="5957">
                  <c:v>21781.570069999991</c:v>
                </c:pt>
                <c:pt idx="5958">
                  <c:v>48971.182130000001</c:v>
                </c:pt>
                <c:pt idx="5959">
                  <c:v>16385.673640000001</c:v>
                </c:pt>
                <c:pt idx="5960">
                  <c:v>14687.21838</c:v>
                </c:pt>
                <c:pt idx="5961">
                  <c:v>4067.05321</c:v>
                </c:pt>
                <c:pt idx="5962">
                  <c:v>5258.3798800000004</c:v>
                </c:pt>
                <c:pt idx="5963">
                  <c:v>24566.030269999988</c:v>
                </c:pt>
                <c:pt idx="5964">
                  <c:v>28575.04797</c:v>
                </c:pt>
                <c:pt idx="5965">
                  <c:v>31623.363649999999</c:v>
                </c:pt>
                <c:pt idx="5966">
                  <c:v>8738.5949700000001</c:v>
                </c:pt>
                <c:pt idx="5967">
                  <c:v>36148.691409999992</c:v>
                </c:pt>
                <c:pt idx="5968">
                  <c:v>4073.6495500000001</c:v>
                </c:pt>
                <c:pt idx="5969">
                  <c:v>0</c:v>
                </c:pt>
                <c:pt idx="5970">
                  <c:v>23337.557860000001</c:v>
                </c:pt>
                <c:pt idx="5971">
                  <c:v>38881.57922</c:v>
                </c:pt>
                <c:pt idx="5972">
                  <c:v>28575.04797</c:v>
                </c:pt>
                <c:pt idx="5973">
                  <c:v>16992.38855</c:v>
                </c:pt>
                <c:pt idx="5974">
                  <c:v>47105.561520000003</c:v>
                </c:pt>
                <c:pt idx="5975">
                  <c:v>7547.2688000000007</c:v>
                </c:pt>
                <c:pt idx="5976">
                  <c:v>51179.210449999999</c:v>
                </c:pt>
                <c:pt idx="5977">
                  <c:v>11532.13156</c:v>
                </c:pt>
                <c:pt idx="5978">
                  <c:v>33047.488280000012</c:v>
                </c:pt>
                <c:pt idx="5979">
                  <c:v>28668.0929</c:v>
                </c:pt>
                <c:pt idx="5980">
                  <c:v>32675.071530000001</c:v>
                </c:pt>
                <c:pt idx="5981">
                  <c:v>28668.0929</c:v>
                </c:pt>
                <c:pt idx="5982">
                  <c:v>22511.11559999999</c:v>
                </c:pt>
                <c:pt idx="5983">
                  <c:v>32675.071530000001</c:v>
                </c:pt>
                <c:pt idx="5984">
                  <c:v>37096.362789999999</c:v>
                </c:pt>
                <c:pt idx="5985">
                  <c:v>16432.33973</c:v>
                </c:pt>
                <c:pt idx="5986">
                  <c:v>27694.64502</c:v>
                </c:pt>
                <c:pt idx="5987">
                  <c:v>22674.843870000001</c:v>
                </c:pt>
                <c:pt idx="5988">
                  <c:v>23945.017459999999</c:v>
                </c:pt>
                <c:pt idx="5989">
                  <c:v>13523.379639999999</c:v>
                </c:pt>
                <c:pt idx="5990">
                  <c:v>32675.071530000001</c:v>
                </c:pt>
                <c:pt idx="5991">
                  <c:v>22511.11559999999</c:v>
                </c:pt>
                <c:pt idx="5992">
                  <c:v>17780.409729999999</c:v>
                </c:pt>
                <c:pt idx="5993">
                  <c:v>26576.04138000001</c:v>
                </c:pt>
                <c:pt idx="5994">
                  <c:v>13518.12988</c:v>
                </c:pt>
                <c:pt idx="5995">
                  <c:v>30203.822509999991</c:v>
                </c:pt>
                <c:pt idx="5996">
                  <c:v>33890.530030000002</c:v>
                </c:pt>
                <c:pt idx="5997">
                  <c:v>0</c:v>
                </c:pt>
                <c:pt idx="5998">
                  <c:v>0</c:v>
                </c:pt>
                <c:pt idx="5999">
                  <c:v>26214.60181</c:v>
                </c:pt>
                <c:pt idx="6000">
                  <c:v>1159.8689999999999</c:v>
                </c:pt>
                <c:pt idx="6001">
                  <c:v>5646.1689100000003</c:v>
                </c:pt>
                <c:pt idx="6002">
                  <c:v>5646.1689100000003</c:v>
                </c:pt>
                <c:pt idx="6003">
                  <c:v>1159.8689999999999</c:v>
                </c:pt>
                <c:pt idx="6004">
                  <c:v>26576.04138000001</c:v>
                </c:pt>
                <c:pt idx="6005">
                  <c:v>33890.530030000002</c:v>
                </c:pt>
                <c:pt idx="6006">
                  <c:v>15330.768679999999</c:v>
                </c:pt>
                <c:pt idx="6007">
                  <c:v>37459.872560000011</c:v>
                </c:pt>
                <c:pt idx="6008">
                  <c:v>45713.390630000002</c:v>
                </c:pt>
                <c:pt idx="6009">
                  <c:v>0</c:v>
                </c:pt>
                <c:pt idx="6010">
                  <c:v>38075.78357</c:v>
                </c:pt>
                <c:pt idx="6011">
                  <c:v>13230.070989999989</c:v>
                </c:pt>
                <c:pt idx="6012">
                  <c:v>18705.750609999999</c:v>
                </c:pt>
                <c:pt idx="6013">
                  <c:v>23640.846320000001</c:v>
                </c:pt>
                <c:pt idx="6014">
                  <c:v>23640.846320000001</c:v>
                </c:pt>
                <c:pt idx="6015">
                  <c:v>30748.752929999999</c:v>
                </c:pt>
                <c:pt idx="6016">
                  <c:v>0</c:v>
                </c:pt>
                <c:pt idx="6017">
                  <c:v>28391.18274</c:v>
                </c:pt>
                <c:pt idx="6018">
                  <c:v>16929.72479</c:v>
                </c:pt>
                <c:pt idx="6019">
                  <c:v>8912.8837300000014</c:v>
                </c:pt>
                <c:pt idx="6020">
                  <c:v>23285.248780000009</c:v>
                </c:pt>
                <c:pt idx="6021">
                  <c:v>27139.910520000001</c:v>
                </c:pt>
                <c:pt idx="6022">
                  <c:v>0</c:v>
                </c:pt>
                <c:pt idx="6023">
                  <c:v>0</c:v>
                </c:pt>
                <c:pt idx="6024">
                  <c:v>27139.910520000001</c:v>
                </c:pt>
                <c:pt idx="6025">
                  <c:v>26978.975829999999</c:v>
                </c:pt>
                <c:pt idx="6026">
                  <c:v>23350.140009999999</c:v>
                </c:pt>
                <c:pt idx="6027">
                  <c:v>1054.64195</c:v>
                </c:pt>
                <c:pt idx="6028">
                  <c:v>5485.1841999999997</c:v>
                </c:pt>
                <c:pt idx="6029">
                  <c:v>26511.806270000001</c:v>
                </c:pt>
                <c:pt idx="6030">
                  <c:v>9191.6929</c:v>
                </c:pt>
                <c:pt idx="6031">
                  <c:v>468.44542999999999</c:v>
                </c:pt>
                <c:pt idx="6032">
                  <c:v>30948.54248</c:v>
                </c:pt>
                <c:pt idx="6033">
                  <c:v>27607.081910000001</c:v>
                </c:pt>
                <c:pt idx="6034">
                  <c:v>22225.294310000001</c:v>
                </c:pt>
                <c:pt idx="6035">
                  <c:v>11395.354310000001</c:v>
                </c:pt>
                <c:pt idx="6036">
                  <c:v>5357.2574100000002</c:v>
                </c:pt>
                <c:pt idx="6037">
                  <c:v>5357.2574100000002</c:v>
                </c:pt>
                <c:pt idx="6038">
                  <c:v>11395.354310000001</c:v>
                </c:pt>
                <c:pt idx="6039">
                  <c:v>9869.948089999998</c:v>
                </c:pt>
                <c:pt idx="6040">
                  <c:v>0</c:v>
                </c:pt>
                <c:pt idx="6041">
                  <c:v>35276.842530000002</c:v>
                </c:pt>
                <c:pt idx="6042">
                  <c:v>26131.44873</c:v>
                </c:pt>
                <c:pt idx="6043">
                  <c:v>24264.09693</c:v>
                </c:pt>
                <c:pt idx="6044">
                  <c:v>26670.433229999999</c:v>
                </c:pt>
                <c:pt idx="6045">
                  <c:v>0</c:v>
                </c:pt>
                <c:pt idx="6046">
                  <c:v>0</c:v>
                </c:pt>
                <c:pt idx="6047">
                  <c:v>26670.433229999999</c:v>
                </c:pt>
                <c:pt idx="6048">
                  <c:v>30347.64757999999</c:v>
                </c:pt>
                <c:pt idx="6049">
                  <c:v>21741.234379999991</c:v>
                </c:pt>
                <c:pt idx="6050">
                  <c:v>23405.895939999999</c:v>
                </c:pt>
                <c:pt idx="6051">
                  <c:v>21741.234379999991</c:v>
                </c:pt>
                <c:pt idx="6052">
                  <c:v>23725.11241999999</c:v>
                </c:pt>
                <c:pt idx="6053">
                  <c:v>11176.43655</c:v>
                </c:pt>
                <c:pt idx="6054">
                  <c:v>12457.92591</c:v>
                </c:pt>
                <c:pt idx="6055">
                  <c:v>29066.156309999998</c:v>
                </c:pt>
                <c:pt idx="6056">
                  <c:v>18007.219850000001</c:v>
                </c:pt>
                <c:pt idx="6057">
                  <c:v>12998.20434</c:v>
                </c:pt>
                <c:pt idx="6058">
                  <c:v>22390.78772</c:v>
                </c:pt>
                <c:pt idx="6059">
                  <c:v>39753.473389999999</c:v>
                </c:pt>
                <c:pt idx="6060">
                  <c:v>0</c:v>
                </c:pt>
                <c:pt idx="6061">
                  <c:v>12784.818359999999</c:v>
                </c:pt>
                <c:pt idx="6062">
                  <c:v>19366.319459999992</c:v>
                </c:pt>
                <c:pt idx="6063">
                  <c:v>12784.818359999999</c:v>
                </c:pt>
                <c:pt idx="6064">
                  <c:v>14450.98077</c:v>
                </c:pt>
                <c:pt idx="6065">
                  <c:v>0</c:v>
                </c:pt>
                <c:pt idx="6066">
                  <c:v>22058.358519999991</c:v>
                </c:pt>
                <c:pt idx="6067">
                  <c:v>29612.581300000009</c:v>
                </c:pt>
                <c:pt idx="6068">
                  <c:v>28984.02392</c:v>
                </c:pt>
                <c:pt idx="6069">
                  <c:v>37626.81738</c:v>
                </c:pt>
                <c:pt idx="6070">
                  <c:v>2126.6550700000012</c:v>
                </c:pt>
                <c:pt idx="6071">
                  <c:v>33160.239260000002</c:v>
                </c:pt>
                <c:pt idx="6072">
                  <c:v>13028.172430000001</c:v>
                </c:pt>
                <c:pt idx="6073">
                  <c:v>25498.435669999999</c:v>
                </c:pt>
                <c:pt idx="6074">
                  <c:v>18271.521489999999</c:v>
                </c:pt>
                <c:pt idx="6075">
                  <c:v>28138.828000000001</c:v>
                </c:pt>
                <c:pt idx="6076">
                  <c:v>8499.84879</c:v>
                </c:pt>
                <c:pt idx="6077">
                  <c:v>18271.521489999999</c:v>
                </c:pt>
                <c:pt idx="6078">
                  <c:v>36098.205560000002</c:v>
                </c:pt>
                <c:pt idx="6079">
                  <c:v>28984.02392</c:v>
                </c:pt>
                <c:pt idx="6080">
                  <c:v>24075.626219999991</c:v>
                </c:pt>
                <c:pt idx="6081">
                  <c:v>6465.4455500000004</c:v>
                </c:pt>
                <c:pt idx="6082">
                  <c:v>21832.903450000009</c:v>
                </c:pt>
                <c:pt idx="6083">
                  <c:v>12472.699979999999</c:v>
                </c:pt>
                <c:pt idx="6084">
                  <c:v>11699.97876</c:v>
                </c:pt>
                <c:pt idx="6085">
                  <c:v>5901.1567400000004</c:v>
                </c:pt>
                <c:pt idx="6086">
                  <c:v>16961.444820000001</c:v>
                </c:pt>
                <c:pt idx="6087">
                  <c:v>11699.97876</c:v>
                </c:pt>
                <c:pt idx="6088">
                  <c:v>14453.285879999999</c:v>
                </c:pt>
                <c:pt idx="6089">
                  <c:v>20735.946899999999</c:v>
                </c:pt>
                <c:pt idx="6090">
                  <c:v>14453.285879999999</c:v>
                </c:pt>
                <c:pt idx="6091">
                  <c:v>7666.9147000000003</c:v>
                </c:pt>
                <c:pt idx="6092">
                  <c:v>5355.8526300000003</c:v>
                </c:pt>
                <c:pt idx="6093">
                  <c:v>6813.1928700000008</c:v>
                </c:pt>
                <c:pt idx="6094">
                  <c:v>12574.070009999999</c:v>
                </c:pt>
                <c:pt idx="6095">
                  <c:v>15149.794309999999</c:v>
                </c:pt>
                <c:pt idx="6096">
                  <c:v>22404.41345</c:v>
                </c:pt>
                <c:pt idx="6097">
                  <c:v>16961.444820000001</c:v>
                </c:pt>
                <c:pt idx="6098">
                  <c:v>0</c:v>
                </c:pt>
                <c:pt idx="6099">
                  <c:v>0</c:v>
                </c:pt>
                <c:pt idx="6100">
                  <c:v>7254.2562800000014</c:v>
                </c:pt>
                <c:pt idx="6101">
                  <c:v>1942.4002700000001</c:v>
                </c:pt>
                <c:pt idx="6102">
                  <c:v>7254.2562800000014</c:v>
                </c:pt>
                <c:pt idx="6103">
                  <c:v>11176.43655</c:v>
                </c:pt>
                <c:pt idx="6104">
                  <c:v>25020.617180000001</c:v>
                </c:pt>
                <c:pt idx="6105">
                  <c:v>26176.904170000009</c:v>
                </c:pt>
                <c:pt idx="6106">
                  <c:v>21690.512849999999</c:v>
                </c:pt>
                <c:pt idx="6107">
                  <c:v>26176.904170000009</c:v>
                </c:pt>
                <c:pt idx="6108">
                  <c:v>19234.689269999999</c:v>
                </c:pt>
                <c:pt idx="6109">
                  <c:v>17813.43738000001</c:v>
                </c:pt>
                <c:pt idx="6110">
                  <c:v>8528.6656499999972</c:v>
                </c:pt>
                <c:pt idx="6111">
                  <c:v>19188.47205</c:v>
                </c:pt>
                <c:pt idx="6112">
                  <c:v>8515.33331</c:v>
                </c:pt>
                <c:pt idx="6113">
                  <c:v>15849.2583</c:v>
                </c:pt>
                <c:pt idx="6114">
                  <c:v>12998.20434</c:v>
                </c:pt>
                <c:pt idx="6115">
                  <c:v>4709.90164</c:v>
                </c:pt>
                <c:pt idx="6116">
                  <c:v>35267.276860000013</c:v>
                </c:pt>
                <c:pt idx="6117">
                  <c:v>8737.4220000000005</c:v>
                </c:pt>
                <c:pt idx="6118">
                  <c:v>18547.499240000001</c:v>
                </c:pt>
                <c:pt idx="6119">
                  <c:v>4709.90164</c:v>
                </c:pt>
                <c:pt idx="6120">
                  <c:v>0</c:v>
                </c:pt>
                <c:pt idx="6121">
                  <c:v>0</c:v>
                </c:pt>
                <c:pt idx="6122">
                  <c:v>8528.6656499999972</c:v>
                </c:pt>
                <c:pt idx="6123">
                  <c:v>15694.428379999999</c:v>
                </c:pt>
                <c:pt idx="6124">
                  <c:v>19012.468870000001</c:v>
                </c:pt>
                <c:pt idx="6125">
                  <c:v>6795.8304800000014</c:v>
                </c:pt>
                <c:pt idx="6126">
                  <c:v>19012.468870000001</c:v>
                </c:pt>
                <c:pt idx="6127">
                  <c:v>5967.7284500000014</c:v>
                </c:pt>
                <c:pt idx="6128">
                  <c:v>5478.4718600000006</c:v>
                </c:pt>
                <c:pt idx="6129">
                  <c:v>2511.3360499999999</c:v>
                </c:pt>
                <c:pt idx="6130">
                  <c:v>10994.35144</c:v>
                </c:pt>
                <c:pt idx="6131">
                  <c:v>18814.800790000001</c:v>
                </c:pt>
                <c:pt idx="6132">
                  <c:v>4749.9418500000002</c:v>
                </c:pt>
                <c:pt idx="6133">
                  <c:v>10849.99762</c:v>
                </c:pt>
                <c:pt idx="6134">
                  <c:v>8804.1090100000001</c:v>
                </c:pt>
                <c:pt idx="6135">
                  <c:v>8804.1090100000001</c:v>
                </c:pt>
                <c:pt idx="6136">
                  <c:v>353.62290999999999</c:v>
                </c:pt>
                <c:pt idx="6137">
                  <c:v>168.3514200000001</c:v>
                </c:pt>
                <c:pt idx="6138">
                  <c:v>268.04624999999999</c:v>
                </c:pt>
                <c:pt idx="6139">
                  <c:v>9257.4268199999988</c:v>
                </c:pt>
                <c:pt idx="6140">
                  <c:v>0</c:v>
                </c:pt>
                <c:pt idx="6141">
                  <c:v>6721.6101700000008</c:v>
                </c:pt>
                <c:pt idx="6142">
                  <c:v>6712.9950600000002</c:v>
                </c:pt>
                <c:pt idx="6143">
                  <c:v>8058.4213200000004</c:v>
                </c:pt>
                <c:pt idx="6144">
                  <c:v>5478.4718600000006</c:v>
                </c:pt>
                <c:pt idx="6145">
                  <c:v>6163.7811200000006</c:v>
                </c:pt>
                <c:pt idx="6146">
                  <c:v>4817.1495199999999</c:v>
                </c:pt>
                <c:pt idx="6147">
                  <c:v>6645.7868600000002</c:v>
                </c:pt>
                <c:pt idx="6148">
                  <c:v>745.26647000000003</c:v>
                </c:pt>
                <c:pt idx="6149">
                  <c:v>4425.5057999999999</c:v>
                </c:pt>
                <c:pt idx="6150">
                  <c:v>168.3514200000001</c:v>
                </c:pt>
                <c:pt idx="6151">
                  <c:v>5706.0946300000014</c:v>
                </c:pt>
                <c:pt idx="6152">
                  <c:v>6645.7868600000002</c:v>
                </c:pt>
                <c:pt idx="6153">
                  <c:v>10821.042659999999</c:v>
                </c:pt>
                <c:pt idx="6154">
                  <c:v>8087.3762500000003</c:v>
                </c:pt>
                <c:pt idx="6155">
                  <c:v>6795.8304800000014</c:v>
                </c:pt>
                <c:pt idx="6156">
                  <c:v>268.04624999999999</c:v>
                </c:pt>
                <c:pt idx="6157">
                  <c:v>0</c:v>
                </c:pt>
                <c:pt idx="6158">
                  <c:v>18637.650030000001</c:v>
                </c:pt>
                <c:pt idx="6159">
                  <c:v>0</c:v>
                </c:pt>
                <c:pt idx="6160">
                  <c:v>196.05269999999999</c:v>
                </c:pt>
                <c:pt idx="6161">
                  <c:v>4291.3981599999997</c:v>
                </c:pt>
                <c:pt idx="6162">
                  <c:v>3546.1315600000012</c:v>
                </c:pt>
                <c:pt idx="6163">
                  <c:v>30621.8894</c:v>
                </c:pt>
                <c:pt idx="6164">
                  <c:v>17476.06738</c:v>
                </c:pt>
                <c:pt idx="6165">
                  <c:v>9868.4564899999987</c:v>
                </c:pt>
                <c:pt idx="6166">
                  <c:v>8647.5033000000003</c:v>
                </c:pt>
                <c:pt idx="6167">
                  <c:v>10631.28736</c:v>
                </c:pt>
                <c:pt idx="6168">
                  <c:v>8824.3260499999978</c:v>
                </c:pt>
                <c:pt idx="6169">
                  <c:v>0</c:v>
                </c:pt>
                <c:pt idx="6170">
                  <c:v>0</c:v>
                </c:pt>
                <c:pt idx="6171">
                  <c:v>0</c:v>
                </c:pt>
                <c:pt idx="6172">
                  <c:v>8824.3260499999978</c:v>
                </c:pt>
                <c:pt idx="6173">
                  <c:v>8824.3260499999978</c:v>
                </c:pt>
                <c:pt idx="6174">
                  <c:v>10873.75757</c:v>
                </c:pt>
                <c:pt idx="6175">
                  <c:v>745.26647000000003</c:v>
                </c:pt>
                <c:pt idx="6176">
                  <c:v>10454.46509</c:v>
                </c:pt>
                <c:pt idx="6177">
                  <c:v>4518.9329799999996</c:v>
                </c:pt>
                <c:pt idx="6178">
                  <c:v>4518.9329799999996</c:v>
                </c:pt>
                <c:pt idx="6179">
                  <c:v>0</c:v>
                </c:pt>
                <c:pt idx="6180">
                  <c:v>0</c:v>
                </c:pt>
                <c:pt idx="6181">
                  <c:v>4518.9329799999996</c:v>
                </c:pt>
                <c:pt idx="6182">
                  <c:v>0</c:v>
                </c:pt>
                <c:pt idx="6183">
                  <c:v>10873.75757</c:v>
                </c:pt>
                <c:pt idx="6184">
                  <c:v>4291.3981599999997</c:v>
                </c:pt>
                <c:pt idx="6185">
                  <c:v>14986.460209999999</c:v>
                </c:pt>
                <c:pt idx="6186">
                  <c:v>14448.774100000001</c:v>
                </c:pt>
                <c:pt idx="6187">
                  <c:v>13885.47431</c:v>
                </c:pt>
                <c:pt idx="6188">
                  <c:v>14554.124030000001</c:v>
                </c:pt>
                <c:pt idx="6189">
                  <c:v>2357.9406899999999</c:v>
                </c:pt>
                <c:pt idx="6190">
                  <c:v>8974.8674999999985</c:v>
                </c:pt>
                <c:pt idx="6191">
                  <c:v>18726.90857</c:v>
                </c:pt>
                <c:pt idx="6192">
                  <c:v>13466.33618</c:v>
                </c:pt>
                <c:pt idx="6193">
                  <c:v>1261.4033099999999</c:v>
                </c:pt>
                <c:pt idx="6194">
                  <c:v>1.5665</c:v>
                </c:pt>
                <c:pt idx="6195">
                  <c:v>3800.5332600000002</c:v>
                </c:pt>
                <c:pt idx="6196">
                  <c:v>2670.6530600000001</c:v>
                </c:pt>
                <c:pt idx="6197">
                  <c:v>24999.263060000001</c:v>
                </c:pt>
                <c:pt idx="6198">
                  <c:v>8704.7659699999986</c:v>
                </c:pt>
                <c:pt idx="6199">
                  <c:v>27388.979370000001</c:v>
                </c:pt>
                <c:pt idx="6200">
                  <c:v>5024.3731300000009</c:v>
                </c:pt>
                <c:pt idx="6201">
                  <c:v>19887.945189999999</c:v>
                </c:pt>
                <c:pt idx="6202">
                  <c:v>2670.6530600000001</c:v>
                </c:pt>
                <c:pt idx="6203">
                  <c:v>3800.5332600000002</c:v>
                </c:pt>
                <c:pt idx="6204">
                  <c:v>18462.359130000001</c:v>
                </c:pt>
                <c:pt idx="6205">
                  <c:v>9512.9627999999975</c:v>
                </c:pt>
                <c:pt idx="6206">
                  <c:v>1102.0860399999999</c:v>
                </c:pt>
                <c:pt idx="6207">
                  <c:v>0</c:v>
                </c:pt>
                <c:pt idx="6208">
                  <c:v>24678.364020000001</c:v>
                </c:pt>
                <c:pt idx="6209">
                  <c:v>0</c:v>
                </c:pt>
                <c:pt idx="6210">
                  <c:v>1633.2906499999999</c:v>
                </c:pt>
                <c:pt idx="6211">
                  <c:v>0</c:v>
                </c:pt>
                <c:pt idx="6212">
                  <c:v>1102.0860399999999</c:v>
                </c:pt>
                <c:pt idx="6213">
                  <c:v>8974.8674999999985</c:v>
                </c:pt>
                <c:pt idx="6214">
                  <c:v>0</c:v>
                </c:pt>
                <c:pt idx="6215">
                  <c:v>1507.94525</c:v>
                </c:pt>
                <c:pt idx="6216">
                  <c:v>0</c:v>
                </c:pt>
                <c:pt idx="6217">
                  <c:v>2357.9406899999999</c:v>
                </c:pt>
                <c:pt idx="6218">
                  <c:v>8603.4290799999981</c:v>
                </c:pt>
                <c:pt idx="6219">
                  <c:v>34168.019289999997</c:v>
                </c:pt>
                <c:pt idx="6220">
                  <c:v>24520.612669999991</c:v>
                </c:pt>
                <c:pt idx="6221">
                  <c:v>8603.4290799999981</c:v>
                </c:pt>
                <c:pt idx="6222">
                  <c:v>0</c:v>
                </c:pt>
                <c:pt idx="6223">
                  <c:v>18010.50866</c:v>
                </c:pt>
                <c:pt idx="6224">
                  <c:v>18726.90857</c:v>
                </c:pt>
                <c:pt idx="6225">
                  <c:v>25945.99341000001</c:v>
                </c:pt>
                <c:pt idx="6226">
                  <c:v>0</c:v>
                </c:pt>
                <c:pt idx="6227">
                  <c:v>5530.8518300000014</c:v>
                </c:pt>
                <c:pt idx="6228">
                  <c:v>7345.9416200000014</c:v>
                </c:pt>
                <c:pt idx="6229">
                  <c:v>21728.34058</c:v>
                </c:pt>
                <c:pt idx="6230">
                  <c:v>17139.447629999999</c:v>
                </c:pt>
                <c:pt idx="6231">
                  <c:v>1111.94676</c:v>
                </c:pt>
                <c:pt idx="6232">
                  <c:v>99.694829999999996</c:v>
                </c:pt>
                <c:pt idx="6233">
                  <c:v>0</c:v>
                </c:pt>
                <c:pt idx="6234">
                  <c:v>4170.8235100000002</c:v>
                </c:pt>
                <c:pt idx="6235">
                  <c:v>13980.876700000001</c:v>
                </c:pt>
                <c:pt idx="6236">
                  <c:v>13980.876700000001</c:v>
                </c:pt>
                <c:pt idx="6237">
                  <c:v>2542.9324499999998</c:v>
                </c:pt>
                <c:pt idx="6238">
                  <c:v>8280.9178400000001</c:v>
                </c:pt>
                <c:pt idx="6239">
                  <c:v>10431.919190000001</c:v>
                </c:pt>
                <c:pt idx="6240">
                  <c:v>20292.76856</c:v>
                </c:pt>
                <c:pt idx="6241">
                  <c:v>7331.5336900000002</c:v>
                </c:pt>
                <c:pt idx="6242">
                  <c:v>15504.16662</c:v>
                </c:pt>
                <c:pt idx="6243">
                  <c:v>9100.2126500000031</c:v>
                </c:pt>
                <c:pt idx="6244">
                  <c:v>20602.523440000001</c:v>
                </c:pt>
                <c:pt idx="6245">
                  <c:v>10631.842070000001</c:v>
                </c:pt>
                <c:pt idx="6246">
                  <c:v>11934.83545</c:v>
                </c:pt>
                <c:pt idx="6247">
                  <c:v>25102.059689999998</c:v>
                </c:pt>
                <c:pt idx="6248">
                  <c:v>24315.203010000001</c:v>
                </c:pt>
                <c:pt idx="6249">
                  <c:v>4170.8235100000002</c:v>
                </c:pt>
                <c:pt idx="6250">
                  <c:v>0</c:v>
                </c:pt>
                <c:pt idx="6251">
                  <c:v>24315.203010000001</c:v>
                </c:pt>
                <c:pt idx="6252">
                  <c:v>8242.8910799999976</c:v>
                </c:pt>
                <c:pt idx="6253">
                  <c:v>0</c:v>
                </c:pt>
                <c:pt idx="6254">
                  <c:v>24245.813719999991</c:v>
                </c:pt>
                <c:pt idx="6255">
                  <c:v>17629.496460000009</c:v>
                </c:pt>
                <c:pt idx="6256">
                  <c:v>0</c:v>
                </c:pt>
                <c:pt idx="6257">
                  <c:v>16779.500739999999</c:v>
                </c:pt>
                <c:pt idx="6258">
                  <c:v>3383.9656399999999</c:v>
                </c:pt>
                <c:pt idx="6259">
                  <c:v>8242.8910799999976</c:v>
                </c:pt>
                <c:pt idx="6260">
                  <c:v>9217.1726699999981</c:v>
                </c:pt>
                <c:pt idx="6261">
                  <c:v>0</c:v>
                </c:pt>
                <c:pt idx="6262">
                  <c:v>0</c:v>
                </c:pt>
                <c:pt idx="6263">
                  <c:v>0</c:v>
                </c:pt>
                <c:pt idx="6264">
                  <c:v>0</c:v>
                </c:pt>
                <c:pt idx="6265">
                  <c:v>9217.1726699999981</c:v>
                </c:pt>
                <c:pt idx="6266">
                  <c:v>10704.73468</c:v>
                </c:pt>
                <c:pt idx="6267">
                  <c:v>9217.1726699999981</c:v>
                </c:pt>
                <c:pt idx="6268">
                  <c:v>9495.6648600000008</c:v>
                </c:pt>
                <c:pt idx="6269">
                  <c:v>16639.78918</c:v>
                </c:pt>
                <c:pt idx="6270">
                  <c:v>16639.78918</c:v>
                </c:pt>
                <c:pt idx="6271">
                  <c:v>25024.317139999999</c:v>
                </c:pt>
                <c:pt idx="6272">
                  <c:v>0</c:v>
                </c:pt>
                <c:pt idx="6273">
                  <c:v>778.50417000000004</c:v>
                </c:pt>
                <c:pt idx="6274">
                  <c:v>30297.812869999991</c:v>
                </c:pt>
                <c:pt idx="6275">
                  <c:v>5158.4230000000007</c:v>
                </c:pt>
                <c:pt idx="6276">
                  <c:v>30173.233639999991</c:v>
                </c:pt>
                <c:pt idx="6277">
                  <c:v>10684.328879999999</c:v>
                </c:pt>
                <c:pt idx="6278">
                  <c:v>10559.74768</c:v>
                </c:pt>
                <c:pt idx="6279">
                  <c:v>0</c:v>
                </c:pt>
                <c:pt idx="6280">
                  <c:v>0</c:v>
                </c:pt>
                <c:pt idx="6281">
                  <c:v>30173.233639999991</c:v>
                </c:pt>
                <c:pt idx="6282">
                  <c:v>8173.5007900000001</c:v>
                </c:pt>
                <c:pt idx="6283">
                  <c:v>2152.9572699999999</c:v>
                </c:pt>
                <c:pt idx="6284">
                  <c:v>11194.934450000001</c:v>
                </c:pt>
                <c:pt idx="6285">
                  <c:v>13147.00531</c:v>
                </c:pt>
                <c:pt idx="6286">
                  <c:v>37136.295539999999</c:v>
                </c:pt>
                <c:pt idx="6287">
                  <c:v>19183.518189999999</c:v>
                </c:pt>
                <c:pt idx="6288">
                  <c:v>7343.3894600000003</c:v>
                </c:pt>
                <c:pt idx="6289">
                  <c:v>4619.0618700000014</c:v>
                </c:pt>
                <c:pt idx="6290">
                  <c:v>5738.7957300000007</c:v>
                </c:pt>
                <c:pt idx="6291">
                  <c:v>7343.3894600000003</c:v>
                </c:pt>
                <c:pt idx="6292">
                  <c:v>3844.3321299999998</c:v>
                </c:pt>
                <c:pt idx="6293">
                  <c:v>0</c:v>
                </c:pt>
                <c:pt idx="6294">
                  <c:v>15825.64899</c:v>
                </c:pt>
                <c:pt idx="6295">
                  <c:v>6513.5249900000008</c:v>
                </c:pt>
                <c:pt idx="6296">
                  <c:v>8499.84879</c:v>
                </c:pt>
                <c:pt idx="6297">
                  <c:v>10326.4581</c:v>
                </c:pt>
                <c:pt idx="6298">
                  <c:v>89.972279999999998</c:v>
                </c:pt>
                <c:pt idx="6299">
                  <c:v>0</c:v>
                </c:pt>
                <c:pt idx="6300">
                  <c:v>4158.8872800000008</c:v>
                </c:pt>
                <c:pt idx="6301">
                  <c:v>12983.57782</c:v>
                </c:pt>
                <c:pt idx="6302">
                  <c:v>13444.921630000001</c:v>
                </c:pt>
                <c:pt idx="6303">
                  <c:v>5440.8794099999996</c:v>
                </c:pt>
                <c:pt idx="6304">
                  <c:v>4756.4406100000006</c:v>
                </c:pt>
                <c:pt idx="6305">
                  <c:v>1026.34142</c:v>
                </c:pt>
                <c:pt idx="6306">
                  <c:v>9875.5396399999972</c:v>
                </c:pt>
                <c:pt idx="6307">
                  <c:v>10900.338809999999</c:v>
                </c:pt>
                <c:pt idx="6308">
                  <c:v>6813.1928700000008</c:v>
                </c:pt>
                <c:pt idx="6309">
                  <c:v>5786.8514400000004</c:v>
                </c:pt>
                <c:pt idx="6310">
                  <c:v>2644.8411000000001</c:v>
                </c:pt>
                <c:pt idx="6311">
                  <c:v>7885.8881200000014</c:v>
                </c:pt>
                <c:pt idx="6312">
                  <c:v>15958.05615</c:v>
                </c:pt>
                <c:pt idx="6313">
                  <c:v>15958.05615</c:v>
                </c:pt>
                <c:pt idx="6314">
                  <c:v>23455.83411</c:v>
                </c:pt>
                <c:pt idx="6315">
                  <c:v>5286.4916300000014</c:v>
                </c:pt>
                <c:pt idx="6316">
                  <c:v>2930.6361400000001</c:v>
                </c:pt>
                <c:pt idx="6317">
                  <c:v>0</c:v>
                </c:pt>
                <c:pt idx="6318">
                  <c:v>5286.4916300000014</c:v>
                </c:pt>
                <c:pt idx="6319">
                  <c:v>2930.6361400000001</c:v>
                </c:pt>
                <c:pt idx="6320">
                  <c:v>9880.9327699999994</c:v>
                </c:pt>
                <c:pt idx="6321">
                  <c:v>15930.757809999999</c:v>
                </c:pt>
                <c:pt idx="6322">
                  <c:v>22635.037960000001</c:v>
                </c:pt>
                <c:pt idx="6323">
                  <c:v>8985.4067400000004</c:v>
                </c:pt>
                <c:pt idx="6324">
                  <c:v>12759.500239999999</c:v>
                </c:pt>
                <c:pt idx="6325">
                  <c:v>2644.8411000000001</c:v>
                </c:pt>
                <c:pt idx="6326">
                  <c:v>9559.6198099999965</c:v>
                </c:pt>
                <c:pt idx="6327">
                  <c:v>9559.6198099999965</c:v>
                </c:pt>
                <c:pt idx="6328">
                  <c:v>15958.05615</c:v>
                </c:pt>
                <c:pt idx="6329">
                  <c:v>0</c:v>
                </c:pt>
                <c:pt idx="6330">
                  <c:v>13988.357910000001</c:v>
                </c:pt>
                <c:pt idx="6331">
                  <c:v>1942.4002700000001</c:v>
                </c:pt>
                <c:pt idx="6332">
                  <c:v>23455.83411</c:v>
                </c:pt>
                <c:pt idx="6333">
                  <c:v>3806.9433399999998</c:v>
                </c:pt>
                <c:pt idx="6334">
                  <c:v>8950.4589599999963</c:v>
                </c:pt>
                <c:pt idx="6335">
                  <c:v>7957.85437</c:v>
                </c:pt>
                <c:pt idx="6336">
                  <c:v>7542.7144700000008</c:v>
                </c:pt>
                <c:pt idx="6337">
                  <c:v>16350.97004</c:v>
                </c:pt>
                <c:pt idx="6338">
                  <c:v>11622.59461</c:v>
                </c:pt>
                <c:pt idx="6339">
                  <c:v>3806.9433399999998</c:v>
                </c:pt>
                <c:pt idx="6340">
                  <c:v>2913.4622800000002</c:v>
                </c:pt>
                <c:pt idx="6341">
                  <c:v>2108.787409999999</c:v>
                </c:pt>
                <c:pt idx="6342">
                  <c:v>9967.1031199999979</c:v>
                </c:pt>
                <c:pt idx="6343">
                  <c:v>9651.5017699999971</c:v>
                </c:pt>
                <c:pt idx="6344">
                  <c:v>9967.1031199999979</c:v>
                </c:pt>
                <c:pt idx="6345">
                  <c:v>9651.5017699999971</c:v>
                </c:pt>
                <c:pt idx="6346">
                  <c:v>9967.1031199999979</c:v>
                </c:pt>
                <c:pt idx="6347">
                  <c:v>9651.5017699999971</c:v>
                </c:pt>
                <c:pt idx="6348">
                  <c:v>9967.1031199999979</c:v>
                </c:pt>
                <c:pt idx="6349">
                  <c:v>9651.5017699999971</c:v>
                </c:pt>
                <c:pt idx="6350">
                  <c:v>3806.9433399999998</c:v>
                </c:pt>
                <c:pt idx="6351">
                  <c:v>2913.4622800000002</c:v>
                </c:pt>
                <c:pt idx="6352">
                  <c:v>7002.3620300000002</c:v>
                </c:pt>
                <c:pt idx="6353">
                  <c:v>10626.50842</c:v>
                </c:pt>
                <c:pt idx="6354">
                  <c:v>10626.50842</c:v>
                </c:pt>
                <c:pt idx="6355">
                  <c:v>7002.3620300000002</c:v>
                </c:pt>
                <c:pt idx="6356">
                  <c:v>7002.3620300000002</c:v>
                </c:pt>
                <c:pt idx="6357">
                  <c:v>10626.50842</c:v>
                </c:pt>
                <c:pt idx="6358">
                  <c:v>6036.9966800000002</c:v>
                </c:pt>
                <c:pt idx="6359">
                  <c:v>7002.3620300000002</c:v>
                </c:pt>
                <c:pt idx="6360">
                  <c:v>7505.9586499999996</c:v>
                </c:pt>
                <c:pt idx="6361">
                  <c:v>26875.966799999998</c:v>
                </c:pt>
                <c:pt idx="6362">
                  <c:v>14701.2912</c:v>
                </c:pt>
                <c:pt idx="6363">
                  <c:v>3597.6554299999998</c:v>
                </c:pt>
                <c:pt idx="6364">
                  <c:v>23278.311399999999</c:v>
                </c:pt>
                <c:pt idx="6365">
                  <c:v>9716.6498499999998</c:v>
                </c:pt>
                <c:pt idx="6366">
                  <c:v>9157.5454800000007</c:v>
                </c:pt>
                <c:pt idx="6367">
                  <c:v>9716.6498499999998</c:v>
                </c:pt>
                <c:pt idx="6368">
                  <c:v>9157.5454800000007</c:v>
                </c:pt>
                <c:pt idx="6369">
                  <c:v>39555.052000000003</c:v>
                </c:pt>
                <c:pt idx="6370">
                  <c:v>9716.6498499999998</c:v>
                </c:pt>
                <c:pt idx="6371">
                  <c:v>22067.744630000001</c:v>
                </c:pt>
                <c:pt idx="6372">
                  <c:v>17765.724849999999</c:v>
                </c:pt>
                <c:pt idx="6373">
                  <c:v>11816.742</c:v>
                </c:pt>
                <c:pt idx="6374">
                  <c:v>26734.57447</c:v>
                </c:pt>
                <c:pt idx="6375">
                  <c:v>20431.87586</c:v>
                </c:pt>
                <c:pt idx="6376">
                  <c:v>16723.889890000009</c:v>
                </c:pt>
                <c:pt idx="6377">
                  <c:v>23170.111690000002</c:v>
                </c:pt>
                <c:pt idx="6378">
                  <c:v>36235.81409</c:v>
                </c:pt>
                <c:pt idx="6379">
                  <c:v>0</c:v>
                </c:pt>
                <c:pt idx="6380">
                  <c:v>0</c:v>
                </c:pt>
                <c:pt idx="6381">
                  <c:v>23170.111690000002</c:v>
                </c:pt>
                <c:pt idx="6382">
                  <c:v>30242.018800000002</c:v>
                </c:pt>
                <c:pt idx="6383">
                  <c:v>18411.39649000001</c:v>
                </c:pt>
                <c:pt idx="6384">
                  <c:v>4436.8221199999998</c:v>
                </c:pt>
                <c:pt idx="6385">
                  <c:v>32652.38598000001</c:v>
                </c:pt>
                <c:pt idx="6386">
                  <c:v>9716.6498499999998</c:v>
                </c:pt>
                <c:pt idx="6387">
                  <c:v>11673.219849999999</c:v>
                </c:pt>
                <c:pt idx="6388">
                  <c:v>48971.182130000001</c:v>
                </c:pt>
                <c:pt idx="6389">
                  <c:v>42316.378170000004</c:v>
                </c:pt>
                <c:pt idx="6390">
                  <c:v>0</c:v>
                </c:pt>
                <c:pt idx="6391">
                  <c:v>13518.12988</c:v>
                </c:pt>
                <c:pt idx="6392">
                  <c:v>19833.621589999999</c:v>
                </c:pt>
                <c:pt idx="6393">
                  <c:v>18493.229500000001</c:v>
                </c:pt>
                <c:pt idx="6394">
                  <c:v>18493.229500000001</c:v>
                </c:pt>
                <c:pt idx="6395">
                  <c:v>19833.621589999999</c:v>
                </c:pt>
                <c:pt idx="6396">
                  <c:v>6306.7156400000003</c:v>
                </c:pt>
                <c:pt idx="6397">
                  <c:v>12789.43988</c:v>
                </c:pt>
                <c:pt idx="6398">
                  <c:v>10903.471740000001</c:v>
                </c:pt>
                <c:pt idx="6399">
                  <c:v>5625.0069000000003</c:v>
                </c:pt>
                <c:pt idx="6400">
                  <c:v>8181.1396199999999</c:v>
                </c:pt>
                <c:pt idx="6401">
                  <c:v>9975.4138200000016</c:v>
                </c:pt>
                <c:pt idx="6402">
                  <c:v>12754.65503</c:v>
                </c:pt>
                <c:pt idx="6403">
                  <c:v>6972.7539999999999</c:v>
                </c:pt>
                <c:pt idx="6404">
                  <c:v>3531.0707900000002</c:v>
                </c:pt>
                <c:pt idx="6405">
                  <c:v>446.35192000000001</c:v>
                </c:pt>
                <c:pt idx="6406">
                  <c:v>9249.5594199999978</c:v>
                </c:pt>
                <c:pt idx="6407">
                  <c:v>18036.71039</c:v>
                </c:pt>
                <c:pt idx="6408">
                  <c:v>8150.6355599999997</c:v>
                </c:pt>
                <c:pt idx="6409">
                  <c:v>8430.3509599999961</c:v>
                </c:pt>
                <c:pt idx="6410">
                  <c:v>9577.1371999999974</c:v>
                </c:pt>
                <c:pt idx="6411">
                  <c:v>10070.510560000001</c:v>
                </c:pt>
                <c:pt idx="6412">
                  <c:v>1919.8754799999999</c:v>
                </c:pt>
                <c:pt idx="6413">
                  <c:v>1146.78593</c:v>
                </c:pt>
                <c:pt idx="6414">
                  <c:v>2191.08302</c:v>
                </c:pt>
                <c:pt idx="6415">
                  <c:v>1221.5908199999999</c:v>
                </c:pt>
                <c:pt idx="6416">
                  <c:v>9450.6505700000016</c:v>
                </c:pt>
                <c:pt idx="6417">
                  <c:v>9654.7950400000009</c:v>
                </c:pt>
                <c:pt idx="6418">
                  <c:v>2446.0348300000001</c:v>
                </c:pt>
                <c:pt idx="6419">
                  <c:v>3491.0983200000001</c:v>
                </c:pt>
                <c:pt idx="6420">
                  <c:v>9249.5594199999978</c:v>
                </c:pt>
                <c:pt idx="6421">
                  <c:v>446.35192000000001</c:v>
                </c:pt>
                <c:pt idx="6422">
                  <c:v>4527.2021500000001</c:v>
                </c:pt>
                <c:pt idx="6423">
                  <c:v>446.35192000000001</c:v>
                </c:pt>
                <c:pt idx="6424">
                  <c:v>549.92645999999991</c:v>
                </c:pt>
                <c:pt idx="6425">
                  <c:v>6641.9452800000008</c:v>
                </c:pt>
                <c:pt idx="6426">
                  <c:v>1221.5908199999999</c:v>
                </c:pt>
                <c:pt idx="6427">
                  <c:v>1221.5908199999999</c:v>
                </c:pt>
                <c:pt idx="6428">
                  <c:v>6641.9452800000008</c:v>
                </c:pt>
                <c:pt idx="6429">
                  <c:v>0</c:v>
                </c:pt>
                <c:pt idx="6430">
                  <c:v>27694.64502</c:v>
                </c:pt>
                <c:pt idx="6431">
                  <c:v>16432.33973</c:v>
                </c:pt>
                <c:pt idx="6432">
                  <c:v>8181.1396199999999</c:v>
                </c:pt>
                <c:pt idx="6433">
                  <c:v>5625.0069000000003</c:v>
                </c:pt>
                <c:pt idx="6434">
                  <c:v>24563.882079999999</c:v>
                </c:pt>
                <c:pt idx="6435">
                  <c:v>0</c:v>
                </c:pt>
                <c:pt idx="6436">
                  <c:v>9770.8839399999961</c:v>
                </c:pt>
                <c:pt idx="6437">
                  <c:v>5115.1699700000008</c:v>
                </c:pt>
                <c:pt idx="6438">
                  <c:v>14792.99811</c:v>
                </c:pt>
                <c:pt idx="6439">
                  <c:v>19796.66449000001</c:v>
                </c:pt>
                <c:pt idx="6440">
                  <c:v>25389.296880000002</c:v>
                </c:pt>
                <c:pt idx="6441">
                  <c:v>23945.017459999999</c:v>
                </c:pt>
                <c:pt idx="6442">
                  <c:v>0</c:v>
                </c:pt>
                <c:pt idx="6443">
                  <c:v>0</c:v>
                </c:pt>
                <c:pt idx="6444">
                  <c:v>7790.0744599999998</c:v>
                </c:pt>
                <c:pt idx="6445">
                  <c:v>7167.7596199999998</c:v>
                </c:pt>
                <c:pt idx="6446">
                  <c:v>7167.7596199999998</c:v>
                </c:pt>
                <c:pt idx="6447">
                  <c:v>7790.0744599999998</c:v>
                </c:pt>
                <c:pt idx="6448">
                  <c:v>512.16787999999997</c:v>
                </c:pt>
                <c:pt idx="6449">
                  <c:v>469.58661000000001</c:v>
                </c:pt>
                <c:pt idx="6450">
                  <c:v>2878.964089999999</c:v>
                </c:pt>
                <c:pt idx="6451">
                  <c:v>2792.6047800000001</c:v>
                </c:pt>
                <c:pt idx="6452">
                  <c:v>11565.27802</c:v>
                </c:pt>
                <c:pt idx="6453">
                  <c:v>13226.83496</c:v>
                </c:pt>
                <c:pt idx="6454">
                  <c:v>49.72740000000001</c:v>
                </c:pt>
                <c:pt idx="6455">
                  <c:v>51.943019999999997</c:v>
                </c:pt>
                <c:pt idx="6456">
                  <c:v>10627.855960000001</c:v>
                </c:pt>
                <c:pt idx="6457">
                  <c:v>10991.639279999999</c:v>
                </c:pt>
                <c:pt idx="6458">
                  <c:v>11454.079400000001</c:v>
                </c:pt>
                <c:pt idx="6459">
                  <c:v>11045.499330000001</c:v>
                </c:pt>
                <c:pt idx="6460">
                  <c:v>25389.296880000002</c:v>
                </c:pt>
                <c:pt idx="6461">
                  <c:v>23945.017459999999</c:v>
                </c:pt>
                <c:pt idx="6462">
                  <c:v>17599.22291</c:v>
                </c:pt>
                <c:pt idx="6463">
                  <c:v>16777.25879</c:v>
                </c:pt>
                <c:pt idx="6464">
                  <c:v>6657.3118300000006</c:v>
                </c:pt>
                <c:pt idx="6465">
                  <c:v>6201.3466800000006</c:v>
                </c:pt>
                <c:pt idx="6466">
                  <c:v>0</c:v>
                </c:pt>
                <c:pt idx="6467">
                  <c:v>0</c:v>
                </c:pt>
                <c:pt idx="6468">
                  <c:v>6149.4033599999993</c:v>
                </c:pt>
                <c:pt idx="6469">
                  <c:v>6607.5846900000006</c:v>
                </c:pt>
                <c:pt idx="6470">
                  <c:v>6607.5846900000006</c:v>
                </c:pt>
                <c:pt idx="6471">
                  <c:v>6149.4033599999993</c:v>
                </c:pt>
                <c:pt idx="6472">
                  <c:v>6657.3118300000006</c:v>
                </c:pt>
                <c:pt idx="6473">
                  <c:v>6201.3466800000006</c:v>
                </c:pt>
                <c:pt idx="6474">
                  <c:v>0</c:v>
                </c:pt>
                <c:pt idx="6475">
                  <c:v>0</c:v>
                </c:pt>
                <c:pt idx="6476">
                  <c:v>9465.8462500000005</c:v>
                </c:pt>
                <c:pt idx="6477">
                  <c:v>11734.089599999999</c:v>
                </c:pt>
                <c:pt idx="6478">
                  <c:v>11734.089599999999</c:v>
                </c:pt>
                <c:pt idx="6479">
                  <c:v>9465.8462500000005</c:v>
                </c:pt>
                <c:pt idx="6480">
                  <c:v>2550.2709599999998</c:v>
                </c:pt>
                <c:pt idx="6481">
                  <c:v>4644.9265599999999</c:v>
                </c:pt>
                <c:pt idx="6482">
                  <c:v>4894.4910100000006</c:v>
                </c:pt>
                <c:pt idx="6483">
                  <c:v>4071.0758999999998</c:v>
                </c:pt>
                <c:pt idx="6484">
                  <c:v>8328.8321199999991</c:v>
                </c:pt>
                <c:pt idx="6485">
                  <c:v>9325.8350299999984</c:v>
                </c:pt>
                <c:pt idx="6486">
                  <c:v>19935.278679999999</c:v>
                </c:pt>
                <c:pt idx="6487">
                  <c:v>1567.8972900000001</c:v>
                </c:pt>
                <c:pt idx="6488">
                  <c:v>0</c:v>
                </c:pt>
                <c:pt idx="6489">
                  <c:v>34323.018680000001</c:v>
                </c:pt>
                <c:pt idx="6490">
                  <c:v>0</c:v>
                </c:pt>
                <c:pt idx="6491">
                  <c:v>2550.2709599999998</c:v>
                </c:pt>
                <c:pt idx="6492">
                  <c:v>4644.9265599999999</c:v>
                </c:pt>
                <c:pt idx="6493">
                  <c:v>0</c:v>
                </c:pt>
                <c:pt idx="6494">
                  <c:v>35890.913080000013</c:v>
                </c:pt>
                <c:pt idx="6495">
                  <c:v>483.69137999999992</c:v>
                </c:pt>
                <c:pt idx="6496">
                  <c:v>483.69137999999992</c:v>
                </c:pt>
                <c:pt idx="6497">
                  <c:v>28859.50244</c:v>
                </c:pt>
                <c:pt idx="6498">
                  <c:v>15899.699710000001</c:v>
                </c:pt>
                <c:pt idx="6499">
                  <c:v>3149.1327200000001</c:v>
                </c:pt>
                <c:pt idx="6500">
                  <c:v>8584.9566599999962</c:v>
                </c:pt>
                <c:pt idx="6501">
                  <c:v>7092.3206200000004</c:v>
                </c:pt>
                <c:pt idx="6502">
                  <c:v>15178.19312</c:v>
                </c:pt>
                <c:pt idx="6503">
                  <c:v>14562.75885</c:v>
                </c:pt>
                <c:pt idx="6504">
                  <c:v>4071.0758999999998</c:v>
                </c:pt>
                <c:pt idx="6505">
                  <c:v>4894.4910100000006</c:v>
                </c:pt>
                <c:pt idx="6506">
                  <c:v>29683.891599999999</c:v>
                </c:pt>
                <c:pt idx="6507">
                  <c:v>28128.58972</c:v>
                </c:pt>
                <c:pt idx="6508">
                  <c:v>60.28031</c:v>
                </c:pt>
                <c:pt idx="6509">
                  <c:v>40.48865</c:v>
                </c:pt>
                <c:pt idx="6510">
                  <c:v>40.48865</c:v>
                </c:pt>
                <c:pt idx="6511">
                  <c:v>60.28031</c:v>
                </c:pt>
                <c:pt idx="6512">
                  <c:v>29683.891599999999</c:v>
                </c:pt>
                <c:pt idx="6513">
                  <c:v>40.48865</c:v>
                </c:pt>
                <c:pt idx="6514">
                  <c:v>381.18445000000008</c:v>
                </c:pt>
                <c:pt idx="6515">
                  <c:v>24457.287110000001</c:v>
                </c:pt>
                <c:pt idx="6516">
                  <c:v>12837.475469999999</c:v>
                </c:pt>
                <c:pt idx="6517">
                  <c:v>0</c:v>
                </c:pt>
                <c:pt idx="6518">
                  <c:v>16460.624690000001</c:v>
                </c:pt>
                <c:pt idx="6519">
                  <c:v>12510.125239999999</c:v>
                </c:pt>
                <c:pt idx="6520">
                  <c:v>12510.125239999999</c:v>
                </c:pt>
                <c:pt idx="6521">
                  <c:v>16460.624690000001</c:v>
                </c:pt>
                <c:pt idx="6522">
                  <c:v>5849.5210300000008</c:v>
                </c:pt>
                <c:pt idx="6523">
                  <c:v>33202.673219999997</c:v>
                </c:pt>
                <c:pt idx="6524">
                  <c:v>12837.475469999999</c:v>
                </c:pt>
                <c:pt idx="6525">
                  <c:v>24778.190309999991</c:v>
                </c:pt>
                <c:pt idx="6526">
                  <c:v>1449.19453</c:v>
                </c:pt>
                <c:pt idx="6527">
                  <c:v>2706.0320499999998</c:v>
                </c:pt>
                <c:pt idx="6528">
                  <c:v>12837.475469999999</c:v>
                </c:pt>
                <c:pt idx="6529">
                  <c:v>1204.5489600000001</c:v>
                </c:pt>
                <c:pt idx="6530">
                  <c:v>40.48865</c:v>
                </c:pt>
                <c:pt idx="6531">
                  <c:v>60.28031</c:v>
                </c:pt>
                <c:pt idx="6532">
                  <c:v>24778.190309999991</c:v>
                </c:pt>
                <c:pt idx="6533">
                  <c:v>14042.024659999999</c:v>
                </c:pt>
                <c:pt idx="6534">
                  <c:v>33797.25</c:v>
                </c:pt>
                <c:pt idx="6535">
                  <c:v>33797.25</c:v>
                </c:pt>
                <c:pt idx="6536">
                  <c:v>20394.555420000001</c:v>
                </c:pt>
                <c:pt idx="6537">
                  <c:v>17949.428350000009</c:v>
                </c:pt>
                <c:pt idx="6538">
                  <c:v>17949.428350000009</c:v>
                </c:pt>
                <c:pt idx="6539">
                  <c:v>20394.555420000001</c:v>
                </c:pt>
                <c:pt idx="6540">
                  <c:v>19034.899969999991</c:v>
                </c:pt>
                <c:pt idx="6541">
                  <c:v>12204.49848</c:v>
                </c:pt>
                <c:pt idx="6542">
                  <c:v>10289.495339999999</c:v>
                </c:pt>
                <c:pt idx="6543">
                  <c:v>19034.899969999991</c:v>
                </c:pt>
                <c:pt idx="6544">
                  <c:v>12204.49848</c:v>
                </c:pt>
                <c:pt idx="6545">
                  <c:v>15444.44232</c:v>
                </c:pt>
                <c:pt idx="6546">
                  <c:v>11117.69104</c:v>
                </c:pt>
                <c:pt idx="6547">
                  <c:v>16327.18677</c:v>
                </c:pt>
                <c:pt idx="6548">
                  <c:v>6005.9083999999993</c:v>
                </c:pt>
                <c:pt idx="6549">
                  <c:v>1732.9215899999999</c:v>
                </c:pt>
                <c:pt idx="6550">
                  <c:v>2170.01431</c:v>
                </c:pt>
                <c:pt idx="6551">
                  <c:v>1868.1100300000001</c:v>
                </c:pt>
                <c:pt idx="6552">
                  <c:v>939.95130999999992</c:v>
                </c:pt>
                <c:pt idx="6553">
                  <c:v>19717.01629</c:v>
                </c:pt>
                <c:pt idx="6554">
                  <c:v>15583.91656</c:v>
                </c:pt>
                <c:pt idx="6555">
                  <c:v>14674.76972</c:v>
                </c:pt>
                <c:pt idx="6556">
                  <c:v>5884.7095499999996</c:v>
                </c:pt>
                <c:pt idx="6557">
                  <c:v>8866.1087699999971</c:v>
                </c:pt>
                <c:pt idx="6558">
                  <c:v>17368.95624</c:v>
                </c:pt>
                <c:pt idx="6559">
                  <c:v>0</c:v>
                </c:pt>
                <c:pt idx="6560">
                  <c:v>0</c:v>
                </c:pt>
                <c:pt idx="6561">
                  <c:v>13022.30301</c:v>
                </c:pt>
                <c:pt idx="6562">
                  <c:v>683.46449000000007</c:v>
                </c:pt>
                <c:pt idx="6563">
                  <c:v>1424.3245999999999</c:v>
                </c:pt>
                <c:pt idx="6564">
                  <c:v>1049.4571699999999</c:v>
                </c:pt>
                <c:pt idx="6565">
                  <c:v>745.68969000000004</c:v>
                </c:pt>
                <c:pt idx="6566">
                  <c:v>5816.7623000000003</c:v>
                </c:pt>
                <c:pt idx="6567">
                  <c:v>8736.3885499999978</c:v>
                </c:pt>
                <c:pt idx="6568">
                  <c:v>1058.4790399999999</c:v>
                </c:pt>
                <c:pt idx="6569">
                  <c:v>1726.44462</c:v>
                </c:pt>
                <c:pt idx="6570">
                  <c:v>14705.830379999999</c:v>
                </c:pt>
                <c:pt idx="6571">
                  <c:v>12458.63006</c:v>
                </c:pt>
                <c:pt idx="6572">
                  <c:v>5648.7328200000002</c:v>
                </c:pt>
                <c:pt idx="6573">
                  <c:v>6794.5417400000006</c:v>
                </c:pt>
                <c:pt idx="6574">
                  <c:v>8515.6785299999974</c:v>
                </c:pt>
                <c:pt idx="6575">
                  <c:v>5648.7328200000002</c:v>
                </c:pt>
                <c:pt idx="6576">
                  <c:v>6794.5417400000006</c:v>
                </c:pt>
                <c:pt idx="6577">
                  <c:v>628.2958500000002</c:v>
                </c:pt>
                <c:pt idx="6578">
                  <c:v>6774.4681100000007</c:v>
                </c:pt>
                <c:pt idx="6579">
                  <c:v>13823.538570000001</c:v>
                </c:pt>
                <c:pt idx="6580">
                  <c:v>2173.71441</c:v>
                </c:pt>
                <c:pt idx="6581">
                  <c:v>907.49694999999997</c:v>
                </c:pt>
                <c:pt idx="6582">
                  <c:v>580.21519999999998</c:v>
                </c:pt>
                <c:pt idx="6583">
                  <c:v>7064.4465</c:v>
                </c:pt>
                <c:pt idx="6584">
                  <c:v>6574.4118600000002</c:v>
                </c:pt>
                <c:pt idx="6585">
                  <c:v>3531.0707900000002</c:v>
                </c:pt>
                <c:pt idx="6586">
                  <c:v>1456.8211699999999</c:v>
                </c:pt>
                <c:pt idx="6587">
                  <c:v>1726.44462</c:v>
                </c:pt>
                <c:pt idx="6588">
                  <c:v>6808.9060100000006</c:v>
                </c:pt>
                <c:pt idx="6589">
                  <c:v>3531.0707900000002</c:v>
                </c:pt>
                <c:pt idx="6590">
                  <c:v>8281.1838700000008</c:v>
                </c:pt>
                <c:pt idx="6591">
                  <c:v>8823.1739799999978</c:v>
                </c:pt>
                <c:pt idx="6592">
                  <c:v>6808.9060100000006</c:v>
                </c:pt>
                <c:pt idx="6593">
                  <c:v>4372.4165500000008</c:v>
                </c:pt>
                <c:pt idx="6594">
                  <c:v>11693.37052</c:v>
                </c:pt>
                <c:pt idx="6595">
                  <c:v>19525.26209</c:v>
                </c:pt>
                <c:pt idx="6596">
                  <c:v>10289.495339999999</c:v>
                </c:pt>
                <c:pt idx="6597">
                  <c:v>13823.538570000001</c:v>
                </c:pt>
                <c:pt idx="6598">
                  <c:v>8328.8321199999991</c:v>
                </c:pt>
                <c:pt idx="6599">
                  <c:v>9325.8350299999984</c:v>
                </c:pt>
                <c:pt idx="6600">
                  <c:v>2035.05665</c:v>
                </c:pt>
                <c:pt idx="6601">
                  <c:v>3229.9853199999998</c:v>
                </c:pt>
                <c:pt idx="6602">
                  <c:v>18912.245490000001</c:v>
                </c:pt>
                <c:pt idx="6603">
                  <c:v>0</c:v>
                </c:pt>
                <c:pt idx="6604">
                  <c:v>0</c:v>
                </c:pt>
                <c:pt idx="6605">
                  <c:v>18912.245490000001</c:v>
                </c:pt>
                <c:pt idx="6606">
                  <c:v>2505.7495600000002</c:v>
                </c:pt>
                <c:pt idx="6607">
                  <c:v>3577.3708900000001</c:v>
                </c:pt>
                <c:pt idx="6608">
                  <c:v>2035.05665</c:v>
                </c:pt>
                <c:pt idx="6609">
                  <c:v>3229.9853199999998</c:v>
                </c:pt>
                <c:pt idx="6610">
                  <c:v>14431.2547</c:v>
                </c:pt>
                <c:pt idx="6611">
                  <c:v>14431.2547</c:v>
                </c:pt>
                <c:pt idx="6612">
                  <c:v>1633.42239</c:v>
                </c:pt>
                <c:pt idx="6613">
                  <c:v>593.76581999999996</c:v>
                </c:pt>
                <c:pt idx="6614">
                  <c:v>913.29905000000008</c:v>
                </c:pt>
                <c:pt idx="6615">
                  <c:v>1929.43264</c:v>
                </c:pt>
                <c:pt idx="6616">
                  <c:v>593.76581999999996</c:v>
                </c:pt>
                <c:pt idx="6617">
                  <c:v>1633.42239</c:v>
                </c:pt>
                <c:pt idx="6618">
                  <c:v>16648.069520000001</c:v>
                </c:pt>
                <c:pt idx="6619">
                  <c:v>16349.273440000001</c:v>
                </c:pt>
                <c:pt idx="6620">
                  <c:v>13809.7055</c:v>
                </c:pt>
                <c:pt idx="6621">
                  <c:v>2597.4096199999999</c:v>
                </c:pt>
                <c:pt idx="6622">
                  <c:v>933.49645999999996</c:v>
                </c:pt>
                <c:pt idx="6623">
                  <c:v>3345.39516</c:v>
                </c:pt>
                <c:pt idx="6624">
                  <c:v>2099.0451499999999</c:v>
                </c:pt>
                <c:pt idx="6625">
                  <c:v>17115.568240000001</c:v>
                </c:pt>
                <c:pt idx="6626">
                  <c:v>1832.7014999999999</c:v>
                </c:pt>
                <c:pt idx="6627">
                  <c:v>280.55545000000001</c:v>
                </c:pt>
                <c:pt idx="6628">
                  <c:v>328.71</c:v>
                </c:pt>
                <c:pt idx="6629">
                  <c:v>5186.7188600000009</c:v>
                </c:pt>
                <c:pt idx="6630">
                  <c:v>12979.517970000001</c:v>
                </c:pt>
                <c:pt idx="6631">
                  <c:v>8120.5287200000002</c:v>
                </c:pt>
                <c:pt idx="6632">
                  <c:v>10025.77154</c:v>
                </c:pt>
                <c:pt idx="6633">
                  <c:v>7944.2095700000009</c:v>
                </c:pt>
                <c:pt idx="6634">
                  <c:v>7944.2095700000009</c:v>
                </c:pt>
                <c:pt idx="6635">
                  <c:v>265.69763999999992</c:v>
                </c:pt>
                <c:pt idx="6636">
                  <c:v>7997.6308600000002</c:v>
                </c:pt>
                <c:pt idx="6637">
                  <c:v>5139.4956199999997</c:v>
                </c:pt>
                <c:pt idx="6638">
                  <c:v>265.69763999999992</c:v>
                </c:pt>
                <c:pt idx="6639">
                  <c:v>9709.6838400000033</c:v>
                </c:pt>
                <c:pt idx="6640">
                  <c:v>8379.2660299999989</c:v>
                </c:pt>
                <c:pt idx="6641">
                  <c:v>3110.52997</c:v>
                </c:pt>
                <c:pt idx="6642">
                  <c:v>3110.52997</c:v>
                </c:pt>
                <c:pt idx="6643">
                  <c:v>678.19818999999995</c:v>
                </c:pt>
                <c:pt idx="6644">
                  <c:v>20803.881109999998</c:v>
                </c:pt>
                <c:pt idx="6645">
                  <c:v>10185.38817</c:v>
                </c:pt>
                <c:pt idx="6646">
                  <c:v>28504.94787</c:v>
                </c:pt>
                <c:pt idx="6647">
                  <c:v>8232.5812399999977</c:v>
                </c:pt>
                <c:pt idx="6648">
                  <c:v>23489.62745</c:v>
                </c:pt>
                <c:pt idx="6649">
                  <c:v>23724.577880000001</c:v>
                </c:pt>
                <c:pt idx="6650">
                  <c:v>6904.9703899999986</c:v>
                </c:pt>
                <c:pt idx="6651">
                  <c:v>7731.9335899999996</c:v>
                </c:pt>
                <c:pt idx="6652">
                  <c:v>3667.6775299999999</c:v>
                </c:pt>
                <c:pt idx="6653">
                  <c:v>288.07583</c:v>
                </c:pt>
                <c:pt idx="6654">
                  <c:v>3667.6775299999999</c:v>
                </c:pt>
                <c:pt idx="6655">
                  <c:v>13165.052309999999</c:v>
                </c:pt>
                <c:pt idx="6656">
                  <c:v>8120.5287200000002</c:v>
                </c:pt>
                <c:pt idx="6657">
                  <c:v>9497.3748199999973</c:v>
                </c:pt>
                <c:pt idx="6658">
                  <c:v>16349.273440000001</c:v>
                </c:pt>
                <c:pt idx="6659">
                  <c:v>16198.292659999999</c:v>
                </c:pt>
                <c:pt idx="6660">
                  <c:v>22986.053219999991</c:v>
                </c:pt>
                <c:pt idx="6661">
                  <c:v>0</c:v>
                </c:pt>
                <c:pt idx="6662">
                  <c:v>22986.053219999991</c:v>
                </c:pt>
                <c:pt idx="6663">
                  <c:v>3984.47795</c:v>
                </c:pt>
                <c:pt idx="6664">
                  <c:v>678.19818999999995</c:v>
                </c:pt>
                <c:pt idx="6665">
                  <c:v>3110.52997</c:v>
                </c:pt>
                <c:pt idx="6666">
                  <c:v>7997.6308600000002</c:v>
                </c:pt>
                <c:pt idx="6667">
                  <c:v>0</c:v>
                </c:pt>
                <c:pt idx="6668">
                  <c:v>0</c:v>
                </c:pt>
                <c:pt idx="6669">
                  <c:v>6904.9703899999986</c:v>
                </c:pt>
                <c:pt idx="6670">
                  <c:v>1840.99909</c:v>
                </c:pt>
                <c:pt idx="6671">
                  <c:v>2430.0928699999999</c:v>
                </c:pt>
                <c:pt idx="6672">
                  <c:v>1655.84458</c:v>
                </c:pt>
                <c:pt idx="6673">
                  <c:v>1979.94795</c:v>
                </c:pt>
                <c:pt idx="6674">
                  <c:v>2026.91543</c:v>
                </c:pt>
                <c:pt idx="6675">
                  <c:v>1506.1706200000001</c:v>
                </c:pt>
                <c:pt idx="6676">
                  <c:v>1945.0033100000001</c:v>
                </c:pt>
                <c:pt idx="6677">
                  <c:v>1552.55133</c:v>
                </c:pt>
                <c:pt idx="6678">
                  <c:v>1214.59727</c:v>
                </c:pt>
                <c:pt idx="6679">
                  <c:v>2124.5610000000001</c:v>
                </c:pt>
                <c:pt idx="6680">
                  <c:v>2543.1080399999992</c:v>
                </c:pt>
                <c:pt idx="6681">
                  <c:v>14092.15454</c:v>
                </c:pt>
                <c:pt idx="6682">
                  <c:v>14602.526620000001</c:v>
                </c:pt>
                <c:pt idx="6683">
                  <c:v>1596.2047700000001</c:v>
                </c:pt>
                <c:pt idx="6684">
                  <c:v>1513.6070400000001</c:v>
                </c:pt>
                <c:pt idx="6685">
                  <c:v>2735.33437</c:v>
                </c:pt>
                <c:pt idx="6686">
                  <c:v>11625.786749999999</c:v>
                </c:pt>
                <c:pt idx="6687">
                  <c:v>9928.3623699999989</c:v>
                </c:pt>
                <c:pt idx="6688">
                  <c:v>1979.94795</c:v>
                </c:pt>
                <c:pt idx="6689">
                  <c:v>1655.84458</c:v>
                </c:pt>
                <c:pt idx="6690">
                  <c:v>11242.043089999999</c:v>
                </c:pt>
                <c:pt idx="6691">
                  <c:v>9786.1253299999953</c:v>
                </c:pt>
                <c:pt idx="6692">
                  <c:v>345.66590000000002</c:v>
                </c:pt>
                <c:pt idx="6693">
                  <c:v>871.14227999999991</c:v>
                </c:pt>
                <c:pt idx="6694">
                  <c:v>0</c:v>
                </c:pt>
                <c:pt idx="6695">
                  <c:v>0</c:v>
                </c:pt>
                <c:pt idx="6696">
                  <c:v>871.14227999999991</c:v>
                </c:pt>
                <c:pt idx="6697">
                  <c:v>7144.08716</c:v>
                </c:pt>
                <c:pt idx="6698">
                  <c:v>7530.2234500000004</c:v>
                </c:pt>
                <c:pt idx="6699">
                  <c:v>6147.5115400000004</c:v>
                </c:pt>
                <c:pt idx="6700">
                  <c:v>5453.5734600000014</c:v>
                </c:pt>
                <c:pt idx="6701">
                  <c:v>2253.8541400000008</c:v>
                </c:pt>
                <c:pt idx="6702">
                  <c:v>1690.5138099999999</c:v>
                </c:pt>
                <c:pt idx="6703">
                  <c:v>3769.7525500000002</c:v>
                </c:pt>
                <c:pt idx="6704">
                  <c:v>3486.9077000000002</c:v>
                </c:pt>
                <c:pt idx="6705">
                  <c:v>9678.5124799999994</c:v>
                </c:pt>
                <c:pt idx="6706">
                  <c:v>6462.1451999999999</c:v>
                </c:pt>
                <c:pt idx="6707">
                  <c:v>6186.3373300000003</c:v>
                </c:pt>
                <c:pt idx="6708">
                  <c:v>5139.4956199999997</c:v>
                </c:pt>
                <c:pt idx="6709">
                  <c:v>265.69763999999992</c:v>
                </c:pt>
                <c:pt idx="6710">
                  <c:v>0</c:v>
                </c:pt>
                <c:pt idx="6711">
                  <c:v>5181.6522700000023</c:v>
                </c:pt>
                <c:pt idx="6712">
                  <c:v>2195.1302700000001</c:v>
                </c:pt>
                <c:pt idx="6713">
                  <c:v>4071.1510699999999</c:v>
                </c:pt>
                <c:pt idx="6714">
                  <c:v>288.07583</c:v>
                </c:pt>
                <c:pt idx="6715">
                  <c:v>2195.1302700000001</c:v>
                </c:pt>
                <c:pt idx="6716">
                  <c:v>5181.6522700000023</c:v>
                </c:pt>
                <c:pt idx="6717">
                  <c:v>4071.1510699999999</c:v>
                </c:pt>
                <c:pt idx="6718">
                  <c:v>288.07583</c:v>
                </c:pt>
                <c:pt idx="6719">
                  <c:v>5367.4139400000004</c:v>
                </c:pt>
                <c:pt idx="6720">
                  <c:v>2102.4329600000001</c:v>
                </c:pt>
                <c:pt idx="6721">
                  <c:v>2400.0489899999998</c:v>
                </c:pt>
                <c:pt idx="6722">
                  <c:v>4902.1323400000001</c:v>
                </c:pt>
                <c:pt idx="6723">
                  <c:v>328.71</c:v>
                </c:pt>
                <c:pt idx="6724">
                  <c:v>674.12814000000003</c:v>
                </c:pt>
                <c:pt idx="6725">
                  <c:v>2449.4473200000002</c:v>
                </c:pt>
                <c:pt idx="6726">
                  <c:v>2102.4329600000001</c:v>
                </c:pt>
                <c:pt idx="6727">
                  <c:v>2400.0489899999998</c:v>
                </c:pt>
                <c:pt idx="6728">
                  <c:v>1399.0424700000001</c:v>
                </c:pt>
                <c:pt idx="6729">
                  <c:v>2350.10151</c:v>
                </c:pt>
                <c:pt idx="6730">
                  <c:v>5442.0523999999996</c:v>
                </c:pt>
                <c:pt idx="6731">
                  <c:v>7055.6651599999996</c:v>
                </c:pt>
                <c:pt idx="6732">
                  <c:v>1399.0424700000001</c:v>
                </c:pt>
                <c:pt idx="6733">
                  <c:v>1271.80358</c:v>
                </c:pt>
                <c:pt idx="6734">
                  <c:v>11915.2431</c:v>
                </c:pt>
                <c:pt idx="6735">
                  <c:v>9939.6339099999968</c:v>
                </c:pt>
                <c:pt idx="6736">
                  <c:v>548.44709999999986</c:v>
                </c:pt>
                <c:pt idx="6737">
                  <c:v>16046.64465</c:v>
                </c:pt>
                <c:pt idx="6738">
                  <c:v>16608.62988</c:v>
                </c:pt>
                <c:pt idx="6739">
                  <c:v>4788.6092700000008</c:v>
                </c:pt>
                <c:pt idx="6740">
                  <c:v>10113.15689</c:v>
                </c:pt>
                <c:pt idx="6741">
                  <c:v>13165.052309999999</c:v>
                </c:pt>
                <c:pt idx="6742">
                  <c:v>12880.46631</c:v>
                </c:pt>
                <c:pt idx="6743">
                  <c:v>8020.0089099999996</c:v>
                </c:pt>
                <c:pt idx="6744">
                  <c:v>7960.4400300000007</c:v>
                </c:pt>
                <c:pt idx="6745">
                  <c:v>11915.2431</c:v>
                </c:pt>
                <c:pt idx="6746">
                  <c:v>8133.9629800000002</c:v>
                </c:pt>
                <c:pt idx="6747">
                  <c:v>59266.963380000001</c:v>
                </c:pt>
                <c:pt idx="6748">
                  <c:v>5537.3442700000014</c:v>
                </c:pt>
                <c:pt idx="6749">
                  <c:v>4622.9433899999995</c:v>
                </c:pt>
                <c:pt idx="6750">
                  <c:v>9529.3745799999979</c:v>
                </c:pt>
                <c:pt idx="6751">
                  <c:v>4297.0719300000001</c:v>
                </c:pt>
                <c:pt idx="6752">
                  <c:v>1391.0617400000001</c:v>
                </c:pt>
                <c:pt idx="6753">
                  <c:v>23118.90711</c:v>
                </c:pt>
                <c:pt idx="6754">
                  <c:v>9105.8774400000002</c:v>
                </c:pt>
                <c:pt idx="6755">
                  <c:v>8338.4592299999986</c:v>
                </c:pt>
                <c:pt idx="6756">
                  <c:v>4464.88321</c:v>
                </c:pt>
                <c:pt idx="6757">
                  <c:v>4297.0719300000001</c:v>
                </c:pt>
                <c:pt idx="6758">
                  <c:v>9529.3745799999979</c:v>
                </c:pt>
                <c:pt idx="6759">
                  <c:v>1440.4184399999999</c:v>
                </c:pt>
                <c:pt idx="6760">
                  <c:v>6445.5177700000004</c:v>
                </c:pt>
                <c:pt idx="6761">
                  <c:v>5079.3099400000001</c:v>
                </c:pt>
                <c:pt idx="6762">
                  <c:v>24900.022219999999</c:v>
                </c:pt>
                <c:pt idx="6763">
                  <c:v>0</c:v>
                </c:pt>
                <c:pt idx="6764">
                  <c:v>2597.4096199999999</c:v>
                </c:pt>
                <c:pt idx="6765">
                  <c:v>9002.9396999999972</c:v>
                </c:pt>
                <c:pt idx="6766">
                  <c:v>22806.589599999999</c:v>
                </c:pt>
                <c:pt idx="6767">
                  <c:v>16719.968379999998</c:v>
                </c:pt>
                <c:pt idx="6768">
                  <c:v>11946.969849999999</c:v>
                </c:pt>
                <c:pt idx="6769">
                  <c:v>11946.969849999999</c:v>
                </c:pt>
                <c:pt idx="6770">
                  <c:v>22302.610959999991</c:v>
                </c:pt>
                <c:pt idx="6771">
                  <c:v>11946.969849999999</c:v>
                </c:pt>
                <c:pt idx="6772">
                  <c:v>0</c:v>
                </c:pt>
                <c:pt idx="6773">
                  <c:v>6567.99377</c:v>
                </c:pt>
                <c:pt idx="6774">
                  <c:v>3003.2737699999998</c:v>
                </c:pt>
                <c:pt idx="6775">
                  <c:v>6252.0790999999999</c:v>
                </c:pt>
                <c:pt idx="6776">
                  <c:v>6519.7897599999997</c:v>
                </c:pt>
                <c:pt idx="6777">
                  <c:v>3193.1908600000002</c:v>
                </c:pt>
                <c:pt idx="6778">
                  <c:v>5112.5304000000006</c:v>
                </c:pt>
                <c:pt idx="6779">
                  <c:v>4696.0639100000008</c:v>
                </c:pt>
                <c:pt idx="6780">
                  <c:v>250.89099999999999</c:v>
                </c:pt>
                <c:pt idx="6781">
                  <c:v>3916.1627100000001</c:v>
                </c:pt>
                <c:pt idx="6782">
                  <c:v>22806.589599999999</c:v>
                </c:pt>
                <c:pt idx="6783">
                  <c:v>30003.299200000001</c:v>
                </c:pt>
                <c:pt idx="6784">
                  <c:v>30003.299200000001</c:v>
                </c:pt>
                <c:pt idx="6785">
                  <c:v>22806.589599999999</c:v>
                </c:pt>
                <c:pt idx="6786">
                  <c:v>22806.589599999999</c:v>
                </c:pt>
                <c:pt idx="6787">
                  <c:v>30003.299200000001</c:v>
                </c:pt>
                <c:pt idx="6788">
                  <c:v>25241.53601</c:v>
                </c:pt>
                <c:pt idx="6789">
                  <c:v>3687.2062099999989</c:v>
                </c:pt>
                <c:pt idx="6790">
                  <c:v>3345.39516</c:v>
                </c:pt>
                <c:pt idx="6791">
                  <c:v>2099.0451499999999</c:v>
                </c:pt>
                <c:pt idx="6792">
                  <c:v>16719.968379999998</c:v>
                </c:pt>
                <c:pt idx="6793">
                  <c:v>22302.610959999991</c:v>
                </c:pt>
                <c:pt idx="6794">
                  <c:v>30019.641729999999</c:v>
                </c:pt>
                <c:pt idx="6795">
                  <c:v>23304.328130000009</c:v>
                </c:pt>
                <c:pt idx="6796">
                  <c:v>29860.947390000001</c:v>
                </c:pt>
                <c:pt idx="6797">
                  <c:v>29860.947390000001</c:v>
                </c:pt>
                <c:pt idx="6798">
                  <c:v>25286.982550000001</c:v>
                </c:pt>
                <c:pt idx="6799">
                  <c:v>21322.9889</c:v>
                </c:pt>
                <c:pt idx="6800">
                  <c:v>19340.334470000002</c:v>
                </c:pt>
                <c:pt idx="6801">
                  <c:v>1638.27322</c:v>
                </c:pt>
                <c:pt idx="6802">
                  <c:v>20978.609499999999</c:v>
                </c:pt>
                <c:pt idx="6803">
                  <c:v>2099.0451499999999</c:v>
                </c:pt>
                <c:pt idx="6804">
                  <c:v>3345.39516</c:v>
                </c:pt>
                <c:pt idx="6805">
                  <c:v>3577.3708900000001</c:v>
                </c:pt>
                <c:pt idx="6806">
                  <c:v>2505.7495600000002</c:v>
                </c:pt>
                <c:pt idx="6807">
                  <c:v>20803.881109999998</c:v>
                </c:pt>
                <c:pt idx="6808">
                  <c:v>20803.881109999998</c:v>
                </c:pt>
                <c:pt idx="6809">
                  <c:v>19935.278679999999</c:v>
                </c:pt>
                <c:pt idx="6810">
                  <c:v>21953.454710000009</c:v>
                </c:pt>
                <c:pt idx="6811">
                  <c:v>2716.200789999999</c:v>
                </c:pt>
                <c:pt idx="6812">
                  <c:v>1710.4675299999999</c:v>
                </c:pt>
                <c:pt idx="6813">
                  <c:v>7263.84638</c:v>
                </c:pt>
                <c:pt idx="6814">
                  <c:v>4594.7283700000007</c:v>
                </c:pt>
                <c:pt idx="6815">
                  <c:v>4696.0639100000008</c:v>
                </c:pt>
                <c:pt idx="6816">
                  <c:v>5112.5304000000006</c:v>
                </c:pt>
                <c:pt idx="6817">
                  <c:v>2670.80213</c:v>
                </c:pt>
                <c:pt idx="6818">
                  <c:v>5929.1870100000006</c:v>
                </c:pt>
                <c:pt idx="6819">
                  <c:v>5065.6882300000007</c:v>
                </c:pt>
                <c:pt idx="6820">
                  <c:v>25286.982550000001</c:v>
                </c:pt>
                <c:pt idx="6821">
                  <c:v>29860.947390000001</c:v>
                </c:pt>
                <c:pt idx="6822">
                  <c:v>1638.27322</c:v>
                </c:pt>
                <c:pt idx="6823">
                  <c:v>16.3428</c:v>
                </c:pt>
                <c:pt idx="6824">
                  <c:v>37343.498050000002</c:v>
                </c:pt>
                <c:pt idx="6825">
                  <c:v>26204.232059999998</c:v>
                </c:pt>
                <c:pt idx="6826">
                  <c:v>26204.232059999998</c:v>
                </c:pt>
                <c:pt idx="6827">
                  <c:v>7593.0163199999997</c:v>
                </c:pt>
                <c:pt idx="6828">
                  <c:v>6645.7868600000002</c:v>
                </c:pt>
                <c:pt idx="6829">
                  <c:v>10681.99921</c:v>
                </c:pt>
                <c:pt idx="6830">
                  <c:v>11179.95465</c:v>
                </c:pt>
                <c:pt idx="6831">
                  <c:v>793.00360000000001</c:v>
                </c:pt>
                <c:pt idx="6832">
                  <c:v>21450.409059999991</c:v>
                </c:pt>
                <c:pt idx="6833">
                  <c:v>5711.6890900000008</c:v>
                </c:pt>
                <c:pt idx="6834">
                  <c:v>3169.9902499999998</c:v>
                </c:pt>
                <c:pt idx="6835">
                  <c:v>14122.33691</c:v>
                </c:pt>
                <c:pt idx="6836">
                  <c:v>37384.188720000013</c:v>
                </c:pt>
                <c:pt idx="6837">
                  <c:v>30621.8894</c:v>
                </c:pt>
                <c:pt idx="6838">
                  <c:v>5706.0946300000014</c:v>
                </c:pt>
                <c:pt idx="6839">
                  <c:v>6142.3318800000006</c:v>
                </c:pt>
                <c:pt idx="6840">
                  <c:v>1148.6136100000001</c:v>
                </c:pt>
                <c:pt idx="6841">
                  <c:v>6442.6584500000008</c:v>
                </c:pt>
                <c:pt idx="6842">
                  <c:v>6442.6584500000008</c:v>
                </c:pt>
                <c:pt idx="6843">
                  <c:v>3329.1956700000001</c:v>
                </c:pt>
                <c:pt idx="6844">
                  <c:v>1385.83419</c:v>
                </c:pt>
                <c:pt idx="6845">
                  <c:v>793.00360000000001</c:v>
                </c:pt>
                <c:pt idx="6846">
                  <c:v>2226.1694400000001</c:v>
                </c:pt>
                <c:pt idx="6847">
                  <c:v>5983.8353300000008</c:v>
                </c:pt>
                <c:pt idx="6848">
                  <c:v>14554.124030000001</c:v>
                </c:pt>
                <c:pt idx="6849">
                  <c:v>13885.47431</c:v>
                </c:pt>
                <c:pt idx="6850">
                  <c:v>0</c:v>
                </c:pt>
                <c:pt idx="6851">
                  <c:v>1184.9569100000001</c:v>
                </c:pt>
                <c:pt idx="6852">
                  <c:v>15479.64063</c:v>
                </c:pt>
                <c:pt idx="6853">
                  <c:v>22346.413199999999</c:v>
                </c:pt>
                <c:pt idx="6854">
                  <c:v>15838.134099999999</c:v>
                </c:pt>
                <c:pt idx="6855">
                  <c:v>14912.867920000001</c:v>
                </c:pt>
                <c:pt idx="6856">
                  <c:v>15506.342769999999</c:v>
                </c:pt>
                <c:pt idx="6857">
                  <c:v>0</c:v>
                </c:pt>
                <c:pt idx="6858">
                  <c:v>0</c:v>
                </c:pt>
                <c:pt idx="6859">
                  <c:v>16191.858029999999</c:v>
                </c:pt>
                <c:pt idx="6860">
                  <c:v>42771.450199999999</c:v>
                </c:pt>
                <c:pt idx="6861">
                  <c:v>21243.88049</c:v>
                </c:pt>
                <c:pt idx="6862">
                  <c:v>24999.263060000001</c:v>
                </c:pt>
                <c:pt idx="6863">
                  <c:v>0</c:v>
                </c:pt>
                <c:pt idx="6864">
                  <c:v>3276.73045</c:v>
                </c:pt>
                <c:pt idx="6865">
                  <c:v>539.32594000000006</c:v>
                </c:pt>
                <c:pt idx="6866">
                  <c:v>539.32594000000006</c:v>
                </c:pt>
                <c:pt idx="6867">
                  <c:v>1288.04504</c:v>
                </c:pt>
                <c:pt idx="6868">
                  <c:v>2367.7682599999989</c:v>
                </c:pt>
                <c:pt idx="6869">
                  <c:v>4477.8252199999997</c:v>
                </c:pt>
                <c:pt idx="6870">
                  <c:v>18637.650030000001</c:v>
                </c:pt>
                <c:pt idx="6871">
                  <c:v>6681.4601199999997</c:v>
                </c:pt>
                <c:pt idx="6872">
                  <c:v>16997.570739999999</c:v>
                </c:pt>
                <c:pt idx="6873">
                  <c:v>6288.2455800000007</c:v>
                </c:pt>
                <c:pt idx="6874">
                  <c:v>6146.7032800000006</c:v>
                </c:pt>
                <c:pt idx="6875">
                  <c:v>0</c:v>
                </c:pt>
                <c:pt idx="6876">
                  <c:v>54.510590000000001</c:v>
                </c:pt>
                <c:pt idx="6877">
                  <c:v>0</c:v>
                </c:pt>
                <c:pt idx="6878">
                  <c:v>6288.2455800000007</c:v>
                </c:pt>
                <c:pt idx="6879">
                  <c:v>4464.88321</c:v>
                </c:pt>
                <c:pt idx="6880">
                  <c:v>14446.194460000001</c:v>
                </c:pt>
                <c:pt idx="6881">
                  <c:v>7016.2605599999997</c:v>
                </c:pt>
                <c:pt idx="6882">
                  <c:v>2106.6866799999998</c:v>
                </c:pt>
                <c:pt idx="6883">
                  <c:v>20747.70739</c:v>
                </c:pt>
                <c:pt idx="6884">
                  <c:v>2249.6027800000002</c:v>
                </c:pt>
                <c:pt idx="6885">
                  <c:v>1145.1289400000001</c:v>
                </c:pt>
                <c:pt idx="6886">
                  <c:v>0</c:v>
                </c:pt>
                <c:pt idx="6887">
                  <c:v>3816.0565799999999</c:v>
                </c:pt>
                <c:pt idx="6888">
                  <c:v>8380.0129400000005</c:v>
                </c:pt>
                <c:pt idx="6889">
                  <c:v>37384.188720000013</c:v>
                </c:pt>
                <c:pt idx="6890">
                  <c:v>37384.188720000013</c:v>
                </c:pt>
                <c:pt idx="6891">
                  <c:v>20747.70739</c:v>
                </c:pt>
                <c:pt idx="6892">
                  <c:v>18814.800790000001</c:v>
                </c:pt>
                <c:pt idx="6893">
                  <c:v>16997.570739999999</c:v>
                </c:pt>
                <c:pt idx="6894">
                  <c:v>21882.776730000001</c:v>
                </c:pt>
                <c:pt idx="6895">
                  <c:v>3116.4875499999998</c:v>
                </c:pt>
                <c:pt idx="6896">
                  <c:v>34168.019289999997</c:v>
                </c:pt>
                <c:pt idx="6897">
                  <c:v>28128.58972</c:v>
                </c:pt>
                <c:pt idx="6898">
                  <c:v>9214.9104000000007</c:v>
                </c:pt>
                <c:pt idx="6899">
                  <c:v>4312.0161100000014</c:v>
                </c:pt>
                <c:pt idx="6900">
                  <c:v>5028.3754300000001</c:v>
                </c:pt>
                <c:pt idx="6901">
                  <c:v>4620.1131300000006</c:v>
                </c:pt>
                <c:pt idx="6902">
                  <c:v>4312.0161100000014</c:v>
                </c:pt>
                <c:pt idx="6903">
                  <c:v>408.26265999999993</c:v>
                </c:pt>
                <c:pt idx="6904">
                  <c:v>0</c:v>
                </c:pt>
                <c:pt idx="6905">
                  <c:v>3383.4027999999998</c:v>
                </c:pt>
                <c:pt idx="6906">
                  <c:v>4126.7367800000002</c:v>
                </c:pt>
                <c:pt idx="6907">
                  <c:v>4126.7367800000002</c:v>
                </c:pt>
                <c:pt idx="6908">
                  <c:v>3383.4027999999998</c:v>
                </c:pt>
                <c:pt idx="6909">
                  <c:v>66.597130000000007</c:v>
                </c:pt>
                <c:pt idx="6910">
                  <c:v>61.572810000000011</c:v>
                </c:pt>
                <c:pt idx="6911">
                  <c:v>2339.5094800000002</c:v>
                </c:pt>
                <c:pt idx="6912">
                  <c:v>5623.3077999999996</c:v>
                </c:pt>
                <c:pt idx="6913">
                  <c:v>61.572810000000011</c:v>
                </c:pt>
                <c:pt idx="6914">
                  <c:v>4520.2398400000002</c:v>
                </c:pt>
                <c:pt idx="6915">
                  <c:v>7737.4412900000007</c:v>
                </c:pt>
                <c:pt idx="6916">
                  <c:v>1834.1523400000001</c:v>
                </c:pt>
                <c:pt idx="6917">
                  <c:v>0</c:v>
                </c:pt>
                <c:pt idx="6918">
                  <c:v>0</c:v>
                </c:pt>
                <c:pt idx="6919">
                  <c:v>0</c:v>
                </c:pt>
                <c:pt idx="6920">
                  <c:v>0</c:v>
                </c:pt>
                <c:pt idx="6921">
                  <c:v>6392.2049900000002</c:v>
                </c:pt>
                <c:pt idx="6922">
                  <c:v>6862.5277700000006</c:v>
                </c:pt>
                <c:pt idx="6923">
                  <c:v>9071.8330100000003</c:v>
                </c:pt>
                <c:pt idx="6924">
                  <c:v>10080.190189999999</c:v>
                </c:pt>
                <c:pt idx="6925">
                  <c:v>10080.190189999999</c:v>
                </c:pt>
                <c:pt idx="6926">
                  <c:v>9071.8330100000003</c:v>
                </c:pt>
                <c:pt idx="6927">
                  <c:v>9880.5838000000003</c:v>
                </c:pt>
                <c:pt idx="6928">
                  <c:v>10818.267030000001</c:v>
                </c:pt>
                <c:pt idx="6929">
                  <c:v>738.07739000000004</c:v>
                </c:pt>
                <c:pt idx="6930">
                  <c:v>808.75043000000005</c:v>
                </c:pt>
                <c:pt idx="6931">
                  <c:v>0</c:v>
                </c:pt>
                <c:pt idx="6932">
                  <c:v>9880.5838000000003</c:v>
                </c:pt>
                <c:pt idx="6933">
                  <c:v>10818.267030000001</c:v>
                </c:pt>
                <c:pt idx="6934">
                  <c:v>6803.6625800000002</c:v>
                </c:pt>
                <c:pt idx="6935">
                  <c:v>3134.5709500000012</c:v>
                </c:pt>
                <c:pt idx="6936">
                  <c:v>2875.0826400000001</c:v>
                </c:pt>
                <c:pt idx="6937">
                  <c:v>4149.8166100000008</c:v>
                </c:pt>
                <c:pt idx="6938">
                  <c:v>4316.3207400000001</c:v>
                </c:pt>
                <c:pt idx="6939">
                  <c:v>2339.5094800000002</c:v>
                </c:pt>
                <c:pt idx="6940">
                  <c:v>0</c:v>
                </c:pt>
                <c:pt idx="6941">
                  <c:v>0</c:v>
                </c:pt>
                <c:pt idx="6942">
                  <c:v>2339.5094800000002</c:v>
                </c:pt>
                <c:pt idx="6943">
                  <c:v>3134.5709500000012</c:v>
                </c:pt>
                <c:pt idx="6944">
                  <c:v>738.07739000000004</c:v>
                </c:pt>
                <c:pt idx="6945">
                  <c:v>202.50433000000001</c:v>
                </c:pt>
                <c:pt idx="6946">
                  <c:v>5623.3077999999996</c:v>
                </c:pt>
                <c:pt idx="6947">
                  <c:v>5623.3077999999996</c:v>
                </c:pt>
                <c:pt idx="6948">
                  <c:v>0</c:v>
                </c:pt>
                <c:pt idx="6949">
                  <c:v>1688.18677</c:v>
                </c:pt>
                <c:pt idx="6950">
                  <c:v>1688.1495500000001</c:v>
                </c:pt>
                <c:pt idx="6951">
                  <c:v>0</c:v>
                </c:pt>
                <c:pt idx="6952">
                  <c:v>0</c:v>
                </c:pt>
                <c:pt idx="6953">
                  <c:v>2461.6294699999999</c:v>
                </c:pt>
                <c:pt idx="6954">
                  <c:v>2628.17119</c:v>
                </c:pt>
                <c:pt idx="6955">
                  <c:v>0</c:v>
                </c:pt>
                <c:pt idx="6956">
                  <c:v>1688.18677</c:v>
                </c:pt>
                <c:pt idx="6957">
                  <c:v>1688.1495500000001</c:v>
                </c:pt>
                <c:pt idx="6958">
                  <c:v>0</c:v>
                </c:pt>
                <c:pt idx="6959">
                  <c:v>0</c:v>
                </c:pt>
                <c:pt idx="6960">
                  <c:v>1688.1495500000001</c:v>
                </c:pt>
                <c:pt idx="6961">
                  <c:v>1688.18677</c:v>
                </c:pt>
                <c:pt idx="6962">
                  <c:v>1688.18677</c:v>
                </c:pt>
                <c:pt idx="6963">
                  <c:v>1688.1495500000001</c:v>
                </c:pt>
                <c:pt idx="6964">
                  <c:v>0</c:v>
                </c:pt>
                <c:pt idx="6965">
                  <c:v>0</c:v>
                </c:pt>
                <c:pt idx="6966">
                  <c:v>10569.187320000001</c:v>
                </c:pt>
                <c:pt idx="6967">
                  <c:v>1216.96147</c:v>
                </c:pt>
                <c:pt idx="6968">
                  <c:v>1384.4415100000001</c:v>
                </c:pt>
                <c:pt idx="6969">
                  <c:v>7625.4418999999998</c:v>
                </c:pt>
                <c:pt idx="6970">
                  <c:v>7389.8113400000002</c:v>
                </c:pt>
                <c:pt idx="6971">
                  <c:v>2180.7305999999999</c:v>
                </c:pt>
                <c:pt idx="6972">
                  <c:v>1937.81104</c:v>
                </c:pt>
                <c:pt idx="6973">
                  <c:v>715.91897000000006</c:v>
                </c:pt>
                <c:pt idx="6974">
                  <c:v>966.15942999999982</c:v>
                </c:pt>
                <c:pt idx="6975">
                  <c:v>6877.5138200000001</c:v>
                </c:pt>
                <c:pt idx="6976">
                  <c:v>6351.6442900000002</c:v>
                </c:pt>
                <c:pt idx="6977">
                  <c:v>4967.20327</c:v>
                </c:pt>
                <c:pt idx="6978">
                  <c:v>5660.5524599999999</c:v>
                </c:pt>
                <c:pt idx="6979">
                  <c:v>4093.10376</c:v>
                </c:pt>
                <c:pt idx="6980">
                  <c:v>456.67171999999988</c:v>
                </c:pt>
                <c:pt idx="6981">
                  <c:v>496.74863999999991</c:v>
                </c:pt>
                <c:pt idx="6982">
                  <c:v>5913.2234800000006</c:v>
                </c:pt>
                <c:pt idx="6983">
                  <c:v>6514.7591300000004</c:v>
                </c:pt>
                <c:pt idx="6984">
                  <c:v>2003.84464</c:v>
                </c:pt>
                <c:pt idx="6985">
                  <c:v>2161.75342</c:v>
                </c:pt>
                <c:pt idx="6986">
                  <c:v>3330.1907200000001</c:v>
                </c:pt>
                <c:pt idx="6987">
                  <c:v>3186.5795600000001</c:v>
                </c:pt>
                <c:pt idx="6988">
                  <c:v>2300.5144799999998</c:v>
                </c:pt>
                <c:pt idx="6989">
                  <c:v>2542.9821400000001</c:v>
                </c:pt>
                <c:pt idx="6990">
                  <c:v>6891.2700800000002</c:v>
                </c:pt>
                <c:pt idx="6991">
                  <c:v>6266.5438199999999</c:v>
                </c:pt>
                <c:pt idx="6992">
                  <c:v>456.67171999999988</c:v>
                </c:pt>
                <c:pt idx="6993">
                  <c:v>496.74863999999991</c:v>
                </c:pt>
                <c:pt idx="6994">
                  <c:v>3330.1907200000001</c:v>
                </c:pt>
                <c:pt idx="6995">
                  <c:v>3186.5795600000001</c:v>
                </c:pt>
                <c:pt idx="6996">
                  <c:v>6973.8619700000008</c:v>
                </c:pt>
                <c:pt idx="6997">
                  <c:v>6139.9717799999999</c:v>
                </c:pt>
                <c:pt idx="6998">
                  <c:v>1752.2091700000001</c:v>
                </c:pt>
                <c:pt idx="6999">
                  <c:v>2092.34762</c:v>
                </c:pt>
                <c:pt idx="7000">
                  <c:v>7735.5703700000004</c:v>
                </c:pt>
                <c:pt idx="7001">
                  <c:v>8269.3998799999972</c:v>
                </c:pt>
                <c:pt idx="7002">
                  <c:v>6973.8619700000008</c:v>
                </c:pt>
                <c:pt idx="7003">
                  <c:v>6139.9717799999999</c:v>
                </c:pt>
                <c:pt idx="7004">
                  <c:v>0</c:v>
                </c:pt>
                <c:pt idx="7005">
                  <c:v>0</c:v>
                </c:pt>
                <c:pt idx="7006">
                  <c:v>5153.0531000000001</c:v>
                </c:pt>
                <c:pt idx="7007">
                  <c:v>5159.8899600000004</c:v>
                </c:pt>
                <c:pt idx="7008">
                  <c:v>0</c:v>
                </c:pt>
                <c:pt idx="7009">
                  <c:v>5529.5640900000008</c:v>
                </c:pt>
                <c:pt idx="7010">
                  <c:v>5513.2103300000008</c:v>
                </c:pt>
                <c:pt idx="7011">
                  <c:v>5513.2103300000008</c:v>
                </c:pt>
                <c:pt idx="7012">
                  <c:v>5529.5640900000008</c:v>
                </c:pt>
                <c:pt idx="7013">
                  <c:v>5913.2234800000006</c:v>
                </c:pt>
                <c:pt idx="7014">
                  <c:v>6514.7591300000004</c:v>
                </c:pt>
                <c:pt idx="7015">
                  <c:v>5623.3077999999996</c:v>
                </c:pt>
                <c:pt idx="7016">
                  <c:v>2339.5094800000002</c:v>
                </c:pt>
                <c:pt idx="7017">
                  <c:v>222.58542</c:v>
                </c:pt>
                <c:pt idx="7018">
                  <c:v>383.02267999999992</c:v>
                </c:pt>
                <c:pt idx="7019">
                  <c:v>59.288980000000002</c:v>
                </c:pt>
                <c:pt idx="7020">
                  <c:v>37.051830000000002</c:v>
                </c:pt>
                <c:pt idx="7021">
                  <c:v>323.73369999999989</c:v>
                </c:pt>
                <c:pt idx="7022">
                  <c:v>185.53358</c:v>
                </c:pt>
                <c:pt idx="7023">
                  <c:v>1397.02602</c:v>
                </c:pt>
                <c:pt idx="7024">
                  <c:v>2369.7987400000002</c:v>
                </c:pt>
                <c:pt idx="7025">
                  <c:v>3758.6138000000001</c:v>
                </c:pt>
                <c:pt idx="7026">
                  <c:v>4804.8165900000013</c:v>
                </c:pt>
                <c:pt idx="7027">
                  <c:v>6862.5277700000006</c:v>
                </c:pt>
                <c:pt idx="7028">
                  <c:v>6392.2049900000002</c:v>
                </c:pt>
                <c:pt idx="7029">
                  <c:v>2759.8357700000001</c:v>
                </c:pt>
                <c:pt idx="7030">
                  <c:v>2344.3932300000001</c:v>
                </c:pt>
                <c:pt idx="7031">
                  <c:v>2628.17119</c:v>
                </c:pt>
                <c:pt idx="7032">
                  <c:v>2461.6294699999999</c:v>
                </c:pt>
                <c:pt idx="7033">
                  <c:v>17476.880979999991</c:v>
                </c:pt>
                <c:pt idx="7034">
                  <c:v>15832.009400000001</c:v>
                </c:pt>
                <c:pt idx="7035">
                  <c:v>15891.298769999999</c:v>
                </c:pt>
                <c:pt idx="7036">
                  <c:v>17513.932860000001</c:v>
                </c:pt>
                <c:pt idx="7037">
                  <c:v>12261.436030000001</c:v>
                </c:pt>
                <c:pt idx="7038">
                  <c:v>16017.54334</c:v>
                </c:pt>
                <c:pt idx="7039">
                  <c:v>185.53358</c:v>
                </c:pt>
                <c:pt idx="7040">
                  <c:v>323.73369999999989</c:v>
                </c:pt>
                <c:pt idx="7041">
                  <c:v>5539.1784400000006</c:v>
                </c:pt>
                <c:pt idx="7042">
                  <c:v>0</c:v>
                </c:pt>
                <c:pt idx="7043">
                  <c:v>12261.436030000001</c:v>
                </c:pt>
                <c:pt idx="7044">
                  <c:v>16017.54334</c:v>
                </c:pt>
                <c:pt idx="7045">
                  <c:v>3383.4027999999998</c:v>
                </c:pt>
                <c:pt idx="7046">
                  <c:v>4126.7367800000002</c:v>
                </c:pt>
                <c:pt idx="7047">
                  <c:v>185.53358</c:v>
                </c:pt>
                <c:pt idx="7048">
                  <c:v>1285.75947</c:v>
                </c:pt>
                <c:pt idx="7049">
                  <c:v>7699.8170800000007</c:v>
                </c:pt>
                <c:pt idx="7050">
                  <c:v>6902.4596900000006</c:v>
                </c:pt>
                <c:pt idx="7051">
                  <c:v>185.53358</c:v>
                </c:pt>
                <c:pt idx="7052">
                  <c:v>1847.4690399999999</c:v>
                </c:pt>
                <c:pt idx="7053">
                  <c:v>1115.4728299999999</c:v>
                </c:pt>
                <c:pt idx="7054">
                  <c:v>553.76315</c:v>
                </c:pt>
                <c:pt idx="7055">
                  <c:v>9071.8330100000003</c:v>
                </c:pt>
                <c:pt idx="7056">
                  <c:v>10080.190189999999</c:v>
                </c:pt>
                <c:pt idx="7057">
                  <c:v>3297.4873899999998</c:v>
                </c:pt>
                <c:pt idx="7058">
                  <c:v>6045.2376100000001</c:v>
                </c:pt>
                <c:pt idx="7059">
                  <c:v>0</c:v>
                </c:pt>
                <c:pt idx="7060">
                  <c:v>0</c:v>
                </c:pt>
                <c:pt idx="7061">
                  <c:v>3297.4873899999998</c:v>
                </c:pt>
                <c:pt idx="7062">
                  <c:v>6045.2376100000001</c:v>
                </c:pt>
                <c:pt idx="7063">
                  <c:v>0</c:v>
                </c:pt>
                <c:pt idx="7064">
                  <c:v>5539.1784400000006</c:v>
                </c:pt>
                <c:pt idx="7065">
                  <c:v>5947.4417100000001</c:v>
                </c:pt>
                <c:pt idx="7066">
                  <c:v>0</c:v>
                </c:pt>
                <c:pt idx="7067">
                  <c:v>0</c:v>
                </c:pt>
                <c:pt idx="7068">
                  <c:v>5143.74899</c:v>
                </c:pt>
                <c:pt idx="7069">
                  <c:v>2172.2393200000001</c:v>
                </c:pt>
                <c:pt idx="7070">
                  <c:v>907.49694999999997</c:v>
                </c:pt>
                <c:pt idx="7071">
                  <c:v>2173.71441</c:v>
                </c:pt>
                <c:pt idx="7072">
                  <c:v>9460.1673299999984</c:v>
                </c:pt>
                <c:pt idx="7073">
                  <c:v>8728.9709499999972</c:v>
                </c:pt>
                <c:pt idx="7074">
                  <c:v>3623.74217</c:v>
                </c:pt>
                <c:pt idx="7075">
                  <c:v>7347.5341500000004</c:v>
                </c:pt>
                <c:pt idx="7076">
                  <c:v>3263.6875700000001</c:v>
                </c:pt>
                <c:pt idx="7077">
                  <c:v>5461.35574</c:v>
                </c:pt>
                <c:pt idx="7078">
                  <c:v>5244.7055400000008</c:v>
                </c:pt>
                <c:pt idx="7079">
                  <c:v>5168.3656500000006</c:v>
                </c:pt>
                <c:pt idx="7080">
                  <c:v>7684.0276800000001</c:v>
                </c:pt>
                <c:pt idx="7081">
                  <c:v>9293.0878299999986</c:v>
                </c:pt>
                <c:pt idx="7082">
                  <c:v>7105.3165300000001</c:v>
                </c:pt>
                <c:pt idx="7083">
                  <c:v>5659.2576900000004</c:v>
                </c:pt>
                <c:pt idx="7084">
                  <c:v>1803.32853</c:v>
                </c:pt>
                <c:pt idx="7085">
                  <c:v>4066.9197100000001</c:v>
                </c:pt>
                <c:pt idx="7086">
                  <c:v>8347.1071199999988</c:v>
                </c:pt>
                <c:pt idx="7087">
                  <c:v>1803.32853</c:v>
                </c:pt>
                <c:pt idx="7088">
                  <c:v>4066.9197100000001</c:v>
                </c:pt>
                <c:pt idx="7089">
                  <c:v>7981.8282200000003</c:v>
                </c:pt>
                <c:pt idx="7090">
                  <c:v>1986.7058099999999</c:v>
                </c:pt>
                <c:pt idx="7091">
                  <c:v>3296.280209999999</c:v>
                </c:pt>
                <c:pt idx="7092">
                  <c:v>1986.7058099999999</c:v>
                </c:pt>
                <c:pt idx="7093">
                  <c:v>3296.280209999999</c:v>
                </c:pt>
                <c:pt idx="7094">
                  <c:v>0</c:v>
                </c:pt>
                <c:pt idx="7095">
                  <c:v>0</c:v>
                </c:pt>
                <c:pt idx="7096">
                  <c:v>1115.4728299999999</c:v>
                </c:pt>
                <c:pt idx="7097">
                  <c:v>553.76315</c:v>
                </c:pt>
                <c:pt idx="7098">
                  <c:v>8935.8447500000002</c:v>
                </c:pt>
                <c:pt idx="7099">
                  <c:v>2287.4688099999998</c:v>
                </c:pt>
                <c:pt idx="7100">
                  <c:v>5002.3468000000003</c:v>
                </c:pt>
                <c:pt idx="7101">
                  <c:v>10275.07992</c:v>
                </c:pt>
                <c:pt idx="7102">
                  <c:v>6557.2444599999999</c:v>
                </c:pt>
                <c:pt idx="7103">
                  <c:v>9280.2901299999976</c:v>
                </c:pt>
                <c:pt idx="7104">
                  <c:v>5700.40085</c:v>
                </c:pt>
                <c:pt idx="7105">
                  <c:v>5700.40085</c:v>
                </c:pt>
                <c:pt idx="7106">
                  <c:v>5659.2576900000004</c:v>
                </c:pt>
                <c:pt idx="7107">
                  <c:v>0</c:v>
                </c:pt>
                <c:pt idx="7108">
                  <c:v>0</c:v>
                </c:pt>
                <c:pt idx="7109">
                  <c:v>408.26265999999993</c:v>
                </c:pt>
                <c:pt idx="7110">
                  <c:v>0</c:v>
                </c:pt>
                <c:pt idx="7111">
                  <c:v>0</c:v>
                </c:pt>
                <c:pt idx="7112">
                  <c:v>0</c:v>
                </c:pt>
                <c:pt idx="7113">
                  <c:v>0</c:v>
                </c:pt>
                <c:pt idx="7114">
                  <c:v>0</c:v>
                </c:pt>
                <c:pt idx="7115">
                  <c:v>0</c:v>
                </c:pt>
                <c:pt idx="7116">
                  <c:v>0</c:v>
                </c:pt>
                <c:pt idx="7117">
                  <c:v>0</c:v>
                </c:pt>
                <c:pt idx="7118">
                  <c:v>0</c:v>
                </c:pt>
                <c:pt idx="7119">
                  <c:v>0</c:v>
                </c:pt>
                <c:pt idx="7120">
                  <c:v>0</c:v>
                </c:pt>
                <c:pt idx="7121">
                  <c:v>0</c:v>
                </c:pt>
                <c:pt idx="7122">
                  <c:v>0</c:v>
                </c:pt>
                <c:pt idx="7123">
                  <c:v>7544.1627800000006</c:v>
                </c:pt>
                <c:pt idx="7124">
                  <c:v>7195.8395700000001</c:v>
                </c:pt>
                <c:pt idx="7125">
                  <c:v>3036.9606600000002</c:v>
                </c:pt>
                <c:pt idx="7126">
                  <c:v>3692.5814700000001</c:v>
                </c:pt>
                <c:pt idx="7127">
                  <c:v>6604.9139999999998</c:v>
                </c:pt>
                <c:pt idx="7128">
                  <c:v>7342.6796199999999</c:v>
                </c:pt>
                <c:pt idx="7129">
                  <c:v>11808.334720000001</c:v>
                </c:pt>
                <c:pt idx="7130">
                  <c:v>7367.4187599999996</c:v>
                </c:pt>
                <c:pt idx="7131">
                  <c:v>3012.7237500000001</c:v>
                </c:pt>
                <c:pt idx="7132">
                  <c:v>6470.9604499999996</c:v>
                </c:pt>
                <c:pt idx="7133">
                  <c:v>12273.76635</c:v>
                </c:pt>
                <c:pt idx="7134">
                  <c:v>12688.27002</c:v>
                </c:pt>
                <c:pt idx="7135">
                  <c:v>8855.6484100000034</c:v>
                </c:pt>
                <c:pt idx="7136">
                  <c:v>7962.7194200000004</c:v>
                </c:pt>
                <c:pt idx="7137">
                  <c:v>7738.2064800000007</c:v>
                </c:pt>
                <c:pt idx="7138">
                  <c:v>8523.4204399999981</c:v>
                </c:pt>
                <c:pt idx="7139">
                  <c:v>5286.1841999999997</c:v>
                </c:pt>
                <c:pt idx="7140">
                  <c:v>1615.5410300000001</c:v>
                </c:pt>
                <c:pt idx="7141">
                  <c:v>7584.5597300000009</c:v>
                </c:pt>
                <c:pt idx="7142">
                  <c:v>5962.8642600000003</c:v>
                </c:pt>
                <c:pt idx="7143">
                  <c:v>2180.7305999999999</c:v>
                </c:pt>
                <c:pt idx="7144">
                  <c:v>1937.81104</c:v>
                </c:pt>
                <c:pt idx="7145">
                  <c:v>2180.7305999999999</c:v>
                </c:pt>
                <c:pt idx="7146">
                  <c:v>1937.81104</c:v>
                </c:pt>
                <c:pt idx="7147">
                  <c:v>5947.4417100000001</c:v>
                </c:pt>
                <c:pt idx="7148">
                  <c:v>5842.7332200000001</c:v>
                </c:pt>
                <c:pt idx="7149">
                  <c:v>323.90125999999998</c:v>
                </c:pt>
                <c:pt idx="7150">
                  <c:v>322.29701999999992</c:v>
                </c:pt>
                <c:pt idx="7151">
                  <c:v>5189.3094800000008</c:v>
                </c:pt>
                <c:pt idx="7152">
                  <c:v>5207.2667800000008</c:v>
                </c:pt>
                <c:pt idx="7153">
                  <c:v>0</c:v>
                </c:pt>
                <c:pt idx="7154">
                  <c:v>0</c:v>
                </c:pt>
                <c:pt idx="7155">
                  <c:v>6237.1243300000006</c:v>
                </c:pt>
                <c:pt idx="7156">
                  <c:v>6837.0559000000003</c:v>
                </c:pt>
                <c:pt idx="7157">
                  <c:v>35.101930000000003</c:v>
                </c:pt>
                <c:pt idx="7158">
                  <c:v>689.16697999999997</c:v>
                </c:pt>
                <c:pt idx="7159">
                  <c:v>4024.12565</c:v>
                </c:pt>
                <c:pt idx="7160">
                  <c:v>2769.8897700000002</c:v>
                </c:pt>
                <c:pt idx="7161">
                  <c:v>2796.0779700000012</c:v>
                </c:pt>
                <c:pt idx="7162">
                  <c:v>3396.24881</c:v>
                </c:pt>
                <c:pt idx="7163">
                  <c:v>1659.3749299999999</c:v>
                </c:pt>
                <c:pt idx="7164">
                  <c:v>2087.9599700000008</c:v>
                </c:pt>
                <c:pt idx="7165">
                  <c:v>2092.34762</c:v>
                </c:pt>
                <c:pt idx="7166">
                  <c:v>1752.2091700000001</c:v>
                </c:pt>
                <c:pt idx="7167">
                  <c:v>14.59679</c:v>
                </c:pt>
                <c:pt idx="7168">
                  <c:v>580.21519999999998</c:v>
                </c:pt>
                <c:pt idx="7169">
                  <c:v>7426.16147</c:v>
                </c:pt>
                <c:pt idx="7170">
                  <c:v>12942.203</c:v>
                </c:pt>
                <c:pt idx="7171">
                  <c:v>16570.9516</c:v>
                </c:pt>
                <c:pt idx="7172">
                  <c:v>14464.041020000001</c:v>
                </c:pt>
                <c:pt idx="7173">
                  <c:v>17007.217290000001</c:v>
                </c:pt>
                <c:pt idx="7174">
                  <c:v>7049.8497000000007</c:v>
                </c:pt>
                <c:pt idx="7175">
                  <c:v>1659.3749299999999</c:v>
                </c:pt>
                <c:pt idx="7176">
                  <c:v>1711.64858</c:v>
                </c:pt>
                <c:pt idx="7177">
                  <c:v>12942.203</c:v>
                </c:pt>
                <c:pt idx="7178">
                  <c:v>16570.9516</c:v>
                </c:pt>
                <c:pt idx="7179">
                  <c:v>5259.4453199999998</c:v>
                </c:pt>
                <c:pt idx="7180">
                  <c:v>5954.2112100000013</c:v>
                </c:pt>
                <c:pt idx="7181">
                  <c:v>5954.2112100000013</c:v>
                </c:pt>
                <c:pt idx="7182">
                  <c:v>5259.4453199999998</c:v>
                </c:pt>
                <c:pt idx="7183">
                  <c:v>37384.188720000013</c:v>
                </c:pt>
                <c:pt idx="7184">
                  <c:v>0</c:v>
                </c:pt>
                <c:pt idx="7185">
                  <c:v>0</c:v>
                </c:pt>
                <c:pt idx="7186">
                  <c:v>1688.1495500000001</c:v>
                </c:pt>
                <c:pt idx="7187">
                  <c:v>1688.18677</c:v>
                </c:pt>
                <c:pt idx="7188">
                  <c:v>0</c:v>
                </c:pt>
                <c:pt idx="7189">
                  <c:v>0</c:v>
                </c:pt>
                <c:pt idx="7190">
                  <c:v>0</c:v>
                </c:pt>
                <c:pt idx="7191">
                  <c:v>0</c:v>
                </c:pt>
                <c:pt idx="7192">
                  <c:v>0</c:v>
                </c:pt>
                <c:pt idx="7193">
                  <c:v>0</c:v>
                </c:pt>
                <c:pt idx="7194">
                  <c:v>29.419259999999991</c:v>
                </c:pt>
                <c:pt idx="7195">
                  <c:v>54.213839999999998</c:v>
                </c:pt>
                <c:pt idx="7196">
                  <c:v>4463.0231199999998</c:v>
                </c:pt>
                <c:pt idx="7197">
                  <c:v>10101.69974</c:v>
                </c:pt>
                <c:pt idx="7198">
                  <c:v>9649.6239000000005</c:v>
                </c:pt>
                <c:pt idx="7199">
                  <c:v>13529.770500000001</c:v>
                </c:pt>
                <c:pt idx="7200">
                  <c:v>6563.8985900000007</c:v>
                </c:pt>
                <c:pt idx="7201">
                  <c:v>2635.4897599999999</c:v>
                </c:pt>
                <c:pt idx="7202">
                  <c:v>2216.0023900000001</c:v>
                </c:pt>
                <c:pt idx="7203">
                  <c:v>0</c:v>
                </c:pt>
                <c:pt idx="7204">
                  <c:v>15105.49207</c:v>
                </c:pt>
                <c:pt idx="7205">
                  <c:v>17321.494999999999</c:v>
                </c:pt>
                <c:pt idx="7206">
                  <c:v>2705.8946999999998</c:v>
                </c:pt>
                <c:pt idx="7207">
                  <c:v>2635.4897599999999</c:v>
                </c:pt>
                <c:pt idx="7208">
                  <c:v>3184.57917</c:v>
                </c:pt>
                <c:pt idx="7209">
                  <c:v>13463.489380000001</c:v>
                </c:pt>
                <c:pt idx="7210">
                  <c:v>14454.777099999999</c:v>
                </c:pt>
                <c:pt idx="7211">
                  <c:v>14454.777099999999</c:v>
                </c:pt>
                <c:pt idx="7212">
                  <c:v>2635.4897599999999</c:v>
                </c:pt>
                <c:pt idx="7213">
                  <c:v>2705.8946999999998</c:v>
                </c:pt>
                <c:pt idx="7214">
                  <c:v>14384.37255</c:v>
                </c:pt>
                <c:pt idx="7215">
                  <c:v>5453.5734600000014</c:v>
                </c:pt>
                <c:pt idx="7216">
                  <c:v>6147.5115400000004</c:v>
                </c:pt>
                <c:pt idx="7217">
                  <c:v>3898.42688</c:v>
                </c:pt>
                <c:pt idx="7218">
                  <c:v>15372.85852</c:v>
                </c:pt>
                <c:pt idx="7219">
                  <c:v>0</c:v>
                </c:pt>
                <c:pt idx="7220">
                  <c:v>0</c:v>
                </c:pt>
                <c:pt idx="7221">
                  <c:v>9880.5838000000003</c:v>
                </c:pt>
                <c:pt idx="7222">
                  <c:v>10818.267030000001</c:v>
                </c:pt>
                <c:pt idx="7223">
                  <c:v>0</c:v>
                </c:pt>
                <c:pt idx="7224">
                  <c:v>0</c:v>
                </c:pt>
                <c:pt idx="7225">
                  <c:v>0</c:v>
                </c:pt>
                <c:pt idx="7226">
                  <c:v>0</c:v>
                </c:pt>
                <c:pt idx="7227">
                  <c:v>0</c:v>
                </c:pt>
                <c:pt idx="7228">
                  <c:v>0</c:v>
                </c:pt>
                <c:pt idx="7229">
                  <c:v>0</c:v>
                </c:pt>
                <c:pt idx="7230">
                  <c:v>0</c:v>
                </c:pt>
                <c:pt idx="7231">
                  <c:v>34168.019289999997</c:v>
                </c:pt>
                <c:pt idx="7232">
                  <c:v>4848.9760200000001</c:v>
                </c:pt>
                <c:pt idx="7233">
                  <c:v>9738.4246800000001</c:v>
                </c:pt>
                <c:pt idx="7234">
                  <c:v>10509.5285</c:v>
                </c:pt>
                <c:pt idx="7235">
                  <c:v>1295.83294</c:v>
                </c:pt>
                <c:pt idx="7236">
                  <c:v>1195.99224</c:v>
                </c:pt>
                <c:pt idx="7237">
                  <c:v>1195.99224</c:v>
                </c:pt>
                <c:pt idx="7238">
                  <c:v>1295.83294</c:v>
                </c:pt>
                <c:pt idx="7239">
                  <c:v>8673.6576799999984</c:v>
                </c:pt>
                <c:pt idx="7240">
                  <c:v>8390.921690000001</c:v>
                </c:pt>
                <c:pt idx="7241">
                  <c:v>8673.6576799999984</c:v>
                </c:pt>
                <c:pt idx="7242">
                  <c:v>8390.921690000001</c:v>
                </c:pt>
                <c:pt idx="7243">
                  <c:v>0</c:v>
                </c:pt>
                <c:pt idx="7244">
                  <c:v>0</c:v>
                </c:pt>
                <c:pt idx="7245">
                  <c:v>66.597130000000007</c:v>
                </c:pt>
                <c:pt idx="7246">
                  <c:v>61.572810000000011</c:v>
                </c:pt>
                <c:pt idx="7247">
                  <c:v>0</c:v>
                </c:pt>
                <c:pt idx="7248">
                  <c:v>0</c:v>
                </c:pt>
                <c:pt idx="7249">
                  <c:v>0</c:v>
                </c:pt>
                <c:pt idx="7250">
                  <c:v>0</c:v>
                </c:pt>
                <c:pt idx="7251">
                  <c:v>0</c:v>
                </c:pt>
                <c:pt idx="7252">
                  <c:v>0</c:v>
                </c:pt>
                <c:pt idx="7253">
                  <c:v>0</c:v>
                </c:pt>
                <c:pt idx="7254">
                  <c:v>0</c:v>
                </c:pt>
                <c:pt idx="7255">
                  <c:v>2339.5094800000002</c:v>
                </c:pt>
                <c:pt idx="7256">
                  <c:v>5623.3077999999996</c:v>
                </c:pt>
                <c:pt idx="7257">
                  <c:v>5623.3077999999996</c:v>
                </c:pt>
                <c:pt idx="7258">
                  <c:v>2339.5094800000002</c:v>
                </c:pt>
                <c:pt idx="7259">
                  <c:v>0</c:v>
                </c:pt>
                <c:pt idx="7260">
                  <c:v>0</c:v>
                </c:pt>
                <c:pt idx="7261">
                  <c:v>991.40958999999998</c:v>
                </c:pt>
                <c:pt idx="7262">
                  <c:v>708.67256999999984</c:v>
                </c:pt>
                <c:pt idx="7263">
                  <c:v>9203.5373900000013</c:v>
                </c:pt>
                <c:pt idx="7264">
                  <c:v>10157.53766</c:v>
                </c:pt>
                <c:pt idx="7265">
                  <c:v>1688.18677</c:v>
                </c:pt>
                <c:pt idx="7266">
                  <c:v>2620.7647400000001</c:v>
                </c:pt>
                <c:pt idx="7267">
                  <c:v>9615.7814400000007</c:v>
                </c:pt>
                <c:pt idx="7268">
                  <c:v>8506.4685699999973</c:v>
                </c:pt>
                <c:pt idx="7269">
                  <c:v>6622.2639800000006</c:v>
                </c:pt>
                <c:pt idx="7270">
                  <c:v>7775.29925</c:v>
                </c:pt>
                <c:pt idx="7271">
                  <c:v>704.06349</c:v>
                </c:pt>
                <c:pt idx="7272">
                  <c:v>736.56007</c:v>
                </c:pt>
                <c:pt idx="7273">
                  <c:v>30857.328860000001</c:v>
                </c:pt>
                <c:pt idx="7274">
                  <c:v>37384.188720000013</c:v>
                </c:pt>
                <c:pt idx="7275">
                  <c:v>4706.4394499999999</c:v>
                </c:pt>
                <c:pt idx="7276">
                  <c:v>1397.02602</c:v>
                </c:pt>
                <c:pt idx="7277">
                  <c:v>36861.031499999997</c:v>
                </c:pt>
                <c:pt idx="7278">
                  <c:v>6103.46569</c:v>
                </c:pt>
                <c:pt idx="7279">
                  <c:v>37636.344490000003</c:v>
                </c:pt>
                <c:pt idx="7280">
                  <c:v>30857.328860000001</c:v>
                </c:pt>
                <c:pt idx="7281">
                  <c:v>13323.953369999999</c:v>
                </c:pt>
                <c:pt idx="7282">
                  <c:v>44148.302730000003</c:v>
                </c:pt>
                <c:pt idx="7283">
                  <c:v>14174.1626</c:v>
                </c:pt>
                <c:pt idx="7284">
                  <c:v>11610.720579999999</c:v>
                </c:pt>
                <c:pt idx="7285">
                  <c:v>11911.721740000001</c:v>
                </c:pt>
                <c:pt idx="7286">
                  <c:v>15447.93591</c:v>
                </c:pt>
                <c:pt idx="7287">
                  <c:v>2877.5807199999999</c:v>
                </c:pt>
                <c:pt idx="7288">
                  <c:v>13354.88776</c:v>
                </c:pt>
                <c:pt idx="7289">
                  <c:v>10871.03039</c:v>
                </c:pt>
                <c:pt idx="7290">
                  <c:v>13354.88776</c:v>
                </c:pt>
                <c:pt idx="7291">
                  <c:v>10871.03039</c:v>
                </c:pt>
                <c:pt idx="7292">
                  <c:v>17198.492549999999</c:v>
                </c:pt>
                <c:pt idx="7293">
                  <c:v>16522.041140000001</c:v>
                </c:pt>
                <c:pt idx="7294">
                  <c:v>4299.9219599999997</c:v>
                </c:pt>
                <c:pt idx="7295">
                  <c:v>44181.28125</c:v>
                </c:pt>
                <c:pt idx="7296">
                  <c:v>48481.201659999999</c:v>
                </c:pt>
                <c:pt idx="7297">
                  <c:v>0</c:v>
                </c:pt>
                <c:pt idx="7298">
                  <c:v>1505.1847299999999</c:v>
                </c:pt>
                <c:pt idx="7299">
                  <c:v>1145.66659</c:v>
                </c:pt>
                <c:pt idx="7300">
                  <c:v>2629.0070100000012</c:v>
                </c:pt>
                <c:pt idx="7301">
                  <c:v>2407.3719000000001</c:v>
                </c:pt>
                <c:pt idx="7302">
                  <c:v>14729.1734</c:v>
                </c:pt>
                <c:pt idx="7303">
                  <c:v>14633.874820000001</c:v>
                </c:pt>
                <c:pt idx="7304">
                  <c:v>42953.596680000002</c:v>
                </c:pt>
                <c:pt idx="7305">
                  <c:v>40034.65625</c:v>
                </c:pt>
                <c:pt idx="7306">
                  <c:v>37636.344490000003</c:v>
                </c:pt>
                <c:pt idx="7307">
                  <c:v>27789.62513</c:v>
                </c:pt>
                <c:pt idx="7308">
                  <c:v>10769.857969999999</c:v>
                </c:pt>
                <c:pt idx="7309">
                  <c:v>14894.940070000001</c:v>
                </c:pt>
                <c:pt idx="7310">
                  <c:v>14376.020560000001</c:v>
                </c:pt>
                <c:pt idx="7311">
                  <c:v>12894.68506</c:v>
                </c:pt>
                <c:pt idx="7312">
                  <c:v>11911.721740000001</c:v>
                </c:pt>
                <c:pt idx="7313">
                  <c:v>6720.7392500000014</c:v>
                </c:pt>
                <c:pt idx="7314">
                  <c:v>2926.95786</c:v>
                </c:pt>
                <c:pt idx="7315">
                  <c:v>14442.20319</c:v>
                </c:pt>
                <c:pt idx="7316">
                  <c:v>15201.271790000001</c:v>
                </c:pt>
                <c:pt idx="7317">
                  <c:v>611.82217999999989</c:v>
                </c:pt>
                <c:pt idx="7318">
                  <c:v>3388.77151</c:v>
                </c:pt>
                <c:pt idx="7319">
                  <c:v>13337.16754</c:v>
                </c:pt>
                <c:pt idx="7320">
                  <c:v>16915.663329999999</c:v>
                </c:pt>
                <c:pt idx="7321">
                  <c:v>16915.663329999999</c:v>
                </c:pt>
                <c:pt idx="7322">
                  <c:v>13337.16754</c:v>
                </c:pt>
                <c:pt idx="7323">
                  <c:v>0</c:v>
                </c:pt>
                <c:pt idx="7324">
                  <c:v>0</c:v>
                </c:pt>
                <c:pt idx="7325">
                  <c:v>0</c:v>
                </c:pt>
                <c:pt idx="7326">
                  <c:v>0</c:v>
                </c:pt>
                <c:pt idx="7327">
                  <c:v>0</c:v>
                </c:pt>
                <c:pt idx="7328">
                  <c:v>0</c:v>
                </c:pt>
                <c:pt idx="7329">
                  <c:v>0</c:v>
                </c:pt>
                <c:pt idx="7330">
                  <c:v>0</c:v>
                </c:pt>
                <c:pt idx="7331">
                  <c:v>0</c:v>
                </c:pt>
                <c:pt idx="7332">
                  <c:v>0</c:v>
                </c:pt>
                <c:pt idx="7333">
                  <c:v>461.81376</c:v>
                </c:pt>
                <c:pt idx="7334">
                  <c:v>611.82217999999989</c:v>
                </c:pt>
                <c:pt idx="7335">
                  <c:v>611.82217999999989</c:v>
                </c:pt>
                <c:pt idx="7336">
                  <c:v>461.81376</c:v>
                </c:pt>
                <c:pt idx="7337">
                  <c:v>4560.1679100000001</c:v>
                </c:pt>
                <c:pt idx="7338">
                  <c:v>5165.7306800000006</c:v>
                </c:pt>
                <c:pt idx="7339">
                  <c:v>4461.7440500000002</c:v>
                </c:pt>
                <c:pt idx="7340">
                  <c:v>2253.8541400000008</c:v>
                </c:pt>
                <c:pt idx="7341">
                  <c:v>0</c:v>
                </c:pt>
                <c:pt idx="7342">
                  <c:v>1885.9317799999999</c:v>
                </c:pt>
                <c:pt idx="7343">
                  <c:v>4922.4323100000001</c:v>
                </c:pt>
                <c:pt idx="7344">
                  <c:v>13588.041869999999</c:v>
                </c:pt>
                <c:pt idx="7345">
                  <c:v>10268.8045</c:v>
                </c:pt>
                <c:pt idx="7346">
                  <c:v>2562.3498100000002</c:v>
                </c:pt>
                <c:pt idx="7347">
                  <c:v>2467.7552599999999</c:v>
                </c:pt>
                <c:pt idx="7348">
                  <c:v>14578.22192</c:v>
                </c:pt>
                <c:pt idx="7349">
                  <c:v>16974.23834</c:v>
                </c:pt>
                <c:pt idx="7350">
                  <c:v>2051.1687699999989</c:v>
                </c:pt>
                <c:pt idx="7351">
                  <c:v>2103.73315</c:v>
                </c:pt>
                <c:pt idx="7352">
                  <c:v>14578.22192</c:v>
                </c:pt>
                <c:pt idx="7353">
                  <c:v>16974.23834</c:v>
                </c:pt>
                <c:pt idx="7354">
                  <c:v>13572.78204</c:v>
                </c:pt>
                <c:pt idx="7355">
                  <c:v>15481.885490000001</c:v>
                </c:pt>
                <c:pt idx="7356">
                  <c:v>4922.4323100000001</c:v>
                </c:pt>
                <c:pt idx="7357">
                  <c:v>1885.9317799999999</c:v>
                </c:pt>
                <c:pt idx="7358">
                  <c:v>974.55769999999973</c:v>
                </c:pt>
                <c:pt idx="7359">
                  <c:v>4497.9718599999997</c:v>
                </c:pt>
                <c:pt idx="7360">
                  <c:v>6292.9723199999999</c:v>
                </c:pt>
                <c:pt idx="7361">
                  <c:v>12756.87256</c:v>
                </c:pt>
                <c:pt idx="7362">
                  <c:v>35581.410889999999</c:v>
                </c:pt>
                <c:pt idx="7363">
                  <c:v>42964.497799999997</c:v>
                </c:pt>
                <c:pt idx="7364">
                  <c:v>2090.1269600000001</c:v>
                </c:pt>
                <c:pt idx="7365">
                  <c:v>9239.8254699999979</c:v>
                </c:pt>
                <c:pt idx="7366">
                  <c:v>48338.282709999999</c:v>
                </c:pt>
                <c:pt idx="7367">
                  <c:v>5742.3586100000002</c:v>
                </c:pt>
                <c:pt idx="7368">
                  <c:v>6206.8290200000001</c:v>
                </c:pt>
                <c:pt idx="7369">
                  <c:v>6064.2310500000003</c:v>
                </c:pt>
                <c:pt idx="7370">
                  <c:v>12749.458979999999</c:v>
                </c:pt>
                <c:pt idx="7371">
                  <c:v>1832.04971</c:v>
                </c:pt>
                <c:pt idx="7372">
                  <c:v>5429.9686500000007</c:v>
                </c:pt>
                <c:pt idx="7373">
                  <c:v>0</c:v>
                </c:pt>
                <c:pt idx="7374">
                  <c:v>0</c:v>
                </c:pt>
                <c:pt idx="7375">
                  <c:v>74.559989999999999</c:v>
                </c:pt>
                <c:pt idx="7376">
                  <c:v>0</c:v>
                </c:pt>
                <c:pt idx="7377">
                  <c:v>74.559989999999999</c:v>
                </c:pt>
                <c:pt idx="7378">
                  <c:v>48338.282709999999</c:v>
                </c:pt>
                <c:pt idx="7379">
                  <c:v>16708.697270000001</c:v>
                </c:pt>
                <c:pt idx="7380">
                  <c:v>13535.7273</c:v>
                </c:pt>
                <c:pt idx="7381">
                  <c:v>11755.569090000001</c:v>
                </c:pt>
                <c:pt idx="7382">
                  <c:v>17827.21473</c:v>
                </c:pt>
                <c:pt idx="7383">
                  <c:v>5923.9861199999996</c:v>
                </c:pt>
                <c:pt idx="7384">
                  <c:v>3025.3119100000008</c:v>
                </c:pt>
                <c:pt idx="7385">
                  <c:v>8583.6878400000005</c:v>
                </c:pt>
                <c:pt idx="7386">
                  <c:v>4690.22282</c:v>
                </c:pt>
                <c:pt idx="7387">
                  <c:v>37875.534180000002</c:v>
                </c:pt>
                <c:pt idx="7388">
                  <c:v>8889.6994599999998</c:v>
                </c:pt>
                <c:pt idx="7389">
                  <c:v>13273.911190000001</c:v>
                </c:pt>
                <c:pt idx="7390">
                  <c:v>16600.3501</c:v>
                </c:pt>
                <c:pt idx="7391">
                  <c:v>13273.911190000001</c:v>
                </c:pt>
                <c:pt idx="7392">
                  <c:v>8373.9719299999961</c:v>
                </c:pt>
                <c:pt idx="7393">
                  <c:v>5307.4371700000002</c:v>
                </c:pt>
                <c:pt idx="7394">
                  <c:v>2021.9799800000001</c:v>
                </c:pt>
                <c:pt idx="7395">
                  <c:v>13681.409540000001</c:v>
                </c:pt>
                <c:pt idx="7396">
                  <c:v>46459.224609999997</c:v>
                </c:pt>
                <c:pt idx="7397">
                  <c:v>15703.38904</c:v>
                </c:pt>
                <c:pt idx="7398">
                  <c:v>13579.92273</c:v>
                </c:pt>
                <c:pt idx="7399">
                  <c:v>15703.38904</c:v>
                </c:pt>
                <c:pt idx="7400">
                  <c:v>41866.80371</c:v>
                </c:pt>
                <c:pt idx="7401">
                  <c:v>2543.142609999999</c:v>
                </c:pt>
                <c:pt idx="7402">
                  <c:v>35814.800289999999</c:v>
                </c:pt>
                <c:pt idx="7403">
                  <c:v>0</c:v>
                </c:pt>
                <c:pt idx="7404">
                  <c:v>37553.342290000001</c:v>
                </c:pt>
                <c:pt idx="7405">
                  <c:v>35814.800289999999</c:v>
                </c:pt>
                <c:pt idx="7406">
                  <c:v>4909.9118700000008</c:v>
                </c:pt>
                <c:pt idx="7407">
                  <c:v>43808.666989999998</c:v>
                </c:pt>
                <c:pt idx="7408">
                  <c:v>2189.6076600000001</c:v>
                </c:pt>
                <c:pt idx="7409">
                  <c:v>5835.6936700000006</c:v>
                </c:pt>
                <c:pt idx="7410">
                  <c:v>5835.6936700000006</c:v>
                </c:pt>
                <c:pt idx="7411">
                  <c:v>0</c:v>
                </c:pt>
                <c:pt idx="7412">
                  <c:v>0</c:v>
                </c:pt>
                <c:pt idx="7413">
                  <c:v>0</c:v>
                </c:pt>
                <c:pt idx="7414">
                  <c:v>0</c:v>
                </c:pt>
                <c:pt idx="7415">
                  <c:v>0</c:v>
                </c:pt>
                <c:pt idx="7416">
                  <c:v>10993.686890000001</c:v>
                </c:pt>
                <c:pt idx="7417">
                  <c:v>14582.04163</c:v>
                </c:pt>
                <c:pt idx="7418">
                  <c:v>14582.04163</c:v>
                </c:pt>
                <c:pt idx="7419">
                  <c:v>10993.686890000001</c:v>
                </c:pt>
                <c:pt idx="7420">
                  <c:v>11621.60009</c:v>
                </c:pt>
                <c:pt idx="7421">
                  <c:v>10217.80847</c:v>
                </c:pt>
                <c:pt idx="7422">
                  <c:v>10819.75995</c:v>
                </c:pt>
                <c:pt idx="7423">
                  <c:v>12080.238649999999</c:v>
                </c:pt>
                <c:pt idx="7424">
                  <c:v>10086.285889999999</c:v>
                </c:pt>
                <c:pt idx="7425">
                  <c:v>8542.8799999999956</c:v>
                </c:pt>
                <c:pt idx="7426">
                  <c:v>8885.3061199999956</c:v>
                </c:pt>
                <c:pt idx="7427">
                  <c:v>1674.92857</c:v>
                </c:pt>
                <c:pt idx="7428">
                  <c:v>1934.4530600000001</c:v>
                </c:pt>
                <c:pt idx="7429">
                  <c:v>9841.0955800000011</c:v>
                </c:pt>
                <c:pt idx="7430">
                  <c:v>6898.8248000000003</c:v>
                </c:pt>
                <c:pt idx="7431">
                  <c:v>4762.5455900000006</c:v>
                </c:pt>
                <c:pt idx="7432">
                  <c:v>4720.8045000000002</c:v>
                </c:pt>
                <c:pt idx="7433">
                  <c:v>9841.0955800000011</c:v>
                </c:pt>
                <c:pt idx="7434">
                  <c:v>6898.8248000000003</c:v>
                </c:pt>
                <c:pt idx="7435">
                  <c:v>6898.8248000000003</c:v>
                </c:pt>
                <c:pt idx="7436">
                  <c:v>8008.94733</c:v>
                </c:pt>
                <c:pt idx="7437">
                  <c:v>4658.5694400000002</c:v>
                </c:pt>
                <c:pt idx="7438">
                  <c:v>7136.8016400000006</c:v>
                </c:pt>
                <c:pt idx="7439">
                  <c:v>3173.3674299999998</c:v>
                </c:pt>
                <c:pt idx="7440">
                  <c:v>1462.9933699999999</c:v>
                </c:pt>
                <c:pt idx="7441">
                  <c:v>1462.9933699999999</c:v>
                </c:pt>
                <c:pt idx="7442">
                  <c:v>3173.3674299999998</c:v>
                </c:pt>
                <c:pt idx="7443">
                  <c:v>0</c:v>
                </c:pt>
                <c:pt idx="7444">
                  <c:v>0</c:v>
                </c:pt>
                <c:pt idx="7445">
                  <c:v>1832.1480899999999</c:v>
                </c:pt>
                <c:pt idx="7446">
                  <c:v>46765.232910000013</c:v>
                </c:pt>
                <c:pt idx="7447">
                  <c:v>4149.6804199999997</c:v>
                </c:pt>
                <c:pt idx="7448">
                  <c:v>50914.91504</c:v>
                </c:pt>
                <c:pt idx="7449">
                  <c:v>2189.6076600000001</c:v>
                </c:pt>
                <c:pt idx="7450">
                  <c:v>353.53492999999997</c:v>
                </c:pt>
                <c:pt idx="7451">
                  <c:v>2543.142609999999</c:v>
                </c:pt>
                <c:pt idx="7452">
                  <c:v>39323.659659999998</c:v>
                </c:pt>
                <c:pt idx="7453">
                  <c:v>41866.80371</c:v>
                </c:pt>
                <c:pt idx="7454">
                  <c:v>9492.34735</c:v>
                </c:pt>
                <c:pt idx="7455">
                  <c:v>0</c:v>
                </c:pt>
                <c:pt idx="7456">
                  <c:v>5835.6936700000006</c:v>
                </c:pt>
                <c:pt idx="7457">
                  <c:v>5895.8693900000007</c:v>
                </c:pt>
                <c:pt idx="7458">
                  <c:v>4224.4214199999997</c:v>
                </c:pt>
                <c:pt idx="7459">
                  <c:v>13579.92273</c:v>
                </c:pt>
                <c:pt idx="7460">
                  <c:v>4243.1037800000004</c:v>
                </c:pt>
                <c:pt idx="7461">
                  <c:v>10382.23596</c:v>
                </c:pt>
                <c:pt idx="7462">
                  <c:v>13137.162840000001</c:v>
                </c:pt>
                <c:pt idx="7463">
                  <c:v>5120.8608400000003</c:v>
                </c:pt>
                <c:pt idx="7464">
                  <c:v>4581.9219400000002</c:v>
                </c:pt>
                <c:pt idx="7465">
                  <c:v>6459.0922200000023</c:v>
                </c:pt>
                <c:pt idx="7466">
                  <c:v>5606.8273200000003</c:v>
                </c:pt>
                <c:pt idx="7467">
                  <c:v>4198.05332</c:v>
                </c:pt>
                <c:pt idx="7468">
                  <c:v>10316.831969999999</c:v>
                </c:pt>
                <c:pt idx="7469">
                  <c:v>14582.04163</c:v>
                </c:pt>
                <c:pt idx="7470">
                  <c:v>10993.686890000001</c:v>
                </c:pt>
                <c:pt idx="7471">
                  <c:v>5648.5747099999999</c:v>
                </c:pt>
                <c:pt idx="7472">
                  <c:v>6832.4122900000002</c:v>
                </c:pt>
                <c:pt idx="7473">
                  <c:v>1418.9581700000001</c:v>
                </c:pt>
                <c:pt idx="7474">
                  <c:v>720.56797999999992</c:v>
                </c:pt>
                <c:pt idx="7475">
                  <c:v>5413.4543800000001</c:v>
                </c:pt>
                <c:pt idx="7476">
                  <c:v>4928.00684</c:v>
                </c:pt>
                <c:pt idx="7477">
                  <c:v>8530.904849999999</c:v>
                </c:pt>
                <c:pt idx="7478">
                  <c:v>5908.4980100000002</c:v>
                </c:pt>
                <c:pt idx="7479">
                  <c:v>8530.904849999999</c:v>
                </c:pt>
                <c:pt idx="7480">
                  <c:v>5908.4980100000002</c:v>
                </c:pt>
                <c:pt idx="7481">
                  <c:v>3592.4694</c:v>
                </c:pt>
                <c:pt idx="7482">
                  <c:v>9158.570859999998</c:v>
                </c:pt>
                <c:pt idx="7483">
                  <c:v>8943.5463299999974</c:v>
                </c:pt>
                <c:pt idx="7484">
                  <c:v>3866.9627399999999</c:v>
                </c:pt>
                <c:pt idx="7485">
                  <c:v>4523.1518900000001</c:v>
                </c:pt>
                <c:pt idx="7486">
                  <c:v>3866.9627399999999</c:v>
                </c:pt>
                <c:pt idx="7487">
                  <c:v>10673.76929</c:v>
                </c:pt>
                <c:pt idx="7488">
                  <c:v>6504.1522199999999</c:v>
                </c:pt>
                <c:pt idx="7489">
                  <c:v>3656.6539299999999</c:v>
                </c:pt>
                <c:pt idx="7490">
                  <c:v>5120.8608400000003</c:v>
                </c:pt>
                <c:pt idx="7491">
                  <c:v>13137.162840000001</c:v>
                </c:pt>
                <c:pt idx="7492">
                  <c:v>5120.8608400000003</c:v>
                </c:pt>
                <c:pt idx="7493">
                  <c:v>13137.162840000001</c:v>
                </c:pt>
                <c:pt idx="7494">
                  <c:v>43282.480960000001</c:v>
                </c:pt>
                <c:pt idx="7495">
                  <c:v>2447.1577000000002</c:v>
                </c:pt>
                <c:pt idx="7496">
                  <c:v>7229.1343999999999</c:v>
                </c:pt>
                <c:pt idx="7497">
                  <c:v>1312.2276099999999</c:v>
                </c:pt>
                <c:pt idx="7498">
                  <c:v>6838.2130100000004</c:v>
                </c:pt>
                <c:pt idx="7499">
                  <c:v>2710.7977599999999</c:v>
                </c:pt>
                <c:pt idx="7500">
                  <c:v>3632.1039999999998</c:v>
                </c:pt>
                <c:pt idx="7501">
                  <c:v>41422.568850000003</c:v>
                </c:pt>
                <c:pt idx="7502">
                  <c:v>1859.91165</c:v>
                </c:pt>
                <c:pt idx="7503">
                  <c:v>46161.871580000014</c:v>
                </c:pt>
                <c:pt idx="7504">
                  <c:v>8439.8712199999991</c:v>
                </c:pt>
                <c:pt idx="7505">
                  <c:v>9554.2088100000001</c:v>
                </c:pt>
                <c:pt idx="7506">
                  <c:v>1440.71209</c:v>
                </c:pt>
                <c:pt idx="7507">
                  <c:v>1264.0586599999999</c:v>
                </c:pt>
                <c:pt idx="7508">
                  <c:v>8439.8712199999991</c:v>
                </c:pt>
                <c:pt idx="7509">
                  <c:v>9554.2088100000001</c:v>
                </c:pt>
                <c:pt idx="7510">
                  <c:v>48105.611810000002</c:v>
                </c:pt>
                <c:pt idx="7511">
                  <c:v>43282.480960000001</c:v>
                </c:pt>
                <c:pt idx="7512">
                  <c:v>4823.13159</c:v>
                </c:pt>
                <c:pt idx="7513">
                  <c:v>40724.71069</c:v>
                </c:pt>
                <c:pt idx="7514">
                  <c:v>3806.2446599999989</c:v>
                </c:pt>
                <c:pt idx="7515">
                  <c:v>43808.666989999998</c:v>
                </c:pt>
                <c:pt idx="7516">
                  <c:v>31660.68432</c:v>
                </c:pt>
                <c:pt idx="7517">
                  <c:v>11292.912420000001</c:v>
                </c:pt>
                <c:pt idx="7518">
                  <c:v>43808.666989999998</c:v>
                </c:pt>
                <c:pt idx="7519">
                  <c:v>1440.71209</c:v>
                </c:pt>
                <c:pt idx="7520">
                  <c:v>1264.0586599999999</c:v>
                </c:pt>
                <c:pt idx="7521">
                  <c:v>1440.71209</c:v>
                </c:pt>
                <c:pt idx="7522">
                  <c:v>1264.0586599999999</c:v>
                </c:pt>
                <c:pt idx="7523">
                  <c:v>1440.71209</c:v>
                </c:pt>
                <c:pt idx="7524">
                  <c:v>1264.0586599999999</c:v>
                </c:pt>
                <c:pt idx="7525">
                  <c:v>1440.71209</c:v>
                </c:pt>
                <c:pt idx="7526">
                  <c:v>1264.0586599999999</c:v>
                </c:pt>
                <c:pt idx="7527">
                  <c:v>1418.9581700000001</c:v>
                </c:pt>
                <c:pt idx="7528">
                  <c:v>997.15688999999998</c:v>
                </c:pt>
                <c:pt idx="7529">
                  <c:v>996.96401999999989</c:v>
                </c:pt>
                <c:pt idx="7530">
                  <c:v>996.96401999999989</c:v>
                </c:pt>
                <c:pt idx="7531">
                  <c:v>997.15688999999998</c:v>
                </c:pt>
                <c:pt idx="7532">
                  <c:v>9615.7814400000007</c:v>
                </c:pt>
                <c:pt idx="7533">
                  <c:v>8506.4685699999973</c:v>
                </c:pt>
                <c:pt idx="7534">
                  <c:v>5698.8957800000007</c:v>
                </c:pt>
                <c:pt idx="7535">
                  <c:v>6859.6882100000003</c:v>
                </c:pt>
                <c:pt idx="7536">
                  <c:v>81.545940000000002</c:v>
                </c:pt>
                <c:pt idx="7537">
                  <c:v>73.596119999999999</c:v>
                </c:pt>
                <c:pt idx="7538">
                  <c:v>7115.44506</c:v>
                </c:pt>
                <c:pt idx="7539">
                  <c:v>8364.8884299999972</c:v>
                </c:pt>
                <c:pt idx="7540">
                  <c:v>1678.3119799999999</c:v>
                </c:pt>
                <c:pt idx="7541">
                  <c:v>2510.9663999999998</c:v>
                </c:pt>
                <c:pt idx="7542">
                  <c:v>2187.4380000000001</c:v>
                </c:pt>
                <c:pt idx="7543">
                  <c:v>6255.3240300000007</c:v>
                </c:pt>
                <c:pt idx="7544">
                  <c:v>7023.5312199999998</c:v>
                </c:pt>
                <c:pt idx="7545">
                  <c:v>2510.9663999999998</c:v>
                </c:pt>
                <c:pt idx="7546">
                  <c:v>1678.3119799999999</c:v>
                </c:pt>
                <c:pt idx="7547">
                  <c:v>5358.3544000000002</c:v>
                </c:pt>
                <c:pt idx="7548">
                  <c:v>8815.9440300000006</c:v>
                </c:pt>
                <c:pt idx="7549">
                  <c:v>0</c:v>
                </c:pt>
                <c:pt idx="7550">
                  <c:v>8943.5463299999974</c:v>
                </c:pt>
                <c:pt idx="7551">
                  <c:v>51454.646480000003</c:v>
                </c:pt>
                <c:pt idx="7552">
                  <c:v>0</c:v>
                </c:pt>
                <c:pt idx="7553">
                  <c:v>46161.871580000014</c:v>
                </c:pt>
                <c:pt idx="7554">
                  <c:v>44530.956550000003</c:v>
                </c:pt>
                <c:pt idx="7555">
                  <c:v>4288.1777999999986</c:v>
                </c:pt>
                <c:pt idx="7556">
                  <c:v>4484.0411999999997</c:v>
                </c:pt>
                <c:pt idx="7557">
                  <c:v>3270.5486499999988</c:v>
                </c:pt>
                <c:pt idx="7558">
                  <c:v>2898.0318300000008</c:v>
                </c:pt>
                <c:pt idx="7559">
                  <c:v>4288.1777999999986</c:v>
                </c:pt>
                <c:pt idx="7560">
                  <c:v>4484.0411999999997</c:v>
                </c:pt>
                <c:pt idx="7561">
                  <c:v>1309.0067100000001</c:v>
                </c:pt>
                <c:pt idx="7562">
                  <c:v>1308.8211699999999</c:v>
                </c:pt>
                <c:pt idx="7563">
                  <c:v>5596.9990300000009</c:v>
                </c:pt>
                <c:pt idx="7564">
                  <c:v>5793.0477999999994</c:v>
                </c:pt>
                <c:pt idx="7565">
                  <c:v>1309.0067100000001</c:v>
                </c:pt>
                <c:pt idx="7566">
                  <c:v>1308.8211699999999</c:v>
                </c:pt>
                <c:pt idx="7567">
                  <c:v>1308.8211699999999</c:v>
                </c:pt>
                <c:pt idx="7568">
                  <c:v>1309.0067100000001</c:v>
                </c:pt>
                <c:pt idx="7569">
                  <c:v>1309.0067100000001</c:v>
                </c:pt>
                <c:pt idx="7570">
                  <c:v>1308.8211699999999</c:v>
                </c:pt>
                <c:pt idx="7571">
                  <c:v>311.84985</c:v>
                </c:pt>
                <c:pt idx="7572">
                  <c:v>8925.4021699999976</c:v>
                </c:pt>
                <c:pt idx="7573">
                  <c:v>8166.6934800000008</c:v>
                </c:pt>
                <c:pt idx="7574">
                  <c:v>6405.6620500000008</c:v>
                </c:pt>
                <c:pt idx="7575">
                  <c:v>6419.1347100000003</c:v>
                </c:pt>
                <c:pt idx="7576">
                  <c:v>6459.0922200000023</c:v>
                </c:pt>
                <c:pt idx="7577">
                  <c:v>4581.9219400000002</c:v>
                </c:pt>
                <c:pt idx="7578">
                  <c:v>8925.4021699999976</c:v>
                </c:pt>
                <c:pt idx="7579">
                  <c:v>8166.6934800000008</c:v>
                </c:pt>
                <c:pt idx="7580">
                  <c:v>7907.7471999999998</c:v>
                </c:pt>
                <c:pt idx="7581">
                  <c:v>10188.91827</c:v>
                </c:pt>
                <c:pt idx="7582">
                  <c:v>10850.50195</c:v>
                </c:pt>
                <c:pt idx="7583">
                  <c:v>6836.9153999999999</c:v>
                </c:pt>
                <c:pt idx="7584">
                  <c:v>6406.5039999999999</c:v>
                </c:pt>
                <c:pt idx="7585">
                  <c:v>0</c:v>
                </c:pt>
                <c:pt idx="7586">
                  <c:v>0</c:v>
                </c:pt>
                <c:pt idx="7587">
                  <c:v>2022.2254</c:v>
                </c:pt>
                <c:pt idx="7588">
                  <c:v>1925.09961</c:v>
                </c:pt>
                <c:pt idx="7589">
                  <c:v>1925.09961</c:v>
                </c:pt>
                <c:pt idx="7590">
                  <c:v>2022.2254</c:v>
                </c:pt>
                <c:pt idx="7591">
                  <c:v>5596.9990300000009</c:v>
                </c:pt>
                <c:pt idx="7592">
                  <c:v>5292.7741700000006</c:v>
                </c:pt>
                <c:pt idx="7593">
                  <c:v>1925.09961</c:v>
                </c:pt>
                <c:pt idx="7594">
                  <c:v>2022.2254</c:v>
                </c:pt>
                <c:pt idx="7595">
                  <c:v>0</c:v>
                </c:pt>
                <c:pt idx="7596">
                  <c:v>378.02904000000001</c:v>
                </c:pt>
                <c:pt idx="7597">
                  <c:v>6027.6329400000004</c:v>
                </c:pt>
                <c:pt idx="7598">
                  <c:v>6072.7044400000004</c:v>
                </c:pt>
                <c:pt idx="7599">
                  <c:v>10779.48993</c:v>
                </c:pt>
                <c:pt idx="7600">
                  <c:v>9503.694819999997</c:v>
                </c:pt>
                <c:pt idx="7601">
                  <c:v>11328.92719</c:v>
                </c:pt>
                <c:pt idx="7602">
                  <c:v>12253.28326</c:v>
                </c:pt>
                <c:pt idx="7603">
                  <c:v>4202.4000800000003</c:v>
                </c:pt>
                <c:pt idx="7604">
                  <c:v>4598.9101000000001</c:v>
                </c:pt>
                <c:pt idx="7605">
                  <c:v>7526.5938700000006</c:v>
                </c:pt>
                <c:pt idx="7606">
                  <c:v>8807.5995500000008</c:v>
                </c:pt>
                <c:pt idx="7607">
                  <c:v>3506.5585299999998</c:v>
                </c:pt>
                <c:pt idx="7608">
                  <c:v>4755.9770199999994</c:v>
                </c:pt>
                <c:pt idx="7609">
                  <c:v>1971.89002</c:v>
                </c:pt>
                <c:pt idx="7610">
                  <c:v>3506.5585299999998</c:v>
                </c:pt>
                <c:pt idx="7611">
                  <c:v>4755.9770199999994</c:v>
                </c:pt>
                <c:pt idx="7612">
                  <c:v>11328.92719</c:v>
                </c:pt>
                <c:pt idx="7613">
                  <c:v>12253.28326</c:v>
                </c:pt>
                <c:pt idx="7614">
                  <c:v>8925.4021699999976</c:v>
                </c:pt>
                <c:pt idx="7615">
                  <c:v>8166.6934800000008</c:v>
                </c:pt>
                <c:pt idx="7616">
                  <c:v>4202.4000800000003</c:v>
                </c:pt>
                <c:pt idx="7617">
                  <c:v>4598.9101000000001</c:v>
                </c:pt>
                <c:pt idx="7618">
                  <c:v>12483.16174</c:v>
                </c:pt>
                <c:pt idx="7619">
                  <c:v>9263.7662299999974</c:v>
                </c:pt>
                <c:pt idx="7620">
                  <c:v>4215.7477999999992</c:v>
                </c:pt>
                <c:pt idx="7621">
                  <c:v>7663.8453300000001</c:v>
                </c:pt>
                <c:pt idx="7622">
                  <c:v>4134.2020000000002</c:v>
                </c:pt>
                <c:pt idx="7623">
                  <c:v>1585.7475199999999</c:v>
                </c:pt>
                <c:pt idx="7624">
                  <c:v>1513.6938500000001</c:v>
                </c:pt>
                <c:pt idx="7625">
                  <c:v>9203.5373900000013</c:v>
                </c:pt>
                <c:pt idx="7626">
                  <c:v>10157.53766</c:v>
                </c:pt>
                <c:pt idx="7627">
                  <c:v>9203.5373900000013</c:v>
                </c:pt>
                <c:pt idx="7628">
                  <c:v>10157.53766</c:v>
                </c:pt>
                <c:pt idx="7629">
                  <c:v>6981.7822300000007</c:v>
                </c:pt>
                <c:pt idx="7630">
                  <c:v>8192.1022899999971</c:v>
                </c:pt>
                <c:pt idx="7631">
                  <c:v>1513.6938500000001</c:v>
                </c:pt>
                <c:pt idx="7632">
                  <c:v>1585.7475199999999</c:v>
                </c:pt>
                <c:pt idx="7633">
                  <c:v>4631.0059600000004</c:v>
                </c:pt>
                <c:pt idx="7634">
                  <c:v>4302.6322400000008</c:v>
                </c:pt>
                <c:pt idx="7635">
                  <c:v>7963.40589</c:v>
                </c:pt>
                <c:pt idx="7636">
                  <c:v>9536.2969400000002</c:v>
                </c:pt>
                <c:pt idx="7637">
                  <c:v>481.36986000000002</c:v>
                </c:pt>
                <c:pt idx="7638">
                  <c:v>1829.173</c:v>
                </c:pt>
                <c:pt idx="7639">
                  <c:v>1585.7475199999999</c:v>
                </c:pt>
                <c:pt idx="7640">
                  <c:v>1513.6938500000001</c:v>
                </c:pt>
                <c:pt idx="7641">
                  <c:v>15967.41504</c:v>
                </c:pt>
                <c:pt idx="7642">
                  <c:v>12466.07043</c:v>
                </c:pt>
                <c:pt idx="7643">
                  <c:v>15967.41504</c:v>
                </c:pt>
                <c:pt idx="7644">
                  <c:v>12466.07043</c:v>
                </c:pt>
                <c:pt idx="7645">
                  <c:v>6720.7392500000014</c:v>
                </c:pt>
                <c:pt idx="7646">
                  <c:v>37553.342290000001</c:v>
                </c:pt>
                <c:pt idx="7647">
                  <c:v>12080.238649999999</c:v>
                </c:pt>
                <c:pt idx="7648">
                  <c:v>10086.285889999999</c:v>
                </c:pt>
                <c:pt idx="7649">
                  <c:v>5226.2409400000006</c:v>
                </c:pt>
                <c:pt idx="7650">
                  <c:v>1145.66659</c:v>
                </c:pt>
                <c:pt idx="7651">
                  <c:v>1430.6247100000001</c:v>
                </c:pt>
                <c:pt idx="7652">
                  <c:v>1971.9326799999999</c:v>
                </c:pt>
                <c:pt idx="7653">
                  <c:v>3952.0535599999998</c:v>
                </c:pt>
                <c:pt idx="7654">
                  <c:v>3025.3119100000008</c:v>
                </c:pt>
                <c:pt idx="7655">
                  <c:v>6790.0603100000008</c:v>
                </c:pt>
                <c:pt idx="7656">
                  <c:v>5812.3383599999997</c:v>
                </c:pt>
                <c:pt idx="7657">
                  <c:v>5812.3383599999997</c:v>
                </c:pt>
                <c:pt idx="7658">
                  <c:v>6790.0603100000008</c:v>
                </c:pt>
                <c:pt idx="7659">
                  <c:v>909.08620000000008</c:v>
                </c:pt>
                <c:pt idx="7660">
                  <c:v>1478.05035</c:v>
                </c:pt>
                <c:pt idx="7661">
                  <c:v>10817.208769999999</c:v>
                </c:pt>
                <c:pt idx="7662">
                  <c:v>10003.77305</c:v>
                </c:pt>
                <c:pt idx="7663">
                  <c:v>5031.0028400000001</c:v>
                </c:pt>
                <c:pt idx="7664">
                  <c:v>6213.9462900000008</c:v>
                </c:pt>
                <c:pt idx="7665">
                  <c:v>4972.7702100000006</c:v>
                </c:pt>
                <c:pt idx="7666">
                  <c:v>4603.2624800000003</c:v>
                </c:pt>
                <c:pt idx="7667">
                  <c:v>9304.2498899999991</c:v>
                </c:pt>
                <c:pt idx="7668">
                  <c:v>1842.4294500000001</c:v>
                </c:pt>
                <c:pt idx="7669">
                  <c:v>2014.17822</c:v>
                </c:pt>
                <c:pt idx="7670">
                  <c:v>1352.8396</c:v>
                </c:pt>
                <c:pt idx="7671">
                  <c:v>1544.56088</c:v>
                </c:pt>
                <c:pt idx="7672">
                  <c:v>661.33861999999988</c:v>
                </c:pt>
                <c:pt idx="7673">
                  <c:v>297.86856999999992</c:v>
                </c:pt>
                <c:pt idx="7674">
                  <c:v>7962.87363</c:v>
                </c:pt>
                <c:pt idx="7675">
                  <c:v>5022.9628900000007</c:v>
                </c:pt>
                <c:pt idx="7676">
                  <c:v>6597.21976</c:v>
                </c:pt>
                <c:pt idx="7677">
                  <c:v>25587.5376</c:v>
                </c:pt>
                <c:pt idx="7678">
                  <c:v>18306.73084</c:v>
                </c:pt>
                <c:pt idx="7679">
                  <c:v>20564.57508000001</c:v>
                </c:pt>
                <c:pt idx="7680">
                  <c:v>6597.21976</c:v>
                </c:pt>
                <c:pt idx="7681">
                  <c:v>5022.9628900000007</c:v>
                </c:pt>
                <c:pt idx="7682">
                  <c:v>4059.5591100000001</c:v>
                </c:pt>
                <c:pt idx="7683">
                  <c:v>3634.207609999999</c:v>
                </c:pt>
                <c:pt idx="7684">
                  <c:v>4153.29126</c:v>
                </c:pt>
                <c:pt idx="7685">
                  <c:v>8867.13825</c:v>
                </c:pt>
                <c:pt idx="7686">
                  <c:v>9492.4794299999976</c:v>
                </c:pt>
                <c:pt idx="7687">
                  <c:v>9492.4794299999976</c:v>
                </c:pt>
                <c:pt idx="7688">
                  <c:v>90635.148440000004</c:v>
                </c:pt>
                <c:pt idx="7689">
                  <c:v>16133.08936</c:v>
                </c:pt>
                <c:pt idx="7690">
                  <c:v>909.08620000000008</c:v>
                </c:pt>
                <c:pt idx="7691">
                  <c:v>1478.05035</c:v>
                </c:pt>
                <c:pt idx="7692">
                  <c:v>661.33861999999988</c:v>
                </c:pt>
                <c:pt idx="7693">
                  <c:v>297.86856999999992</c:v>
                </c:pt>
                <c:pt idx="7694">
                  <c:v>5031.0028400000001</c:v>
                </c:pt>
                <c:pt idx="7695">
                  <c:v>6213.9462900000008</c:v>
                </c:pt>
                <c:pt idx="7696">
                  <c:v>92419.735360000006</c:v>
                </c:pt>
                <c:pt idx="7697">
                  <c:v>3912.9593799999998</c:v>
                </c:pt>
                <c:pt idx="7698">
                  <c:v>7033.1058599999997</c:v>
                </c:pt>
                <c:pt idx="7699">
                  <c:v>10946.065490000001</c:v>
                </c:pt>
                <c:pt idx="7700">
                  <c:v>8475.7316300000002</c:v>
                </c:pt>
                <c:pt idx="7701">
                  <c:v>2544.7377099999999</c:v>
                </c:pt>
                <c:pt idx="7702">
                  <c:v>435.50641000000002</c:v>
                </c:pt>
                <c:pt idx="7703">
                  <c:v>16428.21948</c:v>
                </c:pt>
                <c:pt idx="7704">
                  <c:v>12220.12976</c:v>
                </c:pt>
                <c:pt idx="7705">
                  <c:v>9048.1549699999978</c:v>
                </c:pt>
                <c:pt idx="7706">
                  <c:v>10249.78601</c:v>
                </c:pt>
                <c:pt idx="7707">
                  <c:v>8762.8223799999978</c:v>
                </c:pt>
                <c:pt idx="7708">
                  <c:v>6464.3236400000014</c:v>
                </c:pt>
                <c:pt idx="7709">
                  <c:v>8534.1083099999978</c:v>
                </c:pt>
                <c:pt idx="7710">
                  <c:v>11352.34137</c:v>
                </c:pt>
                <c:pt idx="7711">
                  <c:v>0</c:v>
                </c:pt>
                <c:pt idx="7712">
                  <c:v>8762.8223799999978</c:v>
                </c:pt>
                <c:pt idx="7713">
                  <c:v>6464.3236400000014</c:v>
                </c:pt>
                <c:pt idx="7714">
                  <c:v>7304.8437800000002</c:v>
                </c:pt>
                <c:pt idx="7715">
                  <c:v>6160.4192500000008</c:v>
                </c:pt>
                <c:pt idx="7716">
                  <c:v>5403.4968000000008</c:v>
                </c:pt>
                <c:pt idx="7717">
                  <c:v>4038.267699999999</c:v>
                </c:pt>
                <c:pt idx="7718">
                  <c:v>11469.6098</c:v>
                </c:pt>
                <c:pt idx="7719">
                  <c:v>11680.76593</c:v>
                </c:pt>
                <c:pt idx="7720">
                  <c:v>8401.3280099999974</c:v>
                </c:pt>
                <c:pt idx="7721">
                  <c:v>17621.716789999999</c:v>
                </c:pt>
                <c:pt idx="7722">
                  <c:v>8867.13825</c:v>
                </c:pt>
                <c:pt idx="7723">
                  <c:v>7214.1225599999998</c:v>
                </c:pt>
                <c:pt idx="7724">
                  <c:v>12013.619989999999</c:v>
                </c:pt>
                <c:pt idx="7725">
                  <c:v>4119.4693300000008</c:v>
                </c:pt>
                <c:pt idx="7726">
                  <c:v>92419.735360000006</c:v>
                </c:pt>
                <c:pt idx="7727">
                  <c:v>5403.4968000000008</c:v>
                </c:pt>
                <c:pt idx="7728">
                  <c:v>4038.267699999999</c:v>
                </c:pt>
                <c:pt idx="7729">
                  <c:v>11469.6098</c:v>
                </c:pt>
                <c:pt idx="7730">
                  <c:v>11680.76593</c:v>
                </c:pt>
                <c:pt idx="7731">
                  <c:v>21268.285650000002</c:v>
                </c:pt>
                <c:pt idx="7732">
                  <c:v>69366.858399999997</c:v>
                </c:pt>
                <c:pt idx="7733">
                  <c:v>15975.96668</c:v>
                </c:pt>
                <c:pt idx="7734">
                  <c:v>24903.949100000009</c:v>
                </c:pt>
                <c:pt idx="7735">
                  <c:v>3962.3471100000002</c:v>
                </c:pt>
                <c:pt idx="7736">
                  <c:v>12744.255370000001</c:v>
                </c:pt>
                <c:pt idx="7737">
                  <c:v>16863.724730000002</c:v>
                </c:pt>
                <c:pt idx="7738">
                  <c:v>11352.34137</c:v>
                </c:pt>
                <c:pt idx="7739">
                  <c:v>8534.1083099999978</c:v>
                </c:pt>
                <c:pt idx="7740">
                  <c:v>8534.1083099999978</c:v>
                </c:pt>
                <c:pt idx="7741">
                  <c:v>11352.34137</c:v>
                </c:pt>
                <c:pt idx="7742">
                  <c:v>1430.05825</c:v>
                </c:pt>
                <c:pt idx="7743">
                  <c:v>2262.8423600000001</c:v>
                </c:pt>
                <c:pt idx="7744">
                  <c:v>2262.8423600000001</c:v>
                </c:pt>
                <c:pt idx="7745">
                  <c:v>1430.05825</c:v>
                </c:pt>
                <c:pt idx="7746">
                  <c:v>1430.05825</c:v>
                </c:pt>
                <c:pt idx="7747">
                  <c:v>2262.8423600000001</c:v>
                </c:pt>
                <c:pt idx="7748">
                  <c:v>56403.853999999999</c:v>
                </c:pt>
                <c:pt idx="7749">
                  <c:v>12963.00562</c:v>
                </c:pt>
                <c:pt idx="7750">
                  <c:v>72882.737799999988</c:v>
                </c:pt>
                <c:pt idx="7751">
                  <c:v>11020.4701</c:v>
                </c:pt>
                <c:pt idx="7752">
                  <c:v>74798.012689999989</c:v>
                </c:pt>
                <c:pt idx="7753">
                  <c:v>8534.1083099999978</c:v>
                </c:pt>
                <c:pt idx="7754">
                  <c:v>11352.34137</c:v>
                </c:pt>
                <c:pt idx="7755">
                  <c:v>21137.514889999999</c:v>
                </c:pt>
                <c:pt idx="7756">
                  <c:v>10159.95874</c:v>
                </c:pt>
                <c:pt idx="7757">
                  <c:v>1454.21892</c:v>
                </c:pt>
                <c:pt idx="7758">
                  <c:v>71428.518559999982</c:v>
                </c:pt>
                <c:pt idx="7759">
                  <c:v>1430.05825</c:v>
                </c:pt>
                <c:pt idx="7760">
                  <c:v>2262.8423600000001</c:v>
                </c:pt>
                <c:pt idx="7761">
                  <c:v>2916.8139299999998</c:v>
                </c:pt>
                <c:pt idx="7762">
                  <c:v>16478.880860000001</c:v>
                </c:pt>
                <c:pt idx="7763">
                  <c:v>2544.7377099999999</c:v>
                </c:pt>
                <c:pt idx="7764">
                  <c:v>72882.737799999988</c:v>
                </c:pt>
                <c:pt idx="7765">
                  <c:v>7584.5597300000009</c:v>
                </c:pt>
                <c:pt idx="7766">
                  <c:v>5962.8642600000003</c:v>
                </c:pt>
                <c:pt idx="7767">
                  <c:v>9917.6342500000046</c:v>
                </c:pt>
                <c:pt idx="7768">
                  <c:v>33878.310790000003</c:v>
                </c:pt>
                <c:pt idx="7769">
                  <c:v>7288.7947000000004</c:v>
                </c:pt>
                <c:pt idx="7770">
                  <c:v>7686.5853200000001</c:v>
                </c:pt>
                <c:pt idx="7771">
                  <c:v>32652.38598000001</c:v>
                </c:pt>
                <c:pt idx="7772">
                  <c:v>5555.1056200000003</c:v>
                </c:pt>
                <c:pt idx="7773">
                  <c:v>14200.82202</c:v>
                </c:pt>
                <c:pt idx="7774">
                  <c:v>39914.74194</c:v>
                </c:pt>
                <c:pt idx="7775">
                  <c:v>1061.87718</c:v>
                </c:pt>
                <c:pt idx="7776">
                  <c:v>2382.7426299999988</c:v>
                </c:pt>
                <c:pt idx="7777">
                  <c:v>2382.7426299999988</c:v>
                </c:pt>
                <c:pt idx="7778">
                  <c:v>3743.43975</c:v>
                </c:pt>
                <c:pt idx="7779">
                  <c:v>37233.179450000003</c:v>
                </c:pt>
                <c:pt idx="7780">
                  <c:v>24969.666870000001</c:v>
                </c:pt>
                <c:pt idx="7781">
                  <c:v>37233.179450000003</c:v>
                </c:pt>
                <c:pt idx="7782">
                  <c:v>24969.666870000001</c:v>
                </c:pt>
                <c:pt idx="7783">
                  <c:v>7587.7784999999994</c:v>
                </c:pt>
                <c:pt idx="7784">
                  <c:v>7587.7784999999994</c:v>
                </c:pt>
                <c:pt idx="7785">
                  <c:v>19755.927739999999</c:v>
                </c:pt>
                <c:pt idx="7786">
                  <c:v>8874.5110500000028</c:v>
                </c:pt>
                <c:pt idx="7787">
                  <c:v>4558.9521300000006</c:v>
                </c:pt>
                <c:pt idx="7788">
                  <c:v>2724.9963700000012</c:v>
                </c:pt>
                <c:pt idx="7789">
                  <c:v>27301.591560000001</c:v>
                </c:pt>
                <c:pt idx="7790">
                  <c:v>1479.24479</c:v>
                </c:pt>
                <c:pt idx="7791">
                  <c:v>2331.9256999999998</c:v>
                </c:pt>
                <c:pt idx="7792">
                  <c:v>37233.179450000003</c:v>
                </c:pt>
                <c:pt idx="7793">
                  <c:v>24969.666870000001</c:v>
                </c:pt>
                <c:pt idx="7794">
                  <c:v>40008.307130000001</c:v>
                </c:pt>
                <c:pt idx="7795">
                  <c:v>40525.630129999998</c:v>
                </c:pt>
                <c:pt idx="7796">
                  <c:v>40525.630129999998</c:v>
                </c:pt>
                <c:pt idx="7797">
                  <c:v>5810.5698300000004</c:v>
                </c:pt>
                <c:pt idx="7798">
                  <c:v>2724.9963700000012</c:v>
                </c:pt>
                <c:pt idx="7799">
                  <c:v>37477.956540000006</c:v>
                </c:pt>
                <c:pt idx="7800">
                  <c:v>40628.157959999997</c:v>
                </c:pt>
                <c:pt idx="7801">
                  <c:v>40628.157959999997</c:v>
                </c:pt>
                <c:pt idx="7802">
                  <c:v>40202.952149999997</c:v>
                </c:pt>
                <c:pt idx="7803">
                  <c:v>2433.6019000000001</c:v>
                </c:pt>
                <c:pt idx="7804">
                  <c:v>0</c:v>
                </c:pt>
                <c:pt idx="7805">
                  <c:v>40753.114249999999</c:v>
                </c:pt>
                <c:pt idx="7806">
                  <c:v>41213.151860000013</c:v>
                </c:pt>
                <c:pt idx="7807">
                  <c:v>900.06457</c:v>
                </c:pt>
                <c:pt idx="7808">
                  <c:v>675.53939000000003</c:v>
                </c:pt>
                <c:pt idx="7809">
                  <c:v>747.29803000000004</c:v>
                </c:pt>
                <c:pt idx="7810">
                  <c:v>206.19900999999999</c:v>
                </c:pt>
                <c:pt idx="7811">
                  <c:v>314.07119999999992</c:v>
                </c:pt>
                <c:pt idx="7812">
                  <c:v>0</c:v>
                </c:pt>
                <c:pt idx="7813">
                  <c:v>3508.0333099999998</c:v>
                </c:pt>
                <c:pt idx="7814">
                  <c:v>3116.2438400000001</c:v>
                </c:pt>
                <c:pt idx="7815">
                  <c:v>3116.2438400000001</c:v>
                </c:pt>
                <c:pt idx="7816">
                  <c:v>3508.0333099999998</c:v>
                </c:pt>
                <c:pt idx="7817">
                  <c:v>47159.426760000002</c:v>
                </c:pt>
                <c:pt idx="7818">
                  <c:v>12963.00562</c:v>
                </c:pt>
                <c:pt idx="7819">
                  <c:v>13368.307989999999</c:v>
                </c:pt>
                <c:pt idx="7820">
                  <c:v>13368.307989999999</c:v>
                </c:pt>
                <c:pt idx="7821">
                  <c:v>38712.4231</c:v>
                </c:pt>
                <c:pt idx="7822">
                  <c:v>462.01300999999989</c:v>
                </c:pt>
                <c:pt idx="7823">
                  <c:v>758.59132</c:v>
                </c:pt>
                <c:pt idx="7824">
                  <c:v>3051.36069</c:v>
                </c:pt>
                <c:pt idx="7825">
                  <c:v>3114.9967900000001</c:v>
                </c:pt>
                <c:pt idx="7826">
                  <c:v>14028.417600000001</c:v>
                </c:pt>
                <c:pt idx="7827">
                  <c:v>11489.709779999999</c:v>
                </c:pt>
                <c:pt idx="7828">
                  <c:v>689.76360999999997</c:v>
                </c:pt>
                <c:pt idx="7829">
                  <c:v>323.99095999999997</c:v>
                </c:pt>
                <c:pt idx="7830">
                  <c:v>9944.10196</c:v>
                </c:pt>
                <c:pt idx="7831">
                  <c:v>13381.385200000001</c:v>
                </c:pt>
                <c:pt idx="7832">
                  <c:v>10673.641659999999</c:v>
                </c:pt>
                <c:pt idx="7833">
                  <c:v>13857.70398</c:v>
                </c:pt>
                <c:pt idx="7834">
                  <c:v>11323.04614</c:v>
                </c:pt>
                <c:pt idx="7835">
                  <c:v>780.66213999999991</c:v>
                </c:pt>
                <c:pt idx="7836">
                  <c:v>607.57637999999997</c:v>
                </c:pt>
                <c:pt idx="7837">
                  <c:v>14064.87414</c:v>
                </c:pt>
                <c:pt idx="7838">
                  <c:v>11493.34101</c:v>
                </c:pt>
                <c:pt idx="7839">
                  <c:v>404.47861999999992</c:v>
                </c:pt>
                <c:pt idx="7840">
                  <c:v>682.05214999999987</c:v>
                </c:pt>
                <c:pt idx="7841">
                  <c:v>976.06618999999989</c:v>
                </c:pt>
                <c:pt idx="7842">
                  <c:v>747.29803000000004</c:v>
                </c:pt>
                <c:pt idx="7843">
                  <c:v>675.53939000000003</c:v>
                </c:pt>
                <c:pt idx="7844">
                  <c:v>323.99095999999997</c:v>
                </c:pt>
                <c:pt idx="7845">
                  <c:v>689.76360999999997</c:v>
                </c:pt>
                <c:pt idx="7846">
                  <c:v>806.67701</c:v>
                </c:pt>
                <c:pt idx="7847">
                  <c:v>2233.04907</c:v>
                </c:pt>
                <c:pt idx="7848">
                  <c:v>4332.4488199999996</c:v>
                </c:pt>
                <c:pt idx="7849">
                  <c:v>3904.1376700000001</c:v>
                </c:pt>
                <c:pt idx="7850">
                  <c:v>6161.9155900000014</c:v>
                </c:pt>
                <c:pt idx="7851">
                  <c:v>1626.2394899999999</c:v>
                </c:pt>
                <c:pt idx="7852">
                  <c:v>606.80953</c:v>
                </c:pt>
                <c:pt idx="7853">
                  <c:v>41502.414550000001</c:v>
                </c:pt>
                <c:pt idx="7854">
                  <c:v>806.27928999999995</c:v>
                </c:pt>
                <c:pt idx="7855">
                  <c:v>16707.908930000001</c:v>
                </c:pt>
                <c:pt idx="7856">
                  <c:v>21289.610349999992</c:v>
                </c:pt>
                <c:pt idx="7857">
                  <c:v>22119.920170000001</c:v>
                </c:pt>
                <c:pt idx="7858">
                  <c:v>17514.187860000009</c:v>
                </c:pt>
                <c:pt idx="7859">
                  <c:v>70235.194330000013</c:v>
                </c:pt>
                <c:pt idx="7860">
                  <c:v>85818.481440000003</c:v>
                </c:pt>
                <c:pt idx="7861">
                  <c:v>40008.307130000001</c:v>
                </c:pt>
                <c:pt idx="7862">
                  <c:v>0</c:v>
                </c:pt>
                <c:pt idx="7863">
                  <c:v>1115.91408</c:v>
                </c:pt>
                <c:pt idx="7864">
                  <c:v>237.78407999999999</c:v>
                </c:pt>
                <c:pt idx="7865">
                  <c:v>40287.846189999997</c:v>
                </c:pt>
                <c:pt idx="7866">
                  <c:v>38892.393799999998</c:v>
                </c:pt>
                <c:pt idx="7867">
                  <c:v>1760.16149</c:v>
                </c:pt>
                <c:pt idx="7868">
                  <c:v>12304.713379999999</c:v>
                </c:pt>
                <c:pt idx="7869">
                  <c:v>9999.9186999999947</c:v>
                </c:pt>
                <c:pt idx="7870">
                  <c:v>3837.2619100000002</c:v>
                </c:pt>
                <c:pt idx="7871">
                  <c:v>9392.3306799999973</c:v>
                </c:pt>
                <c:pt idx="7872">
                  <c:v>7136.2301900000002</c:v>
                </c:pt>
                <c:pt idx="7873">
                  <c:v>15583.288329999999</c:v>
                </c:pt>
                <c:pt idx="7874">
                  <c:v>1750.0447999999999</c:v>
                </c:pt>
                <c:pt idx="7875">
                  <c:v>11183.66589</c:v>
                </c:pt>
                <c:pt idx="7876">
                  <c:v>1734.5789199999999</c:v>
                </c:pt>
                <c:pt idx="7877">
                  <c:v>1177.75395</c:v>
                </c:pt>
                <c:pt idx="7878">
                  <c:v>1147.9502500000001</c:v>
                </c:pt>
                <c:pt idx="7879">
                  <c:v>2820.6891699999992</c:v>
                </c:pt>
                <c:pt idx="7880">
                  <c:v>70235.194330000013</c:v>
                </c:pt>
                <c:pt idx="7881">
                  <c:v>66278.415039999978</c:v>
                </c:pt>
                <c:pt idx="7882">
                  <c:v>38475.872560000011</c:v>
                </c:pt>
                <c:pt idx="7883">
                  <c:v>32952.645750000003</c:v>
                </c:pt>
                <c:pt idx="7884">
                  <c:v>10005.91095</c:v>
                </c:pt>
                <c:pt idx="7885">
                  <c:v>1177.75395</c:v>
                </c:pt>
                <c:pt idx="7886">
                  <c:v>19743.095830000009</c:v>
                </c:pt>
                <c:pt idx="7887">
                  <c:v>3508.0333099999998</c:v>
                </c:pt>
                <c:pt idx="7888">
                  <c:v>3116.2438400000001</c:v>
                </c:pt>
                <c:pt idx="7889">
                  <c:v>2042.64291</c:v>
                </c:pt>
                <c:pt idx="7890">
                  <c:v>2370.469869999999</c:v>
                </c:pt>
                <c:pt idx="7891">
                  <c:v>1873.3000500000001</c:v>
                </c:pt>
                <c:pt idx="7892">
                  <c:v>8591.8826899999985</c:v>
                </c:pt>
                <c:pt idx="7893">
                  <c:v>7461.9678599999997</c:v>
                </c:pt>
                <c:pt idx="7894">
                  <c:v>83.92880000000001</c:v>
                </c:pt>
                <c:pt idx="7895">
                  <c:v>157.56941</c:v>
                </c:pt>
                <c:pt idx="7896">
                  <c:v>3556.3977199999999</c:v>
                </c:pt>
                <c:pt idx="7897">
                  <c:v>11880.22064</c:v>
                </c:pt>
                <c:pt idx="7898">
                  <c:v>11018.36536</c:v>
                </c:pt>
                <c:pt idx="7899">
                  <c:v>3550.8453800000002</c:v>
                </c:pt>
                <c:pt idx="7900">
                  <c:v>3931.3534500000001</c:v>
                </c:pt>
                <c:pt idx="7901">
                  <c:v>13185.641299999999</c:v>
                </c:pt>
                <c:pt idx="7902">
                  <c:v>11943.27771</c:v>
                </c:pt>
                <c:pt idx="7903">
                  <c:v>4133.0017700000008</c:v>
                </c:pt>
                <c:pt idx="7904">
                  <c:v>3708.5727000000002</c:v>
                </c:pt>
                <c:pt idx="7905">
                  <c:v>2954.0705600000001</c:v>
                </c:pt>
                <c:pt idx="7906">
                  <c:v>3332.8931600000001</c:v>
                </c:pt>
                <c:pt idx="7907">
                  <c:v>2990.8822500000001</c:v>
                </c:pt>
                <c:pt idx="7908">
                  <c:v>3416.99701</c:v>
                </c:pt>
                <c:pt idx="7909">
                  <c:v>6934.8934600000002</c:v>
                </c:pt>
                <c:pt idx="7910">
                  <c:v>7512.1306100000002</c:v>
                </c:pt>
                <c:pt idx="7911">
                  <c:v>3321.5863800000002</c:v>
                </c:pt>
                <c:pt idx="7912">
                  <c:v>2954.0705600000001</c:v>
                </c:pt>
                <c:pt idx="7913">
                  <c:v>3332.8931600000001</c:v>
                </c:pt>
                <c:pt idx="7914">
                  <c:v>3806.9433399999998</c:v>
                </c:pt>
                <c:pt idx="7915">
                  <c:v>2913.4622800000002</c:v>
                </c:pt>
                <c:pt idx="7916">
                  <c:v>0</c:v>
                </c:pt>
                <c:pt idx="7917">
                  <c:v>0</c:v>
                </c:pt>
                <c:pt idx="7918">
                  <c:v>13185.641299999999</c:v>
                </c:pt>
                <c:pt idx="7919">
                  <c:v>11943.27771</c:v>
                </c:pt>
                <c:pt idx="7920">
                  <c:v>2990.8822500000001</c:v>
                </c:pt>
                <c:pt idx="7921">
                  <c:v>3416.99701</c:v>
                </c:pt>
                <c:pt idx="7922">
                  <c:v>3397.8666400000002</c:v>
                </c:pt>
                <c:pt idx="7923">
                  <c:v>3862.5132100000001</c:v>
                </c:pt>
                <c:pt idx="7924">
                  <c:v>3862.5132100000001</c:v>
                </c:pt>
                <c:pt idx="7925">
                  <c:v>3397.8666400000002</c:v>
                </c:pt>
                <c:pt idx="7926">
                  <c:v>3438.47516</c:v>
                </c:pt>
                <c:pt idx="7927">
                  <c:v>3388.4627799999998</c:v>
                </c:pt>
                <c:pt idx="7928">
                  <c:v>3496.69211</c:v>
                </c:pt>
                <c:pt idx="7929">
                  <c:v>3224.2317700000008</c:v>
                </c:pt>
                <c:pt idx="7930">
                  <c:v>15905.76245</c:v>
                </c:pt>
                <c:pt idx="7931">
                  <c:v>14935.859200000001</c:v>
                </c:pt>
                <c:pt idx="7932">
                  <c:v>24867.19385</c:v>
                </c:pt>
                <c:pt idx="7933">
                  <c:v>23365.26355</c:v>
                </c:pt>
                <c:pt idx="7934">
                  <c:v>29317.62268</c:v>
                </c:pt>
                <c:pt idx="7935">
                  <c:v>17437.144769999999</c:v>
                </c:pt>
                <c:pt idx="7936">
                  <c:v>24867.19385</c:v>
                </c:pt>
                <c:pt idx="7937">
                  <c:v>23365.26355</c:v>
                </c:pt>
                <c:pt idx="7938">
                  <c:v>270.76056</c:v>
                </c:pt>
                <c:pt idx="7939">
                  <c:v>424.41487000000001</c:v>
                </c:pt>
                <c:pt idx="7940">
                  <c:v>24867.19385</c:v>
                </c:pt>
                <c:pt idx="7941">
                  <c:v>23365.26355</c:v>
                </c:pt>
                <c:pt idx="7942">
                  <c:v>13382.409240000001</c:v>
                </c:pt>
                <c:pt idx="7943">
                  <c:v>44691.576660000013</c:v>
                </c:pt>
                <c:pt idx="7944">
                  <c:v>28325.751700000001</c:v>
                </c:pt>
                <c:pt idx="7945">
                  <c:v>616.38946999999996</c:v>
                </c:pt>
                <c:pt idx="7946">
                  <c:v>8465.6134600000005</c:v>
                </c:pt>
                <c:pt idx="7947">
                  <c:v>17437.144769999999</c:v>
                </c:pt>
                <c:pt idx="7948">
                  <c:v>22007.90943</c:v>
                </c:pt>
                <c:pt idx="7949">
                  <c:v>14935.859200000001</c:v>
                </c:pt>
                <c:pt idx="7950">
                  <c:v>13389.891600000001</c:v>
                </c:pt>
                <c:pt idx="7951">
                  <c:v>15905.76245</c:v>
                </c:pt>
                <c:pt idx="7952">
                  <c:v>6534.2909600000003</c:v>
                </c:pt>
                <c:pt idx="7953">
                  <c:v>6523.2851900000014</c:v>
                </c:pt>
                <c:pt idx="7954">
                  <c:v>6534.2909600000003</c:v>
                </c:pt>
                <c:pt idx="7955">
                  <c:v>3246.0583200000001</c:v>
                </c:pt>
                <c:pt idx="7956">
                  <c:v>3421.60817</c:v>
                </c:pt>
                <c:pt idx="7957">
                  <c:v>6184.7411500000007</c:v>
                </c:pt>
                <c:pt idx="7958">
                  <c:v>5840.8247100000008</c:v>
                </c:pt>
                <c:pt idx="7959">
                  <c:v>2587.2168299999998</c:v>
                </c:pt>
                <c:pt idx="7960">
                  <c:v>2766.589899999999</c:v>
                </c:pt>
                <c:pt idx="7961">
                  <c:v>3246.0583200000001</c:v>
                </c:pt>
                <c:pt idx="7962">
                  <c:v>3421.60817</c:v>
                </c:pt>
                <c:pt idx="7963">
                  <c:v>6184.7411500000007</c:v>
                </c:pt>
                <c:pt idx="7964">
                  <c:v>5840.8247100000008</c:v>
                </c:pt>
                <c:pt idx="7965">
                  <c:v>48140.851569999999</c:v>
                </c:pt>
                <c:pt idx="7966">
                  <c:v>20913.87658</c:v>
                </c:pt>
                <c:pt idx="7967">
                  <c:v>16460.624690000001</c:v>
                </c:pt>
                <c:pt idx="7968">
                  <c:v>12510.125239999999</c:v>
                </c:pt>
                <c:pt idx="7969">
                  <c:v>28128.58972</c:v>
                </c:pt>
                <c:pt idx="7970">
                  <c:v>3246.0583200000001</c:v>
                </c:pt>
                <c:pt idx="7971">
                  <c:v>3421.60817</c:v>
                </c:pt>
                <c:pt idx="7972">
                  <c:v>6545.4947099999999</c:v>
                </c:pt>
                <c:pt idx="7973">
                  <c:v>9651.5017699999971</c:v>
                </c:pt>
                <c:pt idx="7974">
                  <c:v>9967.1031199999979</c:v>
                </c:pt>
                <c:pt idx="7975">
                  <c:v>4458.9075400000002</c:v>
                </c:pt>
                <c:pt idx="7976">
                  <c:v>3388.4627799999998</c:v>
                </c:pt>
                <c:pt idx="7977">
                  <c:v>3438.47516</c:v>
                </c:pt>
                <c:pt idx="7978">
                  <c:v>9651.5017699999971</c:v>
                </c:pt>
                <c:pt idx="7979">
                  <c:v>9967.1031199999979</c:v>
                </c:pt>
                <c:pt idx="7980">
                  <c:v>0</c:v>
                </c:pt>
                <c:pt idx="7981">
                  <c:v>0</c:v>
                </c:pt>
                <c:pt idx="7982">
                  <c:v>7056.3709800000006</c:v>
                </c:pt>
                <c:pt idx="7983">
                  <c:v>3601.3626399999998</c:v>
                </c:pt>
                <c:pt idx="7984">
                  <c:v>3845.03946</c:v>
                </c:pt>
                <c:pt idx="7985">
                  <c:v>7309.7132000000001</c:v>
                </c:pt>
                <c:pt idx="7986">
                  <c:v>20018.78284</c:v>
                </c:pt>
                <c:pt idx="7987">
                  <c:v>45406.740230000003</c:v>
                </c:pt>
                <c:pt idx="7988">
                  <c:v>51454.646480000003</c:v>
                </c:pt>
                <c:pt idx="7989">
                  <c:v>0</c:v>
                </c:pt>
                <c:pt idx="7990">
                  <c:v>0</c:v>
                </c:pt>
                <c:pt idx="7991">
                  <c:v>5512.0056800000002</c:v>
                </c:pt>
                <c:pt idx="7992">
                  <c:v>0</c:v>
                </c:pt>
                <c:pt idx="7993">
                  <c:v>0</c:v>
                </c:pt>
                <c:pt idx="7994">
                  <c:v>5512.0056800000002</c:v>
                </c:pt>
                <c:pt idx="7995">
                  <c:v>5512.0056800000002</c:v>
                </c:pt>
                <c:pt idx="7996">
                  <c:v>4184.3304400000006</c:v>
                </c:pt>
                <c:pt idx="7997">
                  <c:v>2628.15353</c:v>
                </c:pt>
                <c:pt idx="7998">
                  <c:v>3763.672</c:v>
                </c:pt>
                <c:pt idx="7999">
                  <c:v>5624.8639500000008</c:v>
                </c:pt>
                <c:pt idx="8000">
                  <c:v>3770.5701899999999</c:v>
                </c:pt>
                <c:pt idx="8001">
                  <c:v>3845.03946</c:v>
                </c:pt>
                <c:pt idx="8002">
                  <c:v>3601.3626399999998</c:v>
                </c:pt>
                <c:pt idx="8003">
                  <c:v>4133.2738199999994</c:v>
                </c:pt>
                <c:pt idx="8004">
                  <c:v>8219.0559699999994</c:v>
                </c:pt>
                <c:pt idx="8005">
                  <c:v>0</c:v>
                </c:pt>
                <c:pt idx="8006">
                  <c:v>6364.7627000000002</c:v>
                </c:pt>
                <c:pt idx="8007">
                  <c:v>2707.0503100000001</c:v>
                </c:pt>
                <c:pt idx="8008">
                  <c:v>6364.7627000000002</c:v>
                </c:pt>
                <c:pt idx="8009">
                  <c:v>2734.11339</c:v>
                </c:pt>
                <c:pt idx="8010">
                  <c:v>61530.742189999997</c:v>
                </c:pt>
                <c:pt idx="8011">
                  <c:v>2097.9703500000001</c:v>
                </c:pt>
                <c:pt idx="8012">
                  <c:v>42593.603519999997</c:v>
                </c:pt>
                <c:pt idx="8013">
                  <c:v>51454.646480000003</c:v>
                </c:pt>
                <c:pt idx="8014">
                  <c:v>45406.740230000003</c:v>
                </c:pt>
                <c:pt idx="8015">
                  <c:v>6047.9085700000014</c:v>
                </c:pt>
                <c:pt idx="8016">
                  <c:v>48105.611810000002</c:v>
                </c:pt>
                <c:pt idx="8017">
                  <c:v>43808.666989999998</c:v>
                </c:pt>
                <c:pt idx="8018">
                  <c:v>2707.0503100000001</c:v>
                </c:pt>
                <c:pt idx="8019">
                  <c:v>7084.0035400000006</c:v>
                </c:pt>
                <c:pt idx="8020">
                  <c:v>7078.2587599999997</c:v>
                </c:pt>
                <c:pt idx="8021">
                  <c:v>7329.3963300000014</c:v>
                </c:pt>
                <c:pt idx="8022">
                  <c:v>3778.9355599999999</c:v>
                </c:pt>
                <c:pt idx="8023">
                  <c:v>2106.5829199999998</c:v>
                </c:pt>
                <c:pt idx="8024">
                  <c:v>24204.021850000001</c:v>
                </c:pt>
                <c:pt idx="8025">
                  <c:v>24204.021850000001</c:v>
                </c:pt>
                <c:pt idx="8026">
                  <c:v>22953.227170000009</c:v>
                </c:pt>
                <c:pt idx="8027">
                  <c:v>22953.227170000009</c:v>
                </c:pt>
                <c:pt idx="8028">
                  <c:v>22953.227170000009</c:v>
                </c:pt>
                <c:pt idx="8029">
                  <c:v>46367.53443</c:v>
                </c:pt>
                <c:pt idx="8030">
                  <c:v>39555.052000000003</c:v>
                </c:pt>
                <c:pt idx="8031">
                  <c:v>6812.4842600000002</c:v>
                </c:pt>
                <c:pt idx="8032">
                  <c:v>38814.30444</c:v>
                </c:pt>
                <c:pt idx="8033">
                  <c:v>27899.746090000001</c:v>
                </c:pt>
                <c:pt idx="8034">
                  <c:v>10914.55732</c:v>
                </c:pt>
                <c:pt idx="8035">
                  <c:v>38378.668949999999</c:v>
                </c:pt>
                <c:pt idx="8036">
                  <c:v>9737.1848800000007</c:v>
                </c:pt>
                <c:pt idx="8037">
                  <c:v>1189.16353</c:v>
                </c:pt>
                <c:pt idx="8038">
                  <c:v>0</c:v>
                </c:pt>
                <c:pt idx="8039">
                  <c:v>0</c:v>
                </c:pt>
                <c:pt idx="8040">
                  <c:v>5892.8445200000006</c:v>
                </c:pt>
                <c:pt idx="8041">
                  <c:v>3161.9087500000001</c:v>
                </c:pt>
                <c:pt idx="8042">
                  <c:v>1972.7453399999999</c:v>
                </c:pt>
                <c:pt idx="8043">
                  <c:v>4325.7344999999996</c:v>
                </c:pt>
                <c:pt idx="8044">
                  <c:v>5892.8445200000006</c:v>
                </c:pt>
                <c:pt idx="8045">
                  <c:v>3161.9087500000001</c:v>
                </c:pt>
                <c:pt idx="8046">
                  <c:v>0.73926000000000003</c:v>
                </c:pt>
                <c:pt idx="8047">
                  <c:v>4833.8235199999999</c:v>
                </c:pt>
                <c:pt idx="8048">
                  <c:v>8775.834109999998</c:v>
                </c:pt>
                <c:pt idx="8049">
                  <c:v>9412.8889799999961</c:v>
                </c:pt>
                <c:pt idx="8050">
                  <c:v>8106.3417400000008</c:v>
                </c:pt>
                <c:pt idx="8051">
                  <c:v>14705.58106</c:v>
                </c:pt>
                <c:pt idx="8052">
                  <c:v>14290.07825</c:v>
                </c:pt>
                <c:pt idx="8053">
                  <c:v>3583.88141</c:v>
                </c:pt>
                <c:pt idx="8054">
                  <c:v>3574.6750999999999</c:v>
                </c:pt>
                <c:pt idx="8055">
                  <c:v>8096.3289800000002</c:v>
                </c:pt>
                <c:pt idx="8056">
                  <c:v>3583.88141</c:v>
                </c:pt>
                <c:pt idx="8057">
                  <c:v>44530.956550000003</c:v>
                </c:pt>
                <c:pt idx="8058">
                  <c:v>44862.402840000002</c:v>
                </c:pt>
                <c:pt idx="8059">
                  <c:v>4325.7344999999996</c:v>
                </c:pt>
                <c:pt idx="8060">
                  <c:v>1972.7453399999999</c:v>
                </c:pt>
                <c:pt idx="8061">
                  <c:v>9561.7091700000001</c:v>
                </c:pt>
                <c:pt idx="8062">
                  <c:v>8305.0059499999988</c:v>
                </c:pt>
                <c:pt idx="8063">
                  <c:v>3957.2067699999989</c:v>
                </c:pt>
                <c:pt idx="8064">
                  <c:v>5395.37104</c:v>
                </c:pt>
                <c:pt idx="8065">
                  <c:v>6338.6147800000008</c:v>
                </c:pt>
                <c:pt idx="8066">
                  <c:v>8510.1424000000006</c:v>
                </c:pt>
                <c:pt idx="8067">
                  <c:v>43596.618160000013</c:v>
                </c:pt>
                <c:pt idx="8068">
                  <c:v>4325.7344999999996</c:v>
                </c:pt>
                <c:pt idx="8069">
                  <c:v>1972.7453399999999</c:v>
                </c:pt>
                <c:pt idx="8070">
                  <c:v>44862.402840000002</c:v>
                </c:pt>
                <c:pt idx="8071">
                  <c:v>9561.7091700000001</c:v>
                </c:pt>
                <c:pt idx="8072">
                  <c:v>8305.0059499999988</c:v>
                </c:pt>
                <c:pt idx="8073">
                  <c:v>43273.808590000001</c:v>
                </c:pt>
                <c:pt idx="8074">
                  <c:v>1588.5971300000001</c:v>
                </c:pt>
                <c:pt idx="8075">
                  <c:v>0</c:v>
                </c:pt>
                <c:pt idx="8076">
                  <c:v>7932.0398300000006</c:v>
                </c:pt>
                <c:pt idx="8077">
                  <c:v>11636.94879</c:v>
                </c:pt>
                <c:pt idx="8078">
                  <c:v>11636.94879</c:v>
                </c:pt>
                <c:pt idx="8079">
                  <c:v>7932.0398300000006</c:v>
                </c:pt>
                <c:pt idx="8080">
                  <c:v>20913.87658</c:v>
                </c:pt>
                <c:pt idx="8081">
                  <c:v>22213.592649999999</c:v>
                </c:pt>
                <c:pt idx="8082">
                  <c:v>22213.592649999999</c:v>
                </c:pt>
                <c:pt idx="8083">
                  <c:v>7884.7900400000008</c:v>
                </c:pt>
                <c:pt idx="8084">
                  <c:v>11912.4411</c:v>
                </c:pt>
                <c:pt idx="8085">
                  <c:v>20018.78284</c:v>
                </c:pt>
                <c:pt idx="8086">
                  <c:v>0</c:v>
                </c:pt>
                <c:pt idx="8087">
                  <c:v>244.61589000000001</c:v>
                </c:pt>
                <c:pt idx="8088">
                  <c:v>244.61589000000001</c:v>
                </c:pt>
                <c:pt idx="8089">
                  <c:v>0</c:v>
                </c:pt>
                <c:pt idx="8090">
                  <c:v>4038.267699999999</c:v>
                </c:pt>
                <c:pt idx="8091">
                  <c:v>5403.4968000000008</c:v>
                </c:pt>
                <c:pt idx="8092">
                  <c:v>6518.2890900000002</c:v>
                </c:pt>
                <c:pt idx="8093">
                  <c:v>5176.4179800000002</c:v>
                </c:pt>
                <c:pt idx="8094">
                  <c:v>1138.1506400000001</c:v>
                </c:pt>
                <c:pt idx="8095">
                  <c:v>1359.4077</c:v>
                </c:pt>
                <c:pt idx="8096">
                  <c:v>5354.1609200000003</c:v>
                </c:pt>
                <c:pt idx="8097">
                  <c:v>1138.1506400000001</c:v>
                </c:pt>
                <c:pt idx="8098">
                  <c:v>1359.4077</c:v>
                </c:pt>
                <c:pt idx="8099">
                  <c:v>46789.076410000001</c:v>
                </c:pt>
                <c:pt idx="8100">
                  <c:v>8683.5558999999957</c:v>
                </c:pt>
                <c:pt idx="8101">
                  <c:v>44352.085449999999</c:v>
                </c:pt>
                <c:pt idx="8102">
                  <c:v>9737.1848800000007</c:v>
                </c:pt>
                <c:pt idx="8103">
                  <c:v>13414.8905</c:v>
                </c:pt>
                <c:pt idx="8104">
                  <c:v>48115.854010000003</c:v>
                </c:pt>
                <c:pt idx="8105">
                  <c:v>8886.2755100000013</c:v>
                </c:pt>
                <c:pt idx="8106">
                  <c:v>56074.162850000001</c:v>
                </c:pt>
                <c:pt idx="8107">
                  <c:v>8648.4909699999953</c:v>
                </c:pt>
                <c:pt idx="8108">
                  <c:v>37438.174320000013</c:v>
                </c:pt>
                <c:pt idx="8109">
                  <c:v>6913.9120800000001</c:v>
                </c:pt>
                <c:pt idx="8110">
                  <c:v>3956.7796899999989</c:v>
                </c:pt>
                <c:pt idx="8111">
                  <c:v>36331.066900000013</c:v>
                </c:pt>
                <c:pt idx="8112">
                  <c:v>58073.984860000011</c:v>
                </c:pt>
                <c:pt idx="8113">
                  <c:v>41980.94311</c:v>
                </c:pt>
                <c:pt idx="8114">
                  <c:v>12822.995849999999</c:v>
                </c:pt>
                <c:pt idx="8115">
                  <c:v>43596.618160000013</c:v>
                </c:pt>
                <c:pt idx="8116">
                  <c:v>43596.618160000013</c:v>
                </c:pt>
                <c:pt idx="8117">
                  <c:v>1430.05825</c:v>
                </c:pt>
                <c:pt idx="8118">
                  <c:v>2262.8423600000001</c:v>
                </c:pt>
                <c:pt idx="8119">
                  <c:v>1430.05825</c:v>
                </c:pt>
                <c:pt idx="8120">
                  <c:v>2262.8423600000001</c:v>
                </c:pt>
                <c:pt idx="8121">
                  <c:v>1674.6741500000001</c:v>
                </c:pt>
                <c:pt idx="8122">
                  <c:v>2262.8423600000001</c:v>
                </c:pt>
                <c:pt idx="8123">
                  <c:v>1708.15553</c:v>
                </c:pt>
                <c:pt idx="8124">
                  <c:v>2110.6701200000002</c:v>
                </c:pt>
                <c:pt idx="8125">
                  <c:v>0</c:v>
                </c:pt>
                <c:pt idx="8126">
                  <c:v>1270.2244599999999</c:v>
                </c:pt>
                <c:pt idx="8127">
                  <c:v>973.14385000000004</c:v>
                </c:pt>
                <c:pt idx="8128">
                  <c:v>718.82215999999983</c:v>
                </c:pt>
                <c:pt idx="8129">
                  <c:v>648.25138000000004</c:v>
                </c:pt>
                <c:pt idx="8130">
                  <c:v>7551.6511500000006</c:v>
                </c:pt>
                <c:pt idx="8131">
                  <c:v>7325.0388499999999</c:v>
                </c:pt>
                <c:pt idx="8132">
                  <c:v>675.96114999999998</c:v>
                </c:pt>
                <c:pt idx="8133">
                  <c:v>1615.67741</c:v>
                </c:pt>
                <c:pt idx="8134">
                  <c:v>13857.639279999999</c:v>
                </c:pt>
                <c:pt idx="8135">
                  <c:v>10141.888059999999</c:v>
                </c:pt>
                <c:pt idx="8136">
                  <c:v>8943.6422700000003</c:v>
                </c:pt>
                <c:pt idx="8137">
                  <c:v>1452.0744999999999</c:v>
                </c:pt>
                <c:pt idx="8138">
                  <c:v>8957.1994000000032</c:v>
                </c:pt>
                <c:pt idx="8139">
                  <c:v>6002.8631300000006</c:v>
                </c:pt>
                <c:pt idx="8140">
                  <c:v>0</c:v>
                </c:pt>
                <c:pt idx="8141">
                  <c:v>2106.5829199999998</c:v>
                </c:pt>
                <c:pt idx="8142">
                  <c:v>263.66424000000001</c:v>
                </c:pt>
                <c:pt idx="8143">
                  <c:v>3515.2711599999998</c:v>
                </c:pt>
                <c:pt idx="8144">
                  <c:v>2262.8423600000001</c:v>
                </c:pt>
                <c:pt idx="8145">
                  <c:v>1674.6741500000001</c:v>
                </c:pt>
                <c:pt idx="8146">
                  <c:v>6246.5633600000001</c:v>
                </c:pt>
                <c:pt idx="8147">
                  <c:v>675.96114999999998</c:v>
                </c:pt>
                <c:pt idx="8148">
                  <c:v>7325.0388499999999</c:v>
                </c:pt>
                <c:pt idx="8149">
                  <c:v>0</c:v>
                </c:pt>
                <c:pt idx="8150">
                  <c:v>1270.2244599999999</c:v>
                </c:pt>
                <c:pt idx="8151">
                  <c:v>54803.937010000001</c:v>
                </c:pt>
                <c:pt idx="8152">
                  <c:v>54803.937010000001</c:v>
                </c:pt>
                <c:pt idx="8153">
                  <c:v>53035.6394</c:v>
                </c:pt>
                <c:pt idx="8154">
                  <c:v>2513.8792800000001</c:v>
                </c:pt>
                <c:pt idx="8155">
                  <c:v>37949.426270000004</c:v>
                </c:pt>
                <c:pt idx="8156">
                  <c:v>36992.936029999997</c:v>
                </c:pt>
                <c:pt idx="8157">
                  <c:v>37949.426270000004</c:v>
                </c:pt>
                <c:pt idx="8158">
                  <c:v>1719.80069</c:v>
                </c:pt>
                <c:pt idx="8159">
                  <c:v>24204.021850000001</c:v>
                </c:pt>
                <c:pt idx="8160">
                  <c:v>0</c:v>
                </c:pt>
                <c:pt idx="8161">
                  <c:v>22953.227170000009</c:v>
                </c:pt>
                <c:pt idx="8162">
                  <c:v>3748.1091999999999</c:v>
                </c:pt>
                <c:pt idx="8163">
                  <c:v>3797.0315300000002</c:v>
                </c:pt>
                <c:pt idx="8164">
                  <c:v>23933.394769999999</c:v>
                </c:pt>
                <c:pt idx="8165">
                  <c:v>36992.936029999997</c:v>
                </c:pt>
                <c:pt idx="8166">
                  <c:v>20913.87658</c:v>
                </c:pt>
                <c:pt idx="8167">
                  <c:v>2513.8792800000001</c:v>
                </c:pt>
                <c:pt idx="8168">
                  <c:v>17623.727169999998</c:v>
                </c:pt>
                <c:pt idx="8169">
                  <c:v>18092.065070000001</c:v>
                </c:pt>
                <c:pt idx="8170">
                  <c:v>18092.065070000001</c:v>
                </c:pt>
                <c:pt idx="8171">
                  <c:v>17623.727169999998</c:v>
                </c:pt>
                <c:pt idx="8172">
                  <c:v>17623.727169999998</c:v>
                </c:pt>
                <c:pt idx="8173">
                  <c:v>18092.065070000001</c:v>
                </c:pt>
                <c:pt idx="8174">
                  <c:v>11636.94879</c:v>
                </c:pt>
                <c:pt idx="8175">
                  <c:v>7932.0398300000006</c:v>
                </c:pt>
                <c:pt idx="8176">
                  <c:v>4047.261669999999</c:v>
                </c:pt>
                <c:pt idx="8177">
                  <c:v>6323.5846600000004</c:v>
                </c:pt>
                <c:pt idx="8178">
                  <c:v>6323.5846600000004</c:v>
                </c:pt>
                <c:pt idx="8179">
                  <c:v>4047.261669999999</c:v>
                </c:pt>
                <c:pt idx="8180">
                  <c:v>46789.076410000001</c:v>
                </c:pt>
                <c:pt idx="8181">
                  <c:v>0</c:v>
                </c:pt>
                <c:pt idx="8182">
                  <c:v>0</c:v>
                </c:pt>
                <c:pt idx="8183">
                  <c:v>39506.81470000001</c:v>
                </c:pt>
                <c:pt idx="8184">
                  <c:v>4834.5625</c:v>
                </c:pt>
                <c:pt idx="8185">
                  <c:v>3565.2084399999999</c:v>
                </c:pt>
                <c:pt idx="8186">
                  <c:v>3565.2084399999999</c:v>
                </c:pt>
                <c:pt idx="8187">
                  <c:v>2821.1641800000002</c:v>
                </c:pt>
                <c:pt idx="8188">
                  <c:v>0</c:v>
                </c:pt>
                <c:pt idx="8189">
                  <c:v>4833.8235199999999</c:v>
                </c:pt>
                <c:pt idx="8190">
                  <c:v>4726.6588100000008</c:v>
                </c:pt>
                <c:pt idx="8191">
                  <c:v>4833.8235199999999</c:v>
                </c:pt>
                <c:pt idx="8192">
                  <c:v>11636.94879</c:v>
                </c:pt>
                <c:pt idx="8193">
                  <c:v>7932.0398300000006</c:v>
                </c:pt>
                <c:pt idx="8194">
                  <c:v>4047.261669999999</c:v>
                </c:pt>
                <c:pt idx="8195">
                  <c:v>6323.5846600000004</c:v>
                </c:pt>
                <c:pt idx="8196">
                  <c:v>7999.1293999999998</c:v>
                </c:pt>
                <c:pt idx="8197">
                  <c:v>10900.39349</c:v>
                </c:pt>
                <c:pt idx="8198">
                  <c:v>6606.1735800000006</c:v>
                </c:pt>
                <c:pt idx="8199">
                  <c:v>17144.602910000001</c:v>
                </c:pt>
                <c:pt idx="8200">
                  <c:v>7323.0684800000008</c:v>
                </c:pt>
                <c:pt idx="8201">
                  <c:v>6375.2983100000001</c:v>
                </c:pt>
                <c:pt idx="8202">
                  <c:v>12279.71356</c:v>
                </c:pt>
                <c:pt idx="8203">
                  <c:v>0</c:v>
                </c:pt>
                <c:pt idx="8204">
                  <c:v>15019.148740000001</c:v>
                </c:pt>
                <c:pt idx="8205">
                  <c:v>3932.76332</c:v>
                </c:pt>
                <c:pt idx="8206">
                  <c:v>8.6164500000000022</c:v>
                </c:pt>
                <c:pt idx="8207">
                  <c:v>8818.6794399999981</c:v>
                </c:pt>
                <c:pt idx="8208">
                  <c:v>12279.71356</c:v>
                </c:pt>
                <c:pt idx="8209">
                  <c:v>8355.5674999999974</c:v>
                </c:pt>
                <c:pt idx="8210">
                  <c:v>8818.6794399999981</c:v>
                </c:pt>
                <c:pt idx="8211">
                  <c:v>8355.5674999999974</c:v>
                </c:pt>
                <c:pt idx="8212">
                  <c:v>8355.5674999999974</c:v>
                </c:pt>
                <c:pt idx="8213">
                  <c:v>8818.6794399999981</c:v>
                </c:pt>
                <c:pt idx="8214">
                  <c:v>8355.5674999999974</c:v>
                </c:pt>
                <c:pt idx="8215">
                  <c:v>1748.2954500000001</c:v>
                </c:pt>
                <c:pt idx="8216">
                  <c:v>7347.8698400000003</c:v>
                </c:pt>
                <c:pt idx="8217">
                  <c:v>6482.3862300000001</c:v>
                </c:pt>
                <c:pt idx="8218">
                  <c:v>6319.0285900000008</c:v>
                </c:pt>
                <c:pt idx="8219">
                  <c:v>6972.0756199999996</c:v>
                </c:pt>
                <c:pt idx="8220">
                  <c:v>4834.5625</c:v>
                </c:pt>
                <c:pt idx="8221">
                  <c:v>0</c:v>
                </c:pt>
                <c:pt idx="8222">
                  <c:v>0</c:v>
                </c:pt>
                <c:pt idx="8223">
                  <c:v>3565.2084399999999</c:v>
                </c:pt>
                <c:pt idx="8224">
                  <c:v>1161.4506200000001</c:v>
                </c:pt>
                <c:pt idx="8225">
                  <c:v>1162.1899599999999</c:v>
                </c:pt>
                <c:pt idx="8226">
                  <c:v>4726.6588100000008</c:v>
                </c:pt>
                <c:pt idx="8227">
                  <c:v>39669.224609999997</c:v>
                </c:pt>
                <c:pt idx="8228">
                  <c:v>7347.8698400000003</c:v>
                </c:pt>
                <c:pt idx="8229">
                  <c:v>6482.3862300000001</c:v>
                </c:pt>
                <c:pt idx="8230">
                  <c:v>7347.8698400000003</c:v>
                </c:pt>
                <c:pt idx="8231">
                  <c:v>6482.3862300000001</c:v>
                </c:pt>
                <c:pt idx="8232">
                  <c:v>19141.223020000001</c:v>
                </c:pt>
                <c:pt idx="8233">
                  <c:v>17860.23718</c:v>
                </c:pt>
                <c:pt idx="8234">
                  <c:v>19141.223020000001</c:v>
                </c:pt>
                <c:pt idx="8235">
                  <c:v>17860.23718</c:v>
                </c:pt>
                <c:pt idx="8236">
                  <c:v>22883.05127</c:v>
                </c:pt>
                <c:pt idx="8237">
                  <c:v>19797.23107999999</c:v>
                </c:pt>
                <c:pt idx="8238">
                  <c:v>22883.05127</c:v>
                </c:pt>
                <c:pt idx="8239">
                  <c:v>8742.5894799999969</c:v>
                </c:pt>
                <c:pt idx="8240">
                  <c:v>14786.72229</c:v>
                </c:pt>
                <c:pt idx="8241">
                  <c:v>48105.611810000002</c:v>
                </c:pt>
                <c:pt idx="8242">
                  <c:v>23529.31323</c:v>
                </c:pt>
                <c:pt idx="8243">
                  <c:v>44530.956550000003</c:v>
                </c:pt>
                <c:pt idx="8244">
                  <c:v>44530.956550000003</c:v>
                </c:pt>
                <c:pt idx="8245">
                  <c:v>43368.765379999997</c:v>
                </c:pt>
                <c:pt idx="8246">
                  <c:v>3797.0315300000002</c:v>
                </c:pt>
                <c:pt idx="8247">
                  <c:v>2821.1641800000002</c:v>
                </c:pt>
                <c:pt idx="8248">
                  <c:v>0</c:v>
                </c:pt>
                <c:pt idx="8249">
                  <c:v>39669.224609999997</c:v>
                </c:pt>
                <c:pt idx="8250">
                  <c:v>3907.61798</c:v>
                </c:pt>
                <c:pt idx="8251">
                  <c:v>231.82325</c:v>
                </c:pt>
                <c:pt idx="8252">
                  <c:v>43576.843990000001</c:v>
                </c:pt>
                <c:pt idx="8253">
                  <c:v>43808.666989999998</c:v>
                </c:pt>
                <c:pt idx="8254">
                  <c:v>3748.1091999999999</c:v>
                </c:pt>
                <c:pt idx="8255">
                  <c:v>7655.7271700000001</c:v>
                </c:pt>
                <c:pt idx="8256">
                  <c:v>0</c:v>
                </c:pt>
                <c:pt idx="8257">
                  <c:v>3861.9513299999999</c:v>
                </c:pt>
                <c:pt idx="8258">
                  <c:v>2821.1641800000002</c:v>
                </c:pt>
                <c:pt idx="8259">
                  <c:v>3861.9513299999999</c:v>
                </c:pt>
                <c:pt idx="8260">
                  <c:v>3461.1173900000008</c:v>
                </c:pt>
                <c:pt idx="8261">
                  <c:v>43808.666989999998</c:v>
                </c:pt>
                <c:pt idx="8262">
                  <c:v>15245.311890000001</c:v>
                </c:pt>
                <c:pt idx="8263">
                  <c:v>6144.5236100000002</c:v>
                </c:pt>
                <c:pt idx="8264">
                  <c:v>3961.4160900000002</c:v>
                </c:pt>
                <c:pt idx="8265">
                  <c:v>5464.7404399999996</c:v>
                </c:pt>
                <c:pt idx="8266">
                  <c:v>4815.9604200000003</c:v>
                </c:pt>
                <c:pt idx="8267">
                  <c:v>14297.113530000001</c:v>
                </c:pt>
                <c:pt idx="8268">
                  <c:v>14334.322690000001</c:v>
                </c:pt>
                <c:pt idx="8269">
                  <c:v>16534.27997</c:v>
                </c:pt>
                <c:pt idx="8270">
                  <c:v>0</c:v>
                </c:pt>
                <c:pt idx="8271">
                  <c:v>0</c:v>
                </c:pt>
                <c:pt idx="8272">
                  <c:v>7547.2688000000007</c:v>
                </c:pt>
                <c:pt idx="8273">
                  <c:v>49108.934809999999</c:v>
                </c:pt>
                <c:pt idx="8274">
                  <c:v>30203.822509999991</c:v>
                </c:pt>
                <c:pt idx="8275">
                  <c:v>42316.378170000004</c:v>
                </c:pt>
                <c:pt idx="8276">
                  <c:v>47105.561520000003</c:v>
                </c:pt>
                <c:pt idx="8277">
                  <c:v>9075.9007000000001</c:v>
                </c:pt>
                <c:pt idx="8278">
                  <c:v>1307.5351800000001</c:v>
                </c:pt>
                <c:pt idx="8279">
                  <c:v>550.16398000000004</c:v>
                </c:pt>
                <c:pt idx="8280">
                  <c:v>0</c:v>
                </c:pt>
                <c:pt idx="8281">
                  <c:v>0</c:v>
                </c:pt>
                <c:pt idx="8282">
                  <c:v>18637.650030000001</c:v>
                </c:pt>
                <c:pt idx="8283">
                  <c:v>2367.7682599999989</c:v>
                </c:pt>
                <c:pt idx="8284">
                  <c:v>3116.4875499999998</c:v>
                </c:pt>
                <c:pt idx="8285">
                  <c:v>2329.0374400000001</c:v>
                </c:pt>
                <c:pt idx="8286">
                  <c:v>14297.113530000001</c:v>
                </c:pt>
                <c:pt idx="8287">
                  <c:v>10086.285889999999</c:v>
                </c:pt>
                <c:pt idx="8288">
                  <c:v>12080.238649999999</c:v>
                </c:pt>
                <c:pt idx="8289">
                  <c:v>2543.9419200000002</c:v>
                </c:pt>
                <c:pt idx="8290">
                  <c:v>2122.8805400000001</c:v>
                </c:pt>
                <c:pt idx="8291">
                  <c:v>9928.4340200000006</c:v>
                </c:pt>
                <c:pt idx="8292">
                  <c:v>9929.3731099999986</c:v>
                </c:pt>
                <c:pt idx="8293">
                  <c:v>6031.2752400000008</c:v>
                </c:pt>
                <c:pt idx="8294">
                  <c:v>29180.34143</c:v>
                </c:pt>
                <c:pt idx="8295">
                  <c:v>353.53492999999997</c:v>
                </c:pt>
                <c:pt idx="8296">
                  <c:v>2022.2254</c:v>
                </c:pt>
                <c:pt idx="8297">
                  <c:v>8166.6934800000008</c:v>
                </c:pt>
                <c:pt idx="8298">
                  <c:v>10850.50195</c:v>
                </c:pt>
                <c:pt idx="8299">
                  <c:v>1925.09961</c:v>
                </c:pt>
                <c:pt idx="8300">
                  <c:v>8166.6934800000008</c:v>
                </c:pt>
                <c:pt idx="8301">
                  <c:v>8925.4021699999976</c:v>
                </c:pt>
                <c:pt idx="8302">
                  <c:v>15899.699710000001</c:v>
                </c:pt>
                <c:pt idx="8303">
                  <c:v>16507.257079999999</c:v>
                </c:pt>
                <c:pt idx="8304">
                  <c:v>0</c:v>
                </c:pt>
                <c:pt idx="8305">
                  <c:v>0</c:v>
                </c:pt>
                <c:pt idx="8306">
                  <c:v>0</c:v>
                </c:pt>
                <c:pt idx="8307">
                  <c:v>0</c:v>
                </c:pt>
                <c:pt idx="8308">
                  <c:v>0</c:v>
                </c:pt>
                <c:pt idx="8309">
                  <c:v>0</c:v>
                </c:pt>
                <c:pt idx="8310">
                  <c:v>0</c:v>
                </c:pt>
                <c:pt idx="8311">
                  <c:v>0</c:v>
                </c:pt>
                <c:pt idx="8312">
                  <c:v>0</c:v>
                </c:pt>
                <c:pt idx="8313">
                  <c:v>0</c:v>
                </c:pt>
                <c:pt idx="8314">
                  <c:v>0</c:v>
                </c:pt>
                <c:pt idx="8315">
                  <c:v>0</c:v>
                </c:pt>
                <c:pt idx="8316">
                  <c:v>0</c:v>
                </c:pt>
                <c:pt idx="8317">
                  <c:v>0</c:v>
                </c:pt>
                <c:pt idx="8318">
                  <c:v>0</c:v>
                </c:pt>
                <c:pt idx="8319">
                  <c:v>0</c:v>
                </c:pt>
                <c:pt idx="8320">
                  <c:v>0</c:v>
                </c:pt>
                <c:pt idx="8321">
                  <c:v>0</c:v>
                </c:pt>
                <c:pt idx="8322">
                  <c:v>0</c:v>
                </c:pt>
                <c:pt idx="8323">
                  <c:v>0</c:v>
                </c:pt>
                <c:pt idx="8324">
                  <c:v>0</c:v>
                </c:pt>
                <c:pt idx="8325">
                  <c:v>0</c:v>
                </c:pt>
                <c:pt idx="8326">
                  <c:v>0</c:v>
                </c:pt>
                <c:pt idx="8327">
                  <c:v>0</c:v>
                </c:pt>
                <c:pt idx="8328">
                  <c:v>0</c:v>
                </c:pt>
                <c:pt idx="8329">
                  <c:v>0</c:v>
                </c:pt>
                <c:pt idx="8330">
                  <c:v>0</c:v>
                </c:pt>
                <c:pt idx="8331">
                  <c:v>0</c:v>
                </c:pt>
                <c:pt idx="8332">
                  <c:v>0</c:v>
                </c:pt>
                <c:pt idx="8333">
                  <c:v>0</c:v>
                </c:pt>
                <c:pt idx="8334">
                  <c:v>0</c:v>
                </c:pt>
                <c:pt idx="8335">
                  <c:v>0</c:v>
                </c:pt>
                <c:pt idx="8336">
                  <c:v>0</c:v>
                </c:pt>
                <c:pt idx="8337">
                  <c:v>0</c:v>
                </c:pt>
                <c:pt idx="8338">
                  <c:v>0</c:v>
                </c:pt>
                <c:pt idx="8339">
                  <c:v>0</c:v>
                </c:pt>
                <c:pt idx="8340">
                  <c:v>0</c:v>
                </c:pt>
                <c:pt idx="8341">
                  <c:v>0</c:v>
                </c:pt>
                <c:pt idx="8342">
                  <c:v>0</c:v>
                </c:pt>
                <c:pt idx="8343">
                  <c:v>0</c:v>
                </c:pt>
                <c:pt idx="8344">
                  <c:v>0</c:v>
                </c:pt>
                <c:pt idx="8345">
                  <c:v>0</c:v>
                </c:pt>
                <c:pt idx="8346">
                  <c:v>0</c:v>
                </c:pt>
                <c:pt idx="8347">
                  <c:v>0</c:v>
                </c:pt>
                <c:pt idx="8348">
                  <c:v>0</c:v>
                </c:pt>
                <c:pt idx="8349">
                  <c:v>0</c:v>
                </c:pt>
                <c:pt idx="8350">
                  <c:v>0</c:v>
                </c:pt>
                <c:pt idx="8351">
                  <c:v>0</c:v>
                </c:pt>
                <c:pt idx="8352">
                  <c:v>0</c:v>
                </c:pt>
                <c:pt idx="8353">
                  <c:v>0</c:v>
                </c:pt>
                <c:pt idx="8354">
                  <c:v>0</c:v>
                </c:pt>
                <c:pt idx="8355">
                  <c:v>0</c:v>
                </c:pt>
                <c:pt idx="8356">
                  <c:v>0</c:v>
                </c:pt>
                <c:pt idx="8357">
                  <c:v>0</c:v>
                </c:pt>
                <c:pt idx="8358">
                  <c:v>0</c:v>
                </c:pt>
                <c:pt idx="8359">
                  <c:v>0</c:v>
                </c:pt>
                <c:pt idx="8360">
                  <c:v>0</c:v>
                </c:pt>
                <c:pt idx="8361">
                  <c:v>0</c:v>
                </c:pt>
                <c:pt idx="8362">
                  <c:v>0</c:v>
                </c:pt>
                <c:pt idx="8363">
                  <c:v>0</c:v>
                </c:pt>
                <c:pt idx="8364">
                  <c:v>0</c:v>
                </c:pt>
                <c:pt idx="8365">
                  <c:v>0</c:v>
                </c:pt>
                <c:pt idx="8366">
                  <c:v>0</c:v>
                </c:pt>
                <c:pt idx="8367">
                  <c:v>0</c:v>
                </c:pt>
                <c:pt idx="8368">
                  <c:v>0</c:v>
                </c:pt>
                <c:pt idx="8369">
                  <c:v>0</c:v>
                </c:pt>
                <c:pt idx="8370">
                  <c:v>0</c:v>
                </c:pt>
                <c:pt idx="8371">
                  <c:v>0</c:v>
                </c:pt>
                <c:pt idx="8372">
                  <c:v>0</c:v>
                </c:pt>
                <c:pt idx="8373">
                  <c:v>0</c:v>
                </c:pt>
                <c:pt idx="8374">
                  <c:v>0</c:v>
                </c:pt>
                <c:pt idx="8375">
                  <c:v>0</c:v>
                </c:pt>
                <c:pt idx="8376">
                  <c:v>0</c:v>
                </c:pt>
                <c:pt idx="8377">
                  <c:v>0</c:v>
                </c:pt>
                <c:pt idx="8378">
                  <c:v>0</c:v>
                </c:pt>
                <c:pt idx="8379">
                  <c:v>0</c:v>
                </c:pt>
                <c:pt idx="8380">
                  <c:v>0</c:v>
                </c:pt>
                <c:pt idx="8381">
                  <c:v>0</c:v>
                </c:pt>
                <c:pt idx="8382">
                  <c:v>0</c:v>
                </c:pt>
                <c:pt idx="8383">
                  <c:v>0</c:v>
                </c:pt>
                <c:pt idx="8384">
                  <c:v>0</c:v>
                </c:pt>
                <c:pt idx="8385">
                  <c:v>0</c:v>
                </c:pt>
                <c:pt idx="8386">
                  <c:v>0</c:v>
                </c:pt>
                <c:pt idx="8387">
                  <c:v>0</c:v>
                </c:pt>
                <c:pt idx="8388">
                  <c:v>0</c:v>
                </c:pt>
                <c:pt idx="8389">
                  <c:v>0</c:v>
                </c:pt>
                <c:pt idx="8390">
                  <c:v>0</c:v>
                </c:pt>
                <c:pt idx="8391">
                  <c:v>0</c:v>
                </c:pt>
                <c:pt idx="8392">
                  <c:v>0</c:v>
                </c:pt>
                <c:pt idx="8393">
                  <c:v>0</c:v>
                </c:pt>
                <c:pt idx="8394">
                  <c:v>0</c:v>
                </c:pt>
                <c:pt idx="8395">
                  <c:v>0</c:v>
                </c:pt>
                <c:pt idx="8396">
                  <c:v>0</c:v>
                </c:pt>
                <c:pt idx="8397">
                  <c:v>0</c:v>
                </c:pt>
                <c:pt idx="8398">
                  <c:v>0</c:v>
                </c:pt>
                <c:pt idx="8399">
                  <c:v>0</c:v>
                </c:pt>
                <c:pt idx="8400">
                  <c:v>0</c:v>
                </c:pt>
                <c:pt idx="8401">
                  <c:v>0</c:v>
                </c:pt>
                <c:pt idx="8402">
                  <c:v>0</c:v>
                </c:pt>
                <c:pt idx="8403">
                  <c:v>0</c:v>
                </c:pt>
                <c:pt idx="8404">
                  <c:v>0</c:v>
                </c:pt>
                <c:pt idx="8405">
                  <c:v>0</c:v>
                </c:pt>
                <c:pt idx="8406">
                  <c:v>0</c:v>
                </c:pt>
                <c:pt idx="8407">
                  <c:v>0</c:v>
                </c:pt>
                <c:pt idx="8408">
                  <c:v>0</c:v>
                </c:pt>
                <c:pt idx="8409">
                  <c:v>0</c:v>
                </c:pt>
                <c:pt idx="8410">
                  <c:v>0</c:v>
                </c:pt>
                <c:pt idx="8411">
                  <c:v>0</c:v>
                </c:pt>
                <c:pt idx="8412">
                  <c:v>0</c:v>
                </c:pt>
                <c:pt idx="8413">
                  <c:v>0</c:v>
                </c:pt>
                <c:pt idx="8414">
                  <c:v>0</c:v>
                </c:pt>
                <c:pt idx="8415">
                  <c:v>0</c:v>
                </c:pt>
                <c:pt idx="8416">
                  <c:v>0</c:v>
                </c:pt>
                <c:pt idx="8417">
                  <c:v>0</c:v>
                </c:pt>
                <c:pt idx="8418">
                  <c:v>0</c:v>
                </c:pt>
                <c:pt idx="8419">
                  <c:v>0</c:v>
                </c:pt>
                <c:pt idx="8420">
                  <c:v>0</c:v>
                </c:pt>
                <c:pt idx="8421">
                  <c:v>0</c:v>
                </c:pt>
                <c:pt idx="8422">
                  <c:v>0</c:v>
                </c:pt>
                <c:pt idx="8423">
                  <c:v>0</c:v>
                </c:pt>
                <c:pt idx="8424">
                  <c:v>0</c:v>
                </c:pt>
                <c:pt idx="8425">
                  <c:v>0</c:v>
                </c:pt>
                <c:pt idx="8426">
                  <c:v>0</c:v>
                </c:pt>
                <c:pt idx="8427">
                  <c:v>0</c:v>
                </c:pt>
                <c:pt idx="8428">
                  <c:v>0</c:v>
                </c:pt>
                <c:pt idx="8429">
                  <c:v>0</c:v>
                </c:pt>
                <c:pt idx="8430">
                  <c:v>0</c:v>
                </c:pt>
                <c:pt idx="8431">
                  <c:v>0</c:v>
                </c:pt>
                <c:pt idx="8432">
                  <c:v>0</c:v>
                </c:pt>
                <c:pt idx="8433">
                  <c:v>0</c:v>
                </c:pt>
                <c:pt idx="8434">
                  <c:v>0</c:v>
                </c:pt>
                <c:pt idx="8435">
                  <c:v>0</c:v>
                </c:pt>
                <c:pt idx="8436">
                  <c:v>0</c:v>
                </c:pt>
                <c:pt idx="8437">
                  <c:v>0</c:v>
                </c:pt>
                <c:pt idx="8438">
                  <c:v>0</c:v>
                </c:pt>
                <c:pt idx="8439">
                  <c:v>0</c:v>
                </c:pt>
                <c:pt idx="8440">
                  <c:v>0</c:v>
                </c:pt>
                <c:pt idx="8441">
                  <c:v>0</c:v>
                </c:pt>
                <c:pt idx="8442">
                  <c:v>0</c:v>
                </c:pt>
                <c:pt idx="8443">
                  <c:v>0</c:v>
                </c:pt>
                <c:pt idx="8444">
                  <c:v>0</c:v>
                </c:pt>
                <c:pt idx="8445">
                  <c:v>0</c:v>
                </c:pt>
                <c:pt idx="8446">
                  <c:v>0</c:v>
                </c:pt>
                <c:pt idx="8447">
                  <c:v>0</c:v>
                </c:pt>
                <c:pt idx="8448">
                  <c:v>0</c:v>
                </c:pt>
                <c:pt idx="8449">
                  <c:v>0</c:v>
                </c:pt>
                <c:pt idx="8450">
                  <c:v>0</c:v>
                </c:pt>
                <c:pt idx="8451">
                  <c:v>0</c:v>
                </c:pt>
                <c:pt idx="8452">
                  <c:v>0</c:v>
                </c:pt>
                <c:pt idx="8453">
                  <c:v>0</c:v>
                </c:pt>
                <c:pt idx="8454">
                  <c:v>0</c:v>
                </c:pt>
                <c:pt idx="8455">
                  <c:v>0</c:v>
                </c:pt>
                <c:pt idx="8456">
                  <c:v>0</c:v>
                </c:pt>
                <c:pt idx="8457">
                  <c:v>0</c:v>
                </c:pt>
                <c:pt idx="8458">
                  <c:v>0</c:v>
                </c:pt>
                <c:pt idx="8459">
                  <c:v>0</c:v>
                </c:pt>
                <c:pt idx="8460">
                  <c:v>0</c:v>
                </c:pt>
                <c:pt idx="8461">
                  <c:v>0</c:v>
                </c:pt>
                <c:pt idx="8462">
                  <c:v>0</c:v>
                </c:pt>
                <c:pt idx="8463">
                  <c:v>0</c:v>
                </c:pt>
                <c:pt idx="8464">
                  <c:v>0</c:v>
                </c:pt>
                <c:pt idx="8465">
                  <c:v>0</c:v>
                </c:pt>
                <c:pt idx="8466">
                  <c:v>0</c:v>
                </c:pt>
                <c:pt idx="8467">
                  <c:v>0</c:v>
                </c:pt>
                <c:pt idx="8468">
                  <c:v>0</c:v>
                </c:pt>
                <c:pt idx="8469">
                  <c:v>0</c:v>
                </c:pt>
                <c:pt idx="8470">
                  <c:v>0</c:v>
                </c:pt>
                <c:pt idx="8471">
                  <c:v>0</c:v>
                </c:pt>
                <c:pt idx="8472">
                  <c:v>0</c:v>
                </c:pt>
                <c:pt idx="8473">
                  <c:v>0</c:v>
                </c:pt>
                <c:pt idx="8474">
                  <c:v>0</c:v>
                </c:pt>
                <c:pt idx="8475">
                  <c:v>0</c:v>
                </c:pt>
                <c:pt idx="8476">
                  <c:v>0</c:v>
                </c:pt>
                <c:pt idx="8477">
                  <c:v>0</c:v>
                </c:pt>
                <c:pt idx="8478">
                  <c:v>0</c:v>
                </c:pt>
                <c:pt idx="8479">
                  <c:v>0</c:v>
                </c:pt>
                <c:pt idx="8480">
                  <c:v>0</c:v>
                </c:pt>
                <c:pt idx="8481">
                  <c:v>0</c:v>
                </c:pt>
                <c:pt idx="8482">
                  <c:v>0</c:v>
                </c:pt>
                <c:pt idx="8483">
                  <c:v>0</c:v>
                </c:pt>
                <c:pt idx="8484">
                  <c:v>0</c:v>
                </c:pt>
                <c:pt idx="8485">
                  <c:v>0</c:v>
                </c:pt>
                <c:pt idx="8486">
                  <c:v>0</c:v>
                </c:pt>
                <c:pt idx="8487">
                  <c:v>0</c:v>
                </c:pt>
                <c:pt idx="8488">
                  <c:v>0</c:v>
                </c:pt>
                <c:pt idx="8489">
                  <c:v>0</c:v>
                </c:pt>
                <c:pt idx="8490">
                  <c:v>0</c:v>
                </c:pt>
                <c:pt idx="8491">
                  <c:v>0</c:v>
                </c:pt>
                <c:pt idx="8492">
                  <c:v>0</c:v>
                </c:pt>
                <c:pt idx="8493">
                  <c:v>0</c:v>
                </c:pt>
                <c:pt idx="8494">
                  <c:v>0</c:v>
                </c:pt>
                <c:pt idx="8495">
                  <c:v>0</c:v>
                </c:pt>
                <c:pt idx="8496">
                  <c:v>0</c:v>
                </c:pt>
                <c:pt idx="8497">
                  <c:v>0</c:v>
                </c:pt>
                <c:pt idx="8498">
                  <c:v>0</c:v>
                </c:pt>
                <c:pt idx="8499">
                  <c:v>0</c:v>
                </c:pt>
                <c:pt idx="8500">
                  <c:v>0</c:v>
                </c:pt>
                <c:pt idx="8501">
                  <c:v>0</c:v>
                </c:pt>
                <c:pt idx="8502">
                  <c:v>0</c:v>
                </c:pt>
                <c:pt idx="8503">
                  <c:v>0</c:v>
                </c:pt>
                <c:pt idx="8504">
                  <c:v>0</c:v>
                </c:pt>
                <c:pt idx="8505">
                  <c:v>0</c:v>
                </c:pt>
                <c:pt idx="8506">
                  <c:v>0</c:v>
                </c:pt>
                <c:pt idx="8507">
                  <c:v>0</c:v>
                </c:pt>
                <c:pt idx="8508">
                  <c:v>0</c:v>
                </c:pt>
                <c:pt idx="8509">
                  <c:v>0</c:v>
                </c:pt>
                <c:pt idx="8510">
                  <c:v>0</c:v>
                </c:pt>
                <c:pt idx="8511">
                  <c:v>0</c:v>
                </c:pt>
                <c:pt idx="8512">
                  <c:v>0</c:v>
                </c:pt>
                <c:pt idx="8513">
                  <c:v>0</c:v>
                </c:pt>
                <c:pt idx="8514">
                  <c:v>0</c:v>
                </c:pt>
                <c:pt idx="8515">
                  <c:v>0</c:v>
                </c:pt>
                <c:pt idx="8516">
                  <c:v>0</c:v>
                </c:pt>
                <c:pt idx="8517">
                  <c:v>0</c:v>
                </c:pt>
                <c:pt idx="8518">
                  <c:v>0</c:v>
                </c:pt>
                <c:pt idx="8519">
                  <c:v>0</c:v>
                </c:pt>
                <c:pt idx="8520">
                  <c:v>0</c:v>
                </c:pt>
                <c:pt idx="8521">
                  <c:v>0</c:v>
                </c:pt>
                <c:pt idx="8522">
                  <c:v>0</c:v>
                </c:pt>
                <c:pt idx="8523">
                  <c:v>0</c:v>
                </c:pt>
                <c:pt idx="8524">
                  <c:v>0</c:v>
                </c:pt>
                <c:pt idx="8525">
                  <c:v>0</c:v>
                </c:pt>
                <c:pt idx="8526">
                  <c:v>0</c:v>
                </c:pt>
                <c:pt idx="8527">
                  <c:v>0</c:v>
                </c:pt>
                <c:pt idx="8528">
                  <c:v>0</c:v>
                </c:pt>
                <c:pt idx="8529">
                  <c:v>0</c:v>
                </c:pt>
                <c:pt idx="8530">
                  <c:v>0</c:v>
                </c:pt>
                <c:pt idx="8531">
                  <c:v>0</c:v>
                </c:pt>
                <c:pt idx="8532">
                  <c:v>0</c:v>
                </c:pt>
                <c:pt idx="8533">
                  <c:v>0</c:v>
                </c:pt>
                <c:pt idx="8534">
                  <c:v>0</c:v>
                </c:pt>
                <c:pt idx="8535">
                  <c:v>0</c:v>
                </c:pt>
                <c:pt idx="8536">
                  <c:v>0</c:v>
                </c:pt>
                <c:pt idx="8537">
                  <c:v>0</c:v>
                </c:pt>
                <c:pt idx="8538">
                  <c:v>0</c:v>
                </c:pt>
                <c:pt idx="8539">
                  <c:v>0</c:v>
                </c:pt>
                <c:pt idx="8540">
                  <c:v>0</c:v>
                </c:pt>
                <c:pt idx="8541">
                  <c:v>0</c:v>
                </c:pt>
                <c:pt idx="8542">
                  <c:v>0</c:v>
                </c:pt>
                <c:pt idx="8543">
                  <c:v>0</c:v>
                </c:pt>
                <c:pt idx="8544">
                  <c:v>0</c:v>
                </c:pt>
                <c:pt idx="8545">
                  <c:v>0</c:v>
                </c:pt>
                <c:pt idx="8546">
                  <c:v>0</c:v>
                </c:pt>
                <c:pt idx="8547">
                  <c:v>0</c:v>
                </c:pt>
                <c:pt idx="8548">
                  <c:v>0</c:v>
                </c:pt>
                <c:pt idx="8549">
                  <c:v>0</c:v>
                </c:pt>
                <c:pt idx="8550">
                  <c:v>0</c:v>
                </c:pt>
                <c:pt idx="8551">
                  <c:v>0</c:v>
                </c:pt>
                <c:pt idx="8552">
                  <c:v>0</c:v>
                </c:pt>
                <c:pt idx="8553">
                  <c:v>0</c:v>
                </c:pt>
                <c:pt idx="8554">
                  <c:v>0</c:v>
                </c:pt>
                <c:pt idx="8555">
                  <c:v>0</c:v>
                </c:pt>
                <c:pt idx="8556">
                  <c:v>0</c:v>
                </c:pt>
                <c:pt idx="8557">
                  <c:v>0</c:v>
                </c:pt>
                <c:pt idx="8558">
                  <c:v>0</c:v>
                </c:pt>
                <c:pt idx="8559">
                  <c:v>0</c:v>
                </c:pt>
                <c:pt idx="8560">
                  <c:v>0</c:v>
                </c:pt>
                <c:pt idx="8561">
                  <c:v>0</c:v>
                </c:pt>
                <c:pt idx="8562">
                  <c:v>0</c:v>
                </c:pt>
                <c:pt idx="8563">
                  <c:v>0</c:v>
                </c:pt>
                <c:pt idx="8564">
                  <c:v>0</c:v>
                </c:pt>
                <c:pt idx="8565">
                  <c:v>0</c:v>
                </c:pt>
                <c:pt idx="8566">
                  <c:v>0</c:v>
                </c:pt>
                <c:pt idx="8567">
                  <c:v>0</c:v>
                </c:pt>
                <c:pt idx="8568">
                  <c:v>0</c:v>
                </c:pt>
                <c:pt idx="8569">
                  <c:v>0</c:v>
                </c:pt>
                <c:pt idx="8570">
                  <c:v>0</c:v>
                </c:pt>
                <c:pt idx="8571">
                  <c:v>0</c:v>
                </c:pt>
                <c:pt idx="8572">
                  <c:v>0</c:v>
                </c:pt>
                <c:pt idx="8573">
                  <c:v>0</c:v>
                </c:pt>
                <c:pt idx="8574">
                  <c:v>0</c:v>
                </c:pt>
                <c:pt idx="8575">
                  <c:v>0</c:v>
                </c:pt>
                <c:pt idx="8576">
                  <c:v>0</c:v>
                </c:pt>
                <c:pt idx="8577">
                  <c:v>0</c:v>
                </c:pt>
                <c:pt idx="8578">
                  <c:v>0</c:v>
                </c:pt>
                <c:pt idx="8579">
                  <c:v>0</c:v>
                </c:pt>
                <c:pt idx="8580">
                  <c:v>0</c:v>
                </c:pt>
                <c:pt idx="8581">
                  <c:v>0</c:v>
                </c:pt>
                <c:pt idx="8582">
                  <c:v>0</c:v>
                </c:pt>
                <c:pt idx="8583">
                  <c:v>0</c:v>
                </c:pt>
                <c:pt idx="8584">
                  <c:v>0</c:v>
                </c:pt>
                <c:pt idx="8585">
                  <c:v>0</c:v>
                </c:pt>
                <c:pt idx="8586">
                  <c:v>0</c:v>
                </c:pt>
                <c:pt idx="8587">
                  <c:v>0</c:v>
                </c:pt>
                <c:pt idx="8588">
                  <c:v>0</c:v>
                </c:pt>
                <c:pt idx="8589">
                  <c:v>0</c:v>
                </c:pt>
                <c:pt idx="8590">
                  <c:v>0</c:v>
                </c:pt>
                <c:pt idx="8591">
                  <c:v>0</c:v>
                </c:pt>
                <c:pt idx="8592">
                  <c:v>0</c:v>
                </c:pt>
                <c:pt idx="8593">
                  <c:v>0</c:v>
                </c:pt>
                <c:pt idx="8594">
                  <c:v>0</c:v>
                </c:pt>
                <c:pt idx="8595">
                  <c:v>0</c:v>
                </c:pt>
                <c:pt idx="8596">
                  <c:v>0</c:v>
                </c:pt>
                <c:pt idx="8597">
                  <c:v>0</c:v>
                </c:pt>
                <c:pt idx="8598">
                  <c:v>0</c:v>
                </c:pt>
                <c:pt idx="8599">
                  <c:v>0</c:v>
                </c:pt>
                <c:pt idx="8600">
                  <c:v>0</c:v>
                </c:pt>
                <c:pt idx="8601">
                  <c:v>0</c:v>
                </c:pt>
                <c:pt idx="8602">
                  <c:v>0</c:v>
                </c:pt>
                <c:pt idx="8603">
                  <c:v>0</c:v>
                </c:pt>
                <c:pt idx="8604">
                  <c:v>0</c:v>
                </c:pt>
                <c:pt idx="8605">
                  <c:v>0</c:v>
                </c:pt>
                <c:pt idx="8606">
                  <c:v>0</c:v>
                </c:pt>
                <c:pt idx="8607">
                  <c:v>0</c:v>
                </c:pt>
                <c:pt idx="8608">
                  <c:v>0</c:v>
                </c:pt>
                <c:pt idx="8609">
                  <c:v>0</c:v>
                </c:pt>
                <c:pt idx="8610">
                  <c:v>0</c:v>
                </c:pt>
                <c:pt idx="8611">
                  <c:v>0</c:v>
                </c:pt>
                <c:pt idx="8612">
                  <c:v>0</c:v>
                </c:pt>
                <c:pt idx="8613">
                  <c:v>0</c:v>
                </c:pt>
                <c:pt idx="8614">
                  <c:v>0</c:v>
                </c:pt>
                <c:pt idx="8615">
                  <c:v>0</c:v>
                </c:pt>
                <c:pt idx="8616">
                  <c:v>0</c:v>
                </c:pt>
                <c:pt idx="8617">
                  <c:v>0</c:v>
                </c:pt>
                <c:pt idx="8618">
                  <c:v>0</c:v>
                </c:pt>
                <c:pt idx="8619">
                  <c:v>0</c:v>
                </c:pt>
                <c:pt idx="8620">
                  <c:v>0</c:v>
                </c:pt>
                <c:pt idx="8621">
                  <c:v>0</c:v>
                </c:pt>
                <c:pt idx="8622">
                  <c:v>0</c:v>
                </c:pt>
                <c:pt idx="8623">
                  <c:v>0</c:v>
                </c:pt>
                <c:pt idx="8624">
                  <c:v>0</c:v>
                </c:pt>
                <c:pt idx="8625">
                  <c:v>0</c:v>
                </c:pt>
                <c:pt idx="8626">
                  <c:v>0</c:v>
                </c:pt>
                <c:pt idx="8627">
                  <c:v>0</c:v>
                </c:pt>
                <c:pt idx="8628">
                  <c:v>0</c:v>
                </c:pt>
                <c:pt idx="8629">
                  <c:v>0</c:v>
                </c:pt>
                <c:pt idx="8630">
                  <c:v>0</c:v>
                </c:pt>
                <c:pt idx="8631">
                  <c:v>0</c:v>
                </c:pt>
                <c:pt idx="8632">
                  <c:v>0</c:v>
                </c:pt>
                <c:pt idx="8633">
                  <c:v>0</c:v>
                </c:pt>
                <c:pt idx="8634">
                  <c:v>0</c:v>
                </c:pt>
                <c:pt idx="8635">
                  <c:v>0</c:v>
                </c:pt>
                <c:pt idx="8636">
                  <c:v>0</c:v>
                </c:pt>
                <c:pt idx="8637">
                  <c:v>0</c:v>
                </c:pt>
                <c:pt idx="8638">
                  <c:v>0</c:v>
                </c:pt>
                <c:pt idx="8639">
                  <c:v>0</c:v>
                </c:pt>
                <c:pt idx="8640">
                  <c:v>0</c:v>
                </c:pt>
                <c:pt idx="8641">
                  <c:v>0</c:v>
                </c:pt>
                <c:pt idx="8642">
                  <c:v>0</c:v>
                </c:pt>
                <c:pt idx="8643">
                  <c:v>0</c:v>
                </c:pt>
                <c:pt idx="8644">
                  <c:v>0</c:v>
                </c:pt>
                <c:pt idx="8645">
                  <c:v>0</c:v>
                </c:pt>
                <c:pt idx="8646">
                  <c:v>0</c:v>
                </c:pt>
                <c:pt idx="8647">
                  <c:v>0</c:v>
                </c:pt>
                <c:pt idx="8648">
                  <c:v>0</c:v>
                </c:pt>
                <c:pt idx="8649">
                  <c:v>0</c:v>
                </c:pt>
                <c:pt idx="8650">
                  <c:v>0</c:v>
                </c:pt>
                <c:pt idx="8651">
                  <c:v>0</c:v>
                </c:pt>
                <c:pt idx="8652">
                  <c:v>0</c:v>
                </c:pt>
                <c:pt idx="8653">
                  <c:v>0</c:v>
                </c:pt>
                <c:pt idx="8654">
                  <c:v>0</c:v>
                </c:pt>
                <c:pt idx="8655">
                  <c:v>0</c:v>
                </c:pt>
                <c:pt idx="8656">
                  <c:v>0</c:v>
                </c:pt>
                <c:pt idx="8657">
                  <c:v>0</c:v>
                </c:pt>
                <c:pt idx="8658">
                  <c:v>0</c:v>
                </c:pt>
                <c:pt idx="8659">
                  <c:v>0</c:v>
                </c:pt>
                <c:pt idx="8660">
                  <c:v>0</c:v>
                </c:pt>
                <c:pt idx="8661">
                  <c:v>0</c:v>
                </c:pt>
                <c:pt idx="8662">
                  <c:v>0</c:v>
                </c:pt>
                <c:pt idx="8663">
                  <c:v>0</c:v>
                </c:pt>
                <c:pt idx="8664">
                  <c:v>0</c:v>
                </c:pt>
                <c:pt idx="8665">
                  <c:v>0</c:v>
                </c:pt>
                <c:pt idx="8666">
                  <c:v>0</c:v>
                </c:pt>
                <c:pt idx="8667">
                  <c:v>0</c:v>
                </c:pt>
                <c:pt idx="8668">
                  <c:v>0</c:v>
                </c:pt>
                <c:pt idx="8669">
                  <c:v>0</c:v>
                </c:pt>
                <c:pt idx="8670">
                  <c:v>0</c:v>
                </c:pt>
                <c:pt idx="8671">
                  <c:v>0</c:v>
                </c:pt>
                <c:pt idx="8672">
                  <c:v>0</c:v>
                </c:pt>
                <c:pt idx="8673">
                  <c:v>0</c:v>
                </c:pt>
                <c:pt idx="8674">
                  <c:v>0</c:v>
                </c:pt>
                <c:pt idx="8675">
                  <c:v>0</c:v>
                </c:pt>
                <c:pt idx="8676">
                  <c:v>0</c:v>
                </c:pt>
                <c:pt idx="8677">
                  <c:v>0</c:v>
                </c:pt>
                <c:pt idx="8678">
                  <c:v>0</c:v>
                </c:pt>
                <c:pt idx="8679">
                  <c:v>0</c:v>
                </c:pt>
                <c:pt idx="8680">
                  <c:v>0</c:v>
                </c:pt>
                <c:pt idx="8681">
                  <c:v>0</c:v>
                </c:pt>
                <c:pt idx="8682">
                  <c:v>0</c:v>
                </c:pt>
                <c:pt idx="8683">
                  <c:v>0</c:v>
                </c:pt>
                <c:pt idx="8684">
                  <c:v>0</c:v>
                </c:pt>
                <c:pt idx="8685">
                  <c:v>0</c:v>
                </c:pt>
                <c:pt idx="8686">
                  <c:v>0</c:v>
                </c:pt>
                <c:pt idx="8687">
                  <c:v>0</c:v>
                </c:pt>
                <c:pt idx="8688">
                  <c:v>0</c:v>
                </c:pt>
                <c:pt idx="8689">
                  <c:v>0</c:v>
                </c:pt>
                <c:pt idx="8690">
                  <c:v>0</c:v>
                </c:pt>
                <c:pt idx="8691">
                  <c:v>0</c:v>
                </c:pt>
                <c:pt idx="8692">
                  <c:v>0</c:v>
                </c:pt>
                <c:pt idx="8693">
                  <c:v>0</c:v>
                </c:pt>
                <c:pt idx="8694">
                  <c:v>0</c:v>
                </c:pt>
                <c:pt idx="8695">
                  <c:v>0</c:v>
                </c:pt>
                <c:pt idx="8696">
                  <c:v>0</c:v>
                </c:pt>
                <c:pt idx="8697">
                  <c:v>0</c:v>
                </c:pt>
                <c:pt idx="8698">
                  <c:v>0</c:v>
                </c:pt>
                <c:pt idx="8699">
                  <c:v>0</c:v>
                </c:pt>
                <c:pt idx="8700">
                  <c:v>0</c:v>
                </c:pt>
                <c:pt idx="8701">
                  <c:v>0</c:v>
                </c:pt>
                <c:pt idx="8702">
                  <c:v>0</c:v>
                </c:pt>
                <c:pt idx="8703">
                  <c:v>0</c:v>
                </c:pt>
                <c:pt idx="8704">
                  <c:v>0</c:v>
                </c:pt>
                <c:pt idx="8705">
                  <c:v>0</c:v>
                </c:pt>
                <c:pt idx="8706">
                  <c:v>0</c:v>
                </c:pt>
                <c:pt idx="8707">
                  <c:v>0</c:v>
                </c:pt>
                <c:pt idx="8708">
                  <c:v>0</c:v>
                </c:pt>
                <c:pt idx="8709">
                  <c:v>0</c:v>
                </c:pt>
                <c:pt idx="8710">
                  <c:v>0</c:v>
                </c:pt>
                <c:pt idx="8711">
                  <c:v>0</c:v>
                </c:pt>
                <c:pt idx="8712">
                  <c:v>0</c:v>
                </c:pt>
                <c:pt idx="8713">
                  <c:v>0</c:v>
                </c:pt>
                <c:pt idx="8714">
                  <c:v>0</c:v>
                </c:pt>
                <c:pt idx="8715">
                  <c:v>0</c:v>
                </c:pt>
                <c:pt idx="8716">
                  <c:v>0</c:v>
                </c:pt>
                <c:pt idx="8717">
                  <c:v>0</c:v>
                </c:pt>
                <c:pt idx="8718">
                  <c:v>0</c:v>
                </c:pt>
                <c:pt idx="8719">
                  <c:v>0</c:v>
                </c:pt>
                <c:pt idx="8720">
                  <c:v>0</c:v>
                </c:pt>
                <c:pt idx="8721">
                  <c:v>0</c:v>
                </c:pt>
                <c:pt idx="8722">
                  <c:v>0</c:v>
                </c:pt>
                <c:pt idx="8723">
                  <c:v>0</c:v>
                </c:pt>
                <c:pt idx="8724">
                  <c:v>0</c:v>
                </c:pt>
                <c:pt idx="8725">
                  <c:v>0</c:v>
                </c:pt>
                <c:pt idx="8726">
                  <c:v>0</c:v>
                </c:pt>
                <c:pt idx="8727">
                  <c:v>0</c:v>
                </c:pt>
                <c:pt idx="8728">
                  <c:v>0</c:v>
                </c:pt>
                <c:pt idx="8729">
                  <c:v>0</c:v>
                </c:pt>
                <c:pt idx="8730">
                  <c:v>0</c:v>
                </c:pt>
                <c:pt idx="8731">
                  <c:v>0</c:v>
                </c:pt>
                <c:pt idx="8732">
                  <c:v>0</c:v>
                </c:pt>
                <c:pt idx="8733">
                  <c:v>0</c:v>
                </c:pt>
                <c:pt idx="8734">
                  <c:v>0</c:v>
                </c:pt>
                <c:pt idx="8735">
                  <c:v>0</c:v>
                </c:pt>
                <c:pt idx="8736">
                  <c:v>0</c:v>
                </c:pt>
                <c:pt idx="8737">
                  <c:v>0</c:v>
                </c:pt>
                <c:pt idx="8738">
                  <c:v>0</c:v>
                </c:pt>
                <c:pt idx="8739">
                  <c:v>0</c:v>
                </c:pt>
                <c:pt idx="8740">
                  <c:v>0</c:v>
                </c:pt>
                <c:pt idx="8741">
                  <c:v>0</c:v>
                </c:pt>
                <c:pt idx="8742">
                  <c:v>0</c:v>
                </c:pt>
                <c:pt idx="8743">
                  <c:v>0</c:v>
                </c:pt>
                <c:pt idx="8744">
                  <c:v>0</c:v>
                </c:pt>
                <c:pt idx="8745">
                  <c:v>0</c:v>
                </c:pt>
                <c:pt idx="8746">
                  <c:v>0</c:v>
                </c:pt>
                <c:pt idx="8747">
                  <c:v>0</c:v>
                </c:pt>
                <c:pt idx="8748">
                  <c:v>0</c:v>
                </c:pt>
                <c:pt idx="8749">
                  <c:v>0</c:v>
                </c:pt>
                <c:pt idx="8750">
                  <c:v>0</c:v>
                </c:pt>
                <c:pt idx="8751">
                  <c:v>0</c:v>
                </c:pt>
                <c:pt idx="8752">
                  <c:v>0</c:v>
                </c:pt>
                <c:pt idx="8753">
                  <c:v>0</c:v>
                </c:pt>
                <c:pt idx="8754">
                  <c:v>0</c:v>
                </c:pt>
                <c:pt idx="8755">
                  <c:v>0</c:v>
                </c:pt>
                <c:pt idx="8756">
                  <c:v>0</c:v>
                </c:pt>
                <c:pt idx="8757">
                  <c:v>0</c:v>
                </c:pt>
                <c:pt idx="8758">
                  <c:v>0</c:v>
                </c:pt>
                <c:pt idx="8759">
                  <c:v>0</c:v>
                </c:pt>
                <c:pt idx="8760">
                  <c:v>0</c:v>
                </c:pt>
                <c:pt idx="8761">
                  <c:v>0</c:v>
                </c:pt>
                <c:pt idx="8762">
                  <c:v>0</c:v>
                </c:pt>
                <c:pt idx="8763">
                  <c:v>0</c:v>
                </c:pt>
                <c:pt idx="8764">
                  <c:v>0</c:v>
                </c:pt>
                <c:pt idx="8765">
                  <c:v>0</c:v>
                </c:pt>
                <c:pt idx="8766">
                  <c:v>0</c:v>
                </c:pt>
                <c:pt idx="8767">
                  <c:v>0</c:v>
                </c:pt>
                <c:pt idx="8768">
                  <c:v>0</c:v>
                </c:pt>
                <c:pt idx="8769">
                  <c:v>0</c:v>
                </c:pt>
                <c:pt idx="8770">
                  <c:v>0</c:v>
                </c:pt>
                <c:pt idx="8771">
                  <c:v>0</c:v>
                </c:pt>
                <c:pt idx="8772">
                  <c:v>0</c:v>
                </c:pt>
                <c:pt idx="8773">
                  <c:v>0</c:v>
                </c:pt>
                <c:pt idx="8774">
                  <c:v>0</c:v>
                </c:pt>
                <c:pt idx="8775">
                  <c:v>0</c:v>
                </c:pt>
                <c:pt idx="8776">
                  <c:v>0</c:v>
                </c:pt>
                <c:pt idx="8777">
                  <c:v>0</c:v>
                </c:pt>
                <c:pt idx="8778">
                  <c:v>0</c:v>
                </c:pt>
                <c:pt idx="8779">
                  <c:v>0</c:v>
                </c:pt>
                <c:pt idx="8780">
                  <c:v>0</c:v>
                </c:pt>
                <c:pt idx="8781">
                  <c:v>0</c:v>
                </c:pt>
                <c:pt idx="8782">
                  <c:v>0</c:v>
                </c:pt>
                <c:pt idx="8783">
                  <c:v>0</c:v>
                </c:pt>
                <c:pt idx="8784">
                  <c:v>0</c:v>
                </c:pt>
                <c:pt idx="8785">
                  <c:v>0</c:v>
                </c:pt>
                <c:pt idx="8786">
                  <c:v>0</c:v>
                </c:pt>
                <c:pt idx="8787">
                  <c:v>0</c:v>
                </c:pt>
                <c:pt idx="8788">
                  <c:v>0</c:v>
                </c:pt>
                <c:pt idx="8789">
                  <c:v>0</c:v>
                </c:pt>
                <c:pt idx="8790">
                  <c:v>0</c:v>
                </c:pt>
                <c:pt idx="8791">
                  <c:v>0</c:v>
                </c:pt>
                <c:pt idx="8792">
                  <c:v>0</c:v>
                </c:pt>
                <c:pt idx="8793">
                  <c:v>0</c:v>
                </c:pt>
                <c:pt idx="8794">
                  <c:v>0</c:v>
                </c:pt>
                <c:pt idx="8795">
                  <c:v>0</c:v>
                </c:pt>
                <c:pt idx="8796">
                  <c:v>0</c:v>
                </c:pt>
                <c:pt idx="8797">
                  <c:v>0</c:v>
                </c:pt>
                <c:pt idx="8798">
                  <c:v>0</c:v>
                </c:pt>
                <c:pt idx="8799">
                  <c:v>0</c:v>
                </c:pt>
                <c:pt idx="8800">
                  <c:v>0</c:v>
                </c:pt>
                <c:pt idx="8801">
                  <c:v>0</c:v>
                </c:pt>
                <c:pt idx="8802">
                  <c:v>0</c:v>
                </c:pt>
                <c:pt idx="8803">
                  <c:v>0</c:v>
                </c:pt>
                <c:pt idx="8804">
                  <c:v>0</c:v>
                </c:pt>
                <c:pt idx="8805">
                  <c:v>0</c:v>
                </c:pt>
                <c:pt idx="8806">
                  <c:v>0</c:v>
                </c:pt>
                <c:pt idx="8807">
                  <c:v>0</c:v>
                </c:pt>
                <c:pt idx="8808">
                  <c:v>0</c:v>
                </c:pt>
                <c:pt idx="8809">
                  <c:v>0</c:v>
                </c:pt>
                <c:pt idx="8810">
                  <c:v>0</c:v>
                </c:pt>
                <c:pt idx="8811">
                  <c:v>0</c:v>
                </c:pt>
                <c:pt idx="8812">
                  <c:v>0</c:v>
                </c:pt>
                <c:pt idx="8813">
                  <c:v>0</c:v>
                </c:pt>
                <c:pt idx="8814">
                  <c:v>0</c:v>
                </c:pt>
                <c:pt idx="8815">
                  <c:v>0</c:v>
                </c:pt>
                <c:pt idx="8816">
                  <c:v>0</c:v>
                </c:pt>
                <c:pt idx="8817">
                  <c:v>0</c:v>
                </c:pt>
                <c:pt idx="8818">
                  <c:v>0</c:v>
                </c:pt>
                <c:pt idx="8819">
                  <c:v>0</c:v>
                </c:pt>
                <c:pt idx="8820">
                  <c:v>0</c:v>
                </c:pt>
                <c:pt idx="8821">
                  <c:v>0</c:v>
                </c:pt>
                <c:pt idx="8822">
                  <c:v>0</c:v>
                </c:pt>
                <c:pt idx="8823">
                  <c:v>0</c:v>
                </c:pt>
                <c:pt idx="8824">
                  <c:v>0</c:v>
                </c:pt>
                <c:pt idx="8825">
                  <c:v>0</c:v>
                </c:pt>
                <c:pt idx="8826">
                  <c:v>0</c:v>
                </c:pt>
                <c:pt idx="8827">
                  <c:v>0</c:v>
                </c:pt>
                <c:pt idx="8828">
                  <c:v>0</c:v>
                </c:pt>
                <c:pt idx="8829">
                  <c:v>0</c:v>
                </c:pt>
                <c:pt idx="8830">
                  <c:v>0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0</c:v>
                </c:pt>
                <c:pt idx="8835">
                  <c:v>0</c:v>
                </c:pt>
                <c:pt idx="8836">
                  <c:v>0</c:v>
                </c:pt>
                <c:pt idx="8837">
                  <c:v>0</c:v>
                </c:pt>
                <c:pt idx="8838">
                  <c:v>0</c:v>
                </c:pt>
                <c:pt idx="8839">
                  <c:v>0</c:v>
                </c:pt>
                <c:pt idx="8840">
                  <c:v>0</c:v>
                </c:pt>
                <c:pt idx="8841">
                  <c:v>0</c:v>
                </c:pt>
                <c:pt idx="8842">
                  <c:v>0</c:v>
                </c:pt>
                <c:pt idx="8843">
                  <c:v>0</c:v>
                </c:pt>
                <c:pt idx="8844">
                  <c:v>0</c:v>
                </c:pt>
                <c:pt idx="8845">
                  <c:v>0</c:v>
                </c:pt>
                <c:pt idx="8846">
                  <c:v>0</c:v>
                </c:pt>
                <c:pt idx="8847">
                  <c:v>0</c:v>
                </c:pt>
                <c:pt idx="8848">
                  <c:v>0</c:v>
                </c:pt>
                <c:pt idx="8849">
                  <c:v>0</c:v>
                </c:pt>
                <c:pt idx="8850">
                  <c:v>0</c:v>
                </c:pt>
                <c:pt idx="8851">
                  <c:v>0</c:v>
                </c:pt>
                <c:pt idx="8852">
                  <c:v>0</c:v>
                </c:pt>
                <c:pt idx="8853">
                  <c:v>0</c:v>
                </c:pt>
                <c:pt idx="8854">
                  <c:v>0</c:v>
                </c:pt>
                <c:pt idx="8855">
                  <c:v>0</c:v>
                </c:pt>
                <c:pt idx="8856">
                  <c:v>0</c:v>
                </c:pt>
                <c:pt idx="8857">
                  <c:v>0</c:v>
                </c:pt>
                <c:pt idx="8858">
                  <c:v>0</c:v>
                </c:pt>
                <c:pt idx="8859">
                  <c:v>0</c:v>
                </c:pt>
                <c:pt idx="8860">
                  <c:v>0</c:v>
                </c:pt>
                <c:pt idx="8861">
                  <c:v>0</c:v>
                </c:pt>
                <c:pt idx="8862">
                  <c:v>0</c:v>
                </c:pt>
                <c:pt idx="8863">
                  <c:v>0</c:v>
                </c:pt>
                <c:pt idx="8864">
                  <c:v>0</c:v>
                </c:pt>
                <c:pt idx="8865">
                  <c:v>0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0</c:v>
                </c:pt>
                <c:pt idx="8870">
                  <c:v>0</c:v>
                </c:pt>
                <c:pt idx="8871">
                  <c:v>0</c:v>
                </c:pt>
                <c:pt idx="8872">
                  <c:v>0</c:v>
                </c:pt>
                <c:pt idx="8873">
                  <c:v>0</c:v>
                </c:pt>
                <c:pt idx="8874">
                  <c:v>0</c:v>
                </c:pt>
                <c:pt idx="8875">
                  <c:v>0</c:v>
                </c:pt>
                <c:pt idx="8876">
                  <c:v>0</c:v>
                </c:pt>
                <c:pt idx="8877">
                  <c:v>0</c:v>
                </c:pt>
                <c:pt idx="8878">
                  <c:v>0</c:v>
                </c:pt>
                <c:pt idx="8879">
                  <c:v>0</c:v>
                </c:pt>
                <c:pt idx="8880">
                  <c:v>0</c:v>
                </c:pt>
                <c:pt idx="8881">
                  <c:v>0</c:v>
                </c:pt>
                <c:pt idx="8882">
                  <c:v>0</c:v>
                </c:pt>
                <c:pt idx="8883">
                  <c:v>0</c:v>
                </c:pt>
                <c:pt idx="8884">
                  <c:v>0</c:v>
                </c:pt>
                <c:pt idx="8885">
                  <c:v>0</c:v>
                </c:pt>
                <c:pt idx="8886">
                  <c:v>0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0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0</c:v>
                </c:pt>
                <c:pt idx="8899">
                  <c:v>0</c:v>
                </c:pt>
                <c:pt idx="8900">
                  <c:v>0</c:v>
                </c:pt>
                <c:pt idx="8901">
                  <c:v>0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0</c:v>
                </c:pt>
                <c:pt idx="8908">
                  <c:v>0</c:v>
                </c:pt>
                <c:pt idx="8909">
                  <c:v>0</c:v>
                </c:pt>
                <c:pt idx="8910">
                  <c:v>0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0</c:v>
                </c:pt>
                <c:pt idx="8915">
                  <c:v>0</c:v>
                </c:pt>
                <c:pt idx="8916">
                  <c:v>0</c:v>
                </c:pt>
                <c:pt idx="8917">
                  <c:v>0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0</c:v>
                </c:pt>
                <c:pt idx="8924">
                  <c:v>0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0</c:v>
                </c:pt>
                <c:pt idx="8929">
                  <c:v>0</c:v>
                </c:pt>
                <c:pt idx="8930">
                  <c:v>0</c:v>
                </c:pt>
                <c:pt idx="8931">
                  <c:v>0</c:v>
                </c:pt>
                <c:pt idx="8932">
                  <c:v>0</c:v>
                </c:pt>
                <c:pt idx="8933">
                  <c:v>0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0</c:v>
                </c:pt>
                <c:pt idx="8938">
                  <c:v>0</c:v>
                </c:pt>
                <c:pt idx="8939">
                  <c:v>0</c:v>
                </c:pt>
                <c:pt idx="8940">
                  <c:v>0</c:v>
                </c:pt>
                <c:pt idx="8941">
                  <c:v>0</c:v>
                </c:pt>
                <c:pt idx="8942">
                  <c:v>0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0</c:v>
                </c:pt>
                <c:pt idx="8947">
                  <c:v>0</c:v>
                </c:pt>
                <c:pt idx="8948">
                  <c:v>0</c:v>
                </c:pt>
                <c:pt idx="8949">
                  <c:v>0</c:v>
                </c:pt>
                <c:pt idx="8950">
                  <c:v>0</c:v>
                </c:pt>
                <c:pt idx="8951">
                  <c:v>0</c:v>
                </c:pt>
                <c:pt idx="8952">
                  <c:v>0</c:v>
                </c:pt>
                <c:pt idx="8953">
                  <c:v>0</c:v>
                </c:pt>
                <c:pt idx="8954">
                  <c:v>0</c:v>
                </c:pt>
                <c:pt idx="8955">
                  <c:v>0</c:v>
                </c:pt>
                <c:pt idx="8956">
                  <c:v>0</c:v>
                </c:pt>
                <c:pt idx="8957">
                  <c:v>0</c:v>
                </c:pt>
                <c:pt idx="8958">
                  <c:v>0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0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0</c:v>
                </c:pt>
                <c:pt idx="8969">
                  <c:v>5252.2924900000007</c:v>
                </c:pt>
                <c:pt idx="8970">
                  <c:v>25906.957279999999</c:v>
                </c:pt>
                <c:pt idx="8971">
                  <c:v>27133.525140000009</c:v>
                </c:pt>
                <c:pt idx="8972">
                  <c:v>29530.901849999998</c:v>
                </c:pt>
                <c:pt idx="8973">
                  <c:v>28169.853279999999</c:v>
                </c:pt>
                <c:pt idx="8974">
                  <c:v>21944.726440000009</c:v>
                </c:pt>
                <c:pt idx="8975">
                  <c:v>22261.85327</c:v>
                </c:pt>
                <c:pt idx="8976">
                  <c:v>22261.85327</c:v>
                </c:pt>
                <c:pt idx="8977">
                  <c:v>21944.726440000009</c:v>
                </c:pt>
                <c:pt idx="8978">
                  <c:v>3852.5380399999999</c:v>
                </c:pt>
                <c:pt idx="8979">
                  <c:v>16199.915650000001</c:v>
                </c:pt>
                <c:pt idx="8980">
                  <c:v>16507.921139999999</c:v>
                </c:pt>
                <c:pt idx="8981">
                  <c:v>12655.38355</c:v>
                </c:pt>
                <c:pt idx="8982">
                  <c:v>12136.629209999999</c:v>
                </c:pt>
                <c:pt idx="8983">
                  <c:v>9318.0218500000028</c:v>
                </c:pt>
                <c:pt idx="8984">
                  <c:v>12139.696540000001</c:v>
                </c:pt>
                <c:pt idx="8985">
                  <c:v>9620.6798699999981</c:v>
                </c:pt>
                <c:pt idx="8986">
                  <c:v>0.12514</c:v>
                </c:pt>
                <c:pt idx="8987">
                  <c:v>7357.0027500000006</c:v>
                </c:pt>
                <c:pt idx="8988">
                  <c:v>80083.396000000008</c:v>
                </c:pt>
                <c:pt idx="8989">
                  <c:v>62920.771489999992</c:v>
                </c:pt>
                <c:pt idx="8990">
                  <c:v>24150.214599999999</c:v>
                </c:pt>
                <c:pt idx="8991">
                  <c:v>3980.946989999999</c:v>
                </c:pt>
                <c:pt idx="8992">
                  <c:v>21480.858639999991</c:v>
                </c:pt>
                <c:pt idx="8993">
                  <c:v>5661.9347299999999</c:v>
                </c:pt>
                <c:pt idx="8994">
                  <c:v>45601.879400000013</c:v>
                </c:pt>
                <c:pt idx="8995">
                  <c:v>38048.727789999997</c:v>
                </c:pt>
                <c:pt idx="8996">
                  <c:v>17344.84204</c:v>
                </c:pt>
                <c:pt idx="8997">
                  <c:v>19883.994269999999</c:v>
                </c:pt>
                <c:pt idx="8998">
                  <c:v>19977.119269999988</c:v>
                </c:pt>
                <c:pt idx="8999">
                  <c:v>72726.521489999999</c:v>
                </c:pt>
                <c:pt idx="9000">
                  <c:v>7638.7897899999998</c:v>
                </c:pt>
                <c:pt idx="9001">
                  <c:v>1213.6354799999999</c:v>
                </c:pt>
                <c:pt idx="9002">
                  <c:v>56495.618649999997</c:v>
                </c:pt>
                <c:pt idx="9003">
                  <c:v>61420.802240000012</c:v>
                </c:pt>
                <c:pt idx="9004">
                  <c:v>58217.998290000003</c:v>
                </c:pt>
                <c:pt idx="9005">
                  <c:v>16384.981930000002</c:v>
                </c:pt>
                <c:pt idx="9006">
                  <c:v>21564.443360000001</c:v>
                </c:pt>
                <c:pt idx="9007">
                  <c:v>1115.8074099999999</c:v>
                </c:pt>
                <c:pt idx="9008">
                  <c:v>1892.1489899999999</c:v>
                </c:pt>
                <c:pt idx="9009">
                  <c:v>1115.8074099999999</c:v>
                </c:pt>
                <c:pt idx="9010">
                  <c:v>1892.1489899999999</c:v>
                </c:pt>
                <c:pt idx="9011">
                  <c:v>21249.462769999998</c:v>
                </c:pt>
                <c:pt idx="9012">
                  <c:v>6870.6105100000004</c:v>
                </c:pt>
                <c:pt idx="9013">
                  <c:v>40180.600100000003</c:v>
                </c:pt>
                <c:pt idx="9014">
                  <c:v>11623.67151</c:v>
                </c:pt>
                <c:pt idx="9015">
                  <c:v>11882.259760000001</c:v>
                </c:pt>
                <c:pt idx="9016">
                  <c:v>2529.4465599999999</c:v>
                </c:pt>
                <c:pt idx="9017">
                  <c:v>19571.19873</c:v>
                </c:pt>
                <c:pt idx="9018">
                  <c:v>16533.42871</c:v>
                </c:pt>
                <c:pt idx="9019">
                  <c:v>9620.6798699999981</c:v>
                </c:pt>
                <c:pt idx="9020">
                  <c:v>12139.696540000001</c:v>
                </c:pt>
                <c:pt idx="9021">
                  <c:v>4878.8176199999998</c:v>
                </c:pt>
                <c:pt idx="9022">
                  <c:v>4601.1067199999998</c:v>
                </c:pt>
                <c:pt idx="9023">
                  <c:v>4601.1067199999998</c:v>
                </c:pt>
                <c:pt idx="9024">
                  <c:v>4878.8176199999998</c:v>
                </c:pt>
                <c:pt idx="9025">
                  <c:v>9318.2969099999991</c:v>
                </c:pt>
                <c:pt idx="9026">
                  <c:v>14037.755740000001</c:v>
                </c:pt>
                <c:pt idx="9027">
                  <c:v>10633.37378</c:v>
                </c:pt>
                <c:pt idx="9028">
                  <c:v>7414.2399300000006</c:v>
                </c:pt>
                <c:pt idx="9029">
                  <c:v>7083.0316800000001</c:v>
                </c:pt>
                <c:pt idx="9030">
                  <c:v>3904.7397500000002</c:v>
                </c:pt>
                <c:pt idx="9031">
                  <c:v>15606.575140000001</c:v>
                </c:pt>
                <c:pt idx="9032">
                  <c:v>14283.5484</c:v>
                </c:pt>
                <c:pt idx="9033">
                  <c:v>6245.1232300000001</c:v>
                </c:pt>
                <c:pt idx="9034">
                  <c:v>32527.21020999999</c:v>
                </c:pt>
                <c:pt idx="9035">
                  <c:v>28104.55445</c:v>
                </c:pt>
                <c:pt idx="9036">
                  <c:v>14411.706539999999</c:v>
                </c:pt>
                <c:pt idx="9037">
                  <c:v>12077.05176</c:v>
                </c:pt>
                <c:pt idx="9038">
                  <c:v>2470.4037800000001</c:v>
                </c:pt>
                <c:pt idx="9039">
                  <c:v>1455.9155499999999</c:v>
                </c:pt>
                <c:pt idx="9040">
                  <c:v>3036.1772900000001</c:v>
                </c:pt>
                <c:pt idx="9041">
                  <c:v>1892.1489899999999</c:v>
                </c:pt>
                <c:pt idx="9042">
                  <c:v>1115.8074099999999</c:v>
                </c:pt>
                <c:pt idx="9043">
                  <c:v>4466.6517199999998</c:v>
                </c:pt>
                <c:pt idx="9044">
                  <c:v>4210.84926</c:v>
                </c:pt>
                <c:pt idx="9045">
                  <c:v>6789.3793700000006</c:v>
                </c:pt>
                <c:pt idx="9046">
                  <c:v>7458.1683400000002</c:v>
                </c:pt>
                <c:pt idx="9047">
                  <c:v>3854.4654399999999</c:v>
                </c:pt>
                <c:pt idx="9048">
                  <c:v>6184.1743399999996</c:v>
                </c:pt>
                <c:pt idx="9049">
                  <c:v>7261.6070300000001</c:v>
                </c:pt>
                <c:pt idx="9050">
                  <c:v>9814.482390000001</c:v>
                </c:pt>
                <c:pt idx="9051">
                  <c:v>8481.2477400000007</c:v>
                </c:pt>
                <c:pt idx="9052">
                  <c:v>3270.8309199999999</c:v>
                </c:pt>
                <c:pt idx="9053">
                  <c:v>36992.936029999997</c:v>
                </c:pt>
                <c:pt idx="9054">
                  <c:v>43160.58569</c:v>
                </c:pt>
                <c:pt idx="9055">
                  <c:v>9947.2246100000011</c:v>
                </c:pt>
                <c:pt idx="9056">
                  <c:v>24199.813480000001</c:v>
                </c:pt>
                <c:pt idx="9057">
                  <c:v>34147.037109999997</c:v>
                </c:pt>
                <c:pt idx="9058">
                  <c:v>43160.58569</c:v>
                </c:pt>
                <c:pt idx="9059">
                  <c:v>34147.037109999997</c:v>
                </c:pt>
                <c:pt idx="9060">
                  <c:v>17437.96802</c:v>
                </c:pt>
                <c:pt idx="9061">
                  <c:v>2042.6468500000001</c:v>
                </c:pt>
                <c:pt idx="9062">
                  <c:v>7740.6985999999997</c:v>
                </c:pt>
                <c:pt idx="9063">
                  <c:v>29910.455330000001</c:v>
                </c:pt>
                <c:pt idx="9064">
                  <c:v>5190.6333000000004</c:v>
                </c:pt>
                <c:pt idx="9065">
                  <c:v>4692.0145600000014</c:v>
                </c:pt>
                <c:pt idx="9066">
                  <c:v>43160.58569</c:v>
                </c:pt>
                <c:pt idx="9067">
                  <c:v>71830.373049999995</c:v>
                </c:pt>
                <c:pt idx="9068">
                  <c:v>815.97058000000004</c:v>
                </c:pt>
                <c:pt idx="9069">
                  <c:v>11623.67151</c:v>
                </c:pt>
                <c:pt idx="9070">
                  <c:v>4761.3104300000014</c:v>
                </c:pt>
                <c:pt idx="9071">
                  <c:v>13924.907349999999</c:v>
                </c:pt>
                <c:pt idx="9072">
                  <c:v>13924.907349999999</c:v>
                </c:pt>
                <c:pt idx="9073">
                  <c:v>16384.981930000002</c:v>
                </c:pt>
                <c:pt idx="9074">
                  <c:v>54995.649420000002</c:v>
                </c:pt>
                <c:pt idx="9075">
                  <c:v>72646.345700000005</c:v>
                </c:pt>
                <c:pt idx="9076">
                  <c:v>7437.0546900000008</c:v>
                </c:pt>
                <c:pt idx="9077">
                  <c:v>83090.038090000002</c:v>
                </c:pt>
                <c:pt idx="9078">
                  <c:v>82519.779299999995</c:v>
                </c:pt>
                <c:pt idx="9079">
                  <c:v>12662.884400000001</c:v>
                </c:pt>
                <c:pt idx="9080">
                  <c:v>667.36924999999985</c:v>
                </c:pt>
                <c:pt idx="9081">
                  <c:v>1093.1695</c:v>
                </c:pt>
                <c:pt idx="9082">
                  <c:v>709.20260000000007</c:v>
                </c:pt>
                <c:pt idx="9083">
                  <c:v>41.833390000000001</c:v>
                </c:pt>
                <c:pt idx="9084">
                  <c:v>111.24554999999999</c:v>
                </c:pt>
                <c:pt idx="9085">
                  <c:v>0</c:v>
                </c:pt>
                <c:pt idx="9086">
                  <c:v>0</c:v>
                </c:pt>
                <c:pt idx="9087">
                  <c:v>4096.2641000000003</c:v>
                </c:pt>
                <c:pt idx="9088">
                  <c:v>3871.2062699999992</c:v>
                </c:pt>
                <c:pt idx="9089">
                  <c:v>4897.2698400000008</c:v>
                </c:pt>
                <c:pt idx="9090">
                  <c:v>4738.36096</c:v>
                </c:pt>
                <c:pt idx="9091">
                  <c:v>2918.1731100000002</c:v>
                </c:pt>
                <c:pt idx="9092">
                  <c:v>0</c:v>
                </c:pt>
                <c:pt idx="9093">
                  <c:v>0</c:v>
                </c:pt>
                <c:pt idx="9094">
                  <c:v>570.26370000000009</c:v>
                </c:pt>
                <c:pt idx="9095">
                  <c:v>3284.2016800000001</c:v>
                </c:pt>
                <c:pt idx="9096">
                  <c:v>58217.998290000003</c:v>
                </c:pt>
                <c:pt idx="9097">
                  <c:v>4897.2698400000008</c:v>
                </c:pt>
                <c:pt idx="9098">
                  <c:v>4738.36096</c:v>
                </c:pt>
                <c:pt idx="9099">
                  <c:v>12191.650869999999</c:v>
                </c:pt>
                <c:pt idx="9100">
                  <c:v>27988.950199999999</c:v>
                </c:pt>
                <c:pt idx="9101">
                  <c:v>23815.32129</c:v>
                </c:pt>
                <c:pt idx="9102">
                  <c:v>65436.935540000013</c:v>
                </c:pt>
                <c:pt idx="9103">
                  <c:v>38206.432370000002</c:v>
                </c:pt>
                <c:pt idx="9104">
                  <c:v>14083.538329999999</c:v>
                </c:pt>
                <c:pt idx="9105">
                  <c:v>57746.832040000001</c:v>
                </c:pt>
                <c:pt idx="9106">
                  <c:v>365.18049000000002</c:v>
                </c:pt>
                <c:pt idx="9107">
                  <c:v>1939.4591399999999</c:v>
                </c:pt>
                <c:pt idx="9108">
                  <c:v>1939.4591399999999</c:v>
                </c:pt>
                <c:pt idx="9109">
                  <c:v>365.18049000000002</c:v>
                </c:pt>
                <c:pt idx="9110">
                  <c:v>3970.4054599999999</c:v>
                </c:pt>
                <c:pt idx="9111">
                  <c:v>4852.0421400000014</c:v>
                </c:pt>
                <c:pt idx="9112">
                  <c:v>3203.9324999999999</c:v>
                </c:pt>
                <c:pt idx="9113">
                  <c:v>3924.3022700000001</c:v>
                </c:pt>
                <c:pt idx="9114">
                  <c:v>8776.3441800000001</c:v>
                </c:pt>
                <c:pt idx="9115">
                  <c:v>7174.3381900000004</c:v>
                </c:pt>
                <c:pt idx="9116">
                  <c:v>2263.7470199999998</c:v>
                </c:pt>
                <c:pt idx="9117">
                  <c:v>4852.0421400000014</c:v>
                </c:pt>
                <c:pt idx="9118">
                  <c:v>3970.4054599999999</c:v>
                </c:pt>
                <c:pt idx="9119">
                  <c:v>701.10131000000001</c:v>
                </c:pt>
                <c:pt idx="9120">
                  <c:v>1580.6088299999999</c:v>
                </c:pt>
                <c:pt idx="9121">
                  <c:v>6038.8572700000004</c:v>
                </c:pt>
                <c:pt idx="9122">
                  <c:v>5980.2004400000014</c:v>
                </c:pt>
                <c:pt idx="9123">
                  <c:v>4839.5502100000003</c:v>
                </c:pt>
                <c:pt idx="9124">
                  <c:v>5033.2999200000004</c:v>
                </c:pt>
                <c:pt idx="9125">
                  <c:v>65438.464849999997</c:v>
                </c:pt>
                <c:pt idx="9126">
                  <c:v>5970.2953700000007</c:v>
                </c:pt>
                <c:pt idx="9127">
                  <c:v>10258.94311</c:v>
                </c:pt>
                <c:pt idx="9128">
                  <c:v>16229.23749</c:v>
                </c:pt>
                <c:pt idx="9129">
                  <c:v>14019.52996</c:v>
                </c:pt>
                <c:pt idx="9130">
                  <c:v>7584.3682900000003</c:v>
                </c:pt>
                <c:pt idx="9131">
                  <c:v>12662.884400000001</c:v>
                </c:pt>
                <c:pt idx="9132">
                  <c:v>1031.00252</c:v>
                </c:pt>
                <c:pt idx="9133">
                  <c:v>0</c:v>
                </c:pt>
                <c:pt idx="9134">
                  <c:v>3721.6059799999998</c:v>
                </c:pt>
                <c:pt idx="9135">
                  <c:v>4301.0889100000004</c:v>
                </c:pt>
                <c:pt idx="9136">
                  <c:v>5302.2145700000001</c:v>
                </c:pt>
                <c:pt idx="9137">
                  <c:v>4741.0559400000002</c:v>
                </c:pt>
                <c:pt idx="9138">
                  <c:v>6038.8572700000004</c:v>
                </c:pt>
                <c:pt idx="9139">
                  <c:v>10721.25589</c:v>
                </c:pt>
                <c:pt idx="9140">
                  <c:v>9670.7019700000001</c:v>
                </c:pt>
                <c:pt idx="9141">
                  <c:v>9823.7884900000008</c:v>
                </c:pt>
                <c:pt idx="9142">
                  <c:v>5489.5715100000007</c:v>
                </c:pt>
                <c:pt idx="9143">
                  <c:v>6011.9683000000005</c:v>
                </c:pt>
                <c:pt idx="9144">
                  <c:v>12376.077079999999</c:v>
                </c:pt>
                <c:pt idx="9145">
                  <c:v>11700.594789999999</c:v>
                </c:pt>
                <c:pt idx="9146">
                  <c:v>4301.0889100000004</c:v>
                </c:pt>
                <c:pt idx="9147">
                  <c:v>5302.2145700000001</c:v>
                </c:pt>
                <c:pt idx="9148">
                  <c:v>13693.888129999999</c:v>
                </c:pt>
                <c:pt idx="9149">
                  <c:v>11327.517949999999</c:v>
                </c:pt>
                <c:pt idx="9150">
                  <c:v>11001.875120000001</c:v>
                </c:pt>
                <c:pt idx="9151">
                  <c:v>9670.7019700000001</c:v>
                </c:pt>
                <c:pt idx="9152">
                  <c:v>9823.7884900000008</c:v>
                </c:pt>
                <c:pt idx="9153">
                  <c:v>5489.5715100000007</c:v>
                </c:pt>
                <c:pt idx="9154">
                  <c:v>6011.9683000000005</c:v>
                </c:pt>
                <c:pt idx="9155">
                  <c:v>7520.3604100000002</c:v>
                </c:pt>
                <c:pt idx="9156">
                  <c:v>8615.3705399999963</c:v>
                </c:pt>
                <c:pt idx="9157">
                  <c:v>40232.825930000014</c:v>
                </c:pt>
                <c:pt idx="9158">
                  <c:v>12438.715399999999</c:v>
                </c:pt>
                <c:pt idx="9159">
                  <c:v>27794.108639999999</c:v>
                </c:pt>
                <c:pt idx="9160">
                  <c:v>26488.759279999998</c:v>
                </c:pt>
                <c:pt idx="9161">
                  <c:v>41232.699220000002</c:v>
                </c:pt>
                <c:pt idx="9162">
                  <c:v>62021.753900000003</c:v>
                </c:pt>
                <c:pt idx="9163">
                  <c:v>829.87576000000001</c:v>
                </c:pt>
                <c:pt idx="9164">
                  <c:v>3111.3662300000001</c:v>
                </c:pt>
                <c:pt idx="9165">
                  <c:v>4874.4915500000006</c:v>
                </c:pt>
                <c:pt idx="9166">
                  <c:v>640.56393000000003</c:v>
                </c:pt>
                <c:pt idx="9167">
                  <c:v>54693.458989999999</c:v>
                </c:pt>
                <c:pt idx="9168">
                  <c:v>7328.2916300000006</c:v>
                </c:pt>
                <c:pt idx="9169">
                  <c:v>829.93242999999973</c:v>
                </c:pt>
                <c:pt idx="9170">
                  <c:v>4869.1775500000003</c:v>
                </c:pt>
                <c:pt idx="9171">
                  <c:v>930.03221999999982</c:v>
                </c:pt>
                <c:pt idx="9172">
                  <c:v>746.55616999999972</c:v>
                </c:pt>
                <c:pt idx="9173">
                  <c:v>9405.7275699999991</c:v>
                </c:pt>
                <c:pt idx="9174">
                  <c:v>365.18049000000002</c:v>
                </c:pt>
                <c:pt idx="9175">
                  <c:v>1939.4591399999999</c:v>
                </c:pt>
                <c:pt idx="9176">
                  <c:v>278.13087000000002</c:v>
                </c:pt>
                <c:pt idx="9177">
                  <c:v>370.08645999999987</c:v>
                </c:pt>
                <c:pt idx="9178">
                  <c:v>551.80152999999984</c:v>
                </c:pt>
                <c:pt idx="9179">
                  <c:v>16517.54699000001</c:v>
                </c:pt>
                <c:pt idx="9180">
                  <c:v>17306.143919999999</c:v>
                </c:pt>
                <c:pt idx="9181">
                  <c:v>6580.8895500000008</c:v>
                </c:pt>
                <c:pt idx="9182">
                  <c:v>10919.14465</c:v>
                </c:pt>
                <c:pt idx="9183">
                  <c:v>10731.36267</c:v>
                </c:pt>
                <c:pt idx="9184">
                  <c:v>6715.2655000000004</c:v>
                </c:pt>
                <c:pt idx="9185">
                  <c:v>18101.432860000001</c:v>
                </c:pt>
                <c:pt idx="9186">
                  <c:v>2166.1348600000001</c:v>
                </c:pt>
                <c:pt idx="9187">
                  <c:v>2359.624569999999</c:v>
                </c:pt>
                <c:pt idx="9188">
                  <c:v>4499.09112</c:v>
                </c:pt>
                <c:pt idx="9189">
                  <c:v>56355.795899999997</c:v>
                </c:pt>
                <c:pt idx="9190">
                  <c:v>278.13087000000002</c:v>
                </c:pt>
                <c:pt idx="9191">
                  <c:v>370.08645999999987</c:v>
                </c:pt>
                <c:pt idx="9192">
                  <c:v>56907.594980000002</c:v>
                </c:pt>
                <c:pt idx="9193">
                  <c:v>57940.581050000001</c:v>
                </c:pt>
                <c:pt idx="9194">
                  <c:v>54543.18116</c:v>
                </c:pt>
                <c:pt idx="9195">
                  <c:v>1952.4373499999999</c:v>
                </c:pt>
                <c:pt idx="9196">
                  <c:v>17200.026860000002</c:v>
                </c:pt>
                <c:pt idx="9197">
                  <c:v>28120.07226999999</c:v>
                </c:pt>
                <c:pt idx="9198">
                  <c:v>0</c:v>
                </c:pt>
                <c:pt idx="9199">
                  <c:v>2359.624569999999</c:v>
                </c:pt>
                <c:pt idx="9200">
                  <c:v>2166.1348600000001</c:v>
                </c:pt>
                <c:pt idx="9201">
                  <c:v>2166.1348600000001</c:v>
                </c:pt>
                <c:pt idx="9202">
                  <c:v>2359.624569999999</c:v>
                </c:pt>
                <c:pt idx="9203">
                  <c:v>2166.1348600000001</c:v>
                </c:pt>
                <c:pt idx="9204">
                  <c:v>2359.624569999999</c:v>
                </c:pt>
                <c:pt idx="9205">
                  <c:v>5164.4932700000008</c:v>
                </c:pt>
                <c:pt idx="9206">
                  <c:v>3549.22318</c:v>
                </c:pt>
                <c:pt idx="9207">
                  <c:v>3611.8511400000002</c:v>
                </c:pt>
                <c:pt idx="9208">
                  <c:v>3625.11501</c:v>
                </c:pt>
                <c:pt idx="9209">
                  <c:v>43755.041749999997</c:v>
                </c:pt>
                <c:pt idx="9210">
                  <c:v>19671.02331</c:v>
                </c:pt>
                <c:pt idx="9211">
                  <c:v>6409.0177599999997</c:v>
                </c:pt>
                <c:pt idx="9212">
                  <c:v>13823.1731</c:v>
                </c:pt>
                <c:pt idx="9213">
                  <c:v>6130.7398700000003</c:v>
                </c:pt>
                <c:pt idx="9214">
                  <c:v>35316.35828</c:v>
                </c:pt>
                <c:pt idx="9215">
                  <c:v>40278.753790000002</c:v>
                </c:pt>
                <c:pt idx="9216">
                  <c:v>10270.14496</c:v>
                </c:pt>
                <c:pt idx="9217">
                  <c:v>24204.23645</c:v>
                </c:pt>
                <c:pt idx="9218">
                  <c:v>3784.7126899999998</c:v>
                </c:pt>
                <c:pt idx="9219">
                  <c:v>7090.6354900000006</c:v>
                </c:pt>
                <c:pt idx="9220">
                  <c:v>17430.30956999999</c:v>
                </c:pt>
                <c:pt idx="9221">
                  <c:v>9204.574819999998</c:v>
                </c:pt>
                <c:pt idx="9222">
                  <c:v>14493.909600000001</c:v>
                </c:pt>
                <c:pt idx="9223">
                  <c:v>24845.80444</c:v>
                </c:pt>
                <c:pt idx="9224">
                  <c:v>5021.7404700000006</c:v>
                </c:pt>
                <c:pt idx="9225">
                  <c:v>6822.3709100000005</c:v>
                </c:pt>
                <c:pt idx="9226">
                  <c:v>959.89561999999989</c:v>
                </c:pt>
                <c:pt idx="9227">
                  <c:v>42212.948360000009</c:v>
                </c:pt>
                <c:pt idx="9228">
                  <c:v>2638.0735199999999</c:v>
                </c:pt>
                <c:pt idx="9229">
                  <c:v>32678.28644</c:v>
                </c:pt>
                <c:pt idx="9230">
                  <c:v>5899.7626400000008</c:v>
                </c:pt>
                <c:pt idx="9231">
                  <c:v>746.55616999999972</c:v>
                </c:pt>
                <c:pt idx="9232">
                  <c:v>930.03221999999982</c:v>
                </c:pt>
                <c:pt idx="9233">
                  <c:v>930.03221999999982</c:v>
                </c:pt>
                <c:pt idx="9234">
                  <c:v>746.55616999999972</c:v>
                </c:pt>
                <c:pt idx="9235">
                  <c:v>50275.52246</c:v>
                </c:pt>
                <c:pt idx="9236">
                  <c:v>23698.48536000001</c:v>
                </c:pt>
                <c:pt idx="9237">
                  <c:v>41447.099119999999</c:v>
                </c:pt>
                <c:pt idx="9238">
                  <c:v>5604.5105900000008</c:v>
                </c:pt>
                <c:pt idx="9239">
                  <c:v>34674.24121</c:v>
                </c:pt>
                <c:pt idx="9240">
                  <c:v>10054.540950000001</c:v>
                </c:pt>
                <c:pt idx="9241">
                  <c:v>35547.338499999998</c:v>
                </c:pt>
                <c:pt idx="9242">
                  <c:v>45405.605960000001</c:v>
                </c:pt>
                <c:pt idx="9243">
                  <c:v>1080.3672899999999</c:v>
                </c:pt>
                <c:pt idx="9244">
                  <c:v>18590.65625</c:v>
                </c:pt>
                <c:pt idx="9245">
                  <c:v>8977.3687799999989</c:v>
                </c:pt>
                <c:pt idx="9246">
                  <c:v>7418.2140800000006</c:v>
                </c:pt>
                <c:pt idx="9247">
                  <c:v>29591.05933</c:v>
                </c:pt>
                <c:pt idx="9248">
                  <c:v>28155.77234</c:v>
                </c:pt>
                <c:pt idx="9249">
                  <c:v>19991.851439999991</c:v>
                </c:pt>
                <c:pt idx="9250">
                  <c:v>8611.6754799999981</c:v>
                </c:pt>
                <c:pt idx="9251">
                  <c:v>8127.4162000000006</c:v>
                </c:pt>
                <c:pt idx="9252">
                  <c:v>15690.44397</c:v>
                </c:pt>
                <c:pt idx="9253">
                  <c:v>16044.29859</c:v>
                </c:pt>
                <c:pt idx="9254">
                  <c:v>1730.0398600000001</c:v>
                </c:pt>
                <c:pt idx="9255">
                  <c:v>1905.04953</c:v>
                </c:pt>
                <c:pt idx="9256">
                  <c:v>8611.6754799999981</c:v>
                </c:pt>
                <c:pt idx="9257">
                  <c:v>8127.4162000000006</c:v>
                </c:pt>
                <c:pt idx="9258">
                  <c:v>12302.66266</c:v>
                </c:pt>
                <c:pt idx="9259">
                  <c:v>11401.61022</c:v>
                </c:pt>
                <c:pt idx="9260">
                  <c:v>3274.1940199999999</c:v>
                </c:pt>
                <c:pt idx="9261">
                  <c:v>3690.986969999999</c:v>
                </c:pt>
                <c:pt idx="9262">
                  <c:v>8127.4162000000006</c:v>
                </c:pt>
                <c:pt idx="9263">
                  <c:v>8611.6754799999981</c:v>
                </c:pt>
                <c:pt idx="9264">
                  <c:v>15690.44397</c:v>
                </c:pt>
                <c:pt idx="9265">
                  <c:v>16044.29859</c:v>
                </c:pt>
                <c:pt idx="9266">
                  <c:v>24845.80444</c:v>
                </c:pt>
                <c:pt idx="9267">
                  <c:v>0</c:v>
                </c:pt>
                <c:pt idx="9268">
                  <c:v>11844.11188</c:v>
                </c:pt>
                <c:pt idx="9269">
                  <c:v>22769.352909999991</c:v>
                </c:pt>
                <c:pt idx="9270">
                  <c:v>11720.03333</c:v>
                </c:pt>
                <c:pt idx="9271">
                  <c:v>4043.1311900000001</c:v>
                </c:pt>
                <c:pt idx="9272">
                  <c:v>0</c:v>
                </c:pt>
                <c:pt idx="9273">
                  <c:v>21781.838250000001</c:v>
                </c:pt>
                <c:pt idx="9274">
                  <c:v>18566.506590000001</c:v>
                </c:pt>
                <c:pt idx="9275">
                  <c:v>18449.03637999999</c:v>
                </c:pt>
                <c:pt idx="9276">
                  <c:v>3690.986969999999</c:v>
                </c:pt>
                <c:pt idx="9277">
                  <c:v>3274.1940199999999</c:v>
                </c:pt>
                <c:pt idx="9278">
                  <c:v>3274.1940199999999</c:v>
                </c:pt>
                <c:pt idx="9279">
                  <c:v>3690.986969999999</c:v>
                </c:pt>
                <c:pt idx="9280">
                  <c:v>1905.04953</c:v>
                </c:pt>
                <c:pt idx="9281">
                  <c:v>1730.0398600000001</c:v>
                </c:pt>
                <c:pt idx="9282">
                  <c:v>1730.0398600000001</c:v>
                </c:pt>
                <c:pt idx="9283">
                  <c:v>1905.04953</c:v>
                </c:pt>
                <c:pt idx="9284">
                  <c:v>14896.00238</c:v>
                </c:pt>
                <c:pt idx="9285">
                  <c:v>12661.35498</c:v>
                </c:pt>
                <c:pt idx="9286">
                  <c:v>1.5291999999999999</c:v>
                </c:pt>
                <c:pt idx="9287">
                  <c:v>18307.78528</c:v>
                </c:pt>
                <c:pt idx="9288">
                  <c:v>33768.441400000003</c:v>
                </c:pt>
                <c:pt idx="9289">
                  <c:v>51311.181149999997</c:v>
                </c:pt>
                <c:pt idx="9290">
                  <c:v>6498.6638800000001</c:v>
                </c:pt>
                <c:pt idx="9291">
                  <c:v>32862.142820000001</c:v>
                </c:pt>
                <c:pt idx="9292">
                  <c:v>0</c:v>
                </c:pt>
                <c:pt idx="9293">
                  <c:v>0</c:v>
                </c:pt>
                <c:pt idx="9294">
                  <c:v>3410.65353</c:v>
                </c:pt>
                <c:pt idx="9295">
                  <c:v>3485.8932199999999</c:v>
                </c:pt>
                <c:pt idx="9296">
                  <c:v>3485.8932199999999</c:v>
                </c:pt>
                <c:pt idx="9297">
                  <c:v>3410.65353</c:v>
                </c:pt>
                <c:pt idx="9298">
                  <c:v>43066.74682</c:v>
                </c:pt>
                <c:pt idx="9299">
                  <c:v>5339.4015800000006</c:v>
                </c:pt>
                <c:pt idx="9300">
                  <c:v>37811.571779999998</c:v>
                </c:pt>
                <c:pt idx="9301">
                  <c:v>20232.190299999998</c:v>
                </c:pt>
                <c:pt idx="9302">
                  <c:v>1080.3672899999999</c:v>
                </c:pt>
                <c:pt idx="9303">
                  <c:v>0</c:v>
                </c:pt>
                <c:pt idx="9304">
                  <c:v>0</c:v>
                </c:pt>
                <c:pt idx="9305">
                  <c:v>2532.0525600000001</c:v>
                </c:pt>
                <c:pt idx="9306">
                  <c:v>0</c:v>
                </c:pt>
                <c:pt idx="9307">
                  <c:v>2532.0525600000001</c:v>
                </c:pt>
                <c:pt idx="9308">
                  <c:v>17700.137330000001</c:v>
                </c:pt>
                <c:pt idx="9309">
                  <c:v>2957.2659299999991</c:v>
                </c:pt>
                <c:pt idx="9310">
                  <c:v>20391.63465</c:v>
                </c:pt>
                <c:pt idx="9311">
                  <c:v>10408.108819999999</c:v>
                </c:pt>
                <c:pt idx="9312">
                  <c:v>13205.930850000001</c:v>
                </c:pt>
                <c:pt idx="9313">
                  <c:v>9674.5944799999997</c:v>
                </c:pt>
                <c:pt idx="9314">
                  <c:v>131.74064000000001</c:v>
                </c:pt>
                <c:pt idx="9315">
                  <c:v>172.04612</c:v>
                </c:pt>
                <c:pt idx="9316">
                  <c:v>3568.556</c:v>
                </c:pt>
                <c:pt idx="9317">
                  <c:v>3155.3018500000012</c:v>
                </c:pt>
                <c:pt idx="9318">
                  <c:v>6503.3773799999999</c:v>
                </c:pt>
                <c:pt idx="9319">
                  <c:v>6894.2463700000008</c:v>
                </c:pt>
                <c:pt idx="9320">
                  <c:v>131.74064000000001</c:v>
                </c:pt>
                <c:pt idx="9321">
                  <c:v>172.04612</c:v>
                </c:pt>
                <c:pt idx="9322">
                  <c:v>6255.3432400000002</c:v>
                </c:pt>
                <c:pt idx="9323">
                  <c:v>8631.1899400000002</c:v>
                </c:pt>
                <c:pt idx="9324">
                  <c:v>8081.6994599999998</c:v>
                </c:pt>
                <c:pt idx="9325">
                  <c:v>12580.387269999999</c:v>
                </c:pt>
                <c:pt idx="9326">
                  <c:v>1913.52268</c:v>
                </c:pt>
                <c:pt idx="9327">
                  <c:v>24079.91113</c:v>
                </c:pt>
                <c:pt idx="9328">
                  <c:v>44126.472660000007</c:v>
                </c:pt>
                <c:pt idx="9329">
                  <c:v>44632.881350000003</c:v>
                </c:pt>
                <c:pt idx="9330">
                  <c:v>1333.4164699999999</c:v>
                </c:pt>
                <c:pt idx="9331">
                  <c:v>43873.443120000004</c:v>
                </c:pt>
                <c:pt idx="9332">
                  <c:v>15249.045899999999</c:v>
                </c:pt>
                <c:pt idx="9333">
                  <c:v>13012.39099</c:v>
                </c:pt>
                <c:pt idx="9334">
                  <c:v>0</c:v>
                </c:pt>
                <c:pt idx="9335">
                  <c:v>11130.99597</c:v>
                </c:pt>
                <c:pt idx="9336">
                  <c:v>12365.395140000001</c:v>
                </c:pt>
                <c:pt idx="9337">
                  <c:v>12365.395140000001</c:v>
                </c:pt>
                <c:pt idx="9338">
                  <c:v>11130.99597</c:v>
                </c:pt>
                <c:pt idx="9339">
                  <c:v>5816.85196</c:v>
                </c:pt>
                <c:pt idx="9340">
                  <c:v>13012.39099</c:v>
                </c:pt>
                <c:pt idx="9341">
                  <c:v>15249.045899999999</c:v>
                </c:pt>
                <c:pt idx="9342">
                  <c:v>10426.067440000001</c:v>
                </c:pt>
                <c:pt idx="9343">
                  <c:v>0</c:v>
                </c:pt>
                <c:pt idx="9344">
                  <c:v>6048.7952300000006</c:v>
                </c:pt>
                <c:pt idx="9345">
                  <c:v>8037.0612199999996</c:v>
                </c:pt>
                <c:pt idx="9346">
                  <c:v>0</c:v>
                </c:pt>
                <c:pt idx="9347">
                  <c:v>2499.57206</c:v>
                </c:pt>
                <c:pt idx="9348">
                  <c:v>2872.5679500000001</c:v>
                </c:pt>
                <c:pt idx="9349">
                  <c:v>2276.2010100000002</c:v>
                </c:pt>
                <c:pt idx="9350">
                  <c:v>2826.6001900000001</c:v>
                </c:pt>
                <c:pt idx="9351">
                  <c:v>9399.7946800000009</c:v>
                </c:pt>
                <c:pt idx="9352">
                  <c:v>7026.2561400000013</c:v>
                </c:pt>
                <c:pt idx="9353">
                  <c:v>3843.7606500000002</c:v>
                </c:pt>
                <c:pt idx="9354">
                  <c:v>5117.4095300000008</c:v>
                </c:pt>
                <c:pt idx="9355">
                  <c:v>2262.48272</c:v>
                </c:pt>
                <c:pt idx="9356">
                  <c:v>2834.3185899999999</c:v>
                </c:pt>
                <c:pt idx="9357">
                  <c:v>926.29141000000004</c:v>
                </c:pt>
                <c:pt idx="9358">
                  <c:v>1340.14606</c:v>
                </c:pt>
                <c:pt idx="9359">
                  <c:v>4407.5991200000008</c:v>
                </c:pt>
                <c:pt idx="9360">
                  <c:v>3794.9047300000002</c:v>
                </c:pt>
                <c:pt idx="9361">
                  <c:v>879.48064999999997</c:v>
                </c:pt>
                <c:pt idx="9362">
                  <c:v>4828.9248300000008</c:v>
                </c:pt>
                <c:pt idx="9363">
                  <c:v>3907.41084</c:v>
                </c:pt>
                <c:pt idx="9364">
                  <c:v>8535.046019999998</c:v>
                </c:pt>
                <c:pt idx="9365">
                  <c:v>8564.5151099999985</c:v>
                </c:pt>
                <c:pt idx="9366">
                  <c:v>806.69740999999999</c:v>
                </c:pt>
                <c:pt idx="9367">
                  <c:v>5339.4015800000006</c:v>
                </c:pt>
                <c:pt idx="9368">
                  <c:v>806.69740999999999</c:v>
                </c:pt>
                <c:pt idx="9369">
                  <c:v>3142.596</c:v>
                </c:pt>
                <c:pt idx="9370">
                  <c:v>5642.6376600000003</c:v>
                </c:pt>
                <c:pt idx="9371">
                  <c:v>7520.3604100000002</c:v>
                </c:pt>
                <c:pt idx="9372">
                  <c:v>3784.7126899999998</c:v>
                </c:pt>
                <c:pt idx="9373">
                  <c:v>1.5291999999999999</c:v>
                </c:pt>
                <c:pt idx="9374">
                  <c:v>4071.8573299999998</c:v>
                </c:pt>
                <c:pt idx="9375">
                  <c:v>3397.3991099999998</c:v>
                </c:pt>
                <c:pt idx="9376">
                  <c:v>0</c:v>
                </c:pt>
                <c:pt idx="9377">
                  <c:v>1952.4373499999999</c:v>
                </c:pt>
                <c:pt idx="9378">
                  <c:v>0</c:v>
                </c:pt>
                <c:pt idx="9379">
                  <c:v>3397.3991099999998</c:v>
                </c:pt>
                <c:pt idx="9380">
                  <c:v>0</c:v>
                </c:pt>
                <c:pt idx="9381">
                  <c:v>3397.3991099999998</c:v>
                </c:pt>
                <c:pt idx="9382">
                  <c:v>22207.73072</c:v>
                </c:pt>
                <c:pt idx="9383">
                  <c:v>1872.18004</c:v>
                </c:pt>
                <c:pt idx="9384">
                  <c:v>13217.729090000001</c:v>
                </c:pt>
                <c:pt idx="9385">
                  <c:v>13375.507509999999</c:v>
                </c:pt>
                <c:pt idx="9386">
                  <c:v>13623.044980000001</c:v>
                </c:pt>
                <c:pt idx="9387">
                  <c:v>943.94479999999999</c:v>
                </c:pt>
                <c:pt idx="9388">
                  <c:v>1308.48552</c:v>
                </c:pt>
                <c:pt idx="9389">
                  <c:v>848.35470999999984</c:v>
                </c:pt>
                <c:pt idx="9390">
                  <c:v>495.48712999999992</c:v>
                </c:pt>
                <c:pt idx="9391">
                  <c:v>2990.3661499999998</c:v>
                </c:pt>
                <c:pt idx="9392">
                  <c:v>2459.6228500000002</c:v>
                </c:pt>
                <c:pt idx="9393">
                  <c:v>1308.48552</c:v>
                </c:pt>
                <c:pt idx="9394">
                  <c:v>943.94479999999999</c:v>
                </c:pt>
                <c:pt idx="9395">
                  <c:v>2436.7442299999989</c:v>
                </c:pt>
                <c:pt idx="9396">
                  <c:v>3332.02835</c:v>
                </c:pt>
                <c:pt idx="9397">
                  <c:v>2990.3661499999998</c:v>
                </c:pt>
                <c:pt idx="9398">
                  <c:v>2459.6228500000002</c:v>
                </c:pt>
                <c:pt idx="9399">
                  <c:v>18040.062249999999</c:v>
                </c:pt>
                <c:pt idx="9400">
                  <c:v>12284.396580000001</c:v>
                </c:pt>
                <c:pt idx="9401">
                  <c:v>13871.03601</c:v>
                </c:pt>
                <c:pt idx="9402">
                  <c:v>10058.71405</c:v>
                </c:pt>
                <c:pt idx="9403">
                  <c:v>8157.59879</c:v>
                </c:pt>
                <c:pt idx="9404">
                  <c:v>34550.464910000002</c:v>
                </c:pt>
                <c:pt idx="9405">
                  <c:v>8823.6762699999981</c:v>
                </c:pt>
                <c:pt idx="9406">
                  <c:v>8828.7371500000008</c:v>
                </c:pt>
                <c:pt idx="9407">
                  <c:v>8320.0262700000003</c:v>
                </c:pt>
                <c:pt idx="9408">
                  <c:v>8222.8096899999982</c:v>
                </c:pt>
                <c:pt idx="9409">
                  <c:v>1225.1733899999999</c:v>
                </c:pt>
                <c:pt idx="9410">
                  <c:v>1317.3281400000001</c:v>
                </c:pt>
                <c:pt idx="9411">
                  <c:v>18689.49048</c:v>
                </c:pt>
                <c:pt idx="9412">
                  <c:v>33869.7356</c:v>
                </c:pt>
                <c:pt idx="9413">
                  <c:v>10256.738009999999</c:v>
                </c:pt>
                <c:pt idx="9414">
                  <c:v>75697.407219999979</c:v>
                </c:pt>
                <c:pt idx="9415">
                  <c:v>43755.041749999997</c:v>
                </c:pt>
                <c:pt idx="9416">
                  <c:v>43755.041749999997</c:v>
                </c:pt>
                <c:pt idx="9417">
                  <c:v>43172.84448</c:v>
                </c:pt>
                <c:pt idx="9418">
                  <c:v>969.42643999999996</c:v>
                </c:pt>
                <c:pt idx="9419">
                  <c:v>1833.09969</c:v>
                </c:pt>
                <c:pt idx="9420">
                  <c:v>5117.4095300000008</c:v>
                </c:pt>
                <c:pt idx="9421">
                  <c:v>3843.7606500000002</c:v>
                </c:pt>
                <c:pt idx="9422">
                  <c:v>2874.3342600000001</c:v>
                </c:pt>
                <c:pt idx="9423">
                  <c:v>3284.3100899999999</c:v>
                </c:pt>
                <c:pt idx="9424">
                  <c:v>969.42643999999996</c:v>
                </c:pt>
                <c:pt idx="9425">
                  <c:v>1833.09969</c:v>
                </c:pt>
                <c:pt idx="9426">
                  <c:v>9351.9539199999963</c:v>
                </c:pt>
                <c:pt idx="9427">
                  <c:v>9569.7691299999988</c:v>
                </c:pt>
                <c:pt idx="9428">
                  <c:v>1849.9376299999999</c:v>
                </c:pt>
                <c:pt idx="9429">
                  <c:v>1254.19028</c:v>
                </c:pt>
                <c:pt idx="9430">
                  <c:v>11354.16784</c:v>
                </c:pt>
                <c:pt idx="9431">
                  <c:v>13043.7757</c:v>
                </c:pt>
                <c:pt idx="9432">
                  <c:v>5300.0256300000001</c:v>
                </c:pt>
                <c:pt idx="9433">
                  <c:v>3988.3489500000001</c:v>
                </c:pt>
                <c:pt idx="9434">
                  <c:v>2987.7534100000012</c:v>
                </c:pt>
                <c:pt idx="9435">
                  <c:v>2858.2428599999989</c:v>
                </c:pt>
                <c:pt idx="9436">
                  <c:v>2762.2374</c:v>
                </c:pt>
                <c:pt idx="9437">
                  <c:v>2902.9502300000008</c:v>
                </c:pt>
                <c:pt idx="9438">
                  <c:v>12895.29279</c:v>
                </c:pt>
                <c:pt idx="9439">
                  <c:v>13101.906010000001</c:v>
                </c:pt>
                <c:pt idx="9440">
                  <c:v>4837.6910400000006</c:v>
                </c:pt>
                <c:pt idx="9441">
                  <c:v>4112.4331499999998</c:v>
                </c:pt>
                <c:pt idx="9442">
                  <c:v>12321.22385</c:v>
                </c:pt>
                <c:pt idx="9443">
                  <c:v>11532.53665</c:v>
                </c:pt>
                <c:pt idx="9444">
                  <c:v>31241.77612000001</c:v>
                </c:pt>
                <c:pt idx="9445">
                  <c:v>31825.839120000001</c:v>
                </c:pt>
                <c:pt idx="9446">
                  <c:v>2478.2969600000001</c:v>
                </c:pt>
                <c:pt idx="9447">
                  <c:v>40682.288820000009</c:v>
                </c:pt>
                <c:pt idx="9448">
                  <c:v>2234.6476400000001</c:v>
                </c:pt>
                <c:pt idx="9449">
                  <c:v>1550.06504</c:v>
                </c:pt>
                <c:pt idx="9450">
                  <c:v>3466.9261900000001</c:v>
                </c:pt>
                <c:pt idx="9451">
                  <c:v>1122.5453600000001</c:v>
                </c:pt>
                <c:pt idx="9452">
                  <c:v>1090.24685</c:v>
                </c:pt>
                <c:pt idx="9453">
                  <c:v>1090.24685</c:v>
                </c:pt>
                <c:pt idx="9454">
                  <c:v>1122.5453600000001</c:v>
                </c:pt>
                <c:pt idx="9455">
                  <c:v>2321.1997500000002</c:v>
                </c:pt>
                <c:pt idx="9456">
                  <c:v>11145.764709999999</c:v>
                </c:pt>
                <c:pt idx="9457">
                  <c:v>12678.27655</c:v>
                </c:pt>
                <c:pt idx="9458">
                  <c:v>34147.037109999997</c:v>
                </c:pt>
                <c:pt idx="9459">
                  <c:v>40682.288820000009</c:v>
                </c:pt>
                <c:pt idx="9460">
                  <c:v>43172.84448</c:v>
                </c:pt>
                <c:pt idx="9461">
                  <c:v>51844.407480000002</c:v>
                </c:pt>
                <c:pt idx="9462">
                  <c:v>176.95867999999999</c:v>
                </c:pt>
                <c:pt idx="9463">
                  <c:v>283.81459000000001</c:v>
                </c:pt>
                <c:pt idx="9464">
                  <c:v>1521.31699</c:v>
                </c:pt>
                <c:pt idx="9465">
                  <c:v>1563.8781899999999</c:v>
                </c:pt>
                <c:pt idx="9466">
                  <c:v>1386.9194399999999</c:v>
                </c:pt>
                <c:pt idx="9467">
                  <c:v>1237.5023699999999</c:v>
                </c:pt>
                <c:pt idx="9468">
                  <c:v>36663.138189999998</c:v>
                </c:pt>
                <c:pt idx="9469">
                  <c:v>2109.1960100000001</c:v>
                </c:pt>
                <c:pt idx="9470">
                  <c:v>0</c:v>
                </c:pt>
                <c:pt idx="9471">
                  <c:v>429.63356999999991</c:v>
                </c:pt>
                <c:pt idx="9472">
                  <c:v>3434.1138299999998</c:v>
                </c:pt>
                <c:pt idx="9473">
                  <c:v>3332.02835</c:v>
                </c:pt>
                <c:pt idx="9474">
                  <c:v>2436.7442299999989</c:v>
                </c:pt>
                <c:pt idx="9475">
                  <c:v>38772.332269999999</c:v>
                </c:pt>
                <c:pt idx="9476">
                  <c:v>12183.013800000001</c:v>
                </c:pt>
                <c:pt idx="9477">
                  <c:v>0</c:v>
                </c:pt>
                <c:pt idx="9478">
                  <c:v>15921.53973</c:v>
                </c:pt>
                <c:pt idx="9479">
                  <c:v>6763.8757000000014</c:v>
                </c:pt>
                <c:pt idx="9480">
                  <c:v>10955.324339999999</c:v>
                </c:pt>
                <c:pt idx="9481">
                  <c:v>10885.35233</c:v>
                </c:pt>
                <c:pt idx="9482">
                  <c:v>0</c:v>
                </c:pt>
                <c:pt idx="9483">
                  <c:v>0</c:v>
                </c:pt>
                <c:pt idx="9484">
                  <c:v>7083.0316800000001</c:v>
                </c:pt>
                <c:pt idx="9485">
                  <c:v>7400.5407100000002</c:v>
                </c:pt>
                <c:pt idx="9486">
                  <c:v>12402.220450000001</c:v>
                </c:pt>
                <c:pt idx="9487">
                  <c:v>5868.76638</c:v>
                </c:pt>
                <c:pt idx="9488">
                  <c:v>10052.773380000001</c:v>
                </c:pt>
                <c:pt idx="9489">
                  <c:v>16101.60547</c:v>
                </c:pt>
                <c:pt idx="9490">
                  <c:v>192.64134000000001</c:v>
                </c:pt>
                <c:pt idx="9491">
                  <c:v>895.10919999999999</c:v>
                </c:pt>
                <c:pt idx="9492">
                  <c:v>16294.247069999999</c:v>
                </c:pt>
                <c:pt idx="9493">
                  <c:v>48679.805910000003</c:v>
                </c:pt>
                <c:pt idx="9494">
                  <c:v>3164.60034</c:v>
                </c:pt>
                <c:pt idx="9495">
                  <c:v>13567.799720000001</c:v>
                </c:pt>
                <c:pt idx="9496">
                  <c:v>13101.906010000001</c:v>
                </c:pt>
                <c:pt idx="9497">
                  <c:v>12895.29279</c:v>
                </c:pt>
                <c:pt idx="9498">
                  <c:v>0</c:v>
                </c:pt>
                <c:pt idx="9499">
                  <c:v>13.699389999999999</c:v>
                </c:pt>
                <c:pt idx="9500">
                  <c:v>2762.2374</c:v>
                </c:pt>
                <c:pt idx="9501">
                  <c:v>2889.2507599999999</c:v>
                </c:pt>
                <c:pt idx="9502">
                  <c:v>0</c:v>
                </c:pt>
                <c:pt idx="9503">
                  <c:v>13.699389999999999</c:v>
                </c:pt>
                <c:pt idx="9504">
                  <c:v>7400.5407100000002</c:v>
                </c:pt>
                <c:pt idx="9505">
                  <c:v>7083.0316800000001</c:v>
                </c:pt>
                <c:pt idx="9506">
                  <c:v>17126.898440000001</c:v>
                </c:pt>
                <c:pt idx="9507">
                  <c:v>36958.867189999997</c:v>
                </c:pt>
                <c:pt idx="9508">
                  <c:v>58591.503909999999</c:v>
                </c:pt>
                <c:pt idx="9509">
                  <c:v>5067.9839199999997</c:v>
                </c:pt>
                <c:pt idx="9510">
                  <c:v>59394.158210000001</c:v>
                </c:pt>
                <c:pt idx="9511">
                  <c:v>1362.6323</c:v>
                </c:pt>
                <c:pt idx="9512">
                  <c:v>777.53266999999971</c:v>
                </c:pt>
                <c:pt idx="9513">
                  <c:v>777.53266999999971</c:v>
                </c:pt>
                <c:pt idx="9514">
                  <c:v>1362.6323</c:v>
                </c:pt>
                <c:pt idx="9515">
                  <c:v>3898.042809999999</c:v>
                </c:pt>
                <c:pt idx="9516">
                  <c:v>8688.5737000000008</c:v>
                </c:pt>
                <c:pt idx="9517">
                  <c:v>13775.87939</c:v>
                </c:pt>
                <c:pt idx="9518">
                  <c:v>9877.8356299999996</c:v>
                </c:pt>
                <c:pt idx="9519">
                  <c:v>8688.5737000000008</c:v>
                </c:pt>
                <c:pt idx="9520">
                  <c:v>1703.8240900000001</c:v>
                </c:pt>
                <c:pt idx="9521">
                  <c:v>2702.778479999999</c:v>
                </c:pt>
                <c:pt idx="9522">
                  <c:v>9670.7019700000001</c:v>
                </c:pt>
                <c:pt idx="9523">
                  <c:v>9823.7884900000008</c:v>
                </c:pt>
                <c:pt idx="9524">
                  <c:v>0</c:v>
                </c:pt>
                <c:pt idx="9525">
                  <c:v>8192.8903899999987</c:v>
                </c:pt>
                <c:pt idx="9526">
                  <c:v>8083.5872800000006</c:v>
                </c:pt>
                <c:pt idx="9527">
                  <c:v>5722.8212900000008</c:v>
                </c:pt>
                <c:pt idx="9528">
                  <c:v>3591.1374799999999</c:v>
                </c:pt>
                <c:pt idx="9529">
                  <c:v>8423.8779899999954</c:v>
                </c:pt>
                <c:pt idx="9530">
                  <c:v>10664.86536</c:v>
                </c:pt>
                <c:pt idx="9531">
                  <c:v>15835.816349999999</c:v>
                </c:pt>
                <c:pt idx="9532">
                  <c:v>5121.6949700000014</c:v>
                </c:pt>
                <c:pt idx="9533">
                  <c:v>4404.4785199999997</c:v>
                </c:pt>
                <c:pt idx="9534">
                  <c:v>482.59573999999998</c:v>
                </c:pt>
                <c:pt idx="9535">
                  <c:v>511.63339000000002</c:v>
                </c:pt>
                <c:pt idx="9536">
                  <c:v>5654.2980900000002</c:v>
                </c:pt>
                <c:pt idx="9537">
                  <c:v>6247.3659700000007</c:v>
                </c:pt>
                <c:pt idx="9538">
                  <c:v>3091.35788</c:v>
                </c:pt>
                <c:pt idx="9539">
                  <c:v>2570.0215800000001</c:v>
                </c:pt>
                <c:pt idx="9540">
                  <c:v>1764.5675000000001</c:v>
                </c:pt>
                <c:pt idx="9541">
                  <c:v>2256.7878999999989</c:v>
                </c:pt>
                <c:pt idx="9542">
                  <c:v>2030.7708299999999</c:v>
                </c:pt>
                <c:pt idx="9543">
                  <c:v>5539.8319100000008</c:v>
                </c:pt>
                <c:pt idx="9544">
                  <c:v>7284.9404300000006</c:v>
                </c:pt>
                <c:pt idx="9545">
                  <c:v>11018.985720000001</c:v>
                </c:pt>
                <c:pt idx="9546">
                  <c:v>3954.23657</c:v>
                </c:pt>
                <c:pt idx="9547">
                  <c:v>12599.68353</c:v>
                </c:pt>
                <c:pt idx="9548">
                  <c:v>5199.5411999999997</c:v>
                </c:pt>
                <c:pt idx="9549">
                  <c:v>4812.9659300000003</c:v>
                </c:pt>
                <c:pt idx="9550">
                  <c:v>54085.765629999987</c:v>
                </c:pt>
                <c:pt idx="9551">
                  <c:v>9783.3447299999971</c:v>
                </c:pt>
                <c:pt idx="9552">
                  <c:v>9783.3447299999971</c:v>
                </c:pt>
                <c:pt idx="9553">
                  <c:v>6899.6523800000014</c:v>
                </c:pt>
                <c:pt idx="9554">
                  <c:v>17200.026860000002</c:v>
                </c:pt>
                <c:pt idx="9555">
                  <c:v>16682.998039999999</c:v>
                </c:pt>
                <c:pt idx="9556">
                  <c:v>25938.881099999999</c:v>
                </c:pt>
                <c:pt idx="9557">
                  <c:v>15198.10547</c:v>
                </c:pt>
                <c:pt idx="9558">
                  <c:v>0</c:v>
                </c:pt>
                <c:pt idx="9559">
                  <c:v>0</c:v>
                </c:pt>
                <c:pt idx="9560">
                  <c:v>5489.5715100000007</c:v>
                </c:pt>
                <c:pt idx="9561">
                  <c:v>6011.9683000000005</c:v>
                </c:pt>
                <c:pt idx="9562">
                  <c:v>49531.959220000012</c:v>
                </c:pt>
                <c:pt idx="9563">
                  <c:v>3620.5900200000001</c:v>
                </c:pt>
                <c:pt idx="9564">
                  <c:v>9877.8356299999996</c:v>
                </c:pt>
                <c:pt idx="9565">
                  <c:v>8541.4986599999975</c:v>
                </c:pt>
                <c:pt idx="9566">
                  <c:v>10611.5542</c:v>
                </c:pt>
                <c:pt idx="9567">
                  <c:v>8327.3013899999987</c:v>
                </c:pt>
                <c:pt idx="9568">
                  <c:v>4812.9659300000003</c:v>
                </c:pt>
                <c:pt idx="9569">
                  <c:v>5199.5411999999997</c:v>
                </c:pt>
                <c:pt idx="9570">
                  <c:v>5199.5411999999997</c:v>
                </c:pt>
                <c:pt idx="9571">
                  <c:v>4812.9659300000003</c:v>
                </c:pt>
                <c:pt idx="9572">
                  <c:v>0</c:v>
                </c:pt>
                <c:pt idx="9573">
                  <c:v>0</c:v>
                </c:pt>
                <c:pt idx="9574">
                  <c:v>7189.4522100000013</c:v>
                </c:pt>
                <c:pt idx="9575">
                  <c:v>8594.5002399999976</c:v>
                </c:pt>
                <c:pt idx="9576">
                  <c:v>11160.551399999989</c:v>
                </c:pt>
                <c:pt idx="9577">
                  <c:v>13155.46668</c:v>
                </c:pt>
                <c:pt idx="9578">
                  <c:v>7464.0210800000013</c:v>
                </c:pt>
                <c:pt idx="9579">
                  <c:v>6134.1132800000014</c:v>
                </c:pt>
                <c:pt idx="9580">
                  <c:v>3174.07053</c:v>
                </c:pt>
                <c:pt idx="9581">
                  <c:v>3129.1140700000001</c:v>
                </c:pt>
                <c:pt idx="9582">
                  <c:v>8075.4669200000008</c:v>
                </c:pt>
                <c:pt idx="9583">
                  <c:v>10057.680850000001</c:v>
                </c:pt>
                <c:pt idx="9584">
                  <c:v>6883.6101100000014</c:v>
                </c:pt>
                <c:pt idx="9585">
                  <c:v>4946.3528200000001</c:v>
                </c:pt>
                <c:pt idx="9586">
                  <c:v>5828.7140100000006</c:v>
                </c:pt>
                <c:pt idx="9587">
                  <c:v>4159.2993200000001</c:v>
                </c:pt>
                <c:pt idx="9588">
                  <c:v>5460.4976500000002</c:v>
                </c:pt>
                <c:pt idx="9589">
                  <c:v>5210.6182200000003</c:v>
                </c:pt>
                <c:pt idx="9590">
                  <c:v>4946.7609300000013</c:v>
                </c:pt>
                <c:pt idx="9591">
                  <c:v>4946.7609300000013</c:v>
                </c:pt>
                <c:pt idx="9592">
                  <c:v>5210.6182200000003</c:v>
                </c:pt>
                <c:pt idx="9593">
                  <c:v>4324.3686200000002</c:v>
                </c:pt>
                <c:pt idx="9594">
                  <c:v>4588.6312600000001</c:v>
                </c:pt>
                <c:pt idx="9595">
                  <c:v>2332.8685799999998</c:v>
                </c:pt>
                <c:pt idx="9596">
                  <c:v>2023.64951</c:v>
                </c:pt>
                <c:pt idx="9597">
                  <c:v>45351.35888</c:v>
                </c:pt>
                <c:pt idx="9598">
                  <c:v>3328.4443799999999</c:v>
                </c:pt>
                <c:pt idx="9599">
                  <c:v>1075.64456</c:v>
                </c:pt>
                <c:pt idx="9600">
                  <c:v>1076.04989</c:v>
                </c:pt>
                <c:pt idx="9601">
                  <c:v>1076.04989</c:v>
                </c:pt>
                <c:pt idx="9602">
                  <c:v>1075.64456</c:v>
                </c:pt>
                <c:pt idx="9603">
                  <c:v>1075.64456</c:v>
                </c:pt>
                <c:pt idx="9604">
                  <c:v>8075.4669200000008</c:v>
                </c:pt>
                <c:pt idx="9605">
                  <c:v>10057.680850000001</c:v>
                </c:pt>
                <c:pt idx="9606">
                  <c:v>26104.511350000001</c:v>
                </c:pt>
                <c:pt idx="9607">
                  <c:v>16816.283210000001</c:v>
                </c:pt>
                <c:pt idx="9608">
                  <c:v>15198.10547</c:v>
                </c:pt>
                <c:pt idx="9609">
                  <c:v>25938.881099999999</c:v>
                </c:pt>
                <c:pt idx="9610">
                  <c:v>4235.1799200000014</c:v>
                </c:pt>
                <c:pt idx="9611">
                  <c:v>4764.8457400000007</c:v>
                </c:pt>
                <c:pt idx="9612">
                  <c:v>1075.64456</c:v>
                </c:pt>
                <c:pt idx="9613">
                  <c:v>1076.04989</c:v>
                </c:pt>
                <c:pt idx="9614">
                  <c:v>1730.0398600000001</c:v>
                </c:pt>
                <c:pt idx="9615">
                  <c:v>1905.04953</c:v>
                </c:pt>
                <c:pt idx="9616">
                  <c:v>67721.458499999993</c:v>
                </c:pt>
                <c:pt idx="9617">
                  <c:v>1090.40481</c:v>
                </c:pt>
                <c:pt idx="9618">
                  <c:v>1118.3876499999999</c:v>
                </c:pt>
                <c:pt idx="9619">
                  <c:v>1118.3876499999999</c:v>
                </c:pt>
                <c:pt idx="9620">
                  <c:v>1090.40481</c:v>
                </c:pt>
                <c:pt idx="9621">
                  <c:v>1090.40481</c:v>
                </c:pt>
                <c:pt idx="9622">
                  <c:v>1118.3876499999999</c:v>
                </c:pt>
                <c:pt idx="9623">
                  <c:v>4711.2878099999998</c:v>
                </c:pt>
                <c:pt idx="9624">
                  <c:v>3427.4605900000001</c:v>
                </c:pt>
                <c:pt idx="9625">
                  <c:v>4433.3207700000003</c:v>
                </c:pt>
                <c:pt idx="9626">
                  <c:v>5407.9282000000003</c:v>
                </c:pt>
                <c:pt idx="9627">
                  <c:v>8491.4235800000006</c:v>
                </c:pt>
                <c:pt idx="9628">
                  <c:v>10915.00647</c:v>
                </c:pt>
                <c:pt idx="9629">
                  <c:v>9356.427099999999</c:v>
                </c:pt>
                <c:pt idx="9630">
                  <c:v>4644.6317600000002</c:v>
                </c:pt>
                <c:pt idx="9631">
                  <c:v>0</c:v>
                </c:pt>
                <c:pt idx="9632">
                  <c:v>6192.3462200000004</c:v>
                </c:pt>
                <c:pt idx="9633">
                  <c:v>0</c:v>
                </c:pt>
                <c:pt idx="9634">
                  <c:v>8189.5373499999996</c:v>
                </c:pt>
                <c:pt idx="9635">
                  <c:v>8823.6762699999981</c:v>
                </c:pt>
                <c:pt idx="9636">
                  <c:v>7789.8515700000007</c:v>
                </c:pt>
                <c:pt idx="9637">
                  <c:v>21887.559819999991</c:v>
                </c:pt>
                <c:pt idx="9638">
                  <c:v>20882.20923</c:v>
                </c:pt>
                <c:pt idx="9639">
                  <c:v>26532.19164999999</c:v>
                </c:pt>
                <c:pt idx="9640">
                  <c:v>5676.4217600000002</c:v>
                </c:pt>
                <c:pt idx="9641">
                  <c:v>5025.72138</c:v>
                </c:pt>
                <c:pt idx="9642">
                  <c:v>5025.72138</c:v>
                </c:pt>
                <c:pt idx="9643">
                  <c:v>5676.4217600000002</c:v>
                </c:pt>
                <c:pt idx="9644">
                  <c:v>0</c:v>
                </c:pt>
                <c:pt idx="9645">
                  <c:v>13155.46668</c:v>
                </c:pt>
                <c:pt idx="9646">
                  <c:v>11160.551399999989</c:v>
                </c:pt>
                <c:pt idx="9647">
                  <c:v>10931.976129999999</c:v>
                </c:pt>
                <c:pt idx="9648">
                  <c:v>12304.17359</c:v>
                </c:pt>
                <c:pt idx="9649">
                  <c:v>3999.6281800000002</c:v>
                </c:pt>
                <c:pt idx="9650">
                  <c:v>14689.86304</c:v>
                </c:pt>
                <c:pt idx="9651">
                  <c:v>26532.19164999999</c:v>
                </c:pt>
                <c:pt idx="9652">
                  <c:v>18689.49048</c:v>
                </c:pt>
                <c:pt idx="9653">
                  <c:v>26532.19164999999</c:v>
                </c:pt>
                <c:pt idx="9654">
                  <c:v>18689.49048</c:v>
                </c:pt>
                <c:pt idx="9655">
                  <c:v>69836.504390000002</c:v>
                </c:pt>
                <c:pt idx="9656">
                  <c:v>62436.587890000003</c:v>
                </c:pt>
                <c:pt idx="9657">
                  <c:v>9341.0900899999979</c:v>
                </c:pt>
                <c:pt idx="9658">
                  <c:v>58817.520510000002</c:v>
                </c:pt>
                <c:pt idx="9659">
                  <c:v>62436.587890000003</c:v>
                </c:pt>
                <c:pt idx="9660">
                  <c:v>0</c:v>
                </c:pt>
                <c:pt idx="9661">
                  <c:v>64462.140620000013</c:v>
                </c:pt>
                <c:pt idx="9662">
                  <c:v>8159.66446</c:v>
                </c:pt>
                <c:pt idx="9663">
                  <c:v>7464.0210800000013</c:v>
                </c:pt>
                <c:pt idx="9664">
                  <c:v>7464.0210800000013</c:v>
                </c:pt>
                <c:pt idx="9665">
                  <c:v>8159.66446</c:v>
                </c:pt>
                <c:pt idx="9666">
                  <c:v>2324.9396299999999</c:v>
                </c:pt>
                <c:pt idx="9667">
                  <c:v>1346.2637</c:v>
                </c:pt>
                <c:pt idx="9668">
                  <c:v>1346.2637</c:v>
                </c:pt>
                <c:pt idx="9669">
                  <c:v>2324.9396299999999</c:v>
                </c:pt>
                <c:pt idx="9670">
                  <c:v>8159.9511400000001</c:v>
                </c:pt>
                <c:pt idx="9671">
                  <c:v>6218.6257300000007</c:v>
                </c:pt>
                <c:pt idx="9672">
                  <c:v>71.511020000000002</c:v>
                </c:pt>
                <c:pt idx="9673">
                  <c:v>74.169139999999999</c:v>
                </c:pt>
                <c:pt idx="9674">
                  <c:v>1274.7526800000001</c:v>
                </c:pt>
                <c:pt idx="9675">
                  <c:v>2250.770649999999</c:v>
                </c:pt>
                <c:pt idx="9676">
                  <c:v>2025.5511799999999</c:v>
                </c:pt>
                <c:pt idx="9677">
                  <c:v>765.35435999999993</c:v>
                </c:pt>
                <c:pt idx="9678">
                  <c:v>1330.1804</c:v>
                </c:pt>
                <c:pt idx="9679">
                  <c:v>1190.72849</c:v>
                </c:pt>
                <c:pt idx="9680">
                  <c:v>1866.1881800000001</c:v>
                </c:pt>
                <c:pt idx="9681">
                  <c:v>2095.5347700000002</c:v>
                </c:pt>
                <c:pt idx="9682">
                  <c:v>1866.1881800000001</c:v>
                </c:pt>
                <c:pt idx="9683">
                  <c:v>2095.5347700000002</c:v>
                </c:pt>
                <c:pt idx="9684">
                  <c:v>2095.5347700000002</c:v>
                </c:pt>
                <c:pt idx="9685">
                  <c:v>1866.1881800000001</c:v>
                </c:pt>
                <c:pt idx="9686">
                  <c:v>1866.1881800000001</c:v>
                </c:pt>
                <c:pt idx="9687">
                  <c:v>2095.5347700000002</c:v>
                </c:pt>
                <c:pt idx="9688">
                  <c:v>0</c:v>
                </c:pt>
                <c:pt idx="9689">
                  <c:v>639.19992000000002</c:v>
                </c:pt>
                <c:pt idx="9690">
                  <c:v>2095.5347700000002</c:v>
                </c:pt>
                <c:pt idx="9691">
                  <c:v>1866.1881800000001</c:v>
                </c:pt>
                <c:pt idx="9692">
                  <c:v>52695.023439999997</c:v>
                </c:pt>
                <c:pt idx="9693">
                  <c:v>25647.489379999999</c:v>
                </c:pt>
                <c:pt idx="9694">
                  <c:v>2182.92632</c:v>
                </c:pt>
                <c:pt idx="9695">
                  <c:v>20100.29077</c:v>
                </c:pt>
                <c:pt idx="9696">
                  <c:v>29677.412349999999</c:v>
                </c:pt>
                <c:pt idx="9697">
                  <c:v>17379.15136</c:v>
                </c:pt>
                <c:pt idx="9698">
                  <c:v>71.511020000000002</c:v>
                </c:pt>
                <c:pt idx="9699">
                  <c:v>74.169139999999999</c:v>
                </c:pt>
                <c:pt idx="9700">
                  <c:v>1256.0112899999999</c:v>
                </c:pt>
                <c:pt idx="9701">
                  <c:v>1119.2173399999999</c:v>
                </c:pt>
                <c:pt idx="9702">
                  <c:v>11207.744570000001</c:v>
                </c:pt>
                <c:pt idx="9703">
                  <c:v>9169.8352299999951</c:v>
                </c:pt>
                <c:pt idx="9704">
                  <c:v>1598.59204</c:v>
                </c:pt>
                <c:pt idx="9705">
                  <c:v>1908.8984</c:v>
                </c:pt>
                <c:pt idx="9706">
                  <c:v>4029.9242300000001</c:v>
                </c:pt>
                <c:pt idx="9707">
                  <c:v>7638.3035300000001</c:v>
                </c:pt>
                <c:pt idx="9708">
                  <c:v>2721.1399700000002</c:v>
                </c:pt>
                <c:pt idx="9709">
                  <c:v>7543.97577</c:v>
                </c:pt>
                <c:pt idx="9710">
                  <c:v>0</c:v>
                </c:pt>
                <c:pt idx="9711">
                  <c:v>10265.115760000001</c:v>
                </c:pt>
                <c:pt idx="9712">
                  <c:v>29677.412349999999</c:v>
                </c:pt>
                <c:pt idx="9713">
                  <c:v>17040.736270000001</c:v>
                </c:pt>
                <c:pt idx="9714">
                  <c:v>3841.4729900000002</c:v>
                </c:pt>
                <c:pt idx="9715">
                  <c:v>9743.6891199999973</c:v>
                </c:pt>
                <c:pt idx="9716">
                  <c:v>8867.44391</c:v>
                </c:pt>
                <c:pt idx="9717">
                  <c:v>1866.1881800000001</c:v>
                </c:pt>
                <c:pt idx="9718">
                  <c:v>2095.5347700000002</c:v>
                </c:pt>
                <c:pt idx="9719">
                  <c:v>2095.5347700000002</c:v>
                </c:pt>
                <c:pt idx="9720">
                  <c:v>1866.1881800000001</c:v>
                </c:pt>
                <c:pt idx="9721">
                  <c:v>1866.1881800000001</c:v>
                </c:pt>
                <c:pt idx="9722">
                  <c:v>2095.5347700000002</c:v>
                </c:pt>
                <c:pt idx="9723">
                  <c:v>359.03676999999988</c:v>
                </c:pt>
                <c:pt idx="9724">
                  <c:v>366.1807</c:v>
                </c:pt>
                <c:pt idx="9725">
                  <c:v>359.03676999999988</c:v>
                </c:pt>
                <c:pt idx="9726">
                  <c:v>11250.83993</c:v>
                </c:pt>
                <c:pt idx="9727">
                  <c:v>9140.4624300000014</c:v>
                </c:pt>
                <c:pt idx="9728">
                  <c:v>9384.6525899999979</c:v>
                </c:pt>
                <c:pt idx="9729">
                  <c:v>338.41541999999993</c:v>
                </c:pt>
                <c:pt idx="9730">
                  <c:v>7299.8879999999999</c:v>
                </c:pt>
                <c:pt idx="9731">
                  <c:v>54610.75952</c:v>
                </c:pt>
                <c:pt idx="9732">
                  <c:v>2095.5347700000002</c:v>
                </c:pt>
                <c:pt idx="9733">
                  <c:v>1866.1881800000001</c:v>
                </c:pt>
                <c:pt idx="9734">
                  <c:v>0</c:v>
                </c:pt>
                <c:pt idx="9735">
                  <c:v>639.19992000000002</c:v>
                </c:pt>
                <c:pt idx="9736">
                  <c:v>3328.4443799999999</c:v>
                </c:pt>
                <c:pt idx="9737">
                  <c:v>9506.6431799999991</c:v>
                </c:pt>
                <c:pt idx="9738">
                  <c:v>9743.6891199999973</c:v>
                </c:pt>
                <c:pt idx="9739">
                  <c:v>9743.6891199999973</c:v>
                </c:pt>
                <c:pt idx="9740">
                  <c:v>9506.6431799999991</c:v>
                </c:pt>
                <c:pt idx="9741">
                  <c:v>254.23379</c:v>
                </c:pt>
                <c:pt idx="9742">
                  <c:v>0</c:v>
                </c:pt>
                <c:pt idx="9743">
                  <c:v>11608.821470000001</c:v>
                </c:pt>
                <c:pt idx="9744">
                  <c:v>6972.0756199999996</c:v>
                </c:pt>
                <c:pt idx="9745">
                  <c:v>6319.0285900000008</c:v>
                </c:pt>
                <c:pt idx="9746">
                  <c:v>6319.0285900000008</c:v>
                </c:pt>
                <c:pt idx="9747">
                  <c:v>6972.0756199999996</c:v>
                </c:pt>
                <c:pt idx="9748">
                  <c:v>325.96399000000002</c:v>
                </c:pt>
                <c:pt idx="9749">
                  <c:v>11282.856750000001</c:v>
                </c:pt>
                <c:pt idx="9750">
                  <c:v>849.00410999999997</c:v>
                </c:pt>
                <c:pt idx="9751">
                  <c:v>8522.7359299999989</c:v>
                </c:pt>
                <c:pt idx="9752">
                  <c:v>10251.25985</c:v>
                </c:pt>
                <c:pt idx="9753">
                  <c:v>9584.0235000000011</c:v>
                </c:pt>
                <c:pt idx="9754">
                  <c:v>13911.92071</c:v>
                </c:pt>
                <c:pt idx="9755">
                  <c:v>6905.4242900000008</c:v>
                </c:pt>
                <c:pt idx="9756">
                  <c:v>10394.182870000001</c:v>
                </c:pt>
                <c:pt idx="9757">
                  <c:v>1157.79566</c:v>
                </c:pt>
                <c:pt idx="9758">
                  <c:v>0</c:v>
                </c:pt>
                <c:pt idx="9759">
                  <c:v>12426.56006</c:v>
                </c:pt>
                <c:pt idx="9760">
                  <c:v>27830.41418</c:v>
                </c:pt>
                <c:pt idx="9761">
                  <c:v>0</c:v>
                </c:pt>
                <c:pt idx="9762">
                  <c:v>17436.231319999999</c:v>
                </c:pt>
                <c:pt idx="9763">
                  <c:v>12426.56006</c:v>
                </c:pt>
                <c:pt idx="9764">
                  <c:v>8139.3586400000004</c:v>
                </c:pt>
                <c:pt idx="9765">
                  <c:v>11737.01196</c:v>
                </c:pt>
                <c:pt idx="9766">
                  <c:v>21008.952270000002</c:v>
                </c:pt>
                <c:pt idx="9767">
                  <c:v>11551.979499999999</c:v>
                </c:pt>
                <c:pt idx="9768">
                  <c:v>3921.9381000000012</c:v>
                </c:pt>
                <c:pt idx="9769">
                  <c:v>4367.8467700000001</c:v>
                </c:pt>
                <c:pt idx="9770">
                  <c:v>21287.92530000001</c:v>
                </c:pt>
                <c:pt idx="9771">
                  <c:v>13516.02887</c:v>
                </c:pt>
                <c:pt idx="9772">
                  <c:v>4786.7818600000001</c:v>
                </c:pt>
                <c:pt idx="9773">
                  <c:v>7639.7781700000014</c:v>
                </c:pt>
                <c:pt idx="9774">
                  <c:v>12880.3349</c:v>
                </c:pt>
                <c:pt idx="9775">
                  <c:v>12426.56006</c:v>
                </c:pt>
                <c:pt idx="9776">
                  <c:v>19797.23107999999</c:v>
                </c:pt>
                <c:pt idx="9777">
                  <c:v>650.00725999999986</c:v>
                </c:pt>
                <c:pt idx="9778">
                  <c:v>22233.045160000001</c:v>
                </c:pt>
                <c:pt idx="9779">
                  <c:v>8289.7853699999978</c:v>
                </c:pt>
                <c:pt idx="9780">
                  <c:v>5312.9665199999999</c:v>
                </c:pt>
                <c:pt idx="9781">
                  <c:v>16920.07764</c:v>
                </c:pt>
                <c:pt idx="9782">
                  <c:v>6239.0130100000006</c:v>
                </c:pt>
                <c:pt idx="9783">
                  <c:v>15010.448850000001</c:v>
                </c:pt>
                <c:pt idx="9784">
                  <c:v>8622.531439999997</c:v>
                </c:pt>
                <c:pt idx="9785">
                  <c:v>11354.5874</c:v>
                </c:pt>
                <c:pt idx="9786">
                  <c:v>2544.00353</c:v>
                </c:pt>
                <c:pt idx="9787">
                  <c:v>27423.77173</c:v>
                </c:pt>
                <c:pt idx="9788">
                  <c:v>254.23379</c:v>
                </c:pt>
                <c:pt idx="9789">
                  <c:v>6616.3769599999996</c:v>
                </c:pt>
                <c:pt idx="9790">
                  <c:v>17860.23718</c:v>
                </c:pt>
                <c:pt idx="9791">
                  <c:v>19141.223020000001</c:v>
                </c:pt>
                <c:pt idx="9792">
                  <c:v>19141.223020000001</c:v>
                </c:pt>
                <c:pt idx="9793">
                  <c:v>17860.23718</c:v>
                </c:pt>
                <c:pt idx="9794">
                  <c:v>1219.29781</c:v>
                </c:pt>
                <c:pt idx="9795">
                  <c:v>1066.8101300000001</c:v>
                </c:pt>
                <c:pt idx="9796">
                  <c:v>16728.7572</c:v>
                </c:pt>
                <c:pt idx="9797">
                  <c:v>15828.82055</c:v>
                </c:pt>
                <c:pt idx="9798">
                  <c:v>16895.63062</c:v>
                </c:pt>
                <c:pt idx="9799">
                  <c:v>17948.05578000001</c:v>
                </c:pt>
                <c:pt idx="9800">
                  <c:v>10226.11426</c:v>
                </c:pt>
                <c:pt idx="9801">
                  <c:v>44384.646240000002</c:v>
                </c:pt>
                <c:pt idx="9802">
                  <c:v>3136.6840000000002</c:v>
                </c:pt>
                <c:pt idx="9803">
                  <c:v>4590.5350400000007</c:v>
                </c:pt>
                <c:pt idx="9804">
                  <c:v>4203.4938899999997</c:v>
                </c:pt>
                <c:pt idx="9805">
                  <c:v>8951.7260200000001</c:v>
                </c:pt>
                <c:pt idx="9806">
                  <c:v>12600.320809999999</c:v>
                </c:pt>
                <c:pt idx="9807">
                  <c:v>11948.962890000001</c:v>
                </c:pt>
                <c:pt idx="9808">
                  <c:v>12600.320809999999</c:v>
                </c:pt>
                <c:pt idx="9809">
                  <c:v>11948.962890000001</c:v>
                </c:pt>
                <c:pt idx="9810">
                  <c:v>12600.320809999999</c:v>
                </c:pt>
                <c:pt idx="9811">
                  <c:v>11948.962890000001</c:v>
                </c:pt>
                <c:pt idx="9812">
                  <c:v>859.78597000000002</c:v>
                </c:pt>
                <c:pt idx="9813">
                  <c:v>4799.2359300000007</c:v>
                </c:pt>
                <c:pt idx="9814">
                  <c:v>4418.4731700000002</c:v>
                </c:pt>
                <c:pt idx="9815">
                  <c:v>4799.2359300000007</c:v>
                </c:pt>
                <c:pt idx="9816">
                  <c:v>4418.4731700000002</c:v>
                </c:pt>
                <c:pt idx="9817">
                  <c:v>1534.7856200000001</c:v>
                </c:pt>
                <c:pt idx="9818">
                  <c:v>1437.0587700000001</c:v>
                </c:pt>
                <c:pt idx="9819">
                  <c:v>1575.4609399999999</c:v>
                </c:pt>
                <c:pt idx="9820">
                  <c:v>40.675370000000001</c:v>
                </c:pt>
                <c:pt idx="9821">
                  <c:v>45.943680000000001</c:v>
                </c:pt>
                <c:pt idx="9822">
                  <c:v>0</c:v>
                </c:pt>
                <c:pt idx="9823">
                  <c:v>0</c:v>
                </c:pt>
                <c:pt idx="9824">
                  <c:v>2662.2322800000002</c:v>
                </c:pt>
                <c:pt idx="9825">
                  <c:v>2892.78908</c:v>
                </c:pt>
                <c:pt idx="9826">
                  <c:v>1317.3281400000001</c:v>
                </c:pt>
                <c:pt idx="9827">
                  <c:v>1225.1733899999999</c:v>
                </c:pt>
                <c:pt idx="9828">
                  <c:v>2602.8867399999999</c:v>
                </c:pt>
                <c:pt idx="9829">
                  <c:v>3539.7256000000002</c:v>
                </c:pt>
                <c:pt idx="9830">
                  <c:v>3768.28809</c:v>
                </c:pt>
                <c:pt idx="9831">
                  <c:v>219.20618999999999</c:v>
                </c:pt>
                <c:pt idx="9832">
                  <c:v>3603.138899999999</c:v>
                </c:pt>
                <c:pt idx="9833">
                  <c:v>62.949740000000013</c:v>
                </c:pt>
                <c:pt idx="9834">
                  <c:v>2459.6228500000002</c:v>
                </c:pt>
                <c:pt idx="9835">
                  <c:v>2990.3661499999998</c:v>
                </c:pt>
                <c:pt idx="9836">
                  <c:v>10633.609469999999</c:v>
                </c:pt>
                <c:pt idx="9837">
                  <c:v>10005.650030000001</c:v>
                </c:pt>
                <c:pt idx="9838">
                  <c:v>2459.6228500000002</c:v>
                </c:pt>
                <c:pt idx="9839">
                  <c:v>2990.3661499999998</c:v>
                </c:pt>
                <c:pt idx="9840">
                  <c:v>15536.78247</c:v>
                </c:pt>
                <c:pt idx="9841">
                  <c:v>10051.59433</c:v>
                </c:pt>
                <c:pt idx="9842">
                  <c:v>10674.285029999999</c:v>
                </c:pt>
                <c:pt idx="9843">
                  <c:v>5268.9710600000008</c:v>
                </c:pt>
                <c:pt idx="9844">
                  <c:v>4988.7958700000008</c:v>
                </c:pt>
                <c:pt idx="9845">
                  <c:v>6428.1867000000002</c:v>
                </c:pt>
                <c:pt idx="9846">
                  <c:v>20104.006840000009</c:v>
                </c:pt>
                <c:pt idx="9847">
                  <c:v>1225.1733899999999</c:v>
                </c:pt>
                <c:pt idx="9848">
                  <c:v>1317.3281400000001</c:v>
                </c:pt>
                <c:pt idx="9849">
                  <c:v>5268.9710600000008</c:v>
                </c:pt>
                <c:pt idx="9850">
                  <c:v>4988.7958700000008</c:v>
                </c:pt>
                <c:pt idx="9851">
                  <c:v>3060.4352600000002</c:v>
                </c:pt>
                <c:pt idx="9852">
                  <c:v>3529.17479</c:v>
                </c:pt>
                <c:pt idx="9853">
                  <c:v>3060.4352600000002</c:v>
                </c:pt>
                <c:pt idx="9854">
                  <c:v>0</c:v>
                </c:pt>
                <c:pt idx="9855">
                  <c:v>0</c:v>
                </c:pt>
                <c:pt idx="9856">
                  <c:v>9569.1650399999962</c:v>
                </c:pt>
                <c:pt idx="9857">
                  <c:v>10078.31214</c:v>
                </c:pt>
                <c:pt idx="9858">
                  <c:v>12305.827450000001</c:v>
                </c:pt>
                <c:pt idx="9859">
                  <c:v>10031.22602</c:v>
                </c:pt>
                <c:pt idx="9860">
                  <c:v>5473.8125900000014</c:v>
                </c:pt>
                <c:pt idx="9861">
                  <c:v>6959.0908900000004</c:v>
                </c:pt>
                <c:pt idx="9862">
                  <c:v>0</c:v>
                </c:pt>
                <c:pt idx="9863">
                  <c:v>0</c:v>
                </c:pt>
                <c:pt idx="9864">
                  <c:v>0</c:v>
                </c:pt>
                <c:pt idx="9865">
                  <c:v>4799.2359300000007</c:v>
                </c:pt>
                <c:pt idx="9866">
                  <c:v>4418.4731700000002</c:v>
                </c:pt>
                <c:pt idx="9867">
                  <c:v>4418.4731700000002</c:v>
                </c:pt>
                <c:pt idx="9868">
                  <c:v>4799.2359300000007</c:v>
                </c:pt>
                <c:pt idx="9869">
                  <c:v>3060.4352600000002</c:v>
                </c:pt>
                <c:pt idx="9870">
                  <c:v>3529.17479</c:v>
                </c:pt>
                <c:pt idx="9871">
                  <c:v>13098.340330000001</c:v>
                </c:pt>
                <c:pt idx="9872">
                  <c:v>13138.74835</c:v>
                </c:pt>
                <c:pt idx="9873">
                  <c:v>10078.31214</c:v>
                </c:pt>
                <c:pt idx="9874">
                  <c:v>9569.1650399999962</c:v>
                </c:pt>
                <c:pt idx="9875">
                  <c:v>10705.96817</c:v>
                </c:pt>
                <c:pt idx="9876">
                  <c:v>15006.4303</c:v>
                </c:pt>
                <c:pt idx="9877">
                  <c:v>14819.84858</c:v>
                </c:pt>
                <c:pt idx="9878">
                  <c:v>2567.5</c:v>
                </c:pt>
                <c:pt idx="9879">
                  <c:v>2398.5818199999999</c:v>
                </c:pt>
                <c:pt idx="9880">
                  <c:v>37811.571779999998</c:v>
                </c:pt>
                <c:pt idx="9881">
                  <c:v>39360.809090000002</c:v>
                </c:pt>
                <c:pt idx="9882">
                  <c:v>39360.809090000002</c:v>
                </c:pt>
                <c:pt idx="9883">
                  <c:v>32518.599119999999</c:v>
                </c:pt>
                <c:pt idx="9884">
                  <c:v>8011.9165700000003</c:v>
                </c:pt>
                <c:pt idx="9885">
                  <c:v>5725.8285500000002</c:v>
                </c:pt>
                <c:pt idx="9886">
                  <c:v>32085.744630000001</c:v>
                </c:pt>
                <c:pt idx="9887">
                  <c:v>1332.6367</c:v>
                </c:pt>
                <c:pt idx="9888">
                  <c:v>1504.9045599999999</c:v>
                </c:pt>
                <c:pt idx="9889">
                  <c:v>1056.50775</c:v>
                </c:pt>
                <c:pt idx="9890">
                  <c:v>2182.1628999999998</c:v>
                </c:pt>
                <c:pt idx="9891">
                  <c:v>2837.5412500000002</c:v>
                </c:pt>
                <c:pt idx="9892">
                  <c:v>833.13985000000002</c:v>
                </c:pt>
                <c:pt idx="9893">
                  <c:v>2079.4488899999992</c:v>
                </c:pt>
                <c:pt idx="9894">
                  <c:v>1494.52055</c:v>
                </c:pt>
                <c:pt idx="9895">
                  <c:v>12450.35449</c:v>
                </c:pt>
                <c:pt idx="9896">
                  <c:v>15578.003419999999</c:v>
                </c:pt>
                <c:pt idx="9897">
                  <c:v>15805.142330000001</c:v>
                </c:pt>
                <c:pt idx="9898">
                  <c:v>3354.7877800000001</c:v>
                </c:pt>
                <c:pt idx="9899">
                  <c:v>2649.7027899999989</c:v>
                </c:pt>
                <c:pt idx="9900">
                  <c:v>37811.571779999998</c:v>
                </c:pt>
                <c:pt idx="9901">
                  <c:v>1439.56836</c:v>
                </c:pt>
                <c:pt idx="9902">
                  <c:v>4628.1788900000001</c:v>
                </c:pt>
                <c:pt idx="9903">
                  <c:v>18744.664679999991</c:v>
                </c:pt>
                <c:pt idx="9904">
                  <c:v>3341.6451299999999</c:v>
                </c:pt>
                <c:pt idx="9905">
                  <c:v>4628.1788900000001</c:v>
                </c:pt>
                <c:pt idx="9906">
                  <c:v>0</c:v>
                </c:pt>
                <c:pt idx="9907">
                  <c:v>4628.1788900000001</c:v>
                </c:pt>
                <c:pt idx="9908">
                  <c:v>1439.56836</c:v>
                </c:pt>
                <c:pt idx="9909">
                  <c:v>43782.102480000001</c:v>
                </c:pt>
                <c:pt idx="9910">
                  <c:v>5206.5792900000006</c:v>
                </c:pt>
                <c:pt idx="9911">
                  <c:v>5051.6893700000001</c:v>
                </c:pt>
                <c:pt idx="9912">
                  <c:v>5051.6893700000001</c:v>
                </c:pt>
                <c:pt idx="9913">
                  <c:v>5206.5792900000006</c:v>
                </c:pt>
                <c:pt idx="9914">
                  <c:v>10052.773380000001</c:v>
                </c:pt>
                <c:pt idx="9915">
                  <c:v>48.521700000000003</c:v>
                </c:pt>
                <c:pt idx="9916">
                  <c:v>45420.100769999997</c:v>
                </c:pt>
                <c:pt idx="9917">
                  <c:v>0</c:v>
                </c:pt>
                <c:pt idx="9918">
                  <c:v>4676.7009400000006</c:v>
                </c:pt>
                <c:pt idx="9919">
                  <c:v>50096.802669999997</c:v>
                </c:pt>
                <c:pt idx="9920">
                  <c:v>1439.56836</c:v>
                </c:pt>
                <c:pt idx="9921">
                  <c:v>43782.102480000001</c:v>
                </c:pt>
                <c:pt idx="9922">
                  <c:v>1184.00253</c:v>
                </c:pt>
                <c:pt idx="9923">
                  <c:v>4064.4406300000001</c:v>
                </c:pt>
                <c:pt idx="9924">
                  <c:v>4027.0327299999999</c:v>
                </c:pt>
                <c:pt idx="9925">
                  <c:v>0</c:v>
                </c:pt>
                <c:pt idx="9926">
                  <c:v>97.655609999999982</c:v>
                </c:pt>
                <c:pt idx="9927">
                  <c:v>288.70337999999992</c:v>
                </c:pt>
                <c:pt idx="9928">
                  <c:v>288.70337999999992</c:v>
                </c:pt>
                <c:pt idx="9929">
                  <c:v>97.655609999999982</c:v>
                </c:pt>
                <c:pt idx="9930">
                  <c:v>4202.1021300000002</c:v>
                </c:pt>
                <c:pt idx="9931">
                  <c:v>3955.0639900000001</c:v>
                </c:pt>
                <c:pt idx="9932">
                  <c:v>4490.8055100000001</c:v>
                </c:pt>
                <c:pt idx="9933">
                  <c:v>1061.49397</c:v>
                </c:pt>
                <c:pt idx="9934">
                  <c:v>1111.4307100000001</c:v>
                </c:pt>
                <c:pt idx="9935">
                  <c:v>5652.9964900000004</c:v>
                </c:pt>
                <c:pt idx="9936">
                  <c:v>5838.4368300000006</c:v>
                </c:pt>
                <c:pt idx="9937">
                  <c:v>8230.6317999999992</c:v>
                </c:pt>
                <c:pt idx="9938">
                  <c:v>8200.080869999998</c:v>
                </c:pt>
                <c:pt idx="9939">
                  <c:v>3050.7559200000001</c:v>
                </c:pt>
                <c:pt idx="9940">
                  <c:v>2602.2405600000002</c:v>
                </c:pt>
                <c:pt idx="9941">
                  <c:v>2752.9182099999998</c:v>
                </c:pt>
                <c:pt idx="9942">
                  <c:v>8422.6724400000003</c:v>
                </c:pt>
                <c:pt idx="9943">
                  <c:v>7772.1634400000003</c:v>
                </c:pt>
                <c:pt idx="9944">
                  <c:v>7772.1634400000003</c:v>
                </c:pt>
                <c:pt idx="9945">
                  <c:v>8422.6724400000003</c:v>
                </c:pt>
                <c:pt idx="9946">
                  <c:v>9320.646969999998</c:v>
                </c:pt>
                <c:pt idx="9947">
                  <c:v>540.04519999999991</c:v>
                </c:pt>
                <c:pt idx="9948">
                  <c:v>1974.78342</c:v>
                </c:pt>
                <c:pt idx="9949">
                  <c:v>10698.686960000001</c:v>
                </c:pt>
                <c:pt idx="9950">
                  <c:v>9860.691899999998</c:v>
                </c:pt>
                <c:pt idx="9951">
                  <c:v>4442.0325700000003</c:v>
                </c:pt>
                <c:pt idx="9952">
                  <c:v>4485.6016</c:v>
                </c:pt>
                <c:pt idx="9953">
                  <c:v>4539.6883400000006</c:v>
                </c:pt>
                <c:pt idx="9954">
                  <c:v>6016.4323599999998</c:v>
                </c:pt>
                <c:pt idx="9955">
                  <c:v>52076.22681</c:v>
                </c:pt>
                <c:pt idx="9956">
                  <c:v>2304.7244700000001</c:v>
                </c:pt>
                <c:pt idx="9957">
                  <c:v>6064.8891000000003</c:v>
                </c:pt>
                <c:pt idx="9958">
                  <c:v>6905.2948000000006</c:v>
                </c:pt>
                <c:pt idx="9959">
                  <c:v>3754.3876700000001</c:v>
                </c:pt>
                <c:pt idx="9960">
                  <c:v>48160.271979999998</c:v>
                </c:pt>
                <c:pt idx="9961">
                  <c:v>43509.165469999993</c:v>
                </c:pt>
                <c:pt idx="9962">
                  <c:v>4230.6269300000004</c:v>
                </c:pt>
                <c:pt idx="9963">
                  <c:v>3984.7509300000002</c:v>
                </c:pt>
                <c:pt idx="9964">
                  <c:v>43172.84448</c:v>
                </c:pt>
                <c:pt idx="9965">
                  <c:v>13183.481390000001</c:v>
                </c:pt>
                <c:pt idx="9966">
                  <c:v>14121.7276</c:v>
                </c:pt>
                <c:pt idx="9967">
                  <c:v>6532.6602800000001</c:v>
                </c:pt>
                <c:pt idx="9968">
                  <c:v>16826.582269999999</c:v>
                </c:pt>
                <c:pt idx="9969">
                  <c:v>16695.16876</c:v>
                </c:pt>
                <c:pt idx="9970">
                  <c:v>3432.3134700000001</c:v>
                </c:pt>
                <c:pt idx="9971">
                  <c:v>3791.5362799999998</c:v>
                </c:pt>
                <c:pt idx="9972">
                  <c:v>3791.5362799999998</c:v>
                </c:pt>
                <c:pt idx="9973">
                  <c:v>3432.3134700000001</c:v>
                </c:pt>
                <c:pt idx="9974">
                  <c:v>4962.0171200000004</c:v>
                </c:pt>
                <c:pt idx="9975">
                  <c:v>4774.3428400000003</c:v>
                </c:pt>
                <c:pt idx="9976">
                  <c:v>982.80642999999986</c:v>
                </c:pt>
                <c:pt idx="9977">
                  <c:v>1529.7032799999999</c:v>
                </c:pt>
                <c:pt idx="9978">
                  <c:v>45468.624300000003</c:v>
                </c:pt>
                <c:pt idx="9979">
                  <c:v>3711.6604899999988</c:v>
                </c:pt>
                <c:pt idx="9980">
                  <c:v>5671.1193199999998</c:v>
                </c:pt>
                <c:pt idx="9981">
                  <c:v>40021.939270000003</c:v>
                </c:pt>
                <c:pt idx="9982">
                  <c:v>4962.0171200000004</c:v>
                </c:pt>
                <c:pt idx="9983">
                  <c:v>4774.3428400000003</c:v>
                </c:pt>
                <c:pt idx="9984">
                  <c:v>2382.0336900000002</c:v>
                </c:pt>
                <c:pt idx="9985">
                  <c:v>4871.2643200000002</c:v>
                </c:pt>
                <c:pt idx="9986">
                  <c:v>10923.200559999999</c:v>
                </c:pt>
                <c:pt idx="9987">
                  <c:v>10444.92633</c:v>
                </c:pt>
                <c:pt idx="9988">
                  <c:v>3064.8112799999999</c:v>
                </c:pt>
                <c:pt idx="9989">
                  <c:v>987.36123999999973</c:v>
                </c:pt>
                <c:pt idx="9990">
                  <c:v>8433.9699399999954</c:v>
                </c:pt>
                <c:pt idx="9991">
                  <c:v>6535.8462500000014</c:v>
                </c:pt>
                <c:pt idx="9992">
                  <c:v>0</c:v>
                </c:pt>
                <c:pt idx="9993">
                  <c:v>120.98622</c:v>
                </c:pt>
                <c:pt idx="9994">
                  <c:v>5118.0634800000007</c:v>
                </c:pt>
                <c:pt idx="9995">
                  <c:v>15442.002860000001</c:v>
                </c:pt>
                <c:pt idx="9996">
                  <c:v>49685.023439999997</c:v>
                </c:pt>
                <c:pt idx="9997">
                  <c:v>5724.4303899999986</c:v>
                </c:pt>
                <c:pt idx="9998">
                  <c:v>3693.9326900000001</c:v>
                </c:pt>
                <c:pt idx="9999">
                  <c:v>2767.6687200000001</c:v>
                </c:pt>
                <c:pt idx="10000">
                  <c:v>6460.5929900000001</c:v>
                </c:pt>
                <c:pt idx="10001">
                  <c:v>8311.4233999999979</c:v>
                </c:pt>
                <c:pt idx="10002">
                  <c:v>7851.81729</c:v>
                </c:pt>
                <c:pt idx="10003">
                  <c:v>12109.04681</c:v>
                </c:pt>
                <c:pt idx="10004">
                  <c:v>10557.566650000001</c:v>
                </c:pt>
                <c:pt idx="10005">
                  <c:v>15618.042359999999</c:v>
                </c:pt>
                <c:pt idx="10006">
                  <c:v>15963.89179</c:v>
                </c:pt>
                <c:pt idx="10007">
                  <c:v>15963.89179</c:v>
                </c:pt>
                <c:pt idx="10008">
                  <c:v>15618.042359999999</c:v>
                </c:pt>
                <c:pt idx="10009">
                  <c:v>48316.063469999986</c:v>
                </c:pt>
                <c:pt idx="10010">
                  <c:v>48406.148439999997</c:v>
                </c:pt>
                <c:pt idx="10011">
                  <c:v>38685.82387</c:v>
                </c:pt>
                <c:pt idx="10012">
                  <c:v>47607.573520000013</c:v>
                </c:pt>
                <c:pt idx="10013">
                  <c:v>45221.670130000013</c:v>
                </c:pt>
                <c:pt idx="10014">
                  <c:v>12182.462649999999</c:v>
                </c:pt>
                <c:pt idx="10015">
                  <c:v>16917.941780000001</c:v>
                </c:pt>
                <c:pt idx="10016">
                  <c:v>10380.5586</c:v>
                </c:pt>
                <c:pt idx="10017">
                  <c:v>9811.2282099999993</c:v>
                </c:pt>
                <c:pt idx="10018">
                  <c:v>15456.3086</c:v>
                </c:pt>
                <c:pt idx="10019">
                  <c:v>50275.52246</c:v>
                </c:pt>
                <c:pt idx="10020">
                  <c:v>3693.9326900000001</c:v>
                </c:pt>
                <c:pt idx="10021">
                  <c:v>2767.6687200000001</c:v>
                </c:pt>
                <c:pt idx="10022">
                  <c:v>44478.842040000003</c:v>
                </c:pt>
                <c:pt idx="10023">
                  <c:v>1595.39084</c:v>
                </c:pt>
                <c:pt idx="10024">
                  <c:v>6269.60412</c:v>
                </c:pt>
                <c:pt idx="10025">
                  <c:v>6269.60412</c:v>
                </c:pt>
                <c:pt idx="10026">
                  <c:v>1595.39084</c:v>
                </c:pt>
                <c:pt idx="10027">
                  <c:v>36663.138189999998</c:v>
                </c:pt>
                <c:pt idx="10028">
                  <c:v>40847.680910000003</c:v>
                </c:pt>
                <c:pt idx="10029">
                  <c:v>17900.094420000001</c:v>
                </c:pt>
                <c:pt idx="10030">
                  <c:v>13465.49835</c:v>
                </c:pt>
                <c:pt idx="10031">
                  <c:v>60435.516600000003</c:v>
                </c:pt>
                <c:pt idx="10032">
                  <c:v>49531.959220000012</c:v>
                </c:pt>
                <c:pt idx="10033">
                  <c:v>38079.689210000011</c:v>
                </c:pt>
                <c:pt idx="10034">
                  <c:v>7503.2460900000005</c:v>
                </c:pt>
                <c:pt idx="10035">
                  <c:v>34717.509039999997</c:v>
                </c:pt>
                <c:pt idx="10036">
                  <c:v>6130.1733400000003</c:v>
                </c:pt>
                <c:pt idx="10037">
                  <c:v>9170.0742200000004</c:v>
                </c:pt>
                <c:pt idx="10038">
                  <c:v>56268.607429999996</c:v>
                </c:pt>
                <c:pt idx="10039">
                  <c:v>14969.816650000001</c:v>
                </c:pt>
                <c:pt idx="10040">
                  <c:v>11156.83142</c:v>
                </c:pt>
                <c:pt idx="10041">
                  <c:v>10684.645210000001</c:v>
                </c:pt>
                <c:pt idx="10042">
                  <c:v>10808.442139999999</c:v>
                </c:pt>
                <c:pt idx="10043">
                  <c:v>14172.475399999999</c:v>
                </c:pt>
                <c:pt idx="10044">
                  <c:v>9860.691899999998</c:v>
                </c:pt>
                <c:pt idx="10045">
                  <c:v>10698.686960000001</c:v>
                </c:pt>
                <c:pt idx="10046">
                  <c:v>10684.645210000001</c:v>
                </c:pt>
                <c:pt idx="10047">
                  <c:v>11156.83142</c:v>
                </c:pt>
                <c:pt idx="10048">
                  <c:v>47435.60327</c:v>
                </c:pt>
                <c:pt idx="10049">
                  <c:v>43859.648439999997</c:v>
                </c:pt>
                <c:pt idx="10050">
                  <c:v>3050.96045</c:v>
                </c:pt>
                <c:pt idx="10051">
                  <c:v>43667.203129999987</c:v>
                </c:pt>
                <c:pt idx="10052">
                  <c:v>43089.039060000003</c:v>
                </c:pt>
                <c:pt idx="10053">
                  <c:v>49530.425779999998</c:v>
                </c:pt>
                <c:pt idx="10054">
                  <c:v>14082.528200000001</c:v>
                </c:pt>
                <c:pt idx="10055">
                  <c:v>12534.399109999989</c:v>
                </c:pt>
                <c:pt idx="10056">
                  <c:v>7273.1764500000008</c:v>
                </c:pt>
                <c:pt idx="10057">
                  <c:v>4433.1833700000007</c:v>
                </c:pt>
                <c:pt idx="10058">
                  <c:v>1468.7254499999999</c:v>
                </c:pt>
                <c:pt idx="10059">
                  <c:v>1848.83159</c:v>
                </c:pt>
                <c:pt idx="10060">
                  <c:v>5816.9072999999999</c:v>
                </c:pt>
                <c:pt idx="10061">
                  <c:v>5559.3251400000008</c:v>
                </c:pt>
                <c:pt idx="10062">
                  <c:v>51696.635499999997</c:v>
                </c:pt>
                <c:pt idx="10063">
                  <c:v>4976.0041500000007</c:v>
                </c:pt>
                <c:pt idx="10064">
                  <c:v>1741.5647300000001</c:v>
                </c:pt>
                <c:pt idx="10065">
                  <c:v>1741.5647300000001</c:v>
                </c:pt>
                <c:pt idx="10066">
                  <c:v>1174.49836</c:v>
                </c:pt>
                <c:pt idx="10067">
                  <c:v>56181.621579999999</c:v>
                </c:pt>
                <c:pt idx="10068">
                  <c:v>3801.50605</c:v>
                </c:pt>
                <c:pt idx="10069">
                  <c:v>47122.20508</c:v>
                </c:pt>
                <c:pt idx="10070">
                  <c:v>51696.635499999997</c:v>
                </c:pt>
                <c:pt idx="10071">
                  <c:v>10281.69116</c:v>
                </c:pt>
                <c:pt idx="10072">
                  <c:v>2289.5379499999999</c:v>
                </c:pt>
                <c:pt idx="10073">
                  <c:v>172.04612</c:v>
                </c:pt>
                <c:pt idx="10074">
                  <c:v>131.74064000000001</c:v>
                </c:pt>
                <c:pt idx="10075">
                  <c:v>2461.8503099999998</c:v>
                </c:pt>
                <c:pt idx="10076">
                  <c:v>2461.5843100000002</c:v>
                </c:pt>
                <c:pt idx="10077">
                  <c:v>172.04612</c:v>
                </c:pt>
                <c:pt idx="10078">
                  <c:v>131.74064000000001</c:v>
                </c:pt>
                <c:pt idx="10079">
                  <c:v>38618.404300000009</c:v>
                </c:pt>
                <c:pt idx="10080">
                  <c:v>57248.16358</c:v>
                </c:pt>
                <c:pt idx="10081">
                  <c:v>0</c:v>
                </c:pt>
                <c:pt idx="10082">
                  <c:v>6322.9955100000006</c:v>
                </c:pt>
                <c:pt idx="10083">
                  <c:v>5709.7186199999996</c:v>
                </c:pt>
                <c:pt idx="10084">
                  <c:v>15172.83606</c:v>
                </c:pt>
                <c:pt idx="10085">
                  <c:v>16447.96009</c:v>
                </c:pt>
                <c:pt idx="10086">
                  <c:v>61978.326660000013</c:v>
                </c:pt>
                <c:pt idx="10087">
                  <c:v>50054.958989999999</c:v>
                </c:pt>
                <c:pt idx="10088">
                  <c:v>7193.2084999999997</c:v>
                </c:pt>
                <c:pt idx="10089">
                  <c:v>7546.86517</c:v>
                </c:pt>
                <c:pt idx="10090">
                  <c:v>6739.68631</c:v>
                </c:pt>
                <c:pt idx="10091">
                  <c:v>6739.68631</c:v>
                </c:pt>
                <c:pt idx="10092">
                  <c:v>7546.86517</c:v>
                </c:pt>
                <c:pt idx="10093">
                  <c:v>4484.9880999999996</c:v>
                </c:pt>
                <c:pt idx="10094">
                  <c:v>12926.877500000001</c:v>
                </c:pt>
                <c:pt idx="10095">
                  <c:v>9759.1244499999993</c:v>
                </c:pt>
                <c:pt idx="10096">
                  <c:v>8974.1787700000004</c:v>
                </c:pt>
                <c:pt idx="10097">
                  <c:v>10256.98676</c:v>
                </c:pt>
                <c:pt idx="10098">
                  <c:v>16447.96009</c:v>
                </c:pt>
                <c:pt idx="10099">
                  <c:v>15172.83606</c:v>
                </c:pt>
                <c:pt idx="10100">
                  <c:v>65438.680660000013</c:v>
                </c:pt>
                <c:pt idx="10101">
                  <c:v>9037.0038500000028</c:v>
                </c:pt>
                <c:pt idx="10102">
                  <c:v>51398.512700000007</c:v>
                </c:pt>
                <c:pt idx="10103">
                  <c:v>16395.58325</c:v>
                </c:pt>
                <c:pt idx="10104">
                  <c:v>53440.923089999997</c:v>
                </c:pt>
                <c:pt idx="10105">
                  <c:v>71777.675780000005</c:v>
                </c:pt>
                <c:pt idx="10106">
                  <c:v>16962.372309999999</c:v>
                </c:pt>
                <c:pt idx="10107">
                  <c:v>23719.91454999999</c:v>
                </c:pt>
                <c:pt idx="10108">
                  <c:v>8230.6317999999992</c:v>
                </c:pt>
                <c:pt idx="10109">
                  <c:v>8200.080869999998</c:v>
                </c:pt>
                <c:pt idx="10110">
                  <c:v>1047.6933300000001</c:v>
                </c:pt>
                <c:pt idx="10111">
                  <c:v>6842.2096199999996</c:v>
                </c:pt>
                <c:pt idx="10112">
                  <c:v>38618.404300000009</c:v>
                </c:pt>
                <c:pt idx="10113">
                  <c:v>2973.4831399999998</c:v>
                </c:pt>
                <c:pt idx="10114">
                  <c:v>15147.76916</c:v>
                </c:pt>
                <c:pt idx="10115">
                  <c:v>15058.998659999999</c:v>
                </c:pt>
                <c:pt idx="10116">
                  <c:v>172.04612</c:v>
                </c:pt>
                <c:pt idx="10117">
                  <c:v>131.74064000000001</c:v>
                </c:pt>
                <c:pt idx="10118">
                  <c:v>522.67130999999995</c:v>
                </c:pt>
                <c:pt idx="10119">
                  <c:v>8093.9987799999999</c:v>
                </c:pt>
                <c:pt idx="10120">
                  <c:v>6061.9194900000002</c:v>
                </c:pt>
                <c:pt idx="10121">
                  <c:v>6045.6021700000001</c:v>
                </c:pt>
                <c:pt idx="10122">
                  <c:v>6688.4613000000008</c:v>
                </c:pt>
                <c:pt idx="10123">
                  <c:v>3659.7776199999998</c:v>
                </c:pt>
                <c:pt idx="10124">
                  <c:v>5050.5947100000003</c:v>
                </c:pt>
                <c:pt idx="10125">
                  <c:v>2912.2597799999999</c:v>
                </c:pt>
                <c:pt idx="10126">
                  <c:v>40530.514410000003</c:v>
                </c:pt>
                <c:pt idx="10127">
                  <c:v>31825.839120000001</c:v>
                </c:pt>
                <c:pt idx="10128">
                  <c:v>40530.514410000003</c:v>
                </c:pt>
                <c:pt idx="10129">
                  <c:v>23823.563480000001</c:v>
                </c:pt>
                <c:pt idx="10130">
                  <c:v>14794.841060000001</c:v>
                </c:pt>
                <c:pt idx="10131">
                  <c:v>8452.9409199999991</c:v>
                </c:pt>
                <c:pt idx="10132">
                  <c:v>23100.204959999999</c:v>
                </c:pt>
                <c:pt idx="10133">
                  <c:v>619.71100000000001</c:v>
                </c:pt>
                <c:pt idx="10134">
                  <c:v>1229.7782299999999</c:v>
                </c:pt>
                <c:pt idx="10135">
                  <c:v>2107.0031399999998</c:v>
                </c:pt>
                <c:pt idx="10136">
                  <c:v>2107.0031399999998</c:v>
                </c:pt>
                <c:pt idx="10137">
                  <c:v>1229.7782299999999</c:v>
                </c:pt>
                <c:pt idx="10138">
                  <c:v>13808.751099999999</c:v>
                </c:pt>
                <c:pt idx="10139">
                  <c:v>12944.144469999999</c:v>
                </c:pt>
                <c:pt idx="10140">
                  <c:v>14173.92273</c:v>
                </c:pt>
                <c:pt idx="10141">
                  <c:v>15915.75397</c:v>
                </c:pt>
                <c:pt idx="10142">
                  <c:v>7714.3621300000004</c:v>
                </c:pt>
                <c:pt idx="10143">
                  <c:v>13273.61584</c:v>
                </c:pt>
                <c:pt idx="10144">
                  <c:v>12750.07965</c:v>
                </c:pt>
                <c:pt idx="10145">
                  <c:v>10353.57483</c:v>
                </c:pt>
                <c:pt idx="10146">
                  <c:v>19205.88031</c:v>
                </c:pt>
                <c:pt idx="10147">
                  <c:v>19205.88031</c:v>
                </c:pt>
                <c:pt idx="10148">
                  <c:v>10353.57483</c:v>
                </c:pt>
                <c:pt idx="10149">
                  <c:v>11378.04809</c:v>
                </c:pt>
                <c:pt idx="10150">
                  <c:v>3416.7934</c:v>
                </c:pt>
                <c:pt idx="10151">
                  <c:v>584.06277</c:v>
                </c:pt>
                <c:pt idx="10152">
                  <c:v>8452.9409199999991</c:v>
                </c:pt>
                <c:pt idx="10153">
                  <c:v>54815.30762</c:v>
                </c:pt>
                <c:pt idx="10154">
                  <c:v>54060.634769999997</c:v>
                </c:pt>
                <c:pt idx="10155">
                  <c:v>2419.8085700000001</c:v>
                </c:pt>
                <c:pt idx="10156">
                  <c:v>4801.0306200000005</c:v>
                </c:pt>
                <c:pt idx="10157">
                  <c:v>3593.4711400000001</c:v>
                </c:pt>
                <c:pt idx="10158">
                  <c:v>3358.72217</c:v>
                </c:pt>
                <c:pt idx="10159">
                  <c:v>2059.7521700000002</c:v>
                </c:pt>
                <c:pt idx="10160">
                  <c:v>5437.0319900000004</c:v>
                </c:pt>
                <c:pt idx="10161">
                  <c:v>5682.9083899999996</c:v>
                </c:pt>
                <c:pt idx="10162">
                  <c:v>1468.7254499999999</c:v>
                </c:pt>
                <c:pt idx="10163">
                  <c:v>1848.83159</c:v>
                </c:pt>
                <c:pt idx="10164">
                  <c:v>0</c:v>
                </c:pt>
                <c:pt idx="10165">
                  <c:v>0</c:v>
                </c:pt>
                <c:pt idx="10166">
                  <c:v>1468.7254499999999</c:v>
                </c:pt>
                <c:pt idx="10167">
                  <c:v>1848.83159</c:v>
                </c:pt>
                <c:pt idx="10168">
                  <c:v>10984.582189999999</c:v>
                </c:pt>
                <c:pt idx="10169">
                  <c:v>9857.0403499999993</c:v>
                </c:pt>
                <c:pt idx="10170">
                  <c:v>9569.402799999998</c:v>
                </c:pt>
                <c:pt idx="10171">
                  <c:v>10125.95868</c:v>
                </c:pt>
                <c:pt idx="10172">
                  <c:v>6322.9955100000006</c:v>
                </c:pt>
                <c:pt idx="10173">
                  <c:v>5918.6096800000014</c:v>
                </c:pt>
                <c:pt idx="10174">
                  <c:v>5402.2653200000004</c:v>
                </c:pt>
                <c:pt idx="10175">
                  <c:v>4335.2156100000002</c:v>
                </c:pt>
                <c:pt idx="10176">
                  <c:v>4284.49359</c:v>
                </c:pt>
                <c:pt idx="10177">
                  <c:v>0</c:v>
                </c:pt>
                <c:pt idx="10178">
                  <c:v>0</c:v>
                </c:pt>
                <c:pt idx="10179">
                  <c:v>5371.2488300000005</c:v>
                </c:pt>
                <c:pt idx="10180">
                  <c:v>1858.2601</c:v>
                </c:pt>
                <c:pt idx="10181">
                  <c:v>1841.99504</c:v>
                </c:pt>
                <c:pt idx="10182">
                  <c:v>3470.59211</c:v>
                </c:pt>
                <c:pt idx="10183">
                  <c:v>3529.2539200000001</c:v>
                </c:pt>
                <c:pt idx="10184">
                  <c:v>16531.068360000001</c:v>
                </c:pt>
                <c:pt idx="10185">
                  <c:v>36163.957029999998</c:v>
                </c:pt>
                <c:pt idx="10186">
                  <c:v>10698.426600000001</c:v>
                </c:pt>
                <c:pt idx="10187">
                  <c:v>1778.3381300000001</c:v>
                </c:pt>
                <c:pt idx="10188">
                  <c:v>1757.3804500000001</c:v>
                </c:pt>
                <c:pt idx="10189">
                  <c:v>7960.49341</c:v>
                </c:pt>
                <c:pt idx="10190">
                  <c:v>6971.3549999999996</c:v>
                </c:pt>
                <c:pt idx="10191">
                  <c:v>8685.9396699999979</c:v>
                </c:pt>
                <c:pt idx="10192">
                  <c:v>9223.42173</c:v>
                </c:pt>
                <c:pt idx="10193">
                  <c:v>4161.2289800000008</c:v>
                </c:pt>
                <c:pt idx="10194">
                  <c:v>1757.3804500000001</c:v>
                </c:pt>
                <c:pt idx="10195">
                  <c:v>1778.3381300000001</c:v>
                </c:pt>
                <c:pt idx="10196">
                  <c:v>4238.1452400000007</c:v>
                </c:pt>
                <c:pt idx="10197">
                  <c:v>2865.8451700000001</c:v>
                </c:pt>
                <c:pt idx="10198">
                  <c:v>1260.1027200000001</c:v>
                </c:pt>
                <c:pt idx="10199">
                  <c:v>2015.1007400000001</c:v>
                </c:pt>
                <c:pt idx="10200">
                  <c:v>1638.08718</c:v>
                </c:pt>
                <c:pt idx="10201">
                  <c:v>2223.0446200000001</c:v>
                </c:pt>
                <c:pt idx="10202">
                  <c:v>0</c:v>
                </c:pt>
                <c:pt idx="10203">
                  <c:v>32.344589999999997</c:v>
                </c:pt>
                <c:pt idx="10204">
                  <c:v>5144.07773</c:v>
                </c:pt>
                <c:pt idx="10205">
                  <c:v>5563.1094000000003</c:v>
                </c:pt>
                <c:pt idx="10206">
                  <c:v>7438.8835100000006</c:v>
                </c:pt>
                <c:pt idx="10207">
                  <c:v>5333.7872900000002</c:v>
                </c:pt>
                <c:pt idx="10208">
                  <c:v>1797.2088699999999</c:v>
                </c:pt>
                <c:pt idx="10209">
                  <c:v>2110.9728700000001</c:v>
                </c:pt>
                <c:pt idx="10210">
                  <c:v>5144.07773</c:v>
                </c:pt>
                <c:pt idx="10211">
                  <c:v>5563.1094000000003</c:v>
                </c:pt>
                <c:pt idx="10212">
                  <c:v>0</c:v>
                </c:pt>
                <c:pt idx="10213">
                  <c:v>3814.1779499999998</c:v>
                </c:pt>
                <c:pt idx="10214">
                  <c:v>4146.3152</c:v>
                </c:pt>
                <c:pt idx="10215">
                  <c:v>3669.2514799999999</c:v>
                </c:pt>
                <c:pt idx="10216">
                  <c:v>440.25452000000001</c:v>
                </c:pt>
                <c:pt idx="10217">
                  <c:v>34.710850000000001</c:v>
                </c:pt>
                <c:pt idx="10218">
                  <c:v>39.040059999999997</c:v>
                </c:pt>
                <c:pt idx="10219">
                  <c:v>346.46883000000003</c:v>
                </c:pt>
                <c:pt idx="10220">
                  <c:v>401.21442000000002</c:v>
                </c:pt>
                <c:pt idx="10221">
                  <c:v>12284.071040000001</c:v>
                </c:pt>
                <c:pt idx="10222">
                  <c:v>2988.428429999999</c:v>
                </c:pt>
                <c:pt idx="10223">
                  <c:v>2710.4943900000012</c:v>
                </c:pt>
                <c:pt idx="10224">
                  <c:v>9795.4930100000001</c:v>
                </c:pt>
                <c:pt idx="10225">
                  <c:v>9573.5761399999956</c:v>
                </c:pt>
                <c:pt idx="10226">
                  <c:v>5752.8298700000014</c:v>
                </c:pt>
                <c:pt idx="10227">
                  <c:v>5156.6852800000006</c:v>
                </c:pt>
                <c:pt idx="10228">
                  <c:v>7014.9452500000007</c:v>
                </c:pt>
                <c:pt idx="10229">
                  <c:v>7594.8247700000002</c:v>
                </c:pt>
                <c:pt idx="10230">
                  <c:v>1848.83159</c:v>
                </c:pt>
                <c:pt idx="10231">
                  <c:v>1468.7254499999999</c:v>
                </c:pt>
                <c:pt idx="10232">
                  <c:v>7935.4888700000001</c:v>
                </c:pt>
                <c:pt idx="10233">
                  <c:v>7572.4483999999993</c:v>
                </c:pt>
                <c:pt idx="10234">
                  <c:v>7572.4483999999993</c:v>
                </c:pt>
                <c:pt idx="10235">
                  <c:v>7935.4888700000001</c:v>
                </c:pt>
                <c:pt idx="10236">
                  <c:v>1378.8738900000001</c:v>
                </c:pt>
                <c:pt idx="10237">
                  <c:v>1420.88086</c:v>
                </c:pt>
                <c:pt idx="10238">
                  <c:v>1441.87733</c:v>
                </c:pt>
                <c:pt idx="10239">
                  <c:v>63.003400000000013</c:v>
                </c:pt>
                <c:pt idx="10240">
                  <c:v>0</c:v>
                </c:pt>
                <c:pt idx="10241">
                  <c:v>0</c:v>
                </c:pt>
                <c:pt idx="10242">
                  <c:v>32.344589999999997</c:v>
                </c:pt>
                <c:pt idx="10243">
                  <c:v>0</c:v>
                </c:pt>
                <c:pt idx="10244">
                  <c:v>0</c:v>
                </c:pt>
                <c:pt idx="10245">
                  <c:v>0</c:v>
                </c:pt>
                <c:pt idx="10246">
                  <c:v>0</c:v>
                </c:pt>
                <c:pt idx="10247">
                  <c:v>7985.8619400000007</c:v>
                </c:pt>
                <c:pt idx="10248">
                  <c:v>7709.2154600000003</c:v>
                </c:pt>
                <c:pt idx="10249">
                  <c:v>13186.398010000001</c:v>
                </c:pt>
                <c:pt idx="10250">
                  <c:v>13188.15899</c:v>
                </c:pt>
                <c:pt idx="10251">
                  <c:v>5486.2571800000014</c:v>
                </c:pt>
                <c:pt idx="10252">
                  <c:v>5761.1432400000003</c:v>
                </c:pt>
                <c:pt idx="10253">
                  <c:v>989.43110999999988</c:v>
                </c:pt>
                <c:pt idx="10254">
                  <c:v>5376.6835000000001</c:v>
                </c:pt>
                <c:pt idx="10255">
                  <c:v>8177.0336400000006</c:v>
                </c:pt>
                <c:pt idx="10256">
                  <c:v>8643.232</c:v>
                </c:pt>
                <c:pt idx="10257">
                  <c:v>4249.7825000000003</c:v>
                </c:pt>
                <c:pt idx="10258">
                  <c:v>4296.1756700000014</c:v>
                </c:pt>
                <c:pt idx="10259">
                  <c:v>381.17970000000003</c:v>
                </c:pt>
                <c:pt idx="10260">
                  <c:v>4903.9871300000004</c:v>
                </c:pt>
                <c:pt idx="10261">
                  <c:v>5816.937719999999</c:v>
                </c:pt>
                <c:pt idx="10262">
                  <c:v>7985.8619400000007</c:v>
                </c:pt>
                <c:pt idx="10263">
                  <c:v>7709.2154600000003</c:v>
                </c:pt>
                <c:pt idx="10264">
                  <c:v>716.10874000000001</c:v>
                </c:pt>
                <c:pt idx="10265">
                  <c:v>1121.3027</c:v>
                </c:pt>
                <c:pt idx="10266">
                  <c:v>9107.1646500000006</c:v>
                </c:pt>
                <c:pt idx="10267">
                  <c:v>8425.3240399999977</c:v>
                </c:pt>
                <c:pt idx="10268">
                  <c:v>4382.4898700000003</c:v>
                </c:pt>
                <c:pt idx="10269">
                  <c:v>4610.4352200000003</c:v>
                </c:pt>
                <c:pt idx="10270">
                  <c:v>4610.4352200000003</c:v>
                </c:pt>
                <c:pt idx="10271">
                  <c:v>2143.3174899999999</c:v>
                </c:pt>
                <c:pt idx="10272">
                  <c:v>1797.2088699999999</c:v>
                </c:pt>
                <c:pt idx="10273">
                  <c:v>894.53203999999982</c:v>
                </c:pt>
                <c:pt idx="10274">
                  <c:v>936.81461999999988</c:v>
                </c:pt>
                <c:pt idx="10275">
                  <c:v>5285.1667800000014</c:v>
                </c:pt>
                <c:pt idx="10276">
                  <c:v>0</c:v>
                </c:pt>
                <c:pt idx="10277">
                  <c:v>0</c:v>
                </c:pt>
                <c:pt idx="10278">
                  <c:v>0</c:v>
                </c:pt>
                <c:pt idx="10279">
                  <c:v>0</c:v>
                </c:pt>
                <c:pt idx="10280">
                  <c:v>0</c:v>
                </c:pt>
                <c:pt idx="10281">
                  <c:v>0</c:v>
                </c:pt>
                <c:pt idx="10282">
                  <c:v>2110.9728700000001</c:v>
                </c:pt>
                <c:pt idx="10283">
                  <c:v>1797.2088699999999</c:v>
                </c:pt>
                <c:pt idx="10284">
                  <c:v>1420.88086</c:v>
                </c:pt>
                <c:pt idx="10285">
                  <c:v>1441.87733</c:v>
                </c:pt>
                <c:pt idx="10286">
                  <c:v>547.34528999999986</c:v>
                </c:pt>
                <c:pt idx="10287">
                  <c:v>484.06630000000001</c:v>
                </c:pt>
                <c:pt idx="10288">
                  <c:v>484.06630000000001</c:v>
                </c:pt>
                <c:pt idx="10289">
                  <c:v>547.34528999999986</c:v>
                </c:pt>
                <c:pt idx="10290">
                  <c:v>3627.4671600000001</c:v>
                </c:pt>
                <c:pt idx="10291">
                  <c:v>3334.3032400000002</c:v>
                </c:pt>
                <c:pt idx="10292">
                  <c:v>0</c:v>
                </c:pt>
                <c:pt idx="10293">
                  <c:v>0</c:v>
                </c:pt>
                <c:pt idx="10294">
                  <c:v>3334.3032400000002</c:v>
                </c:pt>
                <c:pt idx="10295">
                  <c:v>3627.4671600000001</c:v>
                </c:pt>
                <c:pt idx="10296">
                  <c:v>7438.8835100000006</c:v>
                </c:pt>
                <c:pt idx="10297">
                  <c:v>5333.7872900000002</c:v>
                </c:pt>
                <c:pt idx="10298">
                  <c:v>8117.2000400000006</c:v>
                </c:pt>
                <c:pt idx="10299">
                  <c:v>3444.85896</c:v>
                </c:pt>
                <c:pt idx="10300">
                  <c:v>3860.22235</c:v>
                </c:pt>
                <c:pt idx="10301">
                  <c:v>2135.00677</c:v>
                </c:pt>
                <c:pt idx="10302">
                  <c:v>2208.40715</c:v>
                </c:pt>
                <c:pt idx="10303">
                  <c:v>547.34528999999986</c:v>
                </c:pt>
                <c:pt idx="10304">
                  <c:v>484.06630000000001</c:v>
                </c:pt>
                <c:pt idx="10305">
                  <c:v>3627.4671600000001</c:v>
                </c:pt>
                <c:pt idx="10306">
                  <c:v>3334.3032400000002</c:v>
                </c:pt>
                <c:pt idx="10307">
                  <c:v>484.06630000000001</c:v>
                </c:pt>
                <c:pt idx="10308">
                  <c:v>547.34528999999986</c:v>
                </c:pt>
                <c:pt idx="10309">
                  <c:v>13125.155710000001</c:v>
                </c:pt>
                <c:pt idx="10310">
                  <c:v>13186.398010000001</c:v>
                </c:pt>
                <c:pt idx="10311">
                  <c:v>13186.398010000001</c:v>
                </c:pt>
                <c:pt idx="10312">
                  <c:v>13125.155710000001</c:v>
                </c:pt>
                <c:pt idx="10313">
                  <c:v>0</c:v>
                </c:pt>
                <c:pt idx="10314">
                  <c:v>0</c:v>
                </c:pt>
                <c:pt idx="10315">
                  <c:v>0</c:v>
                </c:pt>
                <c:pt idx="10316">
                  <c:v>0</c:v>
                </c:pt>
                <c:pt idx="10317">
                  <c:v>5475.0000600000003</c:v>
                </c:pt>
                <c:pt idx="10318">
                  <c:v>5261.2073099999998</c:v>
                </c:pt>
                <c:pt idx="10319">
                  <c:v>5475.0000600000003</c:v>
                </c:pt>
                <c:pt idx="10320">
                  <c:v>21944.726440000009</c:v>
                </c:pt>
                <c:pt idx="10321">
                  <c:v>22261.85327</c:v>
                </c:pt>
                <c:pt idx="10322">
                  <c:v>5404.7589800000014</c:v>
                </c:pt>
                <c:pt idx="10323">
                  <c:v>24945.89184</c:v>
                </c:pt>
                <c:pt idx="10324">
                  <c:v>25505.85277999999</c:v>
                </c:pt>
                <c:pt idx="10325">
                  <c:v>24533.464360000002</c:v>
                </c:pt>
                <c:pt idx="10326">
                  <c:v>24248.69299</c:v>
                </c:pt>
                <c:pt idx="10327">
                  <c:v>4988.8054500000007</c:v>
                </c:pt>
                <c:pt idx="10328">
                  <c:v>4681.2714599999999</c:v>
                </c:pt>
                <c:pt idx="10329">
                  <c:v>7921.4468300000008</c:v>
                </c:pt>
                <c:pt idx="10330">
                  <c:v>7419.0532199999998</c:v>
                </c:pt>
                <c:pt idx="10331">
                  <c:v>7122.4836999999998</c:v>
                </c:pt>
                <c:pt idx="10332">
                  <c:v>7313.8530000000001</c:v>
                </c:pt>
                <c:pt idx="10333">
                  <c:v>7407.0898999999999</c:v>
                </c:pt>
                <c:pt idx="10334">
                  <c:v>4152.3854600000004</c:v>
                </c:pt>
                <c:pt idx="10335">
                  <c:v>4148.9791100000002</c:v>
                </c:pt>
                <c:pt idx="10336">
                  <c:v>4382.4898700000003</c:v>
                </c:pt>
                <c:pt idx="10337">
                  <c:v>5852.4675900000002</c:v>
                </c:pt>
                <c:pt idx="10338">
                  <c:v>15.70074</c:v>
                </c:pt>
                <c:pt idx="10339">
                  <c:v>2774.41309</c:v>
                </c:pt>
                <c:pt idx="10340">
                  <c:v>15.70074</c:v>
                </c:pt>
                <c:pt idx="10341">
                  <c:v>4152.3854600000004</c:v>
                </c:pt>
                <c:pt idx="10342">
                  <c:v>4148.9791100000002</c:v>
                </c:pt>
                <c:pt idx="10343">
                  <c:v>7313.8530000000001</c:v>
                </c:pt>
                <c:pt idx="10344">
                  <c:v>7407.0898999999999</c:v>
                </c:pt>
                <c:pt idx="10345">
                  <c:v>4070.9104600000001</c:v>
                </c:pt>
                <c:pt idx="10346">
                  <c:v>3922.78314</c:v>
                </c:pt>
                <c:pt idx="10347">
                  <c:v>6055.4864100000004</c:v>
                </c:pt>
                <c:pt idx="10348">
                  <c:v>6352.7572899999996</c:v>
                </c:pt>
                <c:pt idx="10349">
                  <c:v>10275.53995</c:v>
                </c:pt>
                <c:pt idx="10350">
                  <c:v>10126.39639</c:v>
                </c:pt>
                <c:pt idx="10351">
                  <c:v>2761.1573100000001</c:v>
                </c:pt>
                <c:pt idx="10352">
                  <c:v>5824.0548600000002</c:v>
                </c:pt>
                <c:pt idx="10353">
                  <c:v>5583.6591800000006</c:v>
                </c:pt>
                <c:pt idx="10354">
                  <c:v>5857.5205400000004</c:v>
                </c:pt>
                <c:pt idx="10355">
                  <c:v>5964.7187199999998</c:v>
                </c:pt>
                <c:pt idx="10356">
                  <c:v>8972.7692200000001</c:v>
                </c:pt>
                <c:pt idx="10357">
                  <c:v>9037.4189099999949</c:v>
                </c:pt>
                <c:pt idx="10358">
                  <c:v>10126.39639</c:v>
                </c:pt>
                <c:pt idx="10359">
                  <c:v>10275.53995</c:v>
                </c:pt>
                <c:pt idx="10360">
                  <c:v>9263.3604999999989</c:v>
                </c:pt>
                <c:pt idx="10361">
                  <c:v>9011.4992399999974</c:v>
                </c:pt>
                <c:pt idx="10362">
                  <c:v>9011.4992399999974</c:v>
                </c:pt>
                <c:pt idx="10363">
                  <c:v>9263.3604999999989</c:v>
                </c:pt>
                <c:pt idx="10364">
                  <c:v>2750.9305899999999</c:v>
                </c:pt>
                <c:pt idx="10365">
                  <c:v>3079.5655000000002</c:v>
                </c:pt>
                <c:pt idx="10366">
                  <c:v>4990.5937300000014</c:v>
                </c:pt>
                <c:pt idx="10367">
                  <c:v>4421.5626599999996</c:v>
                </c:pt>
                <c:pt idx="10368">
                  <c:v>0</c:v>
                </c:pt>
                <c:pt idx="10369">
                  <c:v>0</c:v>
                </c:pt>
                <c:pt idx="10370">
                  <c:v>7254.3757700000006</c:v>
                </c:pt>
                <c:pt idx="10371">
                  <c:v>7481.3768300000002</c:v>
                </c:pt>
                <c:pt idx="10372">
                  <c:v>2742.8576699999999</c:v>
                </c:pt>
                <c:pt idx="10373">
                  <c:v>2623.0545499999998</c:v>
                </c:pt>
                <c:pt idx="10374">
                  <c:v>0</c:v>
                </c:pt>
                <c:pt idx="10375">
                  <c:v>9887.4755499999974</c:v>
                </c:pt>
                <c:pt idx="10376">
                  <c:v>9744.5487099999991</c:v>
                </c:pt>
                <c:pt idx="10377">
                  <c:v>31463.746090000001</c:v>
                </c:pt>
                <c:pt idx="10378">
                  <c:v>31519.858400000001</c:v>
                </c:pt>
                <c:pt idx="10379">
                  <c:v>36732.739509999999</c:v>
                </c:pt>
                <c:pt idx="10380">
                  <c:v>36567.697749999999</c:v>
                </c:pt>
                <c:pt idx="10381">
                  <c:v>715.02904999999998</c:v>
                </c:pt>
                <c:pt idx="10382">
                  <c:v>103.67725</c:v>
                </c:pt>
                <c:pt idx="10383">
                  <c:v>19118.22888000001</c:v>
                </c:pt>
                <c:pt idx="10384">
                  <c:v>9887.4755499999974</c:v>
                </c:pt>
                <c:pt idx="10385">
                  <c:v>35468.125</c:v>
                </c:pt>
                <c:pt idx="10386">
                  <c:v>35751.237309999997</c:v>
                </c:pt>
                <c:pt idx="10387">
                  <c:v>35468.125</c:v>
                </c:pt>
                <c:pt idx="10388">
                  <c:v>24945.89184</c:v>
                </c:pt>
                <c:pt idx="10389">
                  <c:v>25505.85277999999</c:v>
                </c:pt>
                <c:pt idx="10390">
                  <c:v>12309.501039999999</c:v>
                </c:pt>
                <c:pt idx="10391">
                  <c:v>12141.008</c:v>
                </c:pt>
                <c:pt idx="10392">
                  <c:v>12141.008</c:v>
                </c:pt>
                <c:pt idx="10393">
                  <c:v>12309.501039999999</c:v>
                </c:pt>
                <c:pt idx="10394">
                  <c:v>12471.988649999999</c:v>
                </c:pt>
                <c:pt idx="10395">
                  <c:v>11532.041080000001</c:v>
                </c:pt>
                <c:pt idx="10396">
                  <c:v>3889.5424200000002</c:v>
                </c:pt>
                <c:pt idx="10397">
                  <c:v>4353.4629500000001</c:v>
                </c:pt>
                <c:pt idx="10398">
                  <c:v>4681.2714599999999</c:v>
                </c:pt>
                <c:pt idx="10399">
                  <c:v>4988.8054500000007</c:v>
                </c:pt>
                <c:pt idx="10400">
                  <c:v>11124.50916</c:v>
                </c:pt>
                <c:pt idx="10401">
                  <c:v>10454.91864</c:v>
                </c:pt>
                <c:pt idx="10402">
                  <c:v>1347.4787799999999</c:v>
                </c:pt>
                <c:pt idx="10403">
                  <c:v>1077.1220499999999</c:v>
                </c:pt>
                <c:pt idx="10404">
                  <c:v>3889.5424200000002</c:v>
                </c:pt>
                <c:pt idx="10405">
                  <c:v>4353.4629500000001</c:v>
                </c:pt>
                <c:pt idx="10406">
                  <c:v>13217.38672</c:v>
                </c:pt>
                <c:pt idx="10407">
                  <c:v>10961.79797</c:v>
                </c:pt>
                <c:pt idx="10408">
                  <c:v>10969.094789999999</c:v>
                </c:pt>
                <c:pt idx="10409">
                  <c:v>8932.8058399999991</c:v>
                </c:pt>
                <c:pt idx="10410">
                  <c:v>8596.735840000003</c:v>
                </c:pt>
                <c:pt idx="10411">
                  <c:v>13631.62579</c:v>
                </c:pt>
                <c:pt idx="10412">
                  <c:v>13299.035099999999</c:v>
                </c:pt>
                <c:pt idx="10413">
                  <c:v>10961.79797</c:v>
                </c:pt>
                <c:pt idx="10414">
                  <c:v>10969.094789999999</c:v>
                </c:pt>
                <c:pt idx="10415">
                  <c:v>8932.8058399999991</c:v>
                </c:pt>
                <c:pt idx="10416">
                  <c:v>8596.735840000003</c:v>
                </c:pt>
                <c:pt idx="10417">
                  <c:v>12309.27655</c:v>
                </c:pt>
                <c:pt idx="10418">
                  <c:v>12046.216249999999</c:v>
                </c:pt>
                <c:pt idx="10419">
                  <c:v>0</c:v>
                </c:pt>
                <c:pt idx="10420">
                  <c:v>13299.035099999999</c:v>
                </c:pt>
                <c:pt idx="10421">
                  <c:v>13631.62579</c:v>
                </c:pt>
                <c:pt idx="10422">
                  <c:v>1935.89906</c:v>
                </c:pt>
                <c:pt idx="10423">
                  <c:v>1720.9937600000001</c:v>
                </c:pt>
                <c:pt idx="10424">
                  <c:v>10373.377469999999</c:v>
                </c:pt>
                <c:pt idx="10425">
                  <c:v>10325.223239999999</c:v>
                </c:pt>
                <c:pt idx="10426">
                  <c:v>1735.26088</c:v>
                </c:pt>
                <c:pt idx="10427">
                  <c:v>2087.8782700000002</c:v>
                </c:pt>
                <c:pt idx="10428">
                  <c:v>2087.8782700000002</c:v>
                </c:pt>
                <c:pt idx="10429">
                  <c:v>1735.26088</c:v>
                </c:pt>
                <c:pt idx="10430">
                  <c:v>1935.23155</c:v>
                </c:pt>
                <c:pt idx="10431">
                  <c:v>13945.117249999999</c:v>
                </c:pt>
                <c:pt idx="10432">
                  <c:v>17009.652290000002</c:v>
                </c:pt>
                <c:pt idx="10433">
                  <c:v>68359.379400000005</c:v>
                </c:pt>
                <c:pt idx="10434">
                  <c:v>12167.75232</c:v>
                </c:pt>
                <c:pt idx="10435">
                  <c:v>12309.89453</c:v>
                </c:pt>
                <c:pt idx="10436">
                  <c:v>4395.09159</c:v>
                </c:pt>
                <c:pt idx="10437">
                  <c:v>13360.438910000001</c:v>
                </c:pt>
                <c:pt idx="10438">
                  <c:v>9582.5705299999972</c:v>
                </c:pt>
                <c:pt idx="10439">
                  <c:v>10309.391970000001</c:v>
                </c:pt>
                <c:pt idx="10440">
                  <c:v>15006.4303</c:v>
                </c:pt>
                <c:pt idx="10441">
                  <c:v>14819.84858</c:v>
                </c:pt>
                <c:pt idx="10442">
                  <c:v>2594.0625100000002</c:v>
                </c:pt>
                <c:pt idx="10443">
                  <c:v>5173.4701400000004</c:v>
                </c:pt>
                <c:pt idx="10444">
                  <c:v>2455.19697</c:v>
                </c:pt>
                <c:pt idx="10445">
                  <c:v>4055.6186699999989</c:v>
                </c:pt>
                <c:pt idx="10446">
                  <c:v>3931.40778</c:v>
                </c:pt>
                <c:pt idx="10447">
                  <c:v>4353.4629500000001</c:v>
                </c:pt>
                <c:pt idx="10448">
                  <c:v>3889.5424200000002</c:v>
                </c:pt>
                <c:pt idx="10449">
                  <c:v>798.40692999999987</c:v>
                </c:pt>
                <c:pt idx="10450">
                  <c:v>764.46575999999982</c:v>
                </c:pt>
                <c:pt idx="10451">
                  <c:v>3933.3617599999998</c:v>
                </c:pt>
                <c:pt idx="10452">
                  <c:v>4194.0133999999998</c:v>
                </c:pt>
                <c:pt idx="10453">
                  <c:v>3395.6065199999998</c:v>
                </c:pt>
                <c:pt idx="10454">
                  <c:v>3168.8959399999999</c:v>
                </c:pt>
                <c:pt idx="10455">
                  <c:v>2191.0702099999999</c:v>
                </c:pt>
                <c:pt idx="10456">
                  <c:v>1720.9937600000001</c:v>
                </c:pt>
                <c:pt idx="10457">
                  <c:v>3871.1306100000002</c:v>
                </c:pt>
                <c:pt idx="10458">
                  <c:v>3871.1306100000002</c:v>
                </c:pt>
                <c:pt idx="10459">
                  <c:v>3912.0639700000002</c:v>
                </c:pt>
                <c:pt idx="10460">
                  <c:v>1720.9937600000001</c:v>
                </c:pt>
                <c:pt idx="10461">
                  <c:v>1935.89906</c:v>
                </c:pt>
                <c:pt idx="10462">
                  <c:v>10325.223239999999</c:v>
                </c:pt>
                <c:pt idx="10463">
                  <c:v>10373.377469999999</c:v>
                </c:pt>
                <c:pt idx="10464">
                  <c:v>11222.12961</c:v>
                </c:pt>
                <c:pt idx="10465">
                  <c:v>11316.116599999999</c:v>
                </c:pt>
                <c:pt idx="10466">
                  <c:v>816.64372000000003</c:v>
                </c:pt>
                <c:pt idx="10467">
                  <c:v>0</c:v>
                </c:pt>
                <c:pt idx="10468">
                  <c:v>0</c:v>
                </c:pt>
                <c:pt idx="10469">
                  <c:v>816.64372000000003</c:v>
                </c:pt>
                <c:pt idx="10470">
                  <c:v>19464.84979</c:v>
                </c:pt>
                <c:pt idx="10471">
                  <c:v>15880.349490000001</c:v>
                </c:pt>
                <c:pt idx="10472">
                  <c:v>3043.3283900000001</c:v>
                </c:pt>
                <c:pt idx="10473">
                  <c:v>27008.045900000001</c:v>
                </c:pt>
                <c:pt idx="10474">
                  <c:v>18923.6767</c:v>
                </c:pt>
                <c:pt idx="10475">
                  <c:v>11425.74402</c:v>
                </c:pt>
                <c:pt idx="10476">
                  <c:v>17189.356319999999</c:v>
                </c:pt>
                <c:pt idx="10477">
                  <c:v>6959.0908900000004</c:v>
                </c:pt>
                <c:pt idx="10478">
                  <c:v>5473.8125900000014</c:v>
                </c:pt>
                <c:pt idx="10479">
                  <c:v>12822.94995</c:v>
                </c:pt>
                <c:pt idx="10480">
                  <c:v>16990.266350000002</c:v>
                </c:pt>
                <c:pt idx="10481">
                  <c:v>19047.44195</c:v>
                </c:pt>
                <c:pt idx="10482">
                  <c:v>10034.540709999999</c:v>
                </c:pt>
                <c:pt idx="10483">
                  <c:v>7338.9347199999993</c:v>
                </c:pt>
                <c:pt idx="10484">
                  <c:v>7982.7098100000003</c:v>
                </c:pt>
                <c:pt idx="10485">
                  <c:v>4970.2070200000007</c:v>
                </c:pt>
                <c:pt idx="10486">
                  <c:v>13719.283939999999</c:v>
                </c:pt>
                <c:pt idx="10487">
                  <c:v>13288.76288</c:v>
                </c:pt>
                <c:pt idx="10488">
                  <c:v>7543.1975400000001</c:v>
                </c:pt>
                <c:pt idx="10489">
                  <c:v>16990.266350000002</c:v>
                </c:pt>
                <c:pt idx="10490">
                  <c:v>12822.94995</c:v>
                </c:pt>
                <c:pt idx="10491">
                  <c:v>709.94053000000008</c:v>
                </c:pt>
                <c:pt idx="10492">
                  <c:v>12578.82245</c:v>
                </c:pt>
                <c:pt idx="10493">
                  <c:v>20561.532709999999</c:v>
                </c:pt>
                <c:pt idx="10494">
                  <c:v>30349.421750000001</c:v>
                </c:pt>
                <c:pt idx="10495">
                  <c:v>10245.41488</c:v>
                </c:pt>
                <c:pt idx="10496">
                  <c:v>816.64372000000003</c:v>
                </c:pt>
                <c:pt idx="10497">
                  <c:v>11010.960789999999</c:v>
                </c:pt>
                <c:pt idx="10498">
                  <c:v>11010.960789999999</c:v>
                </c:pt>
                <c:pt idx="10499">
                  <c:v>11126.03491</c:v>
                </c:pt>
                <c:pt idx="10500">
                  <c:v>11010.960789999999</c:v>
                </c:pt>
                <c:pt idx="10501">
                  <c:v>2014.94182</c:v>
                </c:pt>
                <c:pt idx="10502">
                  <c:v>1907.59437</c:v>
                </c:pt>
                <c:pt idx="10503">
                  <c:v>11289.62146</c:v>
                </c:pt>
                <c:pt idx="10504">
                  <c:v>11281.893770000001</c:v>
                </c:pt>
                <c:pt idx="10505">
                  <c:v>13237.07142</c:v>
                </c:pt>
                <c:pt idx="10506">
                  <c:v>11010.960789999999</c:v>
                </c:pt>
                <c:pt idx="10507">
                  <c:v>11289.62146</c:v>
                </c:pt>
                <c:pt idx="10508">
                  <c:v>11281.893770000001</c:v>
                </c:pt>
                <c:pt idx="10509">
                  <c:v>9474.8756299999968</c:v>
                </c:pt>
                <c:pt idx="10510">
                  <c:v>5628.0521600000002</c:v>
                </c:pt>
                <c:pt idx="10511">
                  <c:v>5623.1629400000002</c:v>
                </c:pt>
                <c:pt idx="10512">
                  <c:v>0</c:v>
                </c:pt>
                <c:pt idx="10513">
                  <c:v>0</c:v>
                </c:pt>
                <c:pt idx="10514">
                  <c:v>5558.2870999999996</c:v>
                </c:pt>
                <c:pt idx="10515">
                  <c:v>5567.7305999999999</c:v>
                </c:pt>
                <c:pt idx="10516">
                  <c:v>12261.304389999999</c:v>
                </c:pt>
                <c:pt idx="10517">
                  <c:v>11622.340330000001</c:v>
                </c:pt>
                <c:pt idx="10518">
                  <c:v>12204.246639999999</c:v>
                </c:pt>
                <c:pt idx="10519">
                  <c:v>12191.85175</c:v>
                </c:pt>
                <c:pt idx="10520">
                  <c:v>11182.288640000001</c:v>
                </c:pt>
                <c:pt idx="10521">
                  <c:v>10538.435880000001</c:v>
                </c:pt>
                <c:pt idx="10522">
                  <c:v>12204.246639999999</c:v>
                </c:pt>
                <c:pt idx="10523">
                  <c:v>0</c:v>
                </c:pt>
                <c:pt idx="10524">
                  <c:v>0</c:v>
                </c:pt>
                <c:pt idx="10525">
                  <c:v>5558.2870999999996</c:v>
                </c:pt>
                <c:pt idx="10526">
                  <c:v>5567.7305999999999</c:v>
                </c:pt>
                <c:pt idx="10527">
                  <c:v>0</c:v>
                </c:pt>
                <c:pt idx="10528">
                  <c:v>0</c:v>
                </c:pt>
                <c:pt idx="10529">
                  <c:v>0</c:v>
                </c:pt>
                <c:pt idx="10530">
                  <c:v>0</c:v>
                </c:pt>
                <c:pt idx="10531">
                  <c:v>3353.5669600000001</c:v>
                </c:pt>
                <c:pt idx="10532">
                  <c:v>3325.8335699999998</c:v>
                </c:pt>
                <c:pt idx="10533">
                  <c:v>764.46575999999982</c:v>
                </c:pt>
                <c:pt idx="10534">
                  <c:v>798.40692999999987</c:v>
                </c:pt>
                <c:pt idx="10535">
                  <c:v>7064.2561000000014</c:v>
                </c:pt>
                <c:pt idx="10536">
                  <c:v>6414.1959200000001</c:v>
                </c:pt>
                <c:pt idx="10537">
                  <c:v>45582.935299999997</c:v>
                </c:pt>
                <c:pt idx="10538">
                  <c:v>3570.51271</c:v>
                </c:pt>
                <c:pt idx="10539">
                  <c:v>5567.7305999999999</c:v>
                </c:pt>
                <c:pt idx="10540">
                  <c:v>5558.2870999999996</c:v>
                </c:pt>
                <c:pt idx="10541">
                  <c:v>4376.8963600000006</c:v>
                </c:pt>
                <c:pt idx="10542">
                  <c:v>4409.3737999999994</c:v>
                </c:pt>
                <c:pt idx="10543">
                  <c:v>4376.8963600000006</c:v>
                </c:pt>
                <c:pt idx="10544">
                  <c:v>4409.3737999999994</c:v>
                </c:pt>
                <c:pt idx="10545">
                  <c:v>798.40692999999987</c:v>
                </c:pt>
                <c:pt idx="10546">
                  <c:v>764.46575999999982</c:v>
                </c:pt>
                <c:pt idx="10547">
                  <c:v>43596.870240000011</c:v>
                </c:pt>
                <c:pt idx="10548">
                  <c:v>16.594750000000001</c:v>
                </c:pt>
                <c:pt idx="10549">
                  <c:v>3931.40778</c:v>
                </c:pt>
                <c:pt idx="10550">
                  <c:v>4055.6186699999989</c:v>
                </c:pt>
                <c:pt idx="10551">
                  <c:v>10551.85446</c:v>
                </c:pt>
                <c:pt idx="10552">
                  <c:v>10562.29235</c:v>
                </c:pt>
                <c:pt idx="10553">
                  <c:v>10562.29235</c:v>
                </c:pt>
                <c:pt idx="10554">
                  <c:v>10551.85446</c:v>
                </c:pt>
                <c:pt idx="10555">
                  <c:v>5399.3367200000002</c:v>
                </c:pt>
                <c:pt idx="10556">
                  <c:v>5395.6674600000006</c:v>
                </c:pt>
                <c:pt idx="10557">
                  <c:v>5399.3367200000002</c:v>
                </c:pt>
                <c:pt idx="10558">
                  <c:v>8625.4964600000003</c:v>
                </c:pt>
                <c:pt idx="10559">
                  <c:v>6061.8941500000001</c:v>
                </c:pt>
                <c:pt idx="10560">
                  <c:v>5895.0542100000002</c:v>
                </c:pt>
                <c:pt idx="10561">
                  <c:v>11057.85577</c:v>
                </c:pt>
                <c:pt idx="10562">
                  <c:v>11551.63544</c:v>
                </c:pt>
                <c:pt idx="10563">
                  <c:v>11565.319090000001</c:v>
                </c:pt>
                <c:pt idx="10564">
                  <c:v>11535.56522</c:v>
                </c:pt>
                <c:pt idx="10565">
                  <c:v>8132.6674500000008</c:v>
                </c:pt>
                <c:pt idx="10566">
                  <c:v>8636.8850099999981</c:v>
                </c:pt>
                <c:pt idx="10567">
                  <c:v>14818.583060000001</c:v>
                </c:pt>
                <c:pt idx="10568">
                  <c:v>8030.8178500000004</c:v>
                </c:pt>
                <c:pt idx="10569">
                  <c:v>5914.3003800000006</c:v>
                </c:pt>
                <c:pt idx="10570">
                  <c:v>6013.0554900000006</c:v>
                </c:pt>
                <c:pt idx="10571">
                  <c:v>4997.9052900000006</c:v>
                </c:pt>
                <c:pt idx="10572">
                  <c:v>10309.391970000001</c:v>
                </c:pt>
                <c:pt idx="10573">
                  <c:v>8805.526609999999</c:v>
                </c:pt>
                <c:pt idx="10574">
                  <c:v>11289.62146</c:v>
                </c:pt>
                <c:pt idx="10575">
                  <c:v>11281.893770000001</c:v>
                </c:pt>
                <c:pt idx="10576">
                  <c:v>11281.893770000001</c:v>
                </c:pt>
                <c:pt idx="10577">
                  <c:v>11289.62146</c:v>
                </c:pt>
                <c:pt idx="10578">
                  <c:v>11289.62146</c:v>
                </c:pt>
                <c:pt idx="10579">
                  <c:v>5997.2231400000001</c:v>
                </c:pt>
                <c:pt idx="10580">
                  <c:v>21443.26196</c:v>
                </c:pt>
                <c:pt idx="10581">
                  <c:v>35596.445310000003</c:v>
                </c:pt>
                <c:pt idx="10582">
                  <c:v>7492.5922900000014</c:v>
                </c:pt>
                <c:pt idx="10583">
                  <c:v>49530.425779999998</c:v>
                </c:pt>
                <c:pt idx="10584">
                  <c:v>48821.699220000002</c:v>
                </c:pt>
                <c:pt idx="10585">
                  <c:v>43533.203129999987</c:v>
                </c:pt>
                <c:pt idx="10586">
                  <c:v>5726.1694300000008</c:v>
                </c:pt>
                <c:pt idx="10587">
                  <c:v>4463.8367200000002</c:v>
                </c:pt>
                <c:pt idx="10588">
                  <c:v>4482.4376899999997</c:v>
                </c:pt>
                <c:pt idx="10589">
                  <c:v>3401.1643300000001</c:v>
                </c:pt>
                <c:pt idx="10590">
                  <c:v>2990.8691199999998</c:v>
                </c:pt>
                <c:pt idx="10591">
                  <c:v>6230.1243000000004</c:v>
                </c:pt>
                <c:pt idx="10592">
                  <c:v>6621.8180500000008</c:v>
                </c:pt>
                <c:pt idx="10593">
                  <c:v>0</c:v>
                </c:pt>
                <c:pt idx="10594">
                  <c:v>16566.552609999999</c:v>
                </c:pt>
                <c:pt idx="10595">
                  <c:v>10306.65396</c:v>
                </c:pt>
                <c:pt idx="10596">
                  <c:v>9178.1916799999981</c:v>
                </c:pt>
                <c:pt idx="10597">
                  <c:v>8334.0451400000002</c:v>
                </c:pt>
                <c:pt idx="10598">
                  <c:v>13728.916810000001</c:v>
                </c:pt>
                <c:pt idx="10599">
                  <c:v>13542.8266</c:v>
                </c:pt>
                <c:pt idx="10600">
                  <c:v>6391.2866599999998</c:v>
                </c:pt>
                <c:pt idx="10601">
                  <c:v>6512.9320600000001</c:v>
                </c:pt>
                <c:pt idx="10602">
                  <c:v>1089.8961300000001</c:v>
                </c:pt>
                <c:pt idx="10603">
                  <c:v>0</c:v>
                </c:pt>
                <c:pt idx="10604">
                  <c:v>5140.2280500000006</c:v>
                </c:pt>
                <c:pt idx="10605">
                  <c:v>5638.8354200000003</c:v>
                </c:pt>
                <c:pt idx="10606">
                  <c:v>4362.6210100000008</c:v>
                </c:pt>
                <c:pt idx="10607">
                  <c:v>13225.25195</c:v>
                </c:pt>
                <c:pt idx="10608">
                  <c:v>16566.552609999999</c:v>
                </c:pt>
                <c:pt idx="10609">
                  <c:v>12174.016970000001</c:v>
                </c:pt>
                <c:pt idx="10610">
                  <c:v>13204.254220000001</c:v>
                </c:pt>
                <c:pt idx="10611">
                  <c:v>43533.203129999987</c:v>
                </c:pt>
                <c:pt idx="10612">
                  <c:v>27440.484619999999</c:v>
                </c:pt>
                <c:pt idx="10613">
                  <c:v>14898.059440000001</c:v>
                </c:pt>
                <c:pt idx="10614">
                  <c:v>20045.822510000002</c:v>
                </c:pt>
                <c:pt idx="10615">
                  <c:v>12174.016970000001</c:v>
                </c:pt>
                <c:pt idx="10616">
                  <c:v>13204.254220000001</c:v>
                </c:pt>
                <c:pt idx="10617">
                  <c:v>2115.9318600000001</c:v>
                </c:pt>
                <c:pt idx="10618">
                  <c:v>13630.43377</c:v>
                </c:pt>
                <c:pt idx="10619">
                  <c:v>19308.333559999999</c:v>
                </c:pt>
                <c:pt idx="10620">
                  <c:v>57301.689939999997</c:v>
                </c:pt>
                <c:pt idx="10621">
                  <c:v>10694.050289999999</c:v>
                </c:pt>
                <c:pt idx="10622">
                  <c:v>6512.9320600000001</c:v>
                </c:pt>
                <c:pt idx="10623">
                  <c:v>6391.2866599999998</c:v>
                </c:pt>
                <c:pt idx="10624">
                  <c:v>4595.6247400000002</c:v>
                </c:pt>
                <c:pt idx="10625">
                  <c:v>4556.4782400000004</c:v>
                </c:pt>
                <c:pt idx="10626">
                  <c:v>4595.6247400000002</c:v>
                </c:pt>
                <c:pt idx="10627">
                  <c:v>4556.4782400000004</c:v>
                </c:pt>
                <c:pt idx="10628">
                  <c:v>15963.89179</c:v>
                </c:pt>
                <c:pt idx="10629">
                  <c:v>15618.042359999999</c:v>
                </c:pt>
                <c:pt idx="10630">
                  <c:v>1766.8360499999999</c:v>
                </c:pt>
                <c:pt idx="10631">
                  <c:v>0</c:v>
                </c:pt>
                <c:pt idx="10632">
                  <c:v>4056.3789200000001</c:v>
                </c:pt>
                <c:pt idx="10633">
                  <c:v>43682.902340000001</c:v>
                </c:pt>
                <c:pt idx="10634">
                  <c:v>43613.464230000012</c:v>
                </c:pt>
                <c:pt idx="10635">
                  <c:v>63707.722409999988</c:v>
                </c:pt>
                <c:pt idx="10636">
                  <c:v>68279.543460000001</c:v>
                </c:pt>
                <c:pt idx="10637">
                  <c:v>57301.689939999997</c:v>
                </c:pt>
                <c:pt idx="10638">
                  <c:v>68279.543460000001</c:v>
                </c:pt>
                <c:pt idx="10639">
                  <c:v>25301.244010000009</c:v>
                </c:pt>
                <c:pt idx="10640">
                  <c:v>9699.9485500000028</c:v>
                </c:pt>
                <c:pt idx="10641">
                  <c:v>19308.333559999999</c:v>
                </c:pt>
                <c:pt idx="10642">
                  <c:v>68279.543460000001</c:v>
                </c:pt>
                <c:pt idx="10643">
                  <c:v>68359.379400000005</c:v>
                </c:pt>
                <c:pt idx="10644">
                  <c:v>13630.43377</c:v>
                </c:pt>
                <c:pt idx="10645">
                  <c:v>3539.60448</c:v>
                </c:pt>
                <c:pt idx="10646">
                  <c:v>1443.8507199999999</c:v>
                </c:pt>
                <c:pt idx="10647">
                  <c:v>1443.8507199999999</c:v>
                </c:pt>
                <c:pt idx="10648">
                  <c:v>41811.699959999998</c:v>
                </c:pt>
                <c:pt idx="10649">
                  <c:v>17243.323219999991</c:v>
                </c:pt>
                <c:pt idx="10650">
                  <c:v>1395.8715400000001</c:v>
                </c:pt>
                <c:pt idx="10651">
                  <c:v>29168.449710000001</c:v>
                </c:pt>
                <c:pt idx="10652">
                  <c:v>26730.489740000001</c:v>
                </c:pt>
                <c:pt idx="10653">
                  <c:v>3758.2220000000002</c:v>
                </c:pt>
                <c:pt idx="10654">
                  <c:v>491.53884999999991</c:v>
                </c:pt>
                <c:pt idx="10655">
                  <c:v>15081.21032</c:v>
                </c:pt>
                <c:pt idx="10656">
                  <c:v>5193.6963800000003</c:v>
                </c:pt>
                <c:pt idx="10657">
                  <c:v>19704.136409999999</c:v>
                </c:pt>
                <c:pt idx="10658">
                  <c:v>10557.209870000001</c:v>
                </c:pt>
                <c:pt idx="10659">
                  <c:v>7861.2962700000007</c:v>
                </c:pt>
                <c:pt idx="10660">
                  <c:v>11083.56616</c:v>
                </c:pt>
                <c:pt idx="10661">
                  <c:v>9746.5560299999961</c:v>
                </c:pt>
                <c:pt idx="10662">
                  <c:v>42898.434080000014</c:v>
                </c:pt>
                <c:pt idx="10663">
                  <c:v>14403.255740000001</c:v>
                </c:pt>
                <c:pt idx="10664">
                  <c:v>1529.7032799999999</c:v>
                </c:pt>
                <c:pt idx="10665">
                  <c:v>982.80642999999986</c:v>
                </c:pt>
                <c:pt idx="10666">
                  <c:v>12199.8429</c:v>
                </c:pt>
                <c:pt idx="10667">
                  <c:v>8781.72336</c:v>
                </c:pt>
                <c:pt idx="10668">
                  <c:v>8931.0319199999976</c:v>
                </c:pt>
                <c:pt idx="10669">
                  <c:v>12896.048339999999</c:v>
                </c:pt>
                <c:pt idx="10670">
                  <c:v>19118.22888000001</c:v>
                </c:pt>
                <c:pt idx="10671">
                  <c:v>1335.1088299999999</c:v>
                </c:pt>
                <c:pt idx="10672">
                  <c:v>5946.40506</c:v>
                </c:pt>
                <c:pt idx="10673">
                  <c:v>1595.39084</c:v>
                </c:pt>
                <c:pt idx="10674">
                  <c:v>6269.60412</c:v>
                </c:pt>
                <c:pt idx="10675">
                  <c:v>3955.2486599999988</c:v>
                </c:pt>
                <c:pt idx="10676">
                  <c:v>3892.3318300000001</c:v>
                </c:pt>
                <c:pt idx="10677">
                  <c:v>1595.39084</c:v>
                </c:pt>
                <c:pt idx="10678">
                  <c:v>6269.60412</c:v>
                </c:pt>
                <c:pt idx="10679">
                  <c:v>3539.60448</c:v>
                </c:pt>
                <c:pt idx="10680">
                  <c:v>1443.8507199999999</c:v>
                </c:pt>
                <c:pt idx="10681">
                  <c:v>57301.689939999997</c:v>
                </c:pt>
                <c:pt idx="10682">
                  <c:v>57301.689939999997</c:v>
                </c:pt>
                <c:pt idx="10683">
                  <c:v>8781.72336</c:v>
                </c:pt>
                <c:pt idx="10684">
                  <c:v>12199.8429</c:v>
                </c:pt>
                <c:pt idx="10685">
                  <c:v>11512.39652</c:v>
                </c:pt>
                <c:pt idx="10686">
                  <c:v>17656.053159999999</c:v>
                </c:pt>
                <c:pt idx="10687">
                  <c:v>3541.6910499999999</c:v>
                </c:pt>
                <c:pt idx="10688">
                  <c:v>4717.4137300000002</c:v>
                </c:pt>
                <c:pt idx="10689">
                  <c:v>4717.4137300000002</c:v>
                </c:pt>
                <c:pt idx="10690">
                  <c:v>3541.6910499999999</c:v>
                </c:pt>
                <c:pt idx="10691">
                  <c:v>6685.5820599999997</c:v>
                </c:pt>
                <c:pt idx="10692">
                  <c:v>9373.4599699999962</c:v>
                </c:pt>
                <c:pt idx="10693">
                  <c:v>9139.7774300000001</c:v>
                </c:pt>
                <c:pt idx="10694">
                  <c:v>2426.40897</c:v>
                </c:pt>
                <c:pt idx="10695">
                  <c:v>2986.8594900000012</c:v>
                </c:pt>
                <c:pt idx="10696">
                  <c:v>5154.2160100000001</c:v>
                </c:pt>
                <c:pt idx="10697">
                  <c:v>4679.68667</c:v>
                </c:pt>
                <c:pt idx="10698">
                  <c:v>320.05025999999992</c:v>
                </c:pt>
                <c:pt idx="10699">
                  <c:v>5254.9281300000002</c:v>
                </c:pt>
                <c:pt idx="10700">
                  <c:v>7447.2082200000004</c:v>
                </c:pt>
                <c:pt idx="10701">
                  <c:v>2703.40524</c:v>
                </c:pt>
                <c:pt idx="10702">
                  <c:v>2798.9277900000002</c:v>
                </c:pt>
                <c:pt idx="10703">
                  <c:v>2798.9277900000002</c:v>
                </c:pt>
                <c:pt idx="10704">
                  <c:v>2703.40524</c:v>
                </c:pt>
                <c:pt idx="10705">
                  <c:v>11544.604300000001</c:v>
                </c:pt>
                <c:pt idx="10706">
                  <c:v>7850.26242</c:v>
                </c:pt>
                <c:pt idx="10707">
                  <c:v>8173.98135</c:v>
                </c:pt>
                <c:pt idx="10708">
                  <c:v>9083.2149900000004</c:v>
                </c:pt>
                <c:pt idx="10709">
                  <c:v>1339.9124300000001</c:v>
                </c:pt>
                <c:pt idx="10710">
                  <c:v>3602.7918599999998</c:v>
                </c:pt>
                <c:pt idx="10711">
                  <c:v>1972.74092</c:v>
                </c:pt>
                <c:pt idx="10712">
                  <c:v>20913.9552</c:v>
                </c:pt>
                <c:pt idx="10713">
                  <c:v>20082.462530000001</c:v>
                </c:pt>
                <c:pt idx="10714">
                  <c:v>29997.171139999991</c:v>
                </c:pt>
                <c:pt idx="10715">
                  <c:v>5894.91345</c:v>
                </c:pt>
                <c:pt idx="10716">
                  <c:v>5191.6089600000014</c:v>
                </c:pt>
                <c:pt idx="10717">
                  <c:v>7030.4152800000002</c:v>
                </c:pt>
                <c:pt idx="10718">
                  <c:v>13464.996940000001</c:v>
                </c:pt>
                <c:pt idx="10719">
                  <c:v>11086.52289</c:v>
                </c:pt>
                <c:pt idx="10720">
                  <c:v>13288.24683</c:v>
                </c:pt>
                <c:pt idx="10721">
                  <c:v>15800.97992</c:v>
                </c:pt>
                <c:pt idx="10722">
                  <c:v>8831.3063299999994</c:v>
                </c:pt>
                <c:pt idx="10723">
                  <c:v>8481.098030000001</c:v>
                </c:pt>
                <c:pt idx="10724">
                  <c:v>22886.69702</c:v>
                </c:pt>
                <c:pt idx="10725">
                  <c:v>4679.68667</c:v>
                </c:pt>
                <c:pt idx="10726">
                  <c:v>320.05025999999992</c:v>
                </c:pt>
                <c:pt idx="10727">
                  <c:v>24442.098139999998</c:v>
                </c:pt>
                <c:pt idx="10728">
                  <c:v>20082.462530000001</c:v>
                </c:pt>
                <c:pt idx="10729">
                  <c:v>20082.462530000001</c:v>
                </c:pt>
                <c:pt idx="10730">
                  <c:v>15800.97992</c:v>
                </c:pt>
                <c:pt idx="10731">
                  <c:v>13288.24683</c:v>
                </c:pt>
                <c:pt idx="10732">
                  <c:v>22886.69702</c:v>
                </c:pt>
                <c:pt idx="10733">
                  <c:v>6166.6687900000006</c:v>
                </c:pt>
                <c:pt idx="10734">
                  <c:v>1986.06944</c:v>
                </c:pt>
                <c:pt idx="10735">
                  <c:v>563.88714999999991</c:v>
                </c:pt>
                <c:pt idx="10736">
                  <c:v>3971.8436000000002</c:v>
                </c:pt>
                <c:pt idx="10737">
                  <c:v>7715.5001900000007</c:v>
                </c:pt>
                <c:pt idx="10738">
                  <c:v>3539.60448</c:v>
                </c:pt>
                <c:pt idx="10739">
                  <c:v>22052.77332</c:v>
                </c:pt>
                <c:pt idx="10740">
                  <c:v>0</c:v>
                </c:pt>
                <c:pt idx="10741">
                  <c:v>0</c:v>
                </c:pt>
                <c:pt idx="10742">
                  <c:v>0</c:v>
                </c:pt>
                <c:pt idx="10743">
                  <c:v>29168.449710000001</c:v>
                </c:pt>
                <c:pt idx="10744">
                  <c:v>8899.2597000000005</c:v>
                </c:pt>
                <c:pt idx="10745">
                  <c:v>12896.048339999999</c:v>
                </c:pt>
                <c:pt idx="10746">
                  <c:v>8931.0319199999976</c:v>
                </c:pt>
                <c:pt idx="10747">
                  <c:v>2682.22147</c:v>
                </c:pt>
                <c:pt idx="10748">
                  <c:v>2708.5879799999998</c:v>
                </c:pt>
                <c:pt idx="10749">
                  <c:v>2682.22147</c:v>
                </c:pt>
                <c:pt idx="10750">
                  <c:v>5437.0319900000004</c:v>
                </c:pt>
                <c:pt idx="10751">
                  <c:v>5682.9083899999996</c:v>
                </c:pt>
                <c:pt idx="10752">
                  <c:v>9408.6712100000004</c:v>
                </c:pt>
                <c:pt idx="10753">
                  <c:v>19900.033449999999</c:v>
                </c:pt>
                <c:pt idx="10754">
                  <c:v>6901.5612500000007</c:v>
                </c:pt>
                <c:pt idx="10755">
                  <c:v>12998.473690000001</c:v>
                </c:pt>
                <c:pt idx="10756">
                  <c:v>9408.6712100000004</c:v>
                </c:pt>
                <c:pt idx="10757">
                  <c:v>1121.3027</c:v>
                </c:pt>
                <c:pt idx="10758">
                  <c:v>12366.770699999999</c:v>
                </c:pt>
                <c:pt idx="10759">
                  <c:v>11949.052830000001</c:v>
                </c:pt>
                <c:pt idx="10760">
                  <c:v>11661.14596</c:v>
                </c:pt>
                <c:pt idx="10761">
                  <c:v>1901.3454999999999</c:v>
                </c:pt>
                <c:pt idx="10762">
                  <c:v>897.58240000000001</c:v>
                </c:pt>
                <c:pt idx="10763">
                  <c:v>654.84168999999986</c:v>
                </c:pt>
                <c:pt idx="10764">
                  <c:v>5437.0319900000004</c:v>
                </c:pt>
                <c:pt idx="10765">
                  <c:v>5682.9083899999996</c:v>
                </c:pt>
                <c:pt idx="10766">
                  <c:v>5417.1759199999997</c:v>
                </c:pt>
                <c:pt idx="10767">
                  <c:v>3298.0619200000001</c:v>
                </c:pt>
                <c:pt idx="10768">
                  <c:v>3728.9036900000001</c:v>
                </c:pt>
                <c:pt idx="10769">
                  <c:v>2643.2201</c:v>
                </c:pt>
                <c:pt idx="10770">
                  <c:v>2831.32141</c:v>
                </c:pt>
                <c:pt idx="10771">
                  <c:v>2831.32141</c:v>
                </c:pt>
                <c:pt idx="10772">
                  <c:v>2643.2201</c:v>
                </c:pt>
                <c:pt idx="10773">
                  <c:v>2643.2201</c:v>
                </c:pt>
                <c:pt idx="10774">
                  <c:v>2831.32141</c:v>
                </c:pt>
                <c:pt idx="10775">
                  <c:v>24442.098139999998</c:v>
                </c:pt>
                <c:pt idx="10776">
                  <c:v>7449.7159100000008</c:v>
                </c:pt>
                <c:pt idx="10777">
                  <c:v>48731.909180000002</c:v>
                </c:pt>
                <c:pt idx="10778">
                  <c:v>50923.711430000003</c:v>
                </c:pt>
                <c:pt idx="10779">
                  <c:v>12998.473690000001</c:v>
                </c:pt>
                <c:pt idx="10780">
                  <c:v>9408.6712100000004</c:v>
                </c:pt>
                <c:pt idx="10781">
                  <c:v>11065.88495</c:v>
                </c:pt>
                <c:pt idx="10782">
                  <c:v>59797.791989999991</c:v>
                </c:pt>
                <c:pt idx="10783">
                  <c:v>0</c:v>
                </c:pt>
                <c:pt idx="10784">
                  <c:v>48731.909180000002</c:v>
                </c:pt>
                <c:pt idx="10785">
                  <c:v>1032.27323</c:v>
                </c:pt>
                <c:pt idx="10786">
                  <c:v>49185.638919999998</c:v>
                </c:pt>
                <c:pt idx="10787">
                  <c:v>874.21969999999999</c:v>
                </c:pt>
                <c:pt idx="10788">
                  <c:v>3772.2865899999988</c:v>
                </c:pt>
                <c:pt idx="10789">
                  <c:v>3775.79979</c:v>
                </c:pt>
                <c:pt idx="10790">
                  <c:v>3775.79979</c:v>
                </c:pt>
                <c:pt idx="10791">
                  <c:v>3772.2865899999988</c:v>
                </c:pt>
                <c:pt idx="10792">
                  <c:v>7748.3493100000014</c:v>
                </c:pt>
                <c:pt idx="10793">
                  <c:v>7675.1871000000001</c:v>
                </c:pt>
                <c:pt idx="10794">
                  <c:v>4046.0672599999998</c:v>
                </c:pt>
                <c:pt idx="10795">
                  <c:v>4310.8437199999998</c:v>
                </c:pt>
                <c:pt idx="10796">
                  <c:v>6943.3766800000003</c:v>
                </c:pt>
                <c:pt idx="10797">
                  <c:v>8384.512389999998</c:v>
                </c:pt>
                <c:pt idx="10798">
                  <c:v>8316.3731099999986</c:v>
                </c:pt>
                <c:pt idx="10799">
                  <c:v>8384.512389999998</c:v>
                </c:pt>
                <c:pt idx="10800">
                  <c:v>8316.3731099999986</c:v>
                </c:pt>
                <c:pt idx="10801">
                  <c:v>32595.27002</c:v>
                </c:pt>
                <c:pt idx="10802">
                  <c:v>31373.42138</c:v>
                </c:pt>
                <c:pt idx="10803">
                  <c:v>32495.53198</c:v>
                </c:pt>
                <c:pt idx="10804">
                  <c:v>33727.693120000004</c:v>
                </c:pt>
                <c:pt idx="10805">
                  <c:v>1881.39859</c:v>
                </c:pt>
                <c:pt idx="10806">
                  <c:v>1871.0876000000001</c:v>
                </c:pt>
                <c:pt idx="10807">
                  <c:v>32606.14697999999</c:v>
                </c:pt>
                <c:pt idx="10808">
                  <c:v>31380.499520000001</c:v>
                </c:pt>
                <c:pt idx="10809">
                  <c:v>2859.7512100000008</c:v>
                </c:pt>
                <c:pt idx="10810">
                  <c:v>3333.064969999999</c:v>
                </c:pt>
                <c:pt idx="10811">
                  <c:v>32939.431640000003</c:v>
                </c:pt>
                <c:pt idx="10812">
                  <c:v>33623.621829999996</c:v>
                </c:pt>
                <c:pt idx="10813">
                  <c:v>7457.1311100000003</c:v>
                </c:pt>
                <c:pt idx="10814">
                  <c:v>0</c:v>
                </c:pt>
                <c:pt idx="10815">
                  <c:v>0</c:v>
                </c:pt>
                <c:pt idx="10816">
                  <c:v>7457.1311100000003</c:v>
                </c:pt>
                <c:pt idx="10817">
                  <c:v>7385.18905</c:v>
                </c:pt>
                <c:pt idx="10818">
                  <c:v>7398.5845100000006</c:v>
                </c:pt>
                <c:pt idx="10819">
                  <c:v>1721.97559</c:v>
                </c:pt>
                <c:pt idx="10820">
                  <c:v>1026.7396000000001</c:v>
                </c:pt>
                <c:pt idx="10821">
                  <c:v>11650.66156</c:v>
                </c:pt>
                <c:pt idx="10822">
                  <c:v>44022.15064</c:v>
                </c:pt>
                <c:pt idx="10823">
                  <c:v>55672.811280000002</c:v>
                </c:pt>
                <c:pt idx="10824">
                  <c:v>8519.8431999999975</c:v>
                </c:pt>
                <c:pt idx="10825">
                  <c:v>8262.8236699999979</c:v>
                </c:pt>
                <c:pt idx="10826">
                  <c:v>10450.419190000001</c:v>
                </c:pt>
                <c:pt idx="10827">
                  <c:v>10703.925080000001</c:v>
                </c:pt>
                <c:pt idx="10828">
                  <c:v>5966.2814600000002</c:v>
                </c:pt>
                <c:pt idx="10829">
                  <c:v>6079.6172100000003</c:v>
                </c:pt>
                <c:pt idx="10830">
                  <c:v>13198.90112</c:v>
                </c:pt>
                <c:pt idx="10831">
                  <c:v>13090.282590000001</c:v>
                </c:pt>
                <c:pt idx="10832">
                  <c:v>30690.37817</c:v>
                </c:pt>
                <c:pt idx="10833">
                  <c:v>264.27422000000001</c:v>
                </c:pt>
                <c:pt idx="10834">
                  <c:v>71.942369999999997</c:v>
                </c:pt>
                <c:pt idx="10835">
                  <c:v>7457.1311100000003</c:v>
                </c:pt>
                <c:pt idx="10836">
                  <c:v>7662.8588900000004</c:v>
                </c:pt>
                <c:pt idx="10837">
                  <c:v>1986.2499700000001</c:v>
                </c:pt>
                <c:pt idx="10838">
                  <c:v>1098.6819499999999</c:v>
                </c:pt>
                <c:pt idx="10839">
                  <c:v>23233.247190000009</c:v>
                </c:pt>
                <c:pt idx="10840">
                  <c:v>36564.546880000002</c:v>
                </c:pt>
                <c:pt idx="10841">
                  <c:v>1115.0326</c:v>
                </c:pt>
                <c:pt idx="10842">
                  <c:v>2747.95759</c:v>
                </c:pt>
                <c:pt idx="10843">
                  <c:v>544.81581000000006</c:v>
                </c:pt>
                <c:pt idx="10844">
                  <c:v>1027.80872</c:v>
                </c:pt>
                <c:pt idx="10845">
                  <c:v>544.81581000000006</c:v>
                </c:pt>
                <c:pt idx="10846">
                  <c:v>1027.80872</c:v>
                </c:pt>
                <c:pt idx="10847">
                  <c:v>32983.743649999997</c:v>
                </c:pt>
                <c:pt idx="10848">
                  <c:v>22730.073240000002</c:v>
                </c:pt>
                <c:pt idx="10849">
                  <c:v>7662.8588900000004</c:v>
                </c:pt>
                <c:pt idx="10850">
                  <c:v>35392.005129999998</c:v>
                </c:pt>
                <c:pt idx="10851">
                  <c:v>25149.57605</c:v>
                </c:pt>
                <c:pt idx="10852">
                  <c:v>6167.3735400000014</c:v>
                </c:pt>
                <c:pt idx="10853">
                  <c:v>12308.56689</c:v>
                </c:pt>
                <c:pt idx="10854">
                  <c:v>33667.937749999997</c:v>
                </c:pt>
                <c:pt idx="10855">
                  <c:v>29224.632569999991</c:v>
                </c:pt>
                <c:pt idx="10856">
                  <c:v>3759.1128600000002</c:v>
                </c:pt>
                <c:pt idx="10857">
                  <c:v>8761.3656599999958</c:v>
                </c:pt>
                <c:pt idx="10858">
                  <c:v>9016.01397</c:v>
                </c:pt>
                <c:pt idx="10859">
                  <c:v>9016.01397</c:v>
                </c:pt>
                <c:pt idx="10860">
                  <c:v>8761.3656599999958</c:v>
                </c:pt>
                <c:pt idx="10861">
                  <c:v>25149.57605</c:v>
                </c:pt>
                <c:pt idx="10862">
                  <c:v>18475.93939</c:v>
                </c:pt>
                <c:pt idx="10863">
                  <c:v>5966.1587800000007</c:v>
                </c:pt>
                <c:pt idx="10864">
                  <c:v>22160.97681</c:v>
                </c:pt>
                <c:pt idx="10865">
                  <c:v>16067.67901</c:v>
                </c:pt>
                <c:pt idx="10866">
                  <c:v>5921.1262800000004</c:v>
                </c:pt>
                <c:pt idx="10867">
                  <c:v>24769.250980000001</c:v>
                </c:pt>
                <c:pt idx="10868">
                  <c:v>4108.51505</c:v>
                </c:pt>
                <c:pt idx="10869">
                  <c:v>4118.9242700000013</c:v>
                </c:pt>
                <c:pt idx="10870">
                  <c:v>4108.51505</c:v>
                </c:pt>
                <c:pt idx="10871">
                  <c:v>184.70749000000001</c:v>
                </c:pt>
                <c:pt idx="10872">
                  <c:v>280.26761999999991</c:v>
                </c:pt>
                <c:pt idx="10873">
                  <c:v>280.26761999999991</c:v>
                </c:pt>
                <c:pt idx="10874">
                  <c:v>184.70749000000001</c:v>
                </c:pt>
                <c:pt idx="10875">
                  <c:v>184.70749000000001</c:v>
                </c:pt>
                <c:pt idx="10876">
                  <c:v>280.26761999999991</c:v>
                </c:pt>
                <c:pt idx="10877">
                  <c:v>8571.1515400000008</c:v>
                </c:pt>
                <c:pt idx="10878">
                  <c:v>30392.932130000001</c:v>
                </c:pt>
                <c:pt idx="10879">
                  <c:v>4999.0725400000001</c:v>
                </c:pt>
                <c:pt idx="10880">
                  <c:v>19228.450680000009</c:v>
                </c:pt>
                <c:pt idx="10881">
                  <c:v>2932.5269699999999</c:v>
                </c:pt>
                <c:pt idx="10882">
                  <c:v>27701.77893</c:v>
                </c:pt>
                <c:pt idx="10883">
                  <c:v>32942.740240000006</c:v>
                </c:pt>
                <c:pt idx="10884">
                  <c:v>17161.90466</c:v>
                </c:pt>
                <c:pt idx="10885">
                  <c:v>52632.22681</c:v>
                </c:pt>
                <c:pt idx="10886">
                  <c:v>8015.1024500000003</c:v>
                </c:pt>
                <c:pt idx="10887">
                  <c:v>4108.51505</c:v>
                </c:pt>
                <c:pt idx="10888">
                  <c:v>4118.9242700000013</c:v>
                </c:pt>
                <c:pt idx="10889">
                  <c:v>2331.8638799999999</c:v>
                </c:pt>
                <c:pt idx="10890">
                  <c:v>2429.77025</c:v>
                </c:pt>
                <c:pt idx="10891">
                  <c:v>10703.925080000001</c:v>
                </c:pt>
                <c:pt idx="10892">
                  <c:v>10450.419190000001</c:v>
                </c:pt>
                <c:pt idx="10893">
                  <c:v>46910.609380000002</c:v>
                </c:pt>
                <c:pt idx="10894">
                  <c:v>2774.41309</c:v>
                </c:pt>
                <c:pt idx="10895">
                  <c:v>2205.9896600000002</c:v>
                </c:pt>
                <c:pt idx="10896">
                  <c:v>2204.2624999999989</c:v>
                </c:pt>
                <c:pt idx="10897">
                  <c:v>2205.9896600000002</c:v>
                </c:pt>
                <c:pt idx="10898">
                  <c:v>4970.2070200000007</c:v>
                </c:pt>
                <c:pt idx="10899">
                  <c:v>6734.7911700000013</c:v>
                </c:pt>
                <c:pt idx="10900">
                  <c:v>5778.4326500000006</c:v>
                </c:pt>
                <c:pt idx="10901">
                  <c:v>7330.0978700000014</c:v>
                </c:pt>
                <c:pt idx="10902">
                  <c:v>7486.84033</c:v>
                </c:pt>
                <c:pt idx="10903">
                  <c:v>8761.3656599999958</c:v>
                </c:pt>
                <c:pt idx="10904">
                  <c:v>9016.01397</c:v>
                </c:pt>
                <c:pt idx="10905">
                  <c:v>31366.09302</c:v>
                </c:pt>
                <c:pt idx="10906">
                  <c:v>30688.663329999999</c:v>
                </c:pt>
                <c:pt idx="10907">
                  <c:v>8808.2708999999977</c:v>
                </c:pt>
                <c:pt idx="10908">
                  <c:v>8124.6503000000002</c:v>
                </c:pt>
                <c:pt idx="10909">
                  <c:v>0</c:v>
                </c:pt>
                <c:pt idx="10910">
                  <c:v>31860.538329999999</c:v>
                </c:pt>
                <c:pt idx="10911">
                  <c:v>31206.954590000001</c:v>
                </c:pt>
                <c:pt idx="10912">
                  <c:v>27342.041020000001</c:v>
                </c:pt>
                <c:pt idx="10913">
                  <c:v>28732.701779999999</c:v>
                </c:pt>
                <c:pt idx="10914">
                  <c:v>17590.043829999999</c:v>
                </c:pt>
                <c:pt idx="10915">
                  <c:v>16852.966670000009</c:v>
                </c:pt>
                <c:pt idx="10916">
                  <c:v>8124.6503000000002</c:v>
                </c:pt>
                <c:pt idx="10917">
                  <c:v>8808.2708999999977</c:v>
                </c:pt>
                <c:pt idx="10918">
                  <c:v>7719.9877299999998</c:v>
                </c:pt>
                <c:pt idx="10919">
                  <c:v>6952.6718800000008</c:v>
                </c:pt>
                <c:pt idx="10920">
                  <c:v>8839.1384899999994</c:v>
                </c:pt>
                <c:pt idx="10921">
                  <c:v>8922.8342600000033</c:v>
                </c:pt>
                <c:pt idx="10922">
                  <c:v>1897.4751799999999</c:v>
                </c:pt>
                <c:pt idx="10923">
                  <c:v>1875.86889</c:v>
                </c:pt>
                <c:pt idx="10924">
                  <c:v>9595.8566199999932</c:v>
                </c:pt>
                <c:pt idx="10925">
                  <c:v>8850.1471899999979</c:v>
                </c:pt>
                <c:pt idx="10926">
                  <c:v>6952.6718800000008</c:v>
                </c:pt>
                <c:pt idx="10927">
                  <c:v>7719.9877299999998</c:v>
                </c:pt>
                <c:pt idx="10928">
                  <c:v>4808.69013</c:v>
                </c:pt>
                <c:pt idx="10929">
                  <c:v>5090.9218300000002</c:v>
                </c:pt>
                <c:pt idx="10930">
                  <c:v>34563.422120000003</c:v>
                </c:pt>
                <c:pt idx="10931">
                  <c:v>33627.606690000001</c:v>
                </c:pt>
                <c:pt idx="10932">
                  <c:v>4808.69013</c:v>
                </c:pt>
                <c:pt idx="10933">
                  <c:v>5090.9218300000002</c:v>
                </c:pt>
                <c:pt idx="10934">
                  <c:v>34563.422120000003</c:v>
                </c:pt>
                <c:pt idx="10935">
                  <c:v>17165.69262999999</c:v>
                </c:pt>
                <c:pt idx="10936">
                  <c:v>8278.0014700000029</c:v>
                </c:pt>
                <c:pt idx="10937">
                  <c:v>8374.610279999999</c:v>
                </c:pt>
                <c:pt idx="10938">
                  <c:v>8922.8342600000033</c:v>
                </c:pt>
                <c:pt idx="10939">
                  <c:v>8839.1384899999994</c:v>
                </c:pt>
                <c:pt idx="10940">
                  <c:v>8268.5843600000007</c:v>
                </c:pt>
                <c:pt idx="10941">
                  <c:v>8362.6176199999991</c:v>
                </c:pt>
                <c:pt idx="10942">
                  <c:v>9.4165000000000028</c:v>
                </c:pt>
                <c:pt idx="10943">
                  <c:v>11.99258</c:v>
                </c:pt>
                <c:pt idx="10944">
                  <c:v>511.23840000000001</c:v>
                </c:pt>
                <c:pt idx="10945">
                  <c:v>533.01341000000002</c:v>
                </c:pt>
                <c:pt idx="10946">
                  <c:v>2414.4118100000001</c:v>
                </c:pt>
                <c:pt idx="10947">
                  <c:v>2382.32591</c:v>
                </c:pt>
                <c:pt idx="10948">
                  <c:v>10400.66776</c:v>
                </c:pt>
                <c:pt idx="10949">
                  <c:v>4180.5993500000004</c:v>
                </c:pt>
                <c:pt idx="10950">
                  <c:v>1986.06944</c:v>
                </c:pt>
                <c:pt idx="10951">
                  <c:v>7066.6997100000008</c:v>
                </c:pt>
                <c:pt idx="10952">
                  <c:v>7072.58871</c:v>
                </c:pt>
                <c:pt idx="10953">
                  <c:v>728.54342999999983</c:v>
                </c:pt>
                <c:pt idx="10954">
                  <c:v>1974.6868899999999</c:v>
                </c:pt>
                <c:pt idx="10955">
                  <c:v>651.37546999999984</c:v>
                </c:pt>
                <c:pt idx="10956">
                  <c:v>635.86324999999988</c:v>
                </c:pt>
                <c:pt idx="10957">
                  <c:v>0</c:v>
                </c:pt>
                <c:pt idx="10958">
                  <c:v>865.56007</c:v>
                </c:pt>
                <c:pt idx="10959">
                  <c:v>628.29147999999998</c:v>
                </c:pt>
                <c:pt idx="10960">
                  <c:v>8408.754829999998</c:v>
                </c:pt>
                <c:pt idx="10961">
                  <c:v>8182.5457100000003</c:v>
                </c:pt>
                <c:pt idx="10962">
                  <c:v>217.21099000000001</c:v>
                </c:pt>
                <c:pt idx="10963">
                  <c:v>1093.9680800000001</c:v>
                </c:pt>
                <c:pt idx="10964">
                  <c:v>845.50248999999997</c:v>
                </c:pt>
                <c:pt idx="10965">
                  <c:v>544.81581000000006</c:v>
                </c:pt>
                <c:pt idx="10966">
                  <c:v>1027.80872</c:v>
                </c:pt>
                <c:pt idx="10967">
                  <c:v>2531.0656600000002</c:v>
                </c:pt>
                <c:pt idx="10968">
                  <c:v>2126.4906700000001</c:v>
                </c:pt>
                <c:pt idx="10969">
                  <c:v>11495.87226</c:v>
                </c:pt>
                <c:pt idx="10970">
                  <c:v>41136.353760000013</c:v>
                </c:pt>
                <c:pt idx="10971">
                  <c:v>11001.81559</c:v>
                </c:pt>
                <c:pt idx="10972">
                  <c:v>10533.131310000001</c:v>
                </c:pt>
                <c:pt idx="10973">
                  <c:v>11495.87226</c:v>
                </c:pt>
                <c:pt idx="10974">
                  <c:v>9647.7431000000033</c:v>
                </c:pt>
                <c:pt idx="10975">
                  <c:v>8289.4522099999976</c:v>
                </c:pt>
                <c:pt idx="10976">
                  <c:v>2126.4906700000001</c:v>
                </c:pt>
                <c:pt idx="10977">
                  <c:v>2531.0656600000002</c:v>
                </c:pt>
                <c:pt idx="10978">
                  <c:v>1150.62131</c:v>
                </c:pt>
                <c:pt idx="10979">
                  <c:v>50104.643799999998</c:v>
                </c:pt>
                <c:pt idx="10980">
                  <c:v>10533.131310000001</c:v>
                </c:pt>
                <c:pt idx="10981">
                  <c:v>818.70636000000002</c:v>
                </c:pt>
                <c:pt idx="10982">
                  <c:v>19173.742559999999</c:v>
                </c:pt>
                <c:pt idx="10983">
                  <c:v>39571.512199999997</c:v>
                </c:pt>
                <c:pt idx="10984">
                  <c:v>41136.353760000013</c:v>
                </c:pt>
                <c:pt idx="10985">
                  <c:v>9647.7431000000033</c:v>
                </c:pt>
                <c:pt idx="10986">
                  <c:v>8289.4522099999976</c:v>
                </c:pt>
                <c:pt idx="10987">
                  <c:v>47284.871580000014</c:v>
                </c:pt>
                <c:pt idx="10988">
                  <c:v>1823.3505600000001</c:v>
                </c:pt>
                <c:pt idx="10989">
                  <c:v>1540.24801</c:v>
                </c:pt>
                <c:pt idx="10990">
                  <c:v>694.74552000000006</c:v>
                </c:pt>
                <c:pt idx="10991">
                  <c:v>729.38247000000001</c:v>
                </c:pt>
                <c:pt idx="10992">
                  <c:v>44613.556149999997</c:v>
                </c:pt>
                <c:pt idx="10993">
                  <c:v>5766.80987</c:v>
                </c:pt>
                <c:pt idx="10994">
                  <c:v>0</c:v>
                </c:pt>
                <c:pt idx="10995">
                  <c:v>7606.01926</c:v>
                </c:pt>
                <c:pt idx="10996">
                  <c:v>10474.41122</c:v>
                </c:pt>
                <c:pt idx="10997">
                  <c:v>13184.78717</c:v>
                </c:pt>
                <c:pt idx="10998">
                  <c:v>4124.26926</c:v>
                </c:pt>
                <c:pt idx="10999">
                  <c:v>3994.1012000000001</c:v>
                </c:pt>
                <c:pt idx="11000">
                  <c:v>10516.009830000001</c:v>
                </c:pt>
                <c:pt idx="11001">
                  <c:v>0</c:v>
                </c:pt>
                <c:pt idx="11002">
                  <c:v>47596.776850000002</c:v>
                </c:pt>
                <c:pt idx="11003">
                  <c:v>50194.861570000001</c:v>
                </c:pt>
                <c:pt idx="11004">
                  <c:v>312.04192</c:v>
                </c:pt>
                <c:pt idx="11005">
                  <c:v>39916.757570000002</c:v>
                </c:pt>
                <c:pt idx="11006">
                  <c:v>39678.852050000001</c:v>
                </c:pt>
                <c:pt idx="11007">
                  <c:v>1342.8454200000001</c:v>
                </c:pt>
                <c:pt idx="11008">
                  <c:v>13649.926880000001</c:v>
                </c:pt>
                <c:pt idx="11009">
                  <c:v>13107.22833</c:v>
                </c:pt>
                <c:pt idx="11010">
                  <c:v>0</c:v>
                </c:pt>
                <c:pt idx="11011">
                  <c:v>10681.94391</c:v>
                </c:pt>
                <c:pt idx="11012">
                  <c:v>7698.7251300000007</c:v>
                </c:pt>
                <c:pt idx="11013">
                  <c:v>0</c:v>
                </c:pt>
                <c:pt idx="11014">
                  <c:v>3355.2368900000001</c:v>
                </c:pt>
                <c:pt idx="11015">
                  <c:v>11957.47205</c:v>
                </c:pt>
                <c:pt idx="11016">
                  <c:v>11675.926450000001</c:v>
                </c:pt>
                <c:pt idx="11017">
                  <c:v>45035.093009999997</c:v>
                </c:pt>
                <c:pt idx="11018">
                  <c:v>14724.60779</c:v>
                </c:pt>
                <c:pt idx="11019">
                  <c:v>29932.72802000001</c:v>
                </c:pt>
                <c:pt idx="11020">
                  <c:v>43837.035889999999</c:v>
                </c:pt>
                <c:pt idx="11021">
                  <c:v>25218.014650000001</c:v>
                </c:pt>
                <c:pt idx="11022">
                  <c:v>1198.0574099999999</c:v>
                </c:pt>
                <c:pt idx="11023">
                  <c:v>22278.086910000009</c:v>
                </c:pt>
                <c:pt idx="11024">
                  <c:v>6109.1988900000006</c:v>
                </c:pt>
                <c:pt idx="11025">
                  <c:v>6252.7335700000003</c:v>
                </c:pt>
                <c:pt idx="11026">
                  <c:v>4641.7721900000006</c:v>
                </c:pt>
                <c:pt idx="11027">
                  <c:v>5497.5997400000006</c:v>
                </c:pt>
                <c:pt idx="11028">
                  <c:v>1610.96138</c:v>
                </c:pt>
                <c:pt idx="11029">
                  <c:v>611.59891000000005</c:v>
                </c:pt>
                <c:pt idx="11030">
                  <c:v>888.49041999999997</c:v>
                </c:pt>
                <c:pt idx="11031">
                  <c:v>6860.2271800000008</c:v>
                </c:pt>
                <c:pt idx="11032">
                  <c:v>7141.2240900000006</c:v>
                </c:pt>
                <c:pt idx="11033">
                  <c:v>6382.6382100000001</c:v>
                </c:pt>
                <c:pt idx="11034">
                  <c:v>5359.1712200000002</c:v>
                </c:pt>
                <c:pt idx="11035">
                  <c:v>6707.7297100000014</c:v>
                </c:pt>
                <c:pt idx="11036">
                  <c:v>10727.02493</c:v>
                </c:pt>
                <c:pt idx="11037">
                  <c:v>9383.9488600000004</c:v>
                </c:pt>
                <c:pt idx="11038">
                  <c:v>12465.99561</c:v>
                </c:pt>
                <c:pt idx="11039">
                  <c:v>13621.27015</c:v>
                </c:pt>
                <c:pt idx="11040">
                  <c:v>18263.04278</c:v>
                </c:pt>
                <c:pt idx="11041">
                  <c:v>17963.59576</c:v>
                </c:pt>
                <c:pt idx="11042">
                  <c:v>44657.333740000002</c:v>
                </c:pt>
                <c:pt idx="11043">
                  <c:v>3226.10529</c:v>
                </c:pt>
                <c:pt idx="11044">
                  <c:v>10808.3974</c:v>
                </c:pt>
                <c:pt idx="11045">
                  <c:v>6677.6358700000001</c:v>
                </c:pt>
                <c:pt idx="11046">
                  <c:v>10808.3974</c:v>
                </c:pt>
                <c:pt idx="11047">
                  <c:v>47883.43995</c:v>
                </c:pt>
                <c:pt idx="11048">
                  <c:v>15702.77405</c:v>
                </c:pt>
                <c:pt idx="11049">
                  <c:v>24905.973389999999</c:v>
                </c:pt>
                <c:pt idx="11050">
                  <c:v>25504.191159999991</c:v>
                </c:pt>
                <c:pt idx="11051">
                  <c:v>8350.7381000000005</c:v>
                </c:pt>
                <c:pt idx="11052">
                  <c:v>28134.262940000001</c:v>
                </c:pt>
                <c:pt idx="11053">
                  <c:v>36485.002439999997</c:v>
                </c:pt>
                <c:pt idx="11054">
                  <c:v>8128.5551100000002</c:v>
                </c:pt>
                <c:pt idx="11055">
                  <c:v>47284.871580000014</c:v>
                </c:pt>
                <c:pt idx="11056">
                  <c:v>4150.1723000000002</c:v>
                </c:pt>
                <c:pt idx="11057">
                  <c:v>6180.8952900000004</c:v>
                </c:pt>
                <c:pt idx="11058">
                  <c:v>6175.9314200000008</c:v>
                </c:pt>
                <c:pt idx="11059">
                  <c:v>2481.5982600000002</c:v>
                </c:pt>
                <c:pt idx="11060">
                  <c:v>2488.042629999999</c:v>
                </c:pt>
                <c:pt idx="11061">
                  <c:v>8878.3428899999981</c:v>
                </c:pt>
                <c:pt idx="11062">
                  <c:v>32258.00879</c:v>
                </c:pt>
                <c:pt idx="11063">
                  <c:v>39571.512199999997</c:v>
                </c:pt>
                <c:pt idx="11064">
                  <c:v>40608.748290000003</c:v>
                </c:pt>
                <c:pt idx="11065">
                  <c:v>1610.96138</c:v>
                </c:pt>
                <c:pt idx="11066">
                  <c:v>611.59891000000005</c:v>
                </c:pt>
                <c:pt idx="11067">
                  <c:v>38406.526619999997</c:v>
                </c:pt>
                <c:pt idx="11068">
                  <c:v>6180.8952900000004</c:v>
                </c:pt>
                <c:pt idx="11069">
                  <c:v>45035.093009999997</c:v>
                </c:pt>
                <c:pt idx="11070">
                  <c:v>6677.6358700000001</c:v>
                </c:pt>
                <c:pt idx="11071">
                  <c:v>37075.042479999996</c:v>
                </c:pt>
                <c:pt idx="11072">
                  <c:v>0</c:v>
                </c:pt>
                <c:pt idx="11073">
                  <c:v>14479.55487</c:v>
                </c:pt>
                <c:pt idx="11074">
                  <c:v>19248.756099999999</c:v>
                </c:pt>
                <c:pt idx="11075">
                  <c:v>9936.5860599999978</c:v>
                </c:pt>
                <c:pt idx="11076">
                  <c:v>12439.046630000001</c:v>
                </c:pt>
                <c:pt idx="11077">
                  <c:v>9633.5692200000012</c:v>
                </c:pt>
                <c:pt idx="11078">
                  <c:v>2361.9077200000002</c:v>
                </c:pt>
                <c:pt idx="11079">
                  <c:v>13842.57483</c:v>
                </c:pt>
                <c:pt idx="11080">
                  <c:v>16013.6167</c:v>
                </c:pt>
                <c:pt idx="11081">
                  <c:v>0</c:v>
                </c:pt>
                <c:pt idx="11082">
                  <c:v>1121.3672999999999</c:v>
                </c:pt>
                <c:pt idx="11083">
                  <c:v>1276.8227099999999</c:v>
                </c:pt>
                <c:pt idx="11084">
                  <c:v>1276.8227099999999</c:v>
                </c:pt>
                <c:pt idx="11085">
                  <c:v>1121.3672999999999</c:v>
                </c:pt>
                <c:pt idx="11086">
                  <c:v>22525.740720000002</c:v>
                </c:pt>
                <c:pt idx="11087">
                  <c:v>518.31249999999989</c:v>
                </c:pt>
                <c:pt idx="11088">
                  <c:v>10081.244500000001</c:v>
                </c:pt>
                <c:pt idx="11089">
                  <c:v>12244.07892</c:v>
                </c:pt>
                <c:pt idx="11090">
                  <c:v>0</c:v>
                </c:pt>
                <c:pt idx="11091">
                  <c:v>339.62583000000001</c:v>
                </c:pt>
                <c:pt idx="11092">
                  <c:v>15495.30567</c:v>
                </c:pt>
                <c:pt idx="11093">
                  <c:v>9722.7099600000001</c:v>
                </c:pt>
                <c:pt idx="11094">
                  <c:v>23476.144049999999</c:v>
                </c:pt>
                <c:pt idx="11095">
                  <c:v>31442.957030000001</c:v>
                </c:pt>
                <c:pt idx="11096">
                  <c:v>8473.7998100000004</c:v>
                </c:pt>
                <c:pt idx="11097">
                  <c:v>1874.4395999999999</c:v>
                </c:pt>
                <c:pt idx="11098">
                  <c:v>26146.94129000001</c:v>
                </c:pt>
                <c:pt idx="11099">
                  <c:v>26886.967530000002</c:v>
                </c:pt>
                <c:pt idx="11100">
                  <c:v>28797.323369999998</c:v>
                </c:pt>
                <c:pt idx="11101">
                  <c:v>28021.381600000001</c:v>
                </c:pt>
                <c:pt idx="11102">
                  <c:v>18188.440920000001</c:v>
                </c:pt>
                <c:pt idx="11103">
                  <c:v>18848.9087</c:v>
                </c:pt>
                <c:pt idx="11104">
                  <c:v>9088.8153699999984</c:v>
                </c:pt>
                <c:pt idx="11105">
                  <c:v>14651.448119999999</c:v>
                </c:pt>
                <c:pt idx="11106">
                  <c:v>17792.035759999999</c:v>
                </c:pt>
                <c:pt idx="11107">
                  <c:v>13731.768620000001</c:v>
                </c:pt>
                <c:pt idx="11108">
                  <c:v>37064.76146999999</c:v>
                </c:pt>
                <c:pt idx="11109">
                  <c:v>28551.495490000001</c:v>
                </c:pt>
                <c:pt idx="11110">
                  <c:v>31964.44384</c:v>
                </c:pt>
                <c:pt idx="11111">
                  <c:v>16204.4823</c:v>
                </c:pt>
                <c:pt idx="11112">
                  <c:v>7997.6129700000001</c:v>
                </c:pt>
                <c:pt idx="11113">
                  <c:v>8016.0047699999996</c:v>
                </c:pt>
                <c:pt idx="11114">
                  <c:v>21264.221310000001</c:v>
                </c:pt>
                <c:pt idx="11115">
                  <c:v>9753.6651599999987</c:v>
                </c:pt>
                <c:pt idx="11116">
                  <c:v>13974.653200000001</c:v>
                </c:pt>
                <c:pt idx="11117">
                  <c:v>32105.014159999999</c:v>
                </c:pt>
                <c:pt idx="11118">
                  <c:v>18893.426879999999</c:v>
                </c:pt>
                <c:pt idx="11119">
                  <c:v>13192.189700000001</c:v>
                </c:pt>
                <c:pt idx="11120">
                  <c:v>25654.19714</c:v>
                </c:pt>
                <c:pt idx="11121">
                  <c:v>0</c:v>
                </c:pt>
                <c:pt idx="11122">
                  <c:v>6353.1891500000002</c:v>
                </c:pt>
                <c:pt idx="11123">
                  <c:v>13248.216490000001</c:v>
                </c:pt>
                <c:pt idx="11124">
                  <c:v>23831.599249999988</c:v>
                </c:pt>
                <c:pt idx="11125">
                  <c:v>6450.8171400000001</c:v>
                </c:pt>
                <c:pt idx="11126">
                  <c:v>25654.19714</c:v>
                </c:pt>
                <c:pt idx="11127">
                  <c:v>0</c:v>
                </c:pt>
                <c:pt idx="11128">
                  <c:v>23831.599249999988</c:v>
                </c:pt>
                <c:pt idx="11129">
                  <c:v>18188.440920000001</c:v>
                </c:pt>
                <c:pt idx="11130">
                  <c:v>18848.9087</c:v>
                </c:pt>
                <c:pt idx="11131">
                  <c:v>0</c:v>
                </c:pt>
                <c:pt idx="11132">
                  <c:v>0</c:v>
                </c:pt>
                <c:pt idx="11133">
                  <c:v>2531.0656600000002</c:v>
                </c:pt>
                <c:pt idx="11134">
                  <c:v>2126.4906700000001</c:v>
                </c:pt>
                <c:pt idx="11135">
                  <c:v>0</c:v>
                </c:pt>
                <c:pt idx="11136">
                  <c:v>0</c:v>
                </c:pt>
                <c:pt idx="11137">
                  <c:v>0</c:v>
                </c:pt>
                <c:pt idx="11138">
                  <c:v>5073.8217800000002</c:v>
                </c:pt>
                <c:pt idx="11139">
                  <c:v>5064.0893500000002</c:v>
                </c:pt>
                <c:pt idx="11140">
                  <c:v>51934.173580000002</c:v>
                </c:pt>
                <c:pt idx="11141">
                  <c:v>16961.935420000002</c:v>
                </c:pt>
                <c:pt idx="11142">
                  <c:v>15498.650089999999</c:v>
                </c:pt>
                <c:pt idx="11143">
                  <c:v>15498.650089999999</c:v>
                </c:pt>
                <c:pt idx="11144">
                  <c:v>16961.935420000002</c:v>
                </c:pt>
                <c:pt idx="11145">
                  <c:v>19054.160039999999</c:v>
                </c:pt>
                <c:pt idx="11146">
                  <c:v>15258.169250000001</c:v>
                </c:pt>
                <c:pt idx="11147">
                  <c:v>18810.419559999998</c:v>
                </c:pt>
                <c:pt idx="11148">
                  <c:v>22898.119869999991</c:v>
                </c:pt>
                <c:pt idx="11149">
                  <c:v>18744.664679999991</c:v>
                </c:pt>
                <c:pt idx="11150">
                  <c:v>35751.237309999997</c:v>
                </c:pt>
                <c:pt idx="11151">
                  <c:v>3091.0633699999998</c:v>
                </c:pt>
                <c:pt idx="11152">
                  <c:v>15886.82257</c:v>
                </c:pt>
                <c:pt idx="11153">
                  <c:v>0</c:v>
                </c:pt>
                <c:pt idx="11154">
                  <c:v>228.95221000000001</c:v>
                </c:pt>
                <c:pt idx="11155">
                  <c:v>228.95221000000001</c:v>
                </c:pt>
                <c:pt idx="11156">
                  <c:v>0</c:v>
                </c:pt>
                <c:pt idx="11157">
                  <c:v>9088.8153699999984</c:v>
                </c:pt>
                <c:pt idx="11158">
                  <c:v>43752.678959999997</c:v>
                </c:pt>
                <c:pt idx="11159">
                  <c:v>14651.448119999999</c:v>
                </c:pt>
                <c:pt idx="11160">
                  <c:v>30383.645990000001</c:v>
                </c:pt>
                <c:pt idx="11161">
                  <c:v>39472.46142</c:v>
                </c:pt>
                <c:pt idx="11162">
                  <c:v>33407.14112</c:v>
                </c:pt>
                <c:pt idx="11163">
                  <c:v>8259.8453399999962</c:v>
                </c:pt>
                <c:pt idx="11164">
                  <c:v>9212.0266199999951</c:v>
                </c:pt>
                <c:pt idx="11165">
                  <c:v>9212.0266199999951</c:v>
                </c:pt>
                <c:pt idx="11166">
                  <c:v>8259.8453399999962</c:v>
                </c:pt>
                <c:pt idx="11167">
                  <c:v>31230.65064</c:v>
                </c:pt>
                <c:pt idx="11168">
                  <c:v>1392.1659199999999</c:v>
                </c:pt>
                <c:pt idx="11169">
                  <c:v>1300.4836299999999</c:v>
                </c:pt>
                <c:pt idx="11170">
                  <c:v>17346.30359</c:v>
                </c:pt>
                <c:pt idx="11171">
                  <c:v>17424.56335</c:v>
                </c:pt>
                <c:pt idx="11172">
                  <c:v>12678.342140000001</c:v>
                </c:pt>
                <c:pt idx="11173">
                  <c:v>12734.32416</c:v>
                </c:pt>
                <c:pt idx="11174">
                  <c:v>1392.1659199999999</c:v>
                </c:pt>
                <c:pt idx="11175">
                  <c:v>1300.4836299999999</c:v>
                </c:pt>
                <c:pt idx="11176">
                  <c:v>3325.1077399999999</c:v>
                </c:pt>
                <c:pt idx="11177">
                  <c:v>4632.4794700000002</c:v>
                </c:pt>
                <c:pt idx="11178">
                  <c:v>4632.4794700000002</c:v>
                </c:pt>
                <c:pt idx="11179">
                  <c:v>3325.1077399999999</c:v>
                </c:pt>
                <c:pt idx="11180">
                  <c:v>0</c:v>
                </c:pt>
                <c:pt idx="11181">
                  <c:v>14139.287909999999</c:v>
                </c:pt>
                <c:pt idx="11182">
                  <c:v>12910.175660000001</c:v>
                </c:pt>
                <c:pt idx="11183">
                  <c:v>0</c:v>
                </c:pt>
                <c:pt idx="11184">
                  <c:v>12681.22351</c:v>
                </c:pt>
                <c:pt idx="11185">
                  <c:v>8595.093869999997</c:v>
                </c:pt>
                <c:pt idx="11186">
                  <c:v>35778.660889999999</c:v>
                </c:pt>
                <c:pt idx="11187">
                  <c:v>15472.745919999999</c:v>
                </c:pt>
                <c:pt idx="11188">
                  <c:v>25073.545160000001</c:v>
                </c:pt>
                <c:pt idx="11189">
                  <c:v>24725.775020000001</c:v>
                </c:pt>
                <c:pt idx="11190">
                  <c:v>25073.545160000001</c:v>
                </c:pt>
                <c:pt idx="11191">
                  <c:v>24725.775020000001</c:v>
                </c:pt>
                <c:pt idx="11192">
                  <c:v>21273.436040000001</c:v>
                </c:pt>
                <c:pt idx="11193">
                  <c:v>14139.287909999999</c:v>
                </c:pt>
                <c:pt idx="11194">
                  <c:v>22898.119869999991</c:v>
                </c:pt>
                <c:pt idx="11195">
                  <c:v>0</c:v>
                </c:pt>
                <c:pt idx="11196">
                  <c:v>0</c:v>
                </c:pt>
                <c:pt idx="11197">
                  <c:v>10409.34338</c:v>
                </c:pt>
                <c:pt idx="11198">
                  <c:v>36299.46142</c:v>
                </c:pt>
                <c:pt idx="11199">
                  <c:v>19054.160039999999</c:v>
                </c:pt>
                <c:pt idx="11200">
                  <c:v>11981.570379999999</c:v>
                </c:pt>
                <c:pt idx="11201">
                  <c:v>0</c:v>
                </c:pt>
                <c:pt idx="11202">
                  <c:v>33407.14112</c:v>
                </c:pt>
                <c:pt idx="11203">
                  <c:v>11981.570379999999</c:v>
                </c:pt>
                <c:pt idx="11204">
                  <c:v>8975.9926199999973</c:v>
                </c:pt>
                <c:pt idx="11205">
                  <c:v>16097.550649999999</c:v>
                </c:pt>
                <c:pt idx="11206">
                  <c:v>44373.754640000006</c:v>
                </c:pt>
                <c:pt idx="11207">
                  <c:v>6246.82413</c:v>
                </c:pt>
                <c:pt idx="11208">
                  <c:v>12678.342140000001</c:v>
                </c:pt>
                <c:pt idx="11209">
                  <c:v>0</c:v>
                </c:pt>
                <c:pt idx="11210">
                  <c:v>12734.32416</c:v>
                </c:pt>
                <c:pt idx="11211">
                  <c:v>12678.342140000001</c:v>
                </c:pt>
                <c:pt idx="11212">
                  <c:v>12734.32416</c:v>
                </c:pt>
                <c:pt idx="11213">
                  <c:v>9610.0515100000011</c:v>
                </c:pt>
                <c:pt idx="11214">
                  <c:v>45388.710449999999</c:v>
                </c:pt>
                <c:pt idx="11215">
                  <c:v>36461.425779999998</c:v>
                </c:pt>
                <c:pt idx="11216">
                  <c:v>9949.091309999998</c:v>
                </c:pt>
                <c:pt idx="11217">
                  <c:v>40155.490360000003</c:v>
                </c:pt>
                <c:pt idx="11218">
                  <c:v>40424.519050000003</c:v>
                </c:pt>
                <c:pt idx="11219">
                  <c:v>40424.519050000003</c:v>
                </c:pt>
                <c:pt idx="11220">
                  <c:v>9610.0515100000011</c:v>
                </c:pt>
                <c:pt idx="11221">
                  <c:v>13481.483920000001</c:v>
                </c:pt>
                <c:pt idx="11222">
                  <c:v>18505.236570000001</c:v>
                </c:pt>
                <c:pt idx="11223">
                  <c:v>18744.664679999991</c:v>
                </c:pt>
                <c:pt idx="11224">
                  <c:v>13724.807070000001</c:v>
                </c:pt>
                <c:pt idx="11225">
                  <c:v>13495.257019999999</c:v>
                </c:pt>
                <c:pt idx="11226">
                  <c:v>46410.518070000013</c:v>
                </c:pt>
                <c:pt idx="11227">
                  <c:v>43752.678959999997</c:v>
                </c:pt>
                <c:pt idx="11228">
                  <c:v>46014.605469999988</c:v>
                </c:pt>
                <c:pt idx="11229">
                  <c:v>50620.576910000003</c:v>
                </c:pt>
                <c:pt idx="11230">
                  <c:v>35088.950199999999</c:v>
                </c:pt>
                <c:pt idx="11231">
                  <c:v>16845.223450000001</c:v>
                </c:pt>
                <c:pt idx="11232">
                  <c:v>29094.170170000001</c:v>
                </c:pt>
                <c:pt idx="11233">
                  <c:v>25905.305909999999</c:v>
                </c:pt>
                <c:pt idx="11234">
                  <c:v>25432.376349999999</c:v>
                </c:pt>
                <c:pt idx="11235">
                  <c:v>25432.376349999999</c:v>
                </c:pt>
                <c:pt idx="11236">
                  <c:v>25905.305909999999</c:v>
                </c:pt>
                <c:pt idx="11237">
                  <c:v>6496.7528200000006</c:v>
                </c:pt>
                <c:pt idx="11238">
                  <c:v>14776.68274</c:v>
                </c:pt>
                <c:pt idx="11239">
                  <c:v>7542.5195300000014</c:v>
                </c:pt>
                <c:pt idx="11240">
                  <c:v>1335.83251</c:v>
                </c:pt>
                <c:pt idx="11241">
                  <c:v>34963.63134</c:v>
                </c:pt>
                <c:pt idx="11242">
                  <c:v>14413.892459999999</c:v>
                </c:pt>
                <c:pt idx="11243">
                  <c:v>5399.4577999999992</c:v>
                </c:pt>
                <c:pt idx="11244">
                  <c:v>9014.43426</c:v>
                </c:pt>
                <c:pt idx="11245">
                  <c:v>10128.908719999999</c:v>
                </c:pt>
                <c:pt idx="11246">
                  <c:v>11004.830239999999</c:v>
                </c:pt>
                <c:pt idx="11247">
                  <c:v>11025.412420000001</c:v>
                </c:pt>
                <c:pt idx="11248">
                  <c:v>10980.542729999999</c:v>
                </c:pt>
                <c:pt idx="11249">
                  <c:v>10966.50015</c:v>
                </c:pt>
                <c:pt idx="11250">
                  <c:v>10925.657219999999</c:v>
                </c:pt>
                <c:pt idx="11251">
                  <c:v>2143.0612599999999</c:v>
                </c:pt>
                <c:pt idx="11252">
                  <c:v>14702.163210000001</c:v>
                </c:pt>
                <c:pt idx="11253">
                  <c:v>18684.824830000001</c:v>
                </c:pt>
                <c:pt idx="11254">
                  <c:v>2710.40094</c:v>
                </c:pt>
                <c:pt idx="11255">
                  <c:v>0</c:v>
                </c:pt>
                <c:pt idx="11256">
                  <c:v>0</c:v>
                </c:pt>
                <c:pt idx="11257">
                  <c:v>23194.904790000001</c:v>
                </c:pt>
                <c:pt idx="11258">
                  <c:v>22672.364379999999</c:v>
                </c:pt>
                <c:pt idx="11259">
                  <c:v>2742.8576699999999</c:v>
                </c:pt>
                <c:pt idx="11260">
                  <c:v>18505.236570000001</c:v>
                </c:pt>
                <c:pt idx="11261">
                  <c:v>23194.904790000001</c:v>
                </c:pt>
                <c:pt idx="11262">
                  <c:v>18505.236570000001</c:v>
                </c:pt>
                <c:pt idx="11263">
                  <c:v>35751.237309999997</c:v>
                </c:pt>
                <c:pt idx="11264">
                  <c:v>22672.364379999999</c:v>
                </c:pt>
                <c:pt idx="11265">
                  <c:v>23194.904790000001</c:v>
                </c:pt>
                <c:pt idx="11266">
                  <c:v>4929.1945400000013</c:v>
                </c:pt>
                <c:pt idx="11267">
                  <c:v>10985.14194</c:v>
                </c:pt>
                <c:pt idx="11268">
                  <c:v>10809.01635</c:v>
                </c:pt>
                <c:pt idx="11269">
                  <c:v>2329.0460400000002</c:v>
                </c:pt>
                <c:pt idx="11270">
                  <c:v>2124.87129</c:v>
                </c:pt>
                <c:pt idx="11271">
                  <c:v>2329.0460400000002</c:v>
                </c:pt>
                <c:pt idx="11272">
                  <c:v>8288.6375399999979</c:v>
                </c:pt>
                <c:pt idx="11273">
                  <c:v>8656.0959199999961</c:v>
                </c:pt>
                <c:pt idx="11274">
                  <c:v>8684.145209999997</c:v>
                </c:pt>
                <c:pt idx="11275">
                  <c:v>10714.23486</c:v>
                </c:pt>
                <c:pt idx="11276">
                  <c:v>7233.4599600000001</c:v>
                </c:pt>
                <c:pt idx="11277">
                  <c:v>7087.9296900000008</c:v>
                </c:pt>
                <c:pt idx="11278">
                  <c:v>29535.889899999998</c:v>
                </c:pt>
                <c:pt idx="11279">
                  <c:v>28539.000240000001</c:v>
                </c:pt>
                <c:pt idx="11280">
                  <c:v>2401.6201900000001</c:v>
                </c:pt>
                <c:pt idx="11281">
                  <c:v>2072.5312800000002</c:v>
                </c:pt>
                <c:pt idx="11282">
                  <c:v>1999.02388</c:v>
                </c:pt>
                <c:pt idx="11283">
                  <c:v>4256.24719</c:v>
                </c:pt>
                <c:pt idx="11284">
                  <c:v>4474.1513500000001</c:v>
                </c:pt>
                <c:pt idx="11285">
                  <c:v>6507.6874400000006</c:v>
                </c:pt>
                <c:pt idx="11286">
                  <c:v>6937.5993000000008</c:v>
                </c:pt>
                <c:pt idx="11287">
                  <c:v>561.96244999999988</c:v>
                </c:pt>
                <c:pt idx="11288">
                  <c:v>0</c:v>
                </c:pt>
                <c:pt idx="11289">
                  <c:v>6937.5993000000008</c:v>
                </c:pt>
                <c:pt idx="11290">
                  <c:v>7069.6491700000006</c:v>
                </c:pt>
                <c:pt idx="11291">
                  <c:v>11871.64545</c:v>
                </c:pt>
                <c:pt idx="11292">
                  <c:v>2088.8000499999998</c:v>
                </c:pt>
                <c:pt idx="11293">
                  <c:v>12376.59021</c:v>
                </c:pt>
                <c:pt idx="11294">
                  <c:v>46708.806649999999</c:v>
                </c:pt>
                <c:pt idx="11295">
                  <c:v>34273.400880000001</c:v>
                </c:pt>
                <c:pt idx="11296">
                  <c:v>11741.20557</c:v>
                </c:pt>
                <c:pt idx="11297">
                  <c:v>3636.38184</c:v>
                </c:pt>
                <c:pt idx="11298">
                  <c:v>28735.00610000001</c:v>
                </c:pt>
                <c:pt idx="11299">
                  <c:v>15656.94751</c:v>
                </c:pt>
                <c:pt idx="11300">
                  <c:v>13078.05969</c:v>
                </c:pt>
                <c:pt idx="11301">
                  <c:v>1911.2232899999999</c:v>
                </c:pt>
                <c:pt idx="11302">
                  <c:v>3982.66257</c:v>
                </c:pt>
                <c:pt idx="11303">
                  <c:v>606.73494000000005</c:v>
                </c:pt>
                <c:pt idx="11304">
                  <c:v>4212.9863400000004</c:v>
                </c:pt>
                <c:pt idx="11305">
                  <c:v>606.73494000000005</c:v>
                </c:pt>
                <c:pt idx="11306">
                  <c:v>466.81218000000001</c:v>
                </c:pt>
                <c:pt idx="11307">
                  <c:v>3932.32107</c:v>
                </c:pt>
                <c:pt idx="11308">
                  <c:v>792.88200999999992</c:v>
                </c:pt>
                <c:pt idx="11309">
                  <c:v>3932.32107</c:v>
                </c:pt>
                <c:pt idx="11310">
                  <c:v>792.88200999999992</c:v>
                </c:pt>
                <c:pt idx="11311">
                  <c:v>0</c:v>
                </c:pt>
                <c:pt idx="11312">
                  <c:v>561.96244999999988</c:v>
                </c:pt>
                <c:pt idx="11313">
                  <c:v>3698.18118</c:v>
                </c:pt>
                <c:pt idx="11314">
                  <c:v>0</c:v>
                </c:pt>
                <c:pt idx="11315">
                  <c:v>561.96244999999988</c:v>
                </c:pt>
                <c:pt idx="11316">
                  <c:v>3698.18118</c:v>
                </c:pt>
                <c:pt idx="11317">
                  <c:v>4494.28377</c:v>
                </c:pt>
                <c:pt idx="11318">
                  <c:v>3325.0701600000002</c:v>
                </c:pt>
                <c:pt idx="11319">
                  <c:v>28072.18921</c:v>
                </c:pt>
                <c:pt idx="11320">
                  <c:v>0</c:v>
                </c:pt>
                <c:pt idx="11321">
                  <c:v>561.96244999999988</c:v>
                </c:pt>
                <c:pt idx="11322">
                  <c:v>29535.889899999998</c:v>
                </c:pt>
                <c:pt idx="11323">
                  <c:v>33234.07129</c:v>
                </c:pt>
                <c:pt idx="11324">
                  <c:v>28539.000240000001</c:v>
                </c:pt>
                <c:pt idx="11325">
                  <c:v>35457.448000000011</c:v>
                </c:pt>
                <c:pt idx="11326">
                  <c:v>2088.8000499999998</c:v>
                </c:pt>
                <c:pt idx="11327">
                  <c:v>12376.59021</c:v>
                </c:pt>
                <c:pt idx="11328">
                  <c:v>1376.61879</c:v>
                </c:pt>
                <c:pt idx="11329">
                  <c:v>760.15836000000002</c:v>
                </c:pt>
                <c:pt idx="11330">
                  <c:v>29535.889899999998</c:v>
                </c:pt>
                <c:pt idx="11331">
                  <c:v>1376.61879</c:v>
                </c:pt>
                <c:pt idx="11332">
                  <c:v>919.24510999999984</c:v>
                </c:pt>
                <c:pt idx="11333">
                  <c:v>919.24510999999984</c:v>
                </c:pt>
                <c:pt idx="11334">
                  <c:v>1376.61879</c:v>
                </c:pt>
                <c:pt idx="11335">
                  <c:v>1569.81286</c:v>
                </c:pt>
                <c:pt idx="11336">
                  <c:v>34837.163089999987</c:v>
                </c:pt>
                <c:pt idx="11337">
                  <c:v>5384.9553800000003</c:v>
                </c:pt>
                <c:pt idx="11338">
                  <c:v>1225.56861</c:v>
                </c:pt>
                <c:pt idx="11339">
                  <c:v>786.05953</c:v>
                </c:pt>
                <c:pt idx="11340">
                  <c:v>3768.7795700000001</c:v>
                </c:pt>
                <c:pt idx="11341">
                  <c:v>4038.1465899999989</c:v>
                </c:pt>
                <c:pt idx="11342">
                  <c:v>919.24510999999984</c:v>
                </c:pt>
                <c:pt idx="11343">
                  <c:v>2136.7771499999999</c:v>
                </c:pt>
                <c:pt idx="11344">
                  <c:v>4953.7636500000008</c:v>
                </c:pt>
                <c:pt idx="11345">
                  <c:v>1780.85868</c:v>
                </c:pt>
                <c:pt idx="11346">
                  <c:v>31453.213380000001</c:v>
                </c:pt>
                <c:pt idx="11347">
                  <c:v>36406.974120000013</c:v>
                </c:pt>
                <c:pt idx="11348">
                  <c:v>36217.605960000001</c:v>
                </c:pt>
                <c:pt idx="11349">
                  <c:v>6914.4214500000007</c:v>
                </c:pt>
                <c:pt idx="11350">
                  <c:v>6925.48963</c:v>
                </c:pt>
                <c:pt idx="11351">
                  <c:v>6490.9567900000002</c:v>
                </c:pt>
                <c:pt idx="11352">
                  <c:v>5893.8861100000013</c:v>
                </c:pt>
                <c:pt idx="11353">
                  <c:v>8311.7175299999981</c:v>
                </c:pt>
                <c:pt idx="11354">
                  <c:v>6228.5507600000001</c:v>
                </c:pt>
                <c:pt idx="11355">
                  <c:v>36406.974120000013</c:v>
                </c:pt>
                <c:pt idx="11356">
                  <c:v>5222.1947400000008</c:v>
                </c:pt>
                <c:pt idx="11357">
                  <c:v>3768.7795700000001</c:v>
                </c:pt>
                <c:pt idx="11358">
                  <c:v>1184.0481500000001</c:v>
                </c:pt>
                <c:pt idx="11359">
                  <c:v>35457.448000000011</c:v>
                </c:pt>
                <c:pt idx="11360">
                  <c:v>4820.3495500000008</c:v>
                </c:pt>
                <c:pt idx="11361">
                  <c:v>31397.257320000001</c:v>
                </c:pt>
                <c:pt idx="11362">
                  <c:v>10886.63025</c:v>
                </c:pt>
                <c:pt idx="11363">
                  <c:v>7702.2791400000006</c:v>
                </c:pt>
                <c:pt idx="11364">
                  <c:v>7949.1320800000003</c:v>
                </c:pt>
                <c:pt idx="11365">
                  <c:v>1062.7876900000001</c:v>
                </c:pt>
                <c:pt idx="11366">
                  <c:v>1229.3651500000001</c:v>
                </c:pt>
                <c:pt idx="11367">
                  <c:v>1924.8369299999999</c:v>
                </c:pt>
                <c:pt idx="11368">
                  <c:v>1708.1336100000001</c:v>
                </c:pt>
                <c:pt idx="11369">
                  <c:v>1229.3651500000001</c:v>
                </c:pt>
                <c:pt idx="11370">
                  <c:v>1062.7876900000001</c:v>
                </c:pt>
                <c:pt idx="11371">
                  <c:v>1062.7876900000001</c:v>
                </c:pt>
                <c:pt idx="11372">
                  <c:v>1229.3651500000001</c:v>
                </c:pt>
                <c:pt idx="11373">
                  <c:v>1392.1659199999999</c:v>
                </c:pt>
                <c:pt idx="11374">
                  <c:v>1300.4836299999999</c:v>
                </c:pt>
                <c:pt idx="11375">
                  <c:v>7702.2791400000006</c:v>
                </c:pt>
                <c:pt idx="11376">
                  <c:v>7949.1320800000003</c:v>
                </c:pt>
                <c:pt idx="11377">
                  <c:v>0</c:v>
                </c:pt>
                <c:pt idx="11378">
                  <c:v>19481.217659999998</c:v>
                </c:pt>
                <c:pt idx="11379">
                  <c:v>20075.83973</c:v>
                </c:pt>
                <c:pt idx="11380">
                  <c:v>3932.32107</c:v>
                </c:pt>
                <c:pt idx="11381">
                  <c:v>0</c:v>
                </c:pt>
                <c:pt idx="11382">
                  <c:v>5739.5947200000001</c:v>
                </c:pt>
                <c:pt idx="11383">
                  <c:v>29535.889899999998</c:v>
                </c:pt>
                <c:pt idx="11384">
                  <c:v>33234.07129</c:v>
                </c:pt>
                <c:pt idx="11385">
                  <c:v>11145.72687</c:v>
                </c:pt>
                <c:pt idx="11386">
                  <c:v>11586.722379999999</c:v>
                </c:pt>
                <c:pt idx="11387">
                  <c:v>11586.722379999999</c:v>
                </c:pt>
                <c:pt idx="11388">
                  <c:v>11145.72687</c:v>
                </c:pt>
                <c:pt idx="11389">
                  <c:v>884.04063000000008</c:v>
                </c:pt>
                <c:pt idx="11390">
                  <c:v>311.30310999999989</c:v>
                </c:pt>
                <c:pt idx="11391">
                  <c:v>491.77521999999988</c:v>
                </c:pt>
                <c:pt idx="11392">
                  <c:v>1231.09013</c:v>
                </c:pt>
                <c:pt idx="11393">
                  <c:v>15592.64343</c:v>
                </c:pt>
                <c:pt idx="11394">
                  <c:v>14695.77765</c:v>
                </c:pt>
                <c:pt idx="11395">
                  <c:v>936.65093999999999</c:v>
                </c:pt>
                <c:pt idx="11396">
                  <c:v>1245.0365400000001</c:v>
                </c:pt>
                <c:pt idx="11397">
                  <c:v>13899.91797</c:v>
                </c:pt>
                <c:pt idx="11398">
                  <c:v>14488.39734</c:v>
                </c:pt>
                <c:pt idx="11399">
                  <c:v>14004.94074</c:v>
                </c:pt>
                <c:pt idx="11400">
                  <c:v>14861.95926</c:v>
                </c:pt>
                <c:pt idx="11401">
                  <c:v>7382.4871200000007</c:v>
                </c:pt>
                <c:pt idx="11402">
                  <c:v>6966.4636400000009</c:v>
                </c:pt>
                <c:pt idx="11403">
                  <c:v>3345.0393199999999</c:v>
                </c:pt>
                <c:pt idx="11404">
                  <c:v>3971.8436000000002</c:v>
                </c:pt>
                <c:pt idx="11405">
                  <c:v>8259.8453399999962</c:v>
                </c:pt>
                <c:pt idx="11406">
                  <c:v>9212.0266199999951</c:v>
                </c:pt>
                <c:pt idx="11407">
                  <c:v>1392.1659199999999</c:v>
                </c:pt>
                <c:pt idx="11408">
                  <c:v>1300.4836299999999</c:v>
                </c:pt>
                <c:pt idx="11409">
                  <c:v>6380.6168800000014</c:v>
                </c:pt>
                <c:pt idx="11410">
                  <c:v>6435.93228</c:v>
                </c:pt>
                <c:pt idx="11411">
                  <c:v>18810.419559999998</c:v>
                </c:pt>
                <c:pt idx="11412">
                  <c:v>15258.169250000001</c:v>
                </c:pt>
                <c:pt idx="11413">
                  <c:v>18810.419559999998</c:v>
                </c:pt>
                <c:pt idx="11414">
                  <c:v>1871.0131200000001</c:v>
                </c:pt>
                <c:pt idx="11415">
                  <c:v>61.651500000000013</c:v>
                </c:pt>
                <c:pt idx="11416">
                  <c:v>339.62583000000001</c:v>
                </c:pt>
                <c:pt idx="11417">
                  <c:v>0</c:v>
                </c:pt>
                <c:pt idx="11418">
                  <c:v>1871.0131200000001</c:v>
                </c:pt>
                <c:pt idx="11419">
                  <c:v>61.651500000000013</c:v>
                </c:pt>
                <c:pt idx="11420">
                  <c:v>8251.6296400000028</c:v>
                </c:pt>
                <c:pt idx="11421">
                  <c:v>6497.5838800000001</c:v>
                </c:pt>
                <c:pt idx="11422">
                  <c:v>20263.334709999999</c:v>
                </c:pt>
                <c:pt idx="11423">
                  <c:v>21033.17236</c:v>
                </c:pt>
                <c:pt idx="11424">
                  <c:v>21033.17236</c:v>
                </c:pt>
                <c:pt idx="11425">
                  <c:v>20263.334709999999</c:v>
                </c:pt>
                <c:pt idx="11426">
                  <c:v>23728.319339999998</c:v>
                </c:pt>
                <c:pt idx="11427">
                  <c:v>19629.232179999999</c:v>
                </c:pt>
                <c:pt idx="11428">
                  <c:v>20339.283930000001</c:v>
                </c:pt>
                <c:pt idx="11429">
                  <c:v>23553.980350000009</c:v>
                </c:pt>
                <c:pt idx="11430">
                  <c:v>14193.49963</c:v>
                </c:pt>
                <c:pt idx="11431">
                  <c:v>14477.782069999999</c:v>
                </c:pt>
                <c:pt idx="11432">
                  <c:v>7480.3930100000007</c:v>
                </c:pt>
                <c:pt idx="11433">
                  <c:v>6713.1071100000008</c:v>
                </c:pt>
                <c:pt idx="11434">
                  <c:v>7302.4210199999998</c:v>
                </c:pt>
                <c:pt idx="11435">
                  <c:v>14013.86778</c:v>
                </c:pt>
                <c:pt idx="11436">
                  <c:v>3170.6364400000002</c:v>
                </c:pt>
                <c:pt idx="11437">
                  <c:v>3590.64941</c:v>
                </c:pt>
                <c:pt idx="11438">
                  <c:v>13634.76361</c:v>
                </c:pt>
                <c:pt idx="11439">
                  <c:v>13265.112059999999</c:v>
                </c:pt>
                <c:pt idx="11440">
                  <c:v>15065.23352</c:v>
                </c:pt>
                <c:pt idx="11441">
                  <c:v>18415.413700000001</c:v>
                </c:pt>
                <c:pt idx="11442">
                  <c:v>18655.88379</c:v>
                </c:pt>
                <c:pt idx="11443">
                  <c:v>1893.8466800000001</c:v>
                </c:pt>
                <c:pt idx="11444">
                  <c:v>1931.8283699999999</c:v>
                </c:pt>
                <c:pt idx="11445">
                  <c:v>13265.112059999999</c:v>
                </c:pt>
                <c:pt idx="11446">
                  <c:v>13634.76361</c:v>
                </c:pt>
                <c:pt idx="11447">
                  <c:v>15566.5921</c:v>
                </c:pt>
                <c:pt idx="11448">
                  <c:v>15158.95825</c:v>
                </c:pt>
                <c:pt idx="11449">
                  <c:v>1893.8466800000001</c:v>
                </c:pt>
                <c:pt idx="11450">
                  <c:v>1931.8283699999999</c:v>
                </c:pt>
                <c:pt idx="11451">
                  <c:v>1053.8665800000001</c:v>
                </c:pt>
                <c:pt idx="11452">
                  <c:v>2628.2731000000008</c:v>
                </c:pt>
                <c:pt idx="11453">
                  <c:v>19054.160039999999</c:v>
                </c:pt>
                <c:pt idx="11454">
                  <c:v>5683.4444299999996</c:v>
                </c:pt>
                <c:pt idx="11455">
                  <c:v>5174.6841800000002</c:v>
                </c:pt>
                <c:pt idx="11456">
                  <c:v>14845.35504</c:v>
                </c:pt>
                <c:pt idx="11457">
                  <c:v>721.23654999999997</c:v>
                </c:pt>
                <c:pt idx="11458">
                  <c:v>765.59478000000001</c:v>
                </c:pt>
                <c:pt idx="11459">
                  <c:v>15158.95825</c:v>
                </c:pt>
                <c:pt idx="11460">
                  <c:v>15566.5921</c:v>
                </c:pt>
                <c:pt idx="11461">
                  <c:v>13608.04437</c:v>
                </c:pt>
                <c:pt idx="11462">
                  <c:v>15594.72681</c:v>
                </c:pt>
                <c:pt idx="11463">
                  <c:v>14373.638370000001</c:v>
                </c:pt>
                <c:pt idx="11464">
                  <c:v>0</c:v>
                </c:pt>
                <c:pt idx="11465">
                  <c:v>0</c:v>
                </c:pt>
                <c:pt idx="11466">
                  <c:v>0</c:v>
                </c:pt>
                <c:pt idx="11467">
                  <c:v>0</c:v>
                </c:pt>
                <c:pt idx="11468">
                  <c:v>8022.3431400000009</c:v>
                </c:pt>
                <c:pt idx="11469">
                  <c:v>7336.5941500000008</c:v>
                </c:pt>
                <c:pt idx="11470">
                  <c:v>7336.5941500000008</c:v>
                </c:pt>
                <c:pt idx="11471">
                  <c:v>8022.3431400000009</c:v>
                </c:pt>
                <c:pt idx="11472">
                  <c:v>3290.538689999999</c:v>
                </c:pt>
                <c:pt idx="11473">
                  <c:v>1968.49542</c:v>
                </c:pt>
                <c:pt idx="11474">
                  <c:v>471.95386000000002</c:v>
                </c:pt>
                <c:pt idx="11475">
                  <c:v>1307.65047</c:v>
                </c:pt>
                <c:pt idx="11476">
                  <c:v>15594.72681</c:v>
                </c:pt>
                <c:pt idx="11477">
                  <c:v>14373.638370000001</c:v>
                </c:pt>
                <c:pt idx="11478">
                  <c:v>0</c:v>
                </c:pt>
                <c:pt idx="11479">
                  <c:v>16730.902590000002</c:v>
                </c:pt>
                <c:pt idx="11480">
                  <c:v>16285.55329</c:v>
                </c:pt>
                <c:pt idx="11481">
                  <c:v>16285.55329</c:v>
                </c:pt>
                <c:pt idx="11482">
                  <c:v>16730.902590000002</c:v>
                </c:pt>
                <c:pt idx="11483">
                  <c:v>10800.43579</c:v>
                </c:pt>
                <c:pt idx="11484">
                  <c:v>16285.55329</c:v>
                </c:pt>
                <c:pt idx="11485">
                  <c:v>16730.902590000002</c:v>
                </c:pt>
                <c:pt idx="11486">
                  <c:v>5503.3360000000002</c:v>
                </c:pt>
                <c:pt idx="11487">
                  <c:v>5411.8009400000001</c:v>
                </c:pt>
                <c:pt idx="11488">
                  <c:v>45015.903200000001</c:v>
                </c:pt>
                <c:pt idx="11489">
                  <c:v>1177.6058800000001</c:v>
                </c:pt>
                <c:pt idx="11490">
                  <c:v>8066.2555900000007</c:v>
                </c:pt>
                <c:pt idx="11491">
                  <c:v>7336.5941500000008</c:v>
                </c:pt>
                <c:pt idx="11492">
                  <c:v>8022.3431400000009</c:v>
                </c:pt>
                <c:pt idx="11493">
                  <c:v>291.60182000000009</c:v>
                </c:pt>
                <c:pt idx="11494">
                  <c:v>2364.2863200000002</c:v>
                </c:pt>
                <c:pt idx="11495">
                  <c:v>2290.6258899999998</c:v>
                </c:pt>
                <c:pt idx="11496">
                  <c:v>19629.232179999999</c:v>
                </c:pt>
                <c:pt idx="11497">
                  <c:v>20339.283930000001</c:v>
                </c:pt>
                <c:pt idx="11498">
                  <c:v>5166.2842100000007</c:v>
                </c:pt>
                <c:pt idx="11499">
                  <c:v>5372.4118500000004</c:v>
                </c:pt>
                <c:pt idx="11500">
                  <c:v>18963.13654</c:v>
                </c:pt>
                <c:pt idx="11501">
                  <c:v>19991.449710000001</c:v>
                </c:pt>
                <c:pt idx="11502">
                  <c:v>21981.06079</c:v>
                </c:pt>
                <c:pt idx="11503">
                  <c:v>21046.679690000001</c:v>
                </c:pt>
                <c:pt idx="11504">
                  <c:v>36685.981690000001</c:v>
                </c:pt>
                <c:pt idx="11505">
                  <c:v>3278.83916</c:v>
                </c:pt>
                <c:pt idx="11506">
                  <c:v>12681.22351</c:v>
                </c:pt>
                <c:pt idx="11507">
                  <c:v>12681.22351</c:v>
                </c:pt>
                <c:pt idx="11508">
                  <c:v>2956.7616799999992</c:v>
                </c:pt>
                <c:pt idx="11509">
                  <c:v>44478.842040000003</c:v>
                </c:pt>
                <c:pt idx="11510">
                  <c:v>0</c:v>
                </c:pt>
                <c:pt idx="11511">
                  <c:v>18963.13654</c:v>
                </c:pt>
                <c:pt idx="11512">
                  <c:v>19991.449710000001</c:v>
                </c:pt>
                <c:pt idx="11513">
                  <c:v>15670.58288</c:v>
                </c:pt>
                <c:pt idx="11514">
                  <c:v>15624.846680000001</c:v>
                </c:pt>
                <c:pt idx="11515">
                  <c:v>6272.5585300000002</c:v>
                </c:pt>
                <c:pt idx="11516">
                  <c:v>6446.2234500000004</c:v>
                </c:pt>
                <c:pt idx="11517">
                  <c:v>8654.1532599999991</c:v>
                </c:pt>
                <c:pt idx="11518">
                  <c:v>7591.8454900000006</c:v>
                </c:pt>
                <c:pt idx="11519">
                  <c:v>3572.4036599999999</c:v>
                </c:pt>
                <c:pt idx="11520">
                  <c:v>18231.96045000001</c:v>
                </c:pt>
                <c:pt idx="11521">
                  <c:v>18240.976259999999</c:v>
                </c:pt>
                <c:pt idx="11522">
                  <c:v>371.18809999999991</c:v>
                </c:pt>
                <c:pt idx="11523">
                  <c:v>10835.91195</c:v>
                </c:pt>
                <c:pt idx="11524">
                  <c:v>10700.08963</c:v>
                </c:pt>
                <c:pt idx="11525">
                  <c:v>11197.84079</c:v>
                </c:pt>
                <c:pt idx="11526">
                  <c:v>11207.099969999999</c:v>
                </c:pt>
                <c:pt idx="11527">
                  <c:v>6562.7830800000002</c:v>
                </c:pt>
                <c:pt idx="11528">
                  <c:v>35248.916499999999</c:v>
                </c:pt>
                <c:pt idx="11529">
                  <c:v>10835.91195</c:v>
                </c:pt>
                <c:pt idx="11530">
                  <c:v>32963.592660000002</c:v>
                </c:pt>
                <c:pt idx="11531">
                  <c:v>35315.950800000013</c:v>
                </c:pt>
                <c:pt idx="11532">
                  <c:v>35468.125</c:v>
                </c:pt>
                <c:pt idx="11533">
                  <c:v>3556.4231</c:v>
                </c:pt>
                <c:pt idx="11534">
                  <c:v>8401.0479400000004</c:v>
                </c:pt>
                <c:pt idx="11535">
                  <c:v>8166.3313600000001</c:v>
                </c:pt>
                <c:pt idx="11536">
                  <c:v>1025.71415</c:v>
                </c:pt>
                <c:pt idx="11537">
                  <c:v>5454.0356700000002</c:v>
                </c:pt>
                <c:pt idx="11538">
                  <c:v>4732.2076300000008</c:v>
                </c:pt>
                <c:pt idx="11539">
                  <c:v>9168.0158700000011</c:v>
                </c:pt>
                <c:pt idx="11540">
                  <c:v>9072.0610999999972</c:v>
                </c:pt>
                <c:pt idx="11541">
                  <c:v>4925.3207600000014</c:v>
                </c:pt>
                <c:pt idx="11542">
                  <c:v>5513.9020100000007</c:v>
                </c:pt>
                <c:pt idx="11543">
                  <c:v>745.73565999999983</c:v>
                </c:pt>
                <c:pt idx="11544">
                  <c:v>6247.8330400000004</c:v>
                </c:pt>
                <c:pt idx="11545">
                  <c:v>5477.9433599999993</c:v>
                </c:pt>
                <c:pt idx="11546">
                  <c:v>13630.43377</c:v>
                </c:pt>
                <c:pt idx="11547">
                  <c:v>19308.333559999999</c:v>
                </c:pt>
                <c:pt idx="11548">
                  <c:v>22672.364379999999</c:v>
                </c:pt>
                <c:pt idx="11549">
                  <c:v>1737.6884700000001</c:v>
                </c:pt>
                <c:pt idx="11550">
                  <c:v>1575.4530500000001</c:v>
                </c:pt>
                <c:pt idx="11551">
                  <c:v>1635.1456599999999</c:v>
                </c:pt>
                <c:pt idx="11552">
                  <c:v>13579.47406</c:v>
                </c:pt>
                <c:pt idx="11553">
                  <c:v>13105.747499999999</c:v>
                </c:pt>
                <c:pt idx="11554">
                  <c:v>6938.0581700000002</c:v>
                </c:pt>
                <c:pt idx="11555">
                  <c:v>15960.062190000001</c:v>
                </c:pt>
                <c:pt idx="11556">
                  <c:v>6247.8330400000004</c:v>
                </c:pt>
                <c:pt idx="11557">
                  <c:v>5477.9433599999993</c:v>
                </c:pt>
                <c:pt idx="11558">
                  <c:v>6710.4938400000001</c:v>
                </c:pt>
                <c:pt idx="11559">
                  <c:v>11286.878909999999</c:v>
                </c:pt>
                <c:pt idx="11560">
                  <c:v>10819.89673</c:v>
                </c:pt>
                <c:pt idx="11561">
                  <c:v>12164.57727</c:v>
                </c:pt>
                <c:pt idx="11562">
                  <c:v>11791.57697</c:v>
                </c:pt>
                <c:pt idx="11563">
                  <c:v>3551.46153</c:v>
                </c:pt>
                <c:pt idx="11564">
                  <c:v>3457.47919</c:v>
                </c:pt>
                <c:pt idx="11565">
                  <c:v>4990.0402599999998</c:v>
                </c:pt>
                <c:pt idx="11566">
                  <c:v>4759.8964599999999</c:v>
                </c:pt>
                <c:pt idx="11567">
                  <c:v>7676.2526900000003</c:v>
                </c:pt>
                <c:pt idx="11568">
                  <c:v>7533.3961100000006</c:v>
                </c:pt>
                <c:pt idx="11569">
                  <c:v>2529.17272</c:v>
                </c:pt>
                <c:pt idx="11570">
                  <c:v>1022.28887</c:v>
                </c:pt>
                <c:pt idx="11571">
                  <c:v>1017.60211</c:v>
                </c:pt>
                <c:pt idx="11572">
                  <c:v>18426.101989999999</c:v>
                </c:pt>
                <c:pt idx="11573">
                  <c:v>9263.3604999999989</c:v>
                </c:pt>
                <c:pt idx="11574">
                  <c:v>9011.4992399999974</c:v>
                </c:pt>
                <c:pt idx="11575">
                  <c:v>31397.257320000001</c:v>
                </c:pt>
                <c:pt idx="11576">
                  <c:v>0</c:v>
                </c:pt>
                <c:pt idx="11577">
                  <c:v>9442.225190000001</c:v>
                </c:pt>
                <c:pt idx="11578">
                  <c:v>9460.5011199999972</c:v>
                </c:pt>
                <c:pt idx="11579">
                  <c:v>693.30574000000001</c:v>
                </c:pt>
                <c:pt idx="11580">
                  <c:v>4648.2107400000004</c:v>
                </c:pt>
                <c:pt idx="11581">
                  <c:v>4710.7615700000006</c:v>
                </c:pt>
                <c:pt idx="11582">
                  <c:v>5605.2510400000001</c:v>
                </c:pt>
                <c:pt idx="11583">
                  <c:v>5537.50702</c:v>
                </c:pt>
                <c:pt idx="11584">
                  <c:v>4731.4641100000008</c:v>
                </c:pt>
                <c:pt idx="11585">
                  <c:v>1032.2658899999999</c:v>
                </c:pt>
                <c:pt idx="11586">
                  <c:v>0</c:v>
                </c:pt>
                <c:pt idx="11587">
                  <c:v>2753.2666300000001</c:v>
                </c:pt>
                <c:pt idx="11588">
                  <c:v>0</c:v>
                </c:pt>
                <c:pt idx="11589">
                  <c:v>907.92948000000001</c:v>
                </c:pt>
                <c:pt idx="11590">
                  <c:v>3786.92614</c:v>
                </c:pt>
                <c:pt idx="11591">
                  <c:v>2753.2666300000001</c:v>
                </c:pt>
                <c:pt idx="11592">
                  <c:v>3786.92614</c:v>
                </c:pt>
                <c:pt idx="11593">
                  <c:v>37402.223759999993</c:v>
                </c:pt>
                <c:pt idx="11594">
                  <c:v>2753.2666300000001</c:v>
                </c:pt>
                <c:pt idx="11595">
                  <c:v>2754.660249999999</c:v>
                </c:pt>
                <c:pt idx="11596">
                  <c:v>2754.660249999999</c:v>
                </c:pt>
                <c:pt idx="11597">
                  <c:v>2753.2666300000001</c:v>
                </c:pt>
                <c:pt idx="11598">
                  <c:v>2753.2666300000001</c:v>
                </c:pt>
                <c:pt idx="11599">
                  <c:v>2754.660249999999</c:v>
                </c:pt>
                <c:pt idx="11600">
                  <c:v>40424.519050000003</c:v>
                </c:pt>
                <c:pt idx="11601">
                  <c:v>40155.490360000003</c:v>
                </c:pt>
                <c:pt idx="11602">
                  <c:v>37402.223759999993</c:v>
                </c:pt>
                <c:pt idx="11603">
                  <c:v>37669.858160000003</c:v>
                </c:pt>
                <c:pt idx="11604">
                  <c:v>37669.858160000003</c:v>
                </c:pt>
                <c:pt idx="11605">
                  <c:v>3661.1961200000001</c:v>
                </c:pt>
                <c:pt idx="11606">
                  <c:v>36494.296269999999</c:v>
                </c:pt>
                <c:pt idx="11607">
                  <c:v>37402.223759999993</c:v>
                </c:pt>
                <c:pt idx="11608">
                  <c:v>37669.858160000003</c:v>
                </c:pt>
                <c:pt idx="11609">
                  <c:v>0</c:v>
                </c:pt>
                <c:pt idx="11610">
                  <c:v>0</c:v>
                </c:pt>
                <c:pt idx="11611">
                  <c:v>3882.1576</c:v>
                </c:pt>
                <c:pt idx="11612">
                  <c:v>3662.702859999999</c:v>
                </c:pt>
                <c:pt idx="11613">
                  <c:v>12144.49725</c:v>
                </c:pt>
                <c:pt idx="11614">
                  <c:v>16393.279910000001</c:v>
                </c:pt>
                <c:pt idx="11615">
                  <c:v>3941.281089999999</c:v>
                </c:pt>
                <c:pt idx="11616">
                  <c:v>8045.3753100000004</c:v>
                </c:pt>
                <c:pt idx="11617">
                  <c:v>8133.4219700000003</c:v>
                </c:pt>
                <c:pt idx="11618">
                  <c:v>1032.2658899999999</c:v>
                </c:pt>
                <c:pt idx="11619">
                  <c:v>36637.591560000001</c:v>
                </c:pt>
                <c:pt idx="11620">
                  <c:v>37402.223759999993</c:v>
                </c:pt>
                <c:pt idx="11621">
                  <c:v>24996.95837</c:v>
                </c:pt>
                <c:pt idx="11622">
                  <c:v>28920.4303</c:v>
                </c:pt>
                <c:pt idx="11623">
                  <c:v>28920.4303</c:v>
                </c:pt>
                <c:pt idx="11624">
                  <c:v>28879.115229999989</c:v>
                </c:pt>
                <c:pt idx="11625">
                  <c:v>9059.3171099999981</c:v>
                </c:pt>
                <c:pt idx="11626">
                  <c:v>3174.9984199999999</c:v>
                </c:pt>
                <c:pt idx="11627">
                  <c:v>3402.3457100000001</c:v>
                </c:pt>
                <c:pt idx="11628">
                  <c:v>9623.9469599999975</c:v>
                </c:pt>
                <c:pt idx="11629">
                  <c:v>9403.0465100000001</c:v>
                </c:pt>
                <c:pt idx="11630">
                  <c:v>2260.1539500000008</c:v>
                </c:pt>
                <c:pt idx="11631">
                  <c:v>7676.2526900000003</c:v>
                </c:pt>
                <c:pt idx="11632">
                  <c:v>7533.3961100000006</c:v>
                </c:pt>
                <c:pt idx="11633">
                  <c:v>28920.4303</c:v>
                </c:pt>
                <c:pt idx="11634">
                  <c:v>28920.4303</c:v>
                </c:pt>
                <c:pt idx="11635">
                  <c:v>24996.95837</c:v>
                </c:pt>
                <c:pt idx="11636">
                  <c:v>12672.899719999999</c:v>
                </c:pt>
                <c:pt idx="11637">
                  <c:v>8045.3753100000004</c:v>
                </c:pt>
                <c:pt idx="11638">
                  <c:v>8133.4219700000003</c:v>
                </c:pt>
                <c:pt idx="11639">
                  <c:v>7159.0239800000008</c:v>
                </c:pt>
                <c:pt idx="11640">
                  <c:v>7684.6000400000003</c:v>
                </c:pt>
                <c:pt idx="11641">
                  <c:v>7581.2922400000007</c:v>
                </c:pt>
                <c:pt idx="11642">
                  <c:v>8049.2986800000008</c:v>
                </c:pt>
                <c:pt idx="11643">
                  <c:v>8102.5898200000001</c:v>
                </c:pt>
                <c:pt idx="11644">
                  <c:v>7684.6000400000003</c:v>
                </c:pt>
                <c:pt idx="11645">
                  <c:v>7581.2922400000007</c:v>
                </c:pt>
                <c:pt idx="11646">
                  <c:v>7684.6000400000003</c:v>
                </c:pt>
                <c:pt idx="11647">
                  <c:v>7581.2922400000007</c:v>
                </c:pt>
                <c:pt idx="11648">
                  <c:v>10773.63019</c:v>
                </c:pt>
                <c:pt idx="11649">
                  <c:v>4201.4255400000002</c:v>
                </c:pt>
                <c:pt idx="11650">
                  <c:v>3967.3358499999999</c:v>
                </c:pt>
                <c:pt idx="11651">
                  <c:v>14309.34607</c:v>
                </c:pt>
                <c:pt idx="11652">
                  <c:v>14387.586370000001</c:v>
                </c:pt>
                <c:pt idx="11653">
                  <c:v>37669.858160000003</c:v>
                </c:pt>
                <c:pt idx="11654">
                  <c:v>37402.223759999993</c:v>
                </c:pt>
                <c:pt idx="11655">
                  <c:v>573.70137</c:v>
                </c:pt>
                <c:pt idx="11656">
                  <c:v>6077.0439800000004</c:v>
                </c:pt>
                <c:pt idx="11657">
                  <c:v>5411.8009400000001</c:v>
                </c:pt>
                <c:pt idx="11658">
                  <c:v>5503.3360000000002</c:v>
                </c:pt>
                <c:pt idx="11659">
                  <c:v>6715.2920700000004</c:v>
                </c:pt>
                <c:pt idx="11660">
                  <c:v>6709.86438</c:v>
                </c:pt>
                <c:pt idx="11661">
                  <c:v>6715.2920700000004</c:v>
                </c:pt>
                <c:pt idx="11662">
                  <c:v>5285.1667800000014</c:v>
                </c:pt>
                <c:pt idx="11663">
                  <c:v>5816.937719999999</c:v>
                </c:pt>
                <c:pt idx="11664">
                  <c:v>57301.689939999997</c:v>
                </c:pt>
                <c:pt idx="11665">
                  <c:v>1625.0564300000001</c:v>
                </c:pt>
                <c:pt idx="11666">
                  <c:v>0</c:v>
                </c:pt>
                <c:pt idx="11667">
                  <c:v>0</c:v>
                </c:pt>
                <c:pt idx="11668">
                  <c:v>2139.3953499999998</c:v>
                </c:pt>
                <c:pt idx="11669">
                  <c:v>2114.3331600000001</c:v>
                </c:pt>
                <c:pt idx="11670">
                  <c:v>0</c:v>
                </c:pt>
                <c:pt idx="11671">
                  <c:v>0</c:v>
                </c:pt>
                <c:pt idx="11672">
                  <c:v>8311.4233999999979</c:v>
                </c:pt>
                <c:pt idx="11673">
                  <c:v>7851.81729</c:v>
                </c:pt>
                <c:pt idx="11674">
                  <c:v>6709.86438</c:v>
                </c:pt>
                <c:pt idx="11675">
                  <c:v>6715.2920700000004</c:v>
                </c:pt>
                <c:pt idx="11676">
                  <c:v>3736.66318</c:v>
                </c:pt>
                <c:pt idx="11677">
                  <c:v>6167.9703899999986</c:v>
                </c:pt>
                <c:pt idx="11678">
                  <c:v>6102.6030199999996</c:v>
                </c:pt>
                <c:pt idx="11679">
                  <c:v>6713.7850900000003</c:v>
                </c:pt>
                <c:pt idx="11680">
                  <c:v>6653.8459000000003</c:v>
                </c:pt>
                <c:pt idx="11681">
                  <c:v>0</c:v>
                </c:pt>
                <c:pt idx="11682">
                  <c:v>3050.96045</c:v>
                </c:pt>
                <c:pt idx="11683">
                  <c:v>8805.8756699999994</c:v>
                </c:pt>
                <c:pt idx="11684">
                  <c:v>8218.6063599999979</c:v>
                </c:pt>
                <c:pt idx="11685">
                  <c:v>7759.9509600000001</c:v>
                </c:pt>
                <c:pt idx="11686">
                  <c:v>4628.1788900000001</c:v>
                </c:pt>
                <c:pt idx="11687">
                  <c:v>1439.56836</c:v>
                </c:pt>
                <c:pt idx="11688">
                  <c:v>3964.580989999999</c:v>
                </c:pt>
                <c:pt idx="11689">
                  <c:v>1386.9194399999999</c:v>
                </c:pt>
                <c:pt idx="11690">
                  <c:v>6450.2439100000001</c:v>
                </c:pt>
                <c:pt idx="11691">
                  <c:v>9594.5340300000007</c:v>
                </c:pt>
                <c:pt idx="11692">
                  <c:v>687.64240999999993</c:v>
                </c:pt>
                <c:pt idx="11693">
                  <c:v>2045.7608499999999</c:v>
                </c:pt>
                <c:pt idx="11694">
                  <c:v>6673.1292600000024</c:v>
                </c:pt>
                <c:pt idx="11695">
                  <c:v>2209.0986800000001</c:v>
                </c:pt>
                <c:pt idx="11696">
                  <c:v>346.46883000000003</c:v>
                </c:pt>
                <c:pt idx="11697">
                  <c:v>10510.2732</c:v>
                </c:pt>
                <c:pt idx="11698">
                  <c:v>14171.05927</c:v>
                </c:pt>
                <c:pt idx="11699">
                  <c:v>7087.9296900000008</c:v>
                </c:pt>
                <c:pt idx="11700">
                  <c:v>7233.4599600000001</c:v>
                </c:pt>
                <c:pt idx="11701">
                  <c:v>1718.4716699999999</c:v>
                </c:pt>
                <c:pt idx="11702">
                  <c:v>2633.38994</c:v>
                </c:pt>
                <c:pt idx="11703">
                  <c:v>3346.62291</c:v>
                </c:pt>
                <c:pt idx="11704">
                  <c:v>0</c:v>
                </c:pt>
                <c:pt idx="11705">
                  <c:v>702.7107900000002</c:v>
                </c:pt>
                <c:pt idx="11706">
                  <c:v>3336.1007399999999</c:v>
                </c:pt>
                <c:pt idx="11707">
                  <c:v>3346.62291</c:v>
                </c:pt>
                <c:pt idx="11708">
                  <c:v>16887.332770000001</c:v>
                </c:pt>
                <c:pt idx="11709">
                  <c:v>16852.966670000009</c:v>
                </c:pt>
                <c:pt idx="11710">
                  <c:v>16887.332770000001</c:v>
                </c:pt>
                <c:pt idx="11711">
                  <c:v>16852.966670000009</c:v>
                </c:pt>
                <c:pt idx="11712">
                  <c:v>16887.332770000001</c:v>
                </c:pt>
                <c:pt idx="11713">
                  <c:v>3336.1007399999999</c:v>
                </c:pt>
                <c:pt idx="11714">
                  <c:v>3346.62291</c:v>
                </c:pt>
                <c:pt idx="11715">
                  <c:v>3336.1007399999999</c:v>
                </c:pt>
                <c:pt idx="11716">
                  <c:v>6952.6718800000008</c:v>
                </c:pt>
                <c:pt idx="11717">
                  <c:v>7719.9877299999998</c:v>
                </c:pt>
                <c:pt idx="11718">
                  <c:v>7719.9877299999998</c:v>
                </c:pt>
                <c:pt idx="11719">
                  <c:v>6952.6718800000008</c:v>
                </c:pt>
                <c:pt idx="11720">
                  <c:v>2752.5419700000002</c:v>
                </c:pt>
                <c:pt idx="11721">
                  <c:v>2854.0238800000002</c:v>
                </c:pt>
                <c:pt idx="11722">
                  <c:v>2488.042629999999</c:v>
                </c:pt>
                <c:pt idx="11723">
                  <c:v>2481.5982600000002</c:v>
                </c:pt>
                <c:pt idx="11724">
                  <c:v>4414.6536100000003</c:v>
                </c:pt>
                <c:pt idx="11725">
                  <c:v>1273.5806500000001</c:v>
                </c:pt>
                <c:pt idx="11726">
                  <c:v>10497.157709999999</c:v>
                </c:pt>
                <c:pt idx="11727">
                  <c:v>3134.87979</c:v>
                </c:pt>
                <c:pt idx="11728">
                  <c:v>3143.92632</c:v>
                </c:pt>
                <c:pt idx="11729">
                  <c:v>1893.8466800000001</c:v>
                </c:pt>
                <c:pt idx="11730">
                  <c:v>1931.8283699999999</c:v>
                </c:pt>
                <c:pt idx="11731">
                  <c:v>0</c:v>
                </c:pt>
                <c:pt idx="11732">
                  <c:v>0</c:v>
                </c:pt>
                <c:pt idx="11733">
                  <c:v>15594.72681</c:v>
                </c:pt>
                <c:pt idx="11734">
                  <c:v>14373.638370000001</c:v>
                </c:pt>
                <c:pt idx="11735">
                  <c:v>3571.262549999999</c:v>
                </c:pt>
                <c:pt idx="11736">
                  <c:v>12522.375239999999</c:v>
                </c:pt>
                <c:pt idx="11737">
                  <c:v>15258.169250000001</c:v>
                </c:pt>
                <c:pt idx="11738">
                  <c:v>15292.598389999999</c:v>
                </c:pt>
                <c:pt idx="11739">
                  <c:v>12157.078310000001</c:v>
                </c:pt>
                <c:pt idx="11740">
                  <c:v>22898.119869999991</c:v>
                </c:pt>
                <c:pt idx="11741">
                  <c:v>26532.19164999999</c:v>
                </c:pt>
                <c:pt idx="11742">
                  <c:v>50194.861570000001</c:v>
                </c:pt>
                <c:pt idx="11743">
                  <c:v>0</c:v>
                </c:pt>
                <c:pt idx="11744">
                  <c:v>47596.776850000002</c:v>
                </c:pt>
                <c:pt idx="11745">
                  <c:v>0</c:v>
                </c:pt>
                <c:pt idx="11746">
                  <c:v>29535.889899999998</c:v>
                </c:pt>
                <c:pt idx="11747">
                  <c:v>1439.56836</c:v>
                </c:pt>
                <c:pt idx="11748">
                  <c:v>4628.1788900000001</c:v>
                </c:pt>
                <c:pt idx="11749">
                  <c:v>36914.831059999997</c:v>
                </c:pt>
                <c:pt idx="11750">
                  <c:v>50194.861570000001</c:v>
                </c:pt>
                <c:pt idx="11751">
                  <c:v>28134.262940000001</c:v>
                </c:pt>
                <c:pt idx="11752">
                  <c:v>46410.518070000013</c:v>
                </c:pt>
                <c:pt idx="11753">
                  <c:v>51934.173580000002</c:v>
                </c:pt>
                <c:pt idx="11754">
                  <c:v>46014.605469999988</c:v>
                </c:pt>
                <c:pt idx="11755">
                  <c:v>35457.448000000011</c:v>
                </c:pt>
                <c:pt idx="11756">
                  <c:v>31397.257320000001</c:v>
                </c:pt>
                <c:pt idx="11757">
                  <c:v>28539.000240000001</c:v>
                </c:pt>
                <c:pt idx="11758">
                  <c:v>44613.556149999997</c:v>
                </c:pt>
                <c:pt idx="11759">
                  <c:v>43837.035889999999</c:v>
                </c:pt>
                <c:pt idx="11760">
                  <c:v>46410.518070000013</c:v>
                </c:pt>
                <c:pt idx="11761">
                  <c:v>51934.173580000002</c:v>
                </c:pt>
                <c:pt idx="11762">
                  <c:v>35457.448000000011</c:v>
                </c:pt>
                <c:pt idx="11763">
                  <c:v>31397.257320000001</c:v>
                </c:pt>
                <c:pt idx="11764">
                  <c:v>33234.07129</c:v>
                </c:pt>
                <c:pt idx="11765">
                  <c:v>46708.806649999999</c:v>
                </c:pt>
                <c:pt idx="11766">
                  <c:v>50620.576910000003</c:v>
                </c:pt>
                <c:pt idx="11767">
                  <c:v>50620.576910000003</c:v>
                </c:pt>
                <c:pt idx="11768">
                  <c:v>45388.710449999999</c:v>
                </c:pt>
                <c:pt idx="11769">
                  <c:v>47284.871580000014</c:v>
                </c:pt>
                <c:pt idx="11770">
                  <c:v>33234.07129</c:v>
                </c:pt>
                <c:pt idx="11771">
                  <c:v>36406.974120000013</c:v>
                </c:pt>
                <c:pt idx="11772">
                  <c:v>36406.974120000013</c:v>
                </c:pt>
                <c:pt idx="11773">
                  <c:v>34963.63134</c:v>
                </c:pt>
                <c:pt idx="11774">
                  <c:v>45388.710449999999</c:v>
                </c:pt>
                <c:pt idx="11775">
                  <c:v>43752.678959999997</c:v>
                </c:pt>
                <c:pt idx="11776">
                  <c:v>47883.43995</c:v>
                </c:pt>
                <c:pt idx="11777">
                  <c:v>47284.871580000014</c:v>
                </c:pt>
                <c:pt idx="11778">
                  <c:v>50194.861570000001</c:v>
                </c:pt>
                <c:pt idx="11779">
                  <c:v>6088.9008800000001</c:v>
                </c:pt>
                <c:pt idx="11780">
                  <c:v>8316.0592299999989</c:v>
                </c:pt>
                <c:pt idx="11781">
                  <c:v>7996.0976000000001</c:v>
                </c:pt>
                <c:pt idx="11782">
                  <c:v>4798.2377899999983</c:v>
                </c:pt>
                <c:pt idx="11783">
                  <c:v>4443.4408200000007</c:v>
                </c:pt>
                <c:pt idx="11784">
                  <c:v>8057.5461999999998</c:v>
                </c:pt>
                <c:pt idx="11785">
                  <c:v>8325.1266500000002</c:v>
                </c:pt>
                <c:pt idx="11786">
                  <c:v>6874.5634200000004</c:v>
                </c:pt>
                <c:pt idx="11787">
                  <c:v>7169.8625500000007</c:v>
                </c:pt>
                <c:pt idx="11788">
                  <c:v>8316.0592299999989</c:v>
                </c:pt>
                <c:pt idx="11789">
                  <c:v>7996.0976000000001</c:v>
                </c:pt>
                <c:pt idx="11790">
                  <c:v>1997.4163799999999</c:v>
                </c:pt>
                <c:pt idx="11791">
                  <c:v>2655.6013600000001</c:v>
                </c:pt>
                <c:pt idx="11792">
                  <c:v>911.69612000000006</c:v>
                </c:pt>
                <c:pt idx="11793">
                  <c:v>7959.0340200000001</c:v>
                </c:pt>
                <c:pt idx="11794">
                  <c:v>2216.6542199999999</c:v>
                </c:pt>
                <c:pt idx="11795">
                  <c:v>994.98347000000001</c:v>
                </c:pt>
                <c:pt idx="11796">
                  <c:v>7497.4671600000001</c:v>
                </c:pt>
                <c:pt idx="11797">
                  <c:v>7802.2732599999999</c:v>
                </c:pt>
                <c:pt idx="11798">
                  <c:v>8802.7958299999991</c:v>
                </c:pt>
                <c:pt idx="11799">
                  <c:v>8492.4508299999961</c:v>
                </c:pt>
                <c:pt idx="11800">
                  <c:v>4798.2377899999983</c:v>
                </c:pt>
                <c:pt idx="11801">
                  <c:v>4443.4408200000007</c:v>
                </c:pt>
                <c:pt idx="11802">
                  <c:v>2559.3483799999999</c:v>
                </c:pt>
                <c:pt idx="11803">
                  <c:v>9271.7644</c:v>
                </c:pt>
                <c:pt idx="11804">
                  <c:v>38071.28772</c:v>
                </c:pt>
                <c:pt idx="11805">
                  <c:v>2412.8380000000002</c:v>
                </c:pt>
                <c:pt idx="11806">
                  <c:v>2798.3744799999999</c:v>
                </c:pt>
                <c:pt idx="11807">
                  <c:v>33382.778810000003</c:v>
                </c:pt>
                <c:pt idx="11808">
                  <c:v>2243.5964800000002</c:v>
                </c:pt>
                <c:pt idx="11809">
                  <c:v>9234.033199999998</c:v>
                </c:pt>
                <c:pt idx="11810">
                  <c:v>10291.10968</c:v>
                </c:pt>
                <c:pt idx="11811">
                  <c:v>3686.2094899999988</c:v>
                </c:pt>
                <c:pt idx="11812">
                  <c:v>31358.871709999999</c:v>
                </c:pt>
                <c:pt idx="11813">
                  <c:v>73.578329999999994</c:v>
                </c:pt>
                <c:pt idx="11814">
                  <c:v>757.54768999999987</c:v>
                </c:pt>
                <c:pt idx="11815">
                  <c:v>2754.9641900000001</c:v>
                </c:pt>
                <c:pt idx="11816">
                  <c:v>2729.1797799999999</c:v>
                </c:pt>
                <c:pt idx="11817">
                  <c:v>3044.3212100000001</c:v>
                </c:pt>
                <c:pt idx="11818">
                  <c:v>2301.0340900000001</c:v>
                </c:pt>
                <c:pt idx="11819">
                  <c:v>2301.0340900000001</c:v>
                </c:pt>
                <c:pt idx="11820">
                  <c:v>3044.3212100000001</c:v>
                </c:pt>
                <c:pt idx="11821">
                  <c:v>8463.2814299999991</c:v>
                </c:pt>
                <c:pt idx="11822">
                  <c:v>1541.4648199999999</c:v>
                </c:pt>
                <c:pt idx="11823">
                  <c:v>6716.3674000000001</c:v>
                </c:pt>
                <c:pt idx="11824">
                  <c:v>13199.70318</c:v>
                </c:pt>
                <c:pt idx="11825">
                  <c:v>3090.4523600000002</c:v>
                </c:pt>
                <c:pt idx="11826">
                  <c:v>0</c:v>
                </c:pt>
                <c:pt idx="11827">
                  <c:v>73.578329999999994</c:v>
                </c:pt>
                <c:pt idx="11828">
                  <c:v>0</c:v>
                </c:pt>
                <c:pt idx="11829">
                  <c:v>757.54768999999987</c:v>
                </c:pt>
                <c:pt idx="11830">
                  <c:v>73.578329999999994</c:v>
                </c:pt>
                <c:pt idx="11831">
                  <c:v>73.578329999999994</c:v>
                </c:pt>
                <c:pt idx="11832">
                  <c:v>757.54768999999987</c:v>
                </c:pt>
                <c:pt idx="11833">
                  <c:v>73.578329999999994</c:v>
                </c:pt>
                <c:pt idx="11834">
                  <c:v>757.54768999999987</c:v>
                </c:pt>
                <c:pt idx="11835">
                  <c:v>2813.7694499999989</c:v>
                </c:pt>
                <c:pt idx="11836">
                  <c:v>2961.1274400000002</c:v>
                </c:pt>
                <c:pt idx="11837">
                  <c:v>2961.1274400000002</c:v>
                </c:pt>
                <c:pt idx="11838">
                  <c:v>2813.7694499999989</c:v>
                </c:pt>
                <c:pt idx="11839">
                  <c:v>2813.7694499999989</c:v>
                </c:pt>
                <c:pt idx="11840">
                  <c:v>2961.1274400000002</c:v>
                </c:pt>
                <c:pt idx="11841">
                  <c:v>6716.3674000000001</c:v>
                </c:pt>
                <c:pt idx="11842">
                  <c:v>0</c:v>
                </c:pt>
                <c:pt idx="11843">
                  <c:v>6716.3674000000001</c:v>
                </c:pt>
                <c:pt idx="11844">
                  <c:v>11544.86865</c:v>
                </c:pt>
                <c:pt idx="11845">
                  <c:v>11652.38391</c:v>
                </c:pt>
                <c:pt idx="11846">
                  <c:v>32625.23316</c:v>
                </c:pt>
                <c:pt idx="11847">
                  <c:v>757.54768999999987</c:v>
                </c:pt>
                <c:pt idx="11848">
                  <c:v>2109.1199700000002</c:v>
                </c:pt>
                <c:pt idx="11849">
                  <c:v>1935.97767</c:v>
                </c:pt>
                <c:pt idx="11850">
                  <c:v>2813.7694499999989</c:v>
                </c:pt>
                <c:pt idx="11851">
                  <c:v>2961.1274400000002</c:v>
                </c:pt>
                <c:pt idx="11852">
                  <c:v>2813.7694499999989</c:v>
                </c:pt>
                <c:pt idx="11853">
                  <c:v>2961.1274400000002</c:v>
                </c:pt>
                <c:pt idx="11854">
                  <c:v>2961.1274400000002</c:v>
                </c:pt>
                <c:pt idx="11855">
                  <c:v>2813.7694499999989</c:v>
                </c:pt>
                <c:pt idx="11856">
                  <c:v>6670.7629400000014</c:v>
                </c:pt>
                <c:pt idx="11857">
                  <c:v>10178.182930000001</c:v>
                </c:pt>
                <c:pt idx="11858">
                  <c:v>10282.586359999999</c:v>
                </c:pt>
                <c:pt idx="11859">
                  <c:v>2109.1199700000002</c:v>
                </c:pt>
                <c:pt idx="11860">
                  <c:v>1935.97767</c:v>
                </c:pt>
                <c:pt idx="11861">
                  <c:v>5995.8908800000008</c:v>
                </c:pt>
                <c:pt idx="11862">
                  <c:v>30447.17469</c:v>
                </c:pt>
                <c:pt idx="11863">
                  <c:v>32997.243889999998</c:v>
                </c:pt>
                <c:pt idx="11864">
                  <c:v>13199.70318</c:v>
                </c:pt>
                <c:pt idx="11865">
                  <c:v>43767.346680000002</c:v>
                </c:pt>
                <c:pt idx="11866">
                  <c:v>45176.641109999997</c:v>
                </c:pt>
                <c:pt idx="11867">
                  <c:v>38071.28772</c:v>
                </c:pt>
                <c:pt idx="11868">
                  <c:v>31358.871709999999</c:v>
                </c:pt>
                <c:pt idx="11869">
                  <c:v>2654.1199900000001</c:v>
                </c:pt>
                <c:pt idx="11870">
                  <c:v>2671.6936000000001</c:v>
                </c:pt>
                <c:pt idx="11871">
                  <c:v>2671.6936000000001</c:v>
                </c:pt>
                <c:pt idx="11872">
                  <c:v>2654.1199900000001</c:v>
                </c:pt>
                <c:pt idx="11873">
                  <c:v>6676.5069900000008</c:v>
                </c:pt>
                <c:pt idx="11874">
                  <c:v>6034.64606</c:v>
                </c:pt>
                <c:pt idx="11875">
                  <c:v>1648.80717</c:v>
                </c:pt>
                <c:pt idx="11876">
                  <c:v>9822.7294599999987</c:v>
                </c:pt>
                <c:pt idx="11877">
                  <c:v>4495.4427900000001</c:v>
                </c:pt>
                <c:pt idx="11878">
                  <c:v>1768.9440400000001</c:v>
                </c:pt>
                <c:pt idx="11879">
                  <c:v>2562.1581900000001</c:v>
                </c:pt>
                <c:pt idx="11880">
                  <c:v>2562.1581900000001</c:v>
                </c:pt>
                <c:pt idx="11881">
                  <c:v>1768.9440400000001</c:v>
                </c:pt>
                <c:pt idx="11882">
                  <c:v>1295.81267</c:v>
                </c:pt>
                <c:pt idx="11883">
                  <c:v>2126.8647500000002</c:v>
                </c:pt>
                <c:pt idx="11884">
                  <c:v>1435.58206</c:v>
                </c:pt>
                <c:pt idx="11885">
                  <c:v>1397.74413</c:v>
                </c:pt>
                <c:pt idx="11886">
                  <c:v>1128.6499899999999</c:v>
                </c:pt>
                <c:pt idx="11887">
                  <c:v>1153.45706</c:v>
                </c:pt>
                <c:pt idx="11888">
                  <c:v>3807.5770600000001</c:v>
                </c:pt>
                <c:pt idx="11889">
                  <c:v>3800.34384</c:v>
                </c:pt>
                <c:pt idx="11890">
                  <c:v>31358.871709999999</c:v>
                </c:pt>
                <c:pt idx="11891">
                  <c:v>0</c:v>
                </c:pt>
                <c:pt idx="11892">
                  <c:v>32625.23316</c:v>
                </c:pt>
                <c:pt idx="11893">
                  <c:v>32588.169440000001</c:v>
                </c:pt>
                <c:pt idx="11894">
                  <c:v>37.063490000000002</c:v>
                </c:pt>
                <c:pt idx="11895">
                  <c:v>31358.871709999999</c:v>
                </c:pt>
                <c:pt idx="11896">
                  <c:v>3668.3383899999999</c:v>
                </c:pt>
                <c:pt idx="11897">
                  <c:v>679.49295999999993</c:v>
                </c:pt>
                <c:pt idx="11898">
                  <c:v>780.96088000000009</c:v>
                </c:pt>
                <c:pt idx="11899">
                  <c:v>2776.4774000000002</c:v>
                </c:pt>
                <c:pt idx="11900">
                  <c:v>6042.0262199999997</c:v>
                </c:pt>
                <c:pt idx="11901">
                  <c:v>5964.3937700000006</c:v>
                </c:pt>
                <c:pt idx="11902">
                  <c:v>7883.7952300000006</c:v>
                </c:pt>
                <c:pt idx="11903">
                  <c:v>7962.5426300000008</c:v>
                </c:pt>
                <c:pt idx="11904">
                  <c:v>6042.0262199999997</c:v>
                </c:pt>
                <c:pt idx="11905">
                  <c:v>5964.3937700000006</c:v>
                </c:pt>
                <c:pt idx="11906">
                  <c:v>757.54768999999987</c:v>
                </c:pt>
                <c:pt idx="11907">
                  <c:v>73.578329999999994</c:v>
                </c:pt>
                <c:pt idx="11908">
                  <c:v>757.54768999999987</c:v>
                </c:pt>
                <c:pt idx="11909">
                  <c:v>73.578329999999994</c:v>
                </c:pt>
                <c:pt idx="11910">
                  <c:v>73.578329999999994</c:v>
                </c:pt>
                <c:pt idx="11911">
                  <c:v>0</c:v>
                </c:pt>
                <c:pt idx="11912">
                  <c:v>0</c:v>
                </c:pt>
                <c:pt idx="11913">
                  <c:v>38687.575440000001</c:v>
                </c:pt>
                <c:pt idx="11914">
                  <c:v>5165.5403800000004</c:v>
                </c:pt>
                <c:pt idx="11915">
                  <c:v>4083.5907499999998</c:v>
                </c:pt>
                <c:pt idx="11916">
                  <c:v>4083.5907499999998</c:v>
                </c:pt>
                <c:pt idx="11917">
                  <c:v>5165.5403800000004</c:v>
                </c:pt>
                <c:pt idx="11918">
                  <c:v>4792.4341400000003</c:v>
                </c:pt>
                <c:pt idx="11919">
                  <c:v>3979.431</c:v>
                </c:pt>
                <c:pt idx="11920">
                  <c:v>6861.0424800000001</c:v>
                </c:pt>
                <c:pt idx="11921">
                  <c:v>6639.2931600000002</c:v>
                </c:pt>
                <c:pt idx="11922">
                  <c:v>4096.1107700000002</c:v>
                </c:pt>
                <c:pt idx="11923">
                  <c:v>3694.1164399999998</c:v>
                </c:pt>
                <c:pt idx="11924">
                  <c:v>4792.4341400000003</c:v>
                </c:pt>
                <c:pt idx="11925">
                  <c:v>3979.431</c:v>
                </c:pt>
                <c:pt idx="11926">
                  <c:v>4627.8708000000006</c:v>
                </c:pt>
                <c:pt idx="11927">
                  <c:v>2884.9957199999999</c:v>
                </c:pt>
                <c:pt idx="11928">
                  <c:v>2431.9252999999999</c:v>
                </c:pt>
                <c:pt idx="11929">
                  <c:v>5964.3937700000006</c:v>
                </c:pt>
                <c:pt idx="11930">
                  <c:v>6042.0262199999997</c:v>
                </c:pt>
                <c:pt idx="11931">
                  <c:v>3349.9218899999992</c:v>
                </c:pt>
                <c:pt idx="11932">
                  <c:v>2914.3400900000001</c:v>
                </c:pt>
                <c:pt idx="11933">
                  <c:v>417.48460999999992</c:v>
                </c:pt>
                <c:pt idx="11934">
                  <c:v>2514.8913500000008</c:v>
                </c:pt>
                <c:pt idx="11935">
                  <c:v>1980.7661900000001</c:v>
                </c:pt>
                <c:pt idx="11936">
                  <c:v>3349.9218899999992</c:v>
                </c:pt>
                <c:pt idx="11937">
                  <c:v>2914.3400900000001</c:v>
                </c:pt>
                <c:pt idx="11938">
                  <c:v>2510.7771299999999</c:v>
                </c:pt>
                <c:pt idx="11939">
                  <c:v>1871.7123799999999</c:v>
                </c:pt>
                <c:pt idx="11940">
                  <c:v>1871.7123799999999</c:v>
                </c:pt>
                <c:pt idx="11941">
                  <c:v>2510.7771299999999</c:v>
                </c:pt>
                <c:pt idx="11942">
                  <c:v>2510.7771299999999</c:v>
                </c:pt>
                <c:pt idx="11943">
                  <c:v>1871.7123799999999</c:v>
                </c:pt>
                <c:pt idx="11944">
                  <c:v>2914.3400900000001</c:v>
                </c:pt>
                <c:pt idx="11945">
                  <c:v>3349.9218899999992</c:v>
                </c:pt>
                <c:pt idx="11946">
                  <c:v>5221.6343700000007</c:v>
                </c:pt>
                <c:pt idx="11947">
                  <c:v>5425.1172200000001</c:v>
                </c:pt>
                <c:pt idx="11948">
                  <c:v>6099.4050300000008</c:v>
                </c:pt>
                <c:pt idx="11949">
                  <c:v>36538.563959999999</c:v>
                </c:pt>
                <c:pt idx="11950">
                  <c:v>2149.0102499999998</c:v>
                </c:pt>
                <c:pt idx="11951">
                  <c:v>36443.062140000002</c:v>
                </c:pt>
                <c:pt idx="11952">
                  <c:v>43936.114739999997</c:v>
                </c:pt>
                <c:pt idx="11953">
                  <c:v>6827.7547000000004</c:v>
                </c:pt>
                <c:pt idx="11954">
                  <c:v>5737.3367000000007</c:v>
                </c:pt>
                <c:pt idx="11955">
                  <c:v>3756.5702700000002</c:v>
                </c:pt>
                <c:pt idx="11956">
                  <c:v>4312.8631300000006</c:v>
                </c:pt>
                <c:pt idx="11957">
                  <c:v>6827.7547000000004</c:v>
                </c:pt>
                <c:pt idx="11958">
                  <c:v>5737.3367000000007</c:v>
                </c:pt>
                <c:pt idx="11959">
                  <c:v>3756.5702700000002</c:v>
                </c:pt>
                <c:pt idx="11960">
                  <c:v>4312.8631300000006</c:v>
                </c:pt>
                <c:pt idx="11961">
                  <c:v>2237.4477200000001</c:v>
                </c:pt>
                <c:pt idx="11962">
                  <c:v>2446.06432</c:v>
                </c:pt>
                <c:pt idx="11963">
                  <c:v>3982.2231400000001</c:v>
                </c:pt>
                <c:pt idx="11964">
                  <c:v>3731.0135799999998</c:v>
                </c:pt>
                <c:pt idx="11965">
                  <c:v>6744.0712300000014</c:v>
                </c:pt>
                <c:pt idx="11966">
                  <c:v>5696.2462100000002</c:v>
                </c:pt>
                <c:pt idx="11967">
                  <c:v>3010.8733499999998</c:v>
                </c:pt>
                <c:pt idx="11968">
                  <c:v>7617.9557599999998</c:v>
                </c:pt>
                <c:pt idx="11969">
                  <c:v>34794.256960000013</c:v>
                </c:pt>
                <c:pt idx="11970">
                  <c:v>7397.55026</c:v>
                </c:pt>
                <c:pt idx="11971">
                  <c:v>1079.8919800000001</c:v>
                </c:pt>
                <c:pt idx="11972">
                  <c:v>7346.1649500000003</c:v>
                </c:pt>
                <c:pt idx="11973">
                  <c:v>17015.52954</c:v>
                </c:pt>
                <c:pt idx="11974">
                  <c:v>4100.6657100000002</c:v>
                </c:pt>
                <c:pt idx="11975">
                  <c:v>385.6671399999999</c:v>
                </c:pt>
                <c:pt idx="11976">
                  <c:v>37778.767829999997</c:v>
                </c:pt>
                <c:pt idx="11977">
                  <c:v>9744.07575</c:v>
                </c:pt>
                <c:pt idx="11978">
                  <c:v>9528.2875100000001</c:v>
                </c:pt>
                <c:pt idx="11979">
                  <c:v>9528.2875100000001</c:v>
                </c:pt>
                <c:pt idx="11980">
                  <c:v>9744.07575</c:v>
                </c:pt>
                <c:pt idx="11981">
                  <c:v>13027.872009999999</c:v>
                </c:pt>
                <c:pt idx="11982">
                  <c:v>12725.448539999999</c:v>
                </c:pt>
                <c:pt idx="11983">
                  <c:v>879.40148999999997</c:v>
                </c:pt>
                <c:pt idx="11984">
                  <c:v>842.90097000000003</c:v>
                </c:pt>
                <c:pt idx="11985">
                  <c:v>3958.9894100000001</c:v>
                </c:pt>
                <c:pt idx="11986">
                  <c:v>4082.1247100000001</c:v>
                </c:pt>
                <c:pt idx="11987">
                  <c:v>11968.73328</c:v>
                </c:pt>
                <c:pt idx="11988">
                  <c:v>11610.56201</c:v>
                </c:pt>
                <c:pt idx="11989">
                  <c:v>1059.1381100000001</c:v>
                </c:pt>
                <c:pt idx="11990">
                  <c:v>1114.88689</c:v>
                </c:pt>
                <c:pt idx="11991">
                  <c:v>2802.2795100000012</c:v>
                </c:pt>
                <c:pt idx="11992">
                  <c:v>14648.899240000001</c:v>
                </c:pt>
                <c:pt idx="11993">
                  <c:v>14283.0929</c:v>
                </c:pt>
                <c:pt idx="11994">
                  <c:v>14648.899240000001</c:v>
                </c:pt>
                <c:pt idx="11995">
                  <c:v>14283.0929</c:v>
                </c:pt>
                <c:pt idx="11996">
                  <c:v>14283.0929</c:v>
                </c:pt>
                <c:pt idx="11997">
                  <c:v>14648.899240000001</c:v>
                </c:pt>
                <c:pt idx="11998">
                  <c:v>29550.2268</c:v>
                </c:pt>
                <c:pt idx="11999">
                  <c:v>28771.858279999989</c:v>
                </c:pt>
                <c:pt idx="12000">
                  <c:v>28771.858279999989</c:v>
                </c:pt>
                <c:pt idx="12001">
                  <c:v>29550.2268</c:v>
                </c:pt>
                <c:pt idx="12002">
                  <c:v>24462.758300000001</c:v>
                </c:pt>
                <c:pt idx="12003">
                  <c:v>19215.713250000001</c:v>
                </c:pt>
                <c:pt idx="12004">
                  <c:v>24462.758300000001</c:v>
                </c:pt>
                <c:pt idx="12005">
                  <c:v>29550.2268</c:v>
                </c:pt>
                <c:pt idx="12006">
                  <c:v>28771.858279999989</c:v>
                </c:pt>
                <c:pt idx="12007">
                  <c:v>19215.713250000001</c:v>
                </c:pt>
                <c:pt idx="12008">
                  <c:v>10334.51361</c:v>
                </c:pt>
                <c:pt idx="12009">
                  <c:v>879.40148999999997</c:v>
                </c:pt>
                <c:pt idx="12010">
                  <c:v>842.90097000000003</c:v>
                </c:pt>
                <c:pt idx="12011">
                  <c:v>879.40148999999997</c:v>
                </c:pt>
                <c:pt idx="12012">
                  <c:v>842.90097000000003</c:v>
                </c:pt>
                <c:pt idx="12013">
                  <c:v>2186.9364300000002</c:v>
                </c:pt>
                <c:pt idx="12014">
                  <c:v>2543.4285499999992</c:v>
                </c:pt>
                <c:pt idx="12015">
                  <c:v>2508.2734300000002</c:v>
                </c:pt>
                <c:pt idx="12016">
                  <c:v>3573.4135100000012</c:v>
                </c:pt>
                <c:pt idx="12017">
                  <c:v>3287.0490500000001</c:v>
                </c:pt>
                <c:pt idx="12018">
                  <c:v>3731.0135799999998</c:v>
                </c:pt>
                <c:pt idx="12019">
                  <c:v>3982.2231400000001</c:v>
                </c:pt>
                <c:pt idx="12020">
                  <c:v>3573.4135100000012</c:v>
                </c:pt>
                <c:pt idx="12021">
                  <c:v>3287.0490500000001</c:v>
                </c:pt>
                <c:pt idx="12022">
                  <c:v>10749.25678</c:v>
                </c:pt>
                <c:pt idx="12023">
                  <c:v>5498.7754800000002</c:v>
                </c:pt>
                <c:pt idx="12024">
                  <c:v>0</c:v>
                </c:pt>
                <c:pt idx="12025">
                  <c:v>14533.918089999999</c:v>
                </c:pt>
                <c:pt idx="12026">
                  <c:v>16248.03174</c:v>
                </c:pt>
                <c:pt idx="12027">
                  <c:v>10847.348330000001</c:v>
                </c:pt>
                <c:pt idx="12028">
                  <c:v>12561.462890000001</c:v>
                </c:pt>
                <c:pt idx="12029">
                  <c:v>36323.32215</c:v>
                </c:pt>
                <c:pt idx="12030">
                  <c:v>3573.4135100000012</c:v>
                </c:pt>
                <c:pt idx="12031">
                  <c:v>3287.0490500000001</c:v>
                </c:pt>
                <c:pt idx="12032">
                  <c:v>6245.0133500000002</c:v>
                </c:pt>
                <c:pt idx="12033">
                  <c:v>3287.0490500000001</c:v>
                </c:pt>
                <c:pt idx="12034">
                  <c:v>3573.4135100000012</c:v>
                </c:pt>
                <c:pt idx="12035">
                  <c:v>12686.34009</c:v>
                </c:pt>
                <c:pt idx="12036">
                  <c:v>12444.258</c:v>
                </c:pt>
                <c:pt idx="12037">
                  <c:v>5548.6604300000008</c:v>
                </c:pt>
                <c:pt idx="12038">
                  <c:v>5357.5005800000008</c:v>
                </c:pt>
                <c:pt idx="12039">
                  <c:v>8495.478079999999</c:v>
                </c:pt>
                <c:pt idx="12040">
                  <c:v>8350.5456299999987</c:v>
                </c:pt>
                <c:pt idx="12041">
                  <c:v>8350.5456299999987</c:v>
                </c:pt>
                <c:pt idx="12042">
                  <c:v>8495.478079999999</c:v>
                </c:pt>
                <c:pt idx="12043">
                  <c:v>8495.478079999999</c:v>
                </c:pt>
                <c:pt idx="12044">
                  <c:v>8350.5456299999987</c:v>
                </c:pt>
                <c:pt idx="12045">
                  <c:v>42412.215579999996</c:v>
                </c:pt>
                <c:pt idx="12046">
                  <c:v>1575.6579999999999</c:v>
                </c:pt>
                <c:pt idx="12047">
                  <c:v>2973.40987</c:v>
                </c:pt>
                <c:pt idx="12048">
                  <c:v>3851.0458100000001</c:v>
                </c:pt>
                <c:pt idx="12049">
                  <c:v>1408.6985299999999</c:v>
                </c:pt>
                <c:pt idx="12050">
                  <c:v>41493.768069999998</c:v>
                </c:pt>
                <c:pt idx="12051">
                  <c:v>29343.784910000009</c:v>
                </c:pt>
                <c:pt idx="12052">
                  <c:v>28583.491699999999</c:v>
                </c:pt>
                <c:pt idx="12053">
                  <c:v>28583.491699999999</c:v>
                </c:pt>
                <c:pt idx="12054">
                  <c:v>29343.784910000009</c:v>
                </c:pt>
                <c:pt idx="12055">
                  <c:v>29343.784910000009</c:v>
                </c:pt>
                <c:pt idx="12056">
                  <c:v>28583.491699999999</c:v>
                </c:pt>
                <c:pt idx="12057">
                  <c:v>20395.83167</c:v>
                </c:pt>
                <c:pt idx="12058">
                  <c:v>21191.992429999998</c:v>
                </c:pt>
                <c:pt idx="12059">
                  <c:v>2004.38447</c:v>
                </c:pt>
                <c:pt idx="12060">
                  <c:v>1724.1204700000001</c:v>
                </c:pt>
                <c:pt idx="12061">
                  <c:v>28008.7893</c:v>
                </c:pt>
                <c:pt idx="12062">
                  <c:v>37049.038090000002</c:v>
                </c:pt>
                <c:pt idx="12063">
                  <c:v>3568.5173300000001</c:v>
                </c:pt>
                <c:pt idx="12064">
                  <c:v>3040.4450299999999</c:v>
                </c:pt>
                <c:pt idx="12065">
                  <c:v>3243.0759899999998</c:v>
                </c:pt>
                <c:pt idx="12066">
                  <c:v>6018.5513199999996</c:v>
                </c:pt>
                <c:pt idx="12067">
                  <c:v>5836.5280300000004</c:v>
                </c:pt>
                <c:pt idx="12068">
                  <c:v>37049.038090000002</c:v>
                </c:pt>
                <c:pt idx="12069">
                  <c:v>38343.304940000002</c:v>
                </c:pt>
                <c:pt idx="12070">
                  <c:v>1869.6722400000001</c:v>
                </c:pt>
                <c:pt idx="12071">
                  <c:v>2023.2933399999999</c:v>
                </c:pt>
                <c:pt idx="12072">
                  <c:v>2023.2933399999999</c:v>
                </c:pt>
                <c:pt idx="12073">
                  <c:v>1869.6722400000001</c:v>
                </c:pt>
                <c:pt idx="12074">
                  <c:v>5999.9213900000004</c:v>
                </c:pt>
                <c:pt idx="12075">
                  <c:v>6191.8596500000003</c:v>
                </c:pt>
                <c:pt idx="12076">
                  <c:v>2023.2933399999999</c:v>
                </c:pt>
                <c:pt idx="12077">
                  <c:v>1869.6722400000001</c:v>
                </c:pt>
                <c:pt idx="12078">
                  <c:v>4175.5371400000004</c:v>
                </c:pt>
                <c:pt idx="12079">
                  <c:v>4137.2193700000007</c:v>
                </c:pt>
                <c:pt idx="12080">
                  <c:v>1232.7830899999999</c:v>
                </c:pt>
                <c:pt idx="12081">
                  <c:v>1270.46849</c:v>
                </c:pt>
                <c:pt idx="12082">
                  <c:v>7191.9877899999983</c:v>
                </c:pt>
                <c:pt idx="12083">
                  <c:v>7346.2406300000002</c:v>
                </c:pt>
                <c:pt idx="12084">
                  <c:v>1429.0819799999999</c:v>
                </c:pt>
                <c:pt idx="12085">
                  <c:v>1390.40498</c:v>
                </c:pt>
                <c:pt idx="12086">
                  <c:v>4360.5799000000006</c:v>
                </c:pt>
                <c:pt idx="12087">
                  <c:v>4601.88771</c:v>
                </c:pt>
                <c:pt idx="12088">
                  <c:v>158.61349999999999</c:v>
                </c:pt>
                <c:pt idx="12089">
                  <c:v>4360.5799000000006</c:v>
                </c:pt>
                <c:pt idx="12090">
                  <c:v>4601.88771</c:v>
                </c:pt>
                <c:pt idx="12091">
                  <c:v>3486.1600100000001</c:v>
                </c:pt>
                <c:pt idx="12092">
                  <c:v>2764.0971</c:v>
                </c:pt>
                <c:pt idx="12093">
                  <c:v>2207.5186800000001</c:v>
                </c:pt>
                <c:pt idx="12094">
                  <c:v>4327.3332200000004</c:v>
                </c:pt>
                <c:pt idx="12095">
                  <c:v>3342.86357</c:v>
                </c:pt>
                <c:pt idx="12096">
                  <c:v>4012.9705100000001</c:v>
                </c:pt>
                <c:pt idx="12097">
                  <c:v>5711.0469999999996</c:v>
                </c:pt>
                <c:pt idx="12098">
                  <c:v>4318.8774100000001</c:v>
                </c:pt>
                <c:pt idx="12099">
                  <c:v>1435.58206</c:v>
                </c:pt>
                <c:pt idx="12100">
                  <c:v>1397.74413</c:v>
                </c:pt>
                <c:pt idx="12101">
                  <c:v>693.35665999999981</c:v>
                </c:pt>
                <c:pt idx="12102">
                  <c:v>1573.91965</c:v>
                </c:pt>
                <c:pt idx="12103">
                  <c:v>1283.08043</c:v>
                </c:pt>
                <c:pt idx="12104">
                  <c:v>1273.9236699999999</c:v>
                </c:pt>
                <c:pt idx="12105">
                  <c:v>5550.9981700000008</c:v>
                </c:pt>
                <c:pt idx="12106">
                  <c:v>4167.9849700000004</c:v>
                </c:pt>
                <c:pt idx="12107">
                  <c:v>15685.95191</c:v>
                </c:pt>
                <c:pt idx="12108">
                  <c:v>14620.140380000001</c:v>
                </c:pt>
                <c:pt idx="12109">
                  <c:v>13252.371950000001</c:v>
                </c:pt>
                <c:pt idx="12110">
                  <c:v>4167.9849700000004</c:v>
                </c:pt>
                <c:pt idx="12111">
                  <c:v>5550.9981700000008</c:v>
                </c:pt>
                <c:pt idx="12112">
                  <c:v>14620.140380000001</c:v>
                </c:pt>
                <c:pt idx="12113">
                  <c:v>13252.371950000001</c:v>
                </c:pt>
                <c:pt idx="12114">
                  <c:v>13252.371950000001</c:v>
                </c:pt>
                <c:pt idx="12115">
                  <c:v>14620.140380000001</c:v>
                </c:pt>
                <c:pt idx="12116">
                  <c:v>14778.98194</c:v>
                </c:pt>
                <c:pt idx="12117">
                  <c:v>13298.36047</c:v>
                </c:pt>
                <c:pt idx="12118">
                  <c:v>45.988380000000006</c:v>
                </c:pt>
                <c:pt idx="12119">
                  <c:v>158.84065000000001</c:v>
                </c:pt>
                <c:pt idx="12120">
                  <c:v>45.988380000000006</c:v>
                </c:pt>
                <c:pt idx="12121">
                  <c:v>158.84065000000001</c:v>
                </c:pt>
                <c:pt idx="12122">
                  <c:v>158.84065000000001</c:v>
                </c:pt>
                <c:pt idx="12123">
                  <c:v>45.988380000000006</c:v>
                </c:pt>
                <c:pt idx="12124">
                  <c:v>14778.98194</c:v>
                </c:pt>
                <c:pt idx="12125">
                  <c:v>13298.36047</c:v>
                </c:pt>
                <c:pt idx="12126">
                  <c:v>175.53582</c:v>
                </c:pt>
                <c:pt idx="12127">
                  <c:v>1467.8182999999999</c:v>
                </c:pt>
                <c:pt idx="12128">
                  <c:v>1323.1406899999999</c:v>
                </c:pt>
                <c:pt idx="12129">
                  <c:v>6843.3133800000014</c:v>
                </c:pt>
                <c:pt idx="12130">
                  <c:v>6684.6668100000006</c:v>
                </c:pt>
                <c:pt idx="12131">
                  <c:v>8.8693900000000028</c:v>
                </c:pt>
                <c:pt idx="12132">
                  <c:v>14.17159</c:v>
                </c:pt>
                <c:pt idx="12133">
                  <c:v>6675.7974800000002</c:v>
                </c:pt>
                <c:pt idx="12134">
                  <c:v>6829.1418700000013</c:v>
                </c:pt>
                <c:pt idx="12135">
                  <c:v>3168.7243199999998</c:v>
                </c:pt>
                <c:pt idx="12136">
                  <c:v>2902.65976</c:v>
                </c:pt>
                <c:pt idx="12137">
                  <c:v>5256.7837199999994</c:v>
                </c:pt>
                <c:pt idx="12138">
                  <c:v>5364.2019300000002</c:v>
                </c:pt>
                <c:pt idx="12139">
                  <c:v>2237.4477200000001</c:v>
                </c:pt>
                <c:pt idx="12140">
                  <c:v>2446.06432</c:v>
                </c:pt>
                <c:pt idx="12141">
                  <c:v>2237.4477200000001</c:v>
                </c:pt>
                <c:pt idx="12142">
                  <c:v>2446.06432</c:v>
                </c:pt>
                <c:pt idx="12143">
                  <c:v>1712.2897399999999</c:v>
                </c:pt>
                <c:pt idx="12144">
                  <c:v>3137.42949</c:v>
                </c:pt>
                <c:pt idx="12145">
                  <c:v>3459.9621400000001</c:v>
                </c:pt>
                <c:pt idx="12146">
                  <c:v>43277.545899999997</c:v>
                </c:pt>
                <c:pt idx="12147">
                  <c:v>0</c:v>
                </c:pt>
                <c:pt idx="12148">
                  <c:v>45.988380000000006</c:v>
                </c:pt>
                <c:pt idx="12149">
                  <c:v>158.84065000000001</c:v>
                </c:pt>
                <c:pt idx="12150">
                  <c:v>0</c:v>
                </c:pt>
                <c:pt idx="12151">
                  <c:v>0</c:v>
                </c:pt>
                <c:pt idx="12152">
                  <c:v>6744.0712300000014</c:v>
                </c:pt>
                <c:pt idx="12153">
                  <c:v>5696.2462100000002</c:v>
                </c:pt>
                <c:pt idx="12154">
                  <c:v>8495.478079999999</c:v>
                </c:pt>
                <c:pt idx="12155">
                  <c:v>8350.5456299999987</c:v>
                </c:pt>
                <c:pt idx="12156">
                  <c:v>15037.23566</c:v>
                </c:pt>
                <c:pt idx="12157">
                  <c:v>13965.081120000001</c:v>
                </c:pt>
                <c:pt idx="12158">
                  <c:v>5806.5364400000008</c:v>
                </c:pt>
                <c:pt idx="12159">
                  <c:v>5977.7918800000007</c:v>
                </c:pt>
                <c:pt idx="12160">
                  <c:v>7895.5307000000003</c:v>
                </c:pt>
                <c:pt idx="12161">
                  <c:v>8941.3622099999975</c:v>
                </c:pt>
                <c:pt idx="12162">
                  <c:v>8495.478079999999</c:v>
                </c:pt>
                <c:pt idx="12163">
                  <c:v>8350.5456299999987</c:v>
                </c:pt>
                <c:pt idx="12164">
                  <c:v>2475.7729800000002</c:v>
                </c:pt>
                <c:pt idx="12165">
                  <c:v>3117.7332900000001</c:v>
                </c:pt>
                <c:pt idx="12166">
                  <c:v>3848.4513999999999</c:v>
                </c:pt>
                <c:pt idx="12167">
                  <c:v>3725.56936</c:v>
                </c:pt>
                <c:pt idx="12168">
                  <c:v>3725.56936</c:v>
                </c:pt>
                <c:pt idx="12169">
                  <c:v>3848.4513999999999</c:v>
                </c:pt>
                <c:pt idx="12170">
                  <c:v>3848.4513999999999</c:v>
                </c:pt>
                <c:pt idx="12171">
                  <c:v>3725.56936</c:v>
                </c:pt>
                <c:pt idx="12172">
                  <c:v>1859.2693899999999</c:v>
                </c:pt>
                <c:pt idx="12173">
                  <c:v>1797.12987</c:v>
                </c:pt>
                <c:pt idx="12174">
                  <c:v>2513.3223500000008</c:v>
                </c:pt>
                <c:pt idx="12175">
                  <c:v>2452.57971</c:v>
                </c:pt>
                <c:pt idx="12176">
                  <c:v>1577.7587000000001</c:v>
                </c:pt>
                <c:pt idx="12177">
                  <c:v>3503.1959099999999</c:v>
                </c:pt>
                <c:pt idx="12178">
                  <c:v>3374.8884400000002</c:v>
                </c:pt>
                <c:pt idx="12179">
                  <c:v>3151.4287300000001</c:v>
                </c:pt>
                <c:pt idx="12180">
                  <c:v>3800.34384</c:v>
                </c:pt>
                <c:pt idx="12181">
                  <c:v>3807.5770600000001</c:v>
                </c:pt>
                <c:pt idx="12182">
                  <c:v>3503.1959099999999</c:v>
                </c:pt>
                <c:pt idx="12183">
                  <c:v>3374.8884400000002</c:v>
                </c:pt>
                <c:pt idx="12184">
                  <c:v>3630.5558900000001</c:v>
                </c:pt>
                <c:pt idx="12185">
                  <c:v>3400.53024</c:v>
                </c:pt>
                <c:pt idx="12186">
                  <c:v>500.43103999999988</c:v>
                </c:pt>
                <c:pt idx="12187">
                  <c:v>602.1492199999999</c:v>
                </c:pt>
                <c:pt idx="12188">
                  <c:v>8240.5002700000005</c:v>
                </c:pt>
                <c:pt idx="12189">
                  <c:v>8444.1137400000007</c:v>
                </c:pt>
                <c:pt idx="12190">
                  <c:v>2497.56864</c:v>
                </c:pt>
                <c:pt idx="12191">
                  <c:v>2214.7954399999999</c:v>
                </c:pt>
                <c:pt idx="12192">
                  <c:v>9003.8567499999972</c:v>
                </c:pt>
                <c:pt idx="12193">
                  <c:v>8852.9910499999969</c:v>
                </c:pt>
                <c:pt idx="12194">
                  <c:v>8240.5002700000005</c:v>
                </c:pt>
                <c:pt idx="12195">
                  <c:v>8444.1137400000007</c:v>
                </c:pt>
                <c:pt idx="12196">
                  <c:v>3807.5770600000001</c:v>
                </c:pt>
                <c:pt idx="12197">
                  <c:v>3800.34384</c:v>
                </c:pt>
                <c:pt idx="12198">
                  <c:v>366.70866999999993</c:v>
                </c:pt>
                <c:pt idx="12199">
                  <c:v>261.08226999999999</c:v>
                </c:pt>
                <c:pt idx="12200">
                  <c:v>261.08226999999999</c:v>
                </c:pt>
                <c:pt idx="12201">
                  <c:v>366.70866999999993</c:v>
                </c:pt>
                <c:pt idx="12202">
                  <c:v>239.34877</c:v>
                </c:pt>
                <c:pt idx="12203">
                  <c:v>602.1492199999999</c:v>
                </c:pt>
                <c:pt idx="12204">
                  <c:v>500.43103999999988</c:v>
                </c:pt>
                <c:pt idx="12205">
                  <c:v>1101.1096600000001</c:v>
                </c:pt>
                <c:pt idx="12206">
                  <c:v>1062.05855</c:v>
                </c:pt>
                <c:pt idx="12207">
                  <c:v>1101.1096600000001</c:v>
                </c:pt>
                <c:pt idx="12208">
                  <c:v>1062.05855</c:v>
                </c:pt>
                <c:pt idx="12209">
                  <c:v>1086.9380200000001</c:v>
                </c:pt>
                <c:pt idx="12210">
                  <c:v>14.17159</c:v>
                </c:pt>
                <c:pt idx="12211">
                  <c:v>8.8693900000000028</c:v>
                </c:pt>
                <c:pt idx="12212">
                  <c:v>5403.5938999999998</c:v>
                </c:pt>
                <c:pt idx="12213">
                  <c:v>5283.3373799999999</c:v>
                </c:pt>
                <c:pt idx="12214">
                  <c:v>5283.3373799999999</c:v>
                </c:pt>
                <c:pt idx="12215">
                  <c:v>5403.5938999999998</c:v>
                </c:pt>
                <c:pt idx="12216">
                  <c:v>41493.768069999998</c:v>
                </c:pt>
                <c:pt idx="12217">
                  <c:v>1797.3741299999999</c:v>
                </c:pt>
                <c:pt idx="12218">
                  <c:v>9541.8278499999979</c:v>
                </c:pt>
                <c:pt idx="12219">
                  <c:v>9544.879640000001</c:v>
                </c:pt>
                <c:pt idx="12220">
                  <c:v>6970.0793800000001</c:v>
                </c:pt>
                <c:pt idx="12221">
                  <c:v>7019.2173899999998</c:v>
                </c:pt>
                <c:pt idx="12222">
                  <c:v>4400.4330599999976</c:v>
                </c:pt>
                <c:pt idx="12223">
                  <c:v>4319.9844700000003</c:v>
                </c:pt>
                <c:pt idx="12224">
                  <c:v>6515.5599199999997</c:v>
                </c:pt>
                <c:pt idx="12225">
                  <c:v>4400.4330599999976</c:v>
                </c:pt>
                <c:pt idx="12226">
                  <c:v>4319.9844700000003</c:v>
                </c:pt>
                <c:pt idx="12227">
                  <c:v>4319.9844700000003</c:v>
                </c:pt>
                <c:pt idx="12228">
                  <c:v>4400.4330599999976</c:v>
                </c:pt>
                <c:pt idx="12229">
                  <c:v>5986.9627500000006</c:v>
                </c:pt>
                <c:pt idx="12230">
                  <c:v>5640.4493700000003</c:v>
                </c:pt>
                <c:pt idx="12231">
                  <c:v>45.988380000000006</c:v>
                </c:pt>
                <c:pt idx="12232">
                  <c:v>158.84065000000001</c:v>
                </c:pt>
                <c:pt idx="12233">
                  <c:v>41014.461300000003</c:v>
                </c:pt>
                <c:pt idx="12234">
                  <c:v>41014.461300000003</c:v>
                </c:pt>
                <c:pt idx="12235">
                  <c:v>41493.768069999998</c:v>
                </c:pt>
                <c:pt idx="12236">
                  <c:v>2497.56864</c:v>
                </c:pt>
                <c:pt idx="12237">
                  <c:v>2214.7954399999999</c:v>
                </c:pt>
                <c:pt idx="12238">
                  <c:v>3531.7176800000002</c:v>
                </c:pt>
                <c:pt idx="12239">
                  <c:v>5202.2907700000014</c:v>
                </c:pt>
                <c:pt idx="12240">
                  <c:v>5311.2764500000003</c:v>
                </c:pt>
                <c:pt idx="12241">
                  <c:v>1711.8028300000001</c:v>
                </c:pt>
                <c:pt idx="12242">
                  <c:v>1426.0684100000001</c:v>
                </c:pt>
                <c:pt idx="12243">
                  <c:v>3879.9615600000002</c:v>
                </c:pt>
                <c:pt idx="12244">
                  <c:v>3907.51944</c:v>
                </c:pt>
                <c:pt idx="12245">
                  <c:v>9003.8567499999972</c:v>
                </c:pt>
                <c:pt idx="12246">
                  <c:v>8852.9910499999969</c:v>
                </c:pt>
                <c:pt idx="12247">
                  <c:v>9544.879640000001</c:v>
                </c:pt>
                <c:pt idx="12248">
                  <c:v>9541.8278499999979</c:v>
                </c:pt>
                <c:pt idx="12249">
                  <c:v>3907.51944</c:v>
                </c:pt>
                <c:pt idx="12250">
                  <c:v>3879.9615600000002</c:v>
                </c:pt>
                <c:pt idx="12251">
                  <c:v>5202.2907700000014</c:v>
                </c:pt>
                <c:pt idx="12252">
                  <c:v>5311.2764500000003</c:v>
                </c:pt>
                <c:pt idx="12253">
                  <c:v>5202.2907700000014</c:v>
                </c:pt>
                <c:pt idx="12254">
                  <c:v>5311.2764500000003</c:v>
                </c:pt>
                <c:pt idx="12255">
                  <c:v>14268.6582</c:v>
                </c:pt>
                <c:pt idx="12256">
                  <c:v>1711.8028300000001</c:v>
                </c:pt>
                <c:pt idx="12257">
                  <c:v>1426.0684100000001</c:v>
                </c:pt>
                <c:pt idx="12258">
                  <c:v>6970.0793800000001</c:v>
                </c:pt>
                <c:pt idx="12259">
                  <c:v>7019.2173899999998</c:v>
                </c:pt>
                <c:pt idx="12260">
                  <c:v>11901.866029999999</c:v>
                </c:pt>
                <c:pt idx="12261">
                  <c:v>12121.06403</c:v>
                </c:pt>
                <c:pt idx="12262">
                  <c:v>5101.8466500000004</c:v>
                </c:pt>
                <c:pt idx="12263">
                  <c:v>4931.7861700000003</c:v>
                </c:pt>
                <c:pt idx="12264">
                  <c:v>11901.866029999999</c:v>
                </c:pt>
                <c:pt idx="12265">
                  <c:v>12121.06403</c:v>
                </c:pt>
                <c:pt idx="12266">
                  <c:v>5695.9375499999996</c:v>
                </c:pt>
                <c:pt idx="12267">
                  <c:v>4073.0516600000001</c:v>
                </c:pt>
                <c:pt idx="12268">
                  <c:v>3804.9595899999999</c:v>
                </c:pt>
                <c:pt idx="12269">
                  <c:v>3381.4758200000001</c:v>
                </c:pt>
                <c:pt idx="12270">
                  <c:v>3210.51289</c:v>
                </c:pt>
                <c:pt idx="12271">
                  <c:v>856.80515999999989</c:v>
                </c:pt>
                <c:pt idx="12272">
                  <c:v>759.67592999999999</c:v>
                </c:pt>
                <c:pt idx="12273">
                  <c:v>3381.4758200000001</c:v>
                </c:pt>
                <c:pt idx="12274">
                  <c:v>3210.51289</c:v>
                </c:pt>
                <c:pt idx="12275">
                  <c:v>3714.38033</c:v>
                </c:pt>
                <c:pt idx="12276">
                  <c:v>4670.7368900000001</c:v>
                </c:pt>
                <c:pt idx="12277">
                  <c:v>6147.6409000000003</c:v>
                </c:pt>
                <c:pt idx="12278">
                  <c:v>5286.63789</c:v>
                </c:pt>
                <c:pt idx="12279">
                  <c:v>2662.4272000000001</c:v>
                </c:pt>
                <c:pt idx="12280">
                  <c:v>2567.07386</c:v>
                </c:pt>
                <c:pt idx="12281">
                  <c:v>8851.9122299999981</c:v>
                </c:pt>
                <c:pt idx="12282">
                  <c:v>8573.6583899999987</c:v>
                </c:pt>
                <c:pt idx="12283">
                  <c:v>8159.0263599999998</c:v>
                </c:pt>
                <c:pt idx="12284">
                  <c:v>7576.2776800000001</c:v>
                </c:pt>
                <c:pt idx="12285">
                  <c:v>5286.63789</c:v>
                </c:pt>
                <c:pt idx="12286">
                  <c:v>6147.6409000000003</c:v>
                </c:pt>
                <c:pt idx="12287">
                  <c:v>1199.73621</c:v>
                </c:pt>
                <c:pt idx="12288">
                  <c:v>1277.8480199999999</c:v>
                </c:pt>
                <c:pt idx="12289">
                  <c:v>1277.8480199999999</c:v>
                </c:pt>
                <c:pt idx="12290">
                  <c:v>1199.73621</c:v>
                </c:pt>
                <c:pt idx="12291">
                  <c:v>5347.2264400000013</c:v>
                </c:pt>
                <c:pt idx="12292">
                  <c:v>5919.6076400000002</c:v>
                </c:pt>
                <c:pt idx="12293">
                  <c:v>5919.6076400000002</c:v>
                </c:pt>
                <c:pt idx="12294">
                  <c:v>5347.2264400000013</c:v>
                </c:pt>
                <c:pt idx="12295">
                  <c:v>2924.9141500000001</c:v>
                </c:pt>
                <c:pt idx="12296">
                  <c:v>3916.8478399999999</c:v>
                </c:pt>
                <c:pt idx="12297">
                  <c:v>3768.65551</c:v>
                </c:pt>
                <c:pt idx="12298">
                  <c:v>2854.83376</c:v>
                </c:pt>
                <c:pt idx="12299">
                  <c:v>8851.9122299999981</c:v>
                </c:pt>
                <c:pt idx="12300">
                  <c:v>8573.6583899999987</c:v>
                </c:pt>
                <c:pt idx="12301">
                  <c:v>12948.10266</c:v>
                </c:pt>
                <c:pt idx="12302">
                  <c:v>14916.15106</c:v>
                </c:pt>
                <c:pt idx="12303">
                  <c:v>2996.3062</c:v>
                </c:pt>
                <c:pt idx="12304">
                  <c:v>3562.3309100000001</c:v>
                </c:pt>
                <c:pt idx="12305">
                  <c:v>12780.571470000001</c:v>
                </c:pt>
                <c:pt idx="12306">
                  <c:v>14269.546759999999</c:v>
                </c:pt>
                <c:pt idx="12307">
                  <c:v>4575.3509199999999</c:v>
                </c:pt>
                <c:pt idx="12308">
                  <c:v>3762.65371</c:v>
                </c:pt>
                <c:pt idx="12309">
                  <c:v>8338.004399999998</c:v>
                </c:pt>
                <c:pt idx="12310">
                  <c:v>6578.1471500000007</c:v>
                </c:pt>
                <c:pt idx="12311">
                  <c:v>22754.751339999999</c:v>
                </c:pt>
                <c:pt idx="12312">
                  <c:v>10596.02454</c:v>
                </c:pt>
                <c:pt idx="12313">
                  <c:v>35276.48414</c:v>
                </c:pt>
                <c:pt idx="12314">
                  <c:v>7080.3020300000007</c:v>
                </c:pt>
                <c:pt idx="12315">
                  <c:v>3508.5552700000012</c:v>
                </c:pt>
                <c:pt idx="12316">
                  <c:v>4083.9960799999999</c:v>
                </c:pt>
                <c:pt idx="12317">
                  <c:v>14604.650030000001</c:v>
                </c:pt>
                <c:pt idx="12318">
                  <c:v>13698.64459</c:v>
                </c:pt>
                <c:pt idx="12319">
                  <c:v>18323.924620000009</c:v>
                </c:pt>
                <c:pt idx="12320">
                  <c:v>16767.764770000009</c:v>
                </c:pt>
                <c:pt idx="12321">
                  <c:v>5305.1559800000014</c:v>
                </c:pt>
                <c:pt idx="12322">
                  <c:v>7767.3218400000014</c:v>
                </c:pt>
                <c:pt idx="12323">
                  <c:v>21708.12732</c:v>
                </c:pt>
                <c:pt idx="12324">
                  <c:v>34803.373420000004</c:v>
                </c:pt>
                <c:pt idx="12325">
                  <c:v>13698.64459</c:v>
                </c:pt>
                <c:pt idx="12326">
                  <c:v>14604.650030000001</c:v>
                </c:pt>
                <c:pt idx="12327">
                  <c:v>11550.15033</c:v>
                </c:pt>
                <c:pt idx="12328">
                  <c:v>10365.89148</c:v>
                </c:pt>
                <c:pt idx="12329">
                  <c:v>59560.004890000011</c:v>
                </c:pt>
                <c:pt idx="12330">
                  <c:v>15578.93482</c:v>
                </c:pt>
                <c:pt idx="12331">
                  <c:v>6129.1920200000004</c:v>
                </c:pt>
                <c:pt idx="12332">
                  <c:v>12861.151610000001</c:v>
                </c:pt>
                <c:pt idx="12333">
                  <c:v>6731.9601000000002</c:v>
                </c:pt>
                <c:pt idx="12334">
                  <c:v>5586.8341200000004</c:v>
                </c:pt>
                <c:pt idx="12335">
                  <c:v>8184.5750500000004</c:v>
                </c:pt>
                <c:pt idx="12336">
                  <c:v>1434.29583</c:v>
                </c:pt>
                <c:pt idx="12337">
                  <c:v>1434.29583</c:v>
                </c:pt>
                <c:pt idx="12338">
                  <c:v>8184.5750500000004</c:v>
                </c:pt>
                <c:pt idx="12339">
                  <c:v>9910.9819199999984</c:v>
                </c:pt>
                <c:pt idx="12340">
                  <c:v>4197.6571300000014</c:v>
                </c:pt>
                <c:pt idx="12341">
                  <c:v>3883.1245099999992</c:v>
                </c:pt>
                <c:pt idx="12342">
                  <c:v>4014.42454</c:v>
                </c:pt>
                <c:pt idx="12343">
                  <c:v>4119.4436900000001</c:v>
                </c:pt>
                <c:pt idx="12344">
                  <c:v>4014.42454</c:v>
                </c:pt>
                <c:pt idx="12345">
                  <c:v>4119.4436900000001</c:v>
                </c:pt>
                <c:pt idx="12346">
                  <c:v>40390.208010000002</c:v>
                </c:pt>
                <c:pt idx="12347">
                  <c:v>762.37302</c:v>
                </c:pt>
                <c:pt idx="12348">
                  <c:v>2657.8348099999998</c:v>
                </c:pt>
                <c:pt idx="12349">
                  <c:v>12318.7947</c:v>
                </c:pt>
                <c:pt idx="12350">
                  <c:v>24283.51684</c:v>
                </c:pt>
                <c:pt idx="12351">
                  <c:v>821.55562999999972</c:v>
                </c:pt>
                <c:pt idx="12352">
                  <c:v>411.2390299999999</c:v>
                </c:pt>
                <c:pt idx="12353">
                  <c:v>411.2390299999999</c:v>
                </c:pt>
                <c:pt idx="12354">
                  <c:v>821.55562999999972</c:v>
                </c:pt>
                <c:pt idx="12355">
                  <c:v>14362.37061</c:v>
                </c:pt>
                <c:pt idx="12356">
                  <c:v>35734.875480000002</c:v>
                </c:pt>
                <c:pt idx="12357">
                  <c:v>44152.857909999999</c:v>
                </c:pt>
                <c:pt idx="12358">
                  <c:v>31264.588009999999</c:v>
                </c:pt>
                <c:pt idx="12359">
                  <c:v>22937.419190000001</c:v>
                </c:pt>
                <c:pt idx="12360">
                  <c:v>24807.095700000009</c:v>
                </c:pt>
                <c:pt idx="12361">
                  <c:v>4460.9848400000001</c:v>
                </c:pt>
                <c:pt idx="12362">
                  <c:v>4830.4799599999997</c:v>
                </c:pt>
                <c:pt idx="12363">
                  <c:v>5207.2154300000002</c:v>
                </c:pt>
                <c:pt idx="12364">
                  <c:v>4827.4437799999996</c:v>
                </c:pt>
                <c:pt idx="12365">
                  <c:v>777.69799999999998</c:v>
                </c:pt>
                <c:pt idx="12366">
                  <c:v>1198.29151</c:v>
                </c:pt>
                <c:pt idx="12367">
                  <c:v>59560.004890000011</c:v>
                </c:pt>
                <c:pt idx="12368">
                  <c:v>11556.42114</c:v>
                </c:pt>
                <c:pt idx="12369">
                  <c:v>19708.166990000009</c:v>
                </c:pt>
                <c:pt idx="12370">
                  <c:v>7175.8164400000014</c:v>
                </c:pt>
                <c:pt idx="12371">
                  <c:v>3420.2078899999992</c:v>
                </c:pt>
                <c:pt idx="12372">
                  <c:v>35276.48414</c:v>
                </c:pt>
                <c:pt idx="12373">
                  <c:v>6392.6099000000004</c:v>
                </c:pt>
                <c:pt idx="12374">
                  <c:v>5440.4706100000003</c:v>
                </c:pt>
                <c:pt idx="12375">
                  <c:v>4137.2193700000007</c:v>
                </c:pt>
                <c:pt idx="12376">
                  <c:v>4175.5371400000004</c:v>
                </c:pt>
                <c:pt idx="12377">
                  <c:v>7334.6374300000007</c:v>
                </c:pt>
                <c:pt idx="12378">
                  <c:v>6252.9936900000002</c:v>
                </c:pt>
                <c:pt idx="12379">
                  <c:v>5742.1368000000002</c:v>
                </c:pt>
                <c:pt idx="12380">
                  <c:v>6488.1360500000001</c:v>
                </c:pt>
                <c:pt idx="12381">
                  <c:v>44152.857909999999</c:v>
                </c:pt>
                <c:pt idx="12382">
                  <c:v>44152.857909999999</c:v>
                </c:pt>
                <c:pt idx="12383">
                  <c:v>5693.0656800000006</c:v>
                </c:pt>
                <c:pt idx="12384">
                  <c:v>10996.071169999999</c:v>
                </c:pt>
                <c:pt idx="12385">
                  <c:v>5584.9802300000001</c:v>
                </c:pt>
                <c:pt idx="12386">
                  <c:v>11750.5661</c:v>
                </c:pt>
                <c:pt idx="12387">
                  <c:v>2873.8173700000002</c:v>
                </c:pt>
                <c:pt idx="12388">
                  <c:v>3119.8926299999998</c:v>
                </c:pt>
                <c:pt idx="12389">
                  <c:v>3119.8926299999998</c:v>
                </c:pt>
                <c:pt idx="12390">
                  <c:v>2873.8173700000002</c:v>
                </c:pt>
                <c:pt idx="12391">
                  <c:v>4014.42454</c:v>
                </c:pt>
                <c:pt idx="12392">
                  <c:v>4119.4436900000001</c:v>
                </c:pt>
                <c:pt idx="12393">
                  <c:v>6578.1471500000007</c:v>
                </c:pt>
                <c:pt idx="12394">
                  <c:v>45872.507820000013</c:v>
                </c:pt>
                <c:pt idx="12395">
                  <c:v>4987.0846700000002</c:v>
                </c:pt>
                <c:pt idx="12396">
                  <c:v>4781.1100400000014</c:v>
                </c:pt>
                <c:pt idx="12397">
                  <c:v>5103.6710800000001</c:v>
                </c:pt>
                <c:pt idx="12398">
                  <c:v>5214.2921500000002</c:v>
                </c:pt>
                <c:pt idx="12399">
                  <c:v>2567.07386</c:v>
                </c:pt>
                <c:pt idx="12400">
                  <c:v>2662.4272000000001</c:v>
                </c:pt>
                <c:pt idx="12401">
                  <c:v>0</c:v>
                </c:pt>
                <c:pt idx="12402">
                  <c:v>0</c:v>
                </c:pt>
                <c:pt idx="12403">
                  <c:v>0</c:v>
                </c:pt>
                <c:pt idx="12404">
                  <c:v>0</c:v>
                </c:pt>
                <c:pt idx="12405">
                  <c:v>44152.857909999999</c:v>
                </c:pt>
                <c:pt idx="12406">
                  <c:v>45872.507820000013</c:v>
                </c:pt>
                <c:pt idx="12407">
                  <c:v>68254.721189999997</c:v>
                </c:pt>
                <c:pt idx="12408">
                  <c:v>45872.507820000013</c:v>
                </c:pt>
                <c:pt idx="12409">
                  <c:v>6196.8884600000001</c:v>
                </c:pt>
                <c:pt idx="12410">
                  <c:v>3402.2251900000001</c:v>
                </c:pt>
                <c:pt idx="12411">
                  <c:v>3443.9760299999998</c:v>
                </c:pt>
                <c:pt idx="12412">
                  <c:v>0</c:v>
                </c:pt>
                <c:pt idx="12413">
                  <c:v>0</c:v>
                </c:pt>
                <c:pt idx="12414">
                  <c:v>2510.8726300000012</c:v>
                </c:pt>
                <c:pt idx="12415">
                  <c:v>2638.8396499999999</c:v>
                </c:pt>
                <c:pt idx="12416">
                  <c:v>2638.8396499999999</c:v>
                </c:pt>
                <c:pt idx="12417">
                  <c:v>2510.8726300000012</c:v>
                </c:pt>
                <c:pt idx="12418">
                  <c:v>3402.2251900000001</c:v>
                </c:pt>
                <c:pt idx="12419">
                  <c:v>3443.9760299999998</c:v>
                </c:pt>
                <c:pt idx="12420">
                  <c:v>3443.9760299999998</c:v>
                </c:pt>
                <c:pt idx="12421">
                  <c:v>3402.2251900000001</c:v>
                </c:pt>
                <c:pt idx="12422">
                  <c:v>14652.413699999999</c:v>
                </c:pt>
                <c:pt idx="12423">
                  <c:v>44152.857909999999</c:v>
                </c:pt>
                <c:pt idx="12424">
                  <c:v>1381.15868</c:v>
                </c:pt>
                <c:pt idx="12425">
                  <c:v>1285.9480799999999</c:v>
                </c:pt>
                <c:pt idx="12426">
                  <c:v>1285.9480799999999</c:v>
                </c:pt>
                <c:pt idx="12427">
                  <c:v>1381.15868</c:v>
                </c:pt>
                <c:pt idx="12428">
                  <c:v>2879.3754800000002</c:v>
                </c:pt>
                <c:pt idx="12429">
                  <c:v>2517.3058599999999</c:v>
                </c:pt>
                <c:pt idx="12430">
                  <c:v>15966.441709999999</c:v>
                </c:pt>
                <c:pt idx="12431">
                  <c:v>14772.349980000001</c:v>
                </c:pt>
                <c:pt idx="12432">
                  <c:v>5327.7001400000008</c:v>
                </c:pt>
                <c:pt idx="12433">
                  <c:v>5615.26098</c:v>
                </c:pt>
                <c:pt idx="12434">
                  <c:v>2085.6088300000001</c:v>
                </c:pt>
                <c:pt idx="12435">
                  <c:v>2009.7076199999999</c:v>
                </c:pt>
                <c:pt idx="12436">
                  <c:v>3529.6519199999998</c:v>
                </c:pt>
                <c:pt idx="12437">
                  <c:v>3317.9926399999999</c:v>
                </c:pt>
                <c:pt idx="12438">
                  <c:v>2892.5846000000001</c:v>
                </c:pt>
                <c:pt idx="12439">
                  <c:v>2931.27916</c:v>
                </c:pt>
                <c:pt idx="12440">
                  <c:v>2931.27916</c:v>
                </c:pt>
                <c:pt idx="12441">
                  <c:v>2892.5846000000001</c:v>
                </c:pt>
                <c:pt idx="12442">
                  <c:v>2938.1821799999998</c:v>
                </c:pt>
                <c:pt idx="12443">
                  <c:v>2881.666279999999</c:v>
                </c:pt>
                <c:pt idx="12444">
                  <c:v>3362.65706</c:v>
                </c:pt>
                <c:pt idx="12445">
                  <c:v>3668.8275899999999</c:v>
                </c:pt>
                <c:pt idx="12446">
                  <c:v>2675.67299</c:v>
                </c:pt>
                <c:pt idx="12447">
                  <c:v>2767.6841399999998</c:v>
                </c:pt>
                <c:pt idx="12448">
                  <c:v>14534.31091</c:v>
                </c:pt>
                <c:pt idx="12449">
                  <c:v>16848.734800000009</c:v>
                </c:pt>
                <c:pt idx="12450">
                  <c:v>16544.01843</c:v>
                </c:pt>
                <c:pt idx="12451">
                  <c:v>6292.4505200000003</c:v>
                </c:pt>
                <c:pt idx="12452">
                  <c:v>3064.7467200000001</c:v>
                </c:pt>
                <c:pt idx="12453">
                  <c:v>2797.8875699999999</c:v>
                </c:pt>
                <c:pt idx="12454">
                  <c:v>2924.7670199999998</c:v>
                </c:pt>
                <c:pt idx="12455">
                  <c:v>3080.3448899999989</c:v>
                </c:pt>
                <c:pt idx="12456">
                  <c:v>13483.990599999999</c:v>
                </c:pt>
                <c:pt idx="12457">
                  <c:v>13758.76966</c:v>
                </c:pt>
                <c:pt idx="12458">
                  <c:v>4929.1514900000002</c:v>
                </c:pt>
                <c:pt idx="12459">
                  <c:v>4804.4653600000001</c:v>
                </c:pt>
                <c:pt idx="12460">
                  <c:v>12444.258</c:v>
                </c:pt>
                <c:pt idx="12461">
                  <c:v>12686.34009</c:v>
                </c:pt>
                <c:pt idx="12462">
                  <c:v>1403.7612200000001</c:v>
                </c:pt>
                <c:pt idx="12463">
                  <c:v>1156.7428399999999</c:v>
                </c:pt>
                <c:pt idx="12464">
                  <c:v>12895.771059999999</c:v>
                </c:pt>
                <c:pt idx="12465">
                  <c:v>12900.706910000001</c:v>
                </c:pt>
                <c:pt idx="12466">
                  <c:v>37049.038090000002</c:v>
                </c:pt>
                <c:pt idx="12467">
                  <c:v>6828.7348899999997</c:v>
                </c:pt>
                <c:pt idx="12468">
                  <c:v>7014.5988700000007</c:v>
                </c:pt>
                <c:pt idx="12469">
                  <c:v>7014.5988700000007</c:v>
                </c:pt>
                <c:pt idx="12470">
                  <c:v>6828.7348899999997</c:v>
                </c:pt>
                <c:pt idx="12471">
                  <c:v>38343.304940000002</c:v>
                </c:pt>
                <c:pt idx="12472">
                  <c:v>4309.10149</c:v>
                </c:pt>
                <c:pt idx="12473">
                  <c:v>32739.936160000001</c:v>
                </c:pt>
                <c:pt idx="12474">
                  <c:v>38343.304940000002</c:v>
                </c:pt>
                <c:pt idx="12475">
                  <c:v>16462.080320000001</c:v>
                </c:pt>
                <c:pt idx="12476">
                  <c:v>10980.659519999999</c:v>
                </c:pt>
                <c:pt idx="12477">
                  <c:v>11737.603660000001</c:v>
                </c:pt>
                <c:pt idx="12478">
                  <c:v>9077.5759199999993</c:v>
                </c:pt>
                <c:pt idx="12479">
                  <c:v>7469.1753000000008</c:v>
                </c:pt>
                <c:pt idx="12480">
                  <c:v>7469.1753000000008</c:v>
                </c:pt>
                <c:pt idx="12481">
                  <c:v>9077.5759199999993</c:v>
                </c:pt>
                <c:pt idx="12482">
                  <c:v>11957.15064</c:v>
                </c:pt>
                <c:pt idx="12483">
                  <c:v>10256.22107</c:v>
                </c:pt>
                <c:pt idx="12484">
                  <c:v>11228.451349999999</c:v>
                </c:pt>
                <c:pt idx="12485">
                  <c:v>10235.581179999999</c:v>
                </c:pt>
                <c:pt idx="12486">
                  <c:v>9292.7735599999996</c:v>
                </c:pt>
                <c:pt idx="12487">
                  <c:v>38343.304940000002</c:v>
                </c:pt>
                <c:pt idx="12488">
                  <c:v>34121.941650000001</c:v>
                </c:pt>
                <c:pt idx="12489">
                  <c:v>11080.40155</c:v>
                </c:pt>
                <c:pt idx="12490">
                  <c:v>0</c:v>
                </c:pt>
                <c:pt idx="12491">
                  <c:v>4221.3612599999997</c:v>
                </c:pt>
                <c:pt idx="12492">
                  <c:v>34121.941650000001</c:v>
                </c:pt>
                <c:pt idx="12493">
                  <c:v>37049.038090000002</c:v>
                </c:pt>
                <c:pt idx="12494">
                  <c:v>33524.713989999997</c:v>
                </c:pt>
                <c:pt idx="12495">
                  <c:v>4079.5174299999999</c:v>
                </c:pt>
                <c:pt idx="12496">
                  <c:v>1277.8480199999999</c:v>
                </c:pt>
                <c:pt idx="12497">
                  <c:v>1199.73621</c:v>
                </c:pt>
                <c:pt idx="12498">
                  <c:v>5589.5763000000006</c:v>
                </c:pt>
                <c:pt idx="12499">
                  <c:v>4953.4069500000014</c:v>
                </c:pt>
                <c:pt idx="12500">
                  <c:v>4953.4069500000014</c:v>
                </c:pt>
                <c:pt idx="12501">
                  <c:v>5589.5763000000006</c:v>
                </c:pt>
                <c:pt idx="12502">
                  <c:v>4670.7368900000001</c:v>
                </c:pt>
                <c:pt idx="12503">
                  <c:v>3714.38033</c:v>
                </c:pt>
                <c:pt idx="12504">
                  <c:v>4555.5452000000014</c:v>
                </c:pt>
                <c:pt idx="12505">
                  <c:v>4797.6200200000003</c:v>
                </c:pt>
                <c:pt idx="12506">
                  <c:v>0</c:v>
                </c:pt>
                <c:pt idx="12507">
                  <c:v>0</c:v>
                </c:pt>
                <c:pt idx="12508">
                  <c:v>11080.40155</c:v>
                </c:pt>
                <c:pt idx="12509">
                  <c:v>3524.32485</c:v>
                </c:pt>
                <c:pt idx="12510">
                  <c:v>7000.8846200000007</c:v>
                </c:pt>
                <c:pt idx="12511">
                  <c:v>12133.60932</c:v>
                </c:pt>
                <c:pt idx="12512">
                  <c:v>37604.228999999999</c:v>
                </c:pt>
                <c:pt idx="12513">
                  <c:v>6548.6300600000004</c:v>
                </c:pt>
                <c:pt idx="12514">
                  <c:v>4120.5781999999999</c:v>
                </c:pt>
                <c:pt idx="12515">
                  <c:v>3998.36112</c:v>
                </c:pt>
                <c:pt idx="12516">
                  <c:v>3998.36112</c:v>
                </c:pt>
                <c:pt idx="12517">
                  <c:v>4120.5781999999999</c:v>
                </c:pt>
                <c:pt idx="12518">
                  <c:v>45872.507820000013</c:v>
                </c:pt>
                <c:pt idx="12519">
                  <c:v>6092.5510000000004</c:v>
                </c:pt>
                <c:pt idx="12520">
                  <c:v>5898.3965400000006</c:v>
                </c:pt>
                <c:pt idx="12521">
                  <c:v>547.9405999999999</c:v>
                </c:pt>
                <c:pt idx="12522">
                  <c:v>550.93520999999987</c:v>
                </c:pt>
                <c:pt idx="12523">
                  <c:v>128.84458000000001</c:v>
                </c:pt>
                <c:pt idx="12524">
                  <c:v>164.80042</c:v>
                </c:pt>
                <c:pt idx="12525">
                  <c:v>6257.3513400000002</c:v>
                </c:pt>
                <c:pt idx="12526">
                  <c:v>6027.2407800000001</c:v>
                </c:pt>
                <c:pt idx="12527">
                  <c:v>2023.6480899999999</c:v>
                </c:pt>
                <c:pt idx="12528">
                  <c:v>1991.0720100000001</c:v>
                </c:pt>
                <c:pt idx="12529">
                  <c:v>1991.0720100000001</c:v>
                </c:pt>
                <c:pt idx="12530">
                  <c:v>2023.6480899999999</c:v>
                </c:pt>
                <c:pt idx="12531">
                  <c:v>5593.2909</c:v>
                </c:pt>
                <c:pt idx="12532">
                  <c:v>2766.44841</c:v>
                </c:pt>
                <c:pt idx="12533">
                  <c:v>2763.2828100000002</c:v>
                </c:pt>
                <c:pt idx="12534">
                  <c:v>2763.2828100000002</c:v>
                </c:pt>
                <c:pt idx="12535">
                  <c:v>2766.44841</c:v>
                </c:pt>
                <c:pt idx="12536">
                  <c:v>2210.1332499999999</c:v>
                </c:pt>
                <c:pt idx="12537">
                  <c:v>1899.5834299999999</c:v>
                </c:pt>
                <c:pt idx="12538">
                  <c:v>3402.2251900000001</c:v>
                </c:pt>
                <c:pt idx="12539">
                  <c:v>2766.44841</c:v>
                </c:pt>
                <c:pt idx="12540">
                  <c:v>2763.2828100000002</c:v>
                </c:pt>
                <c:pt idx="12541">
                  <c:v>4672.6860300000008</c:v>
                </c:pt>
                <c:pt idx="12542">
                  <c:v>4437.85934</c:v>
                </c:pt>
                <c:pt idx="12543">
                  <c:v>2023.6480899999999</c:v>
                </c:pt>
                <c:pt idx="12544">
                  <c:v>1991.0720100000001</c:v>
                </c:pt>
                <c:pt idx="12545">
                  <c:v>2414.2113599999998</c:v>
                </c:pt>
                <c:pt idx="12546">
                  <c:v>2681.6140399999999</c:v>
                </c:pt>
                <c:pt idx="12547">
                  <c:v>6493.4546500000006</c:v>
                </c:pt>
                <c:pt idx="12548">
                  <c:v>6243.8002700000006</c:v>
                </c:pt>
                <c:pt idx="12549">
                  <c:v>5708.1932500000003</c:v>
                </c:pt>
                <c:pt idx="12550">
                  <c:v>5723.0209300000006</c:v>
                </c:pt>
                <c:pt idx="12551">
                  <c:v>5113.7274799999996</c:v>
                </c:pt>
                <c:pt idx="12552">
                  <c:v>5199.2827500000003</c:v>
                </c:pt>
                <c:pt idx="12553">
                  <c:v>5199.2827500000003</c:v>
                </c:pt>
                <c:pt idx="12554">
                  <c:v>5113.7274799999996</c:v>
                </c:pt>
                <c:pt idx="12555">
                  <c:v>164.80042</c:v>
                </c:pt>
                <c:pt idx="12556">
                  <c:v>128.84458000000001</c:v>
                </c:pt>
                <c:pt idx="12557">
                  <c:v>128.84458000000001</c:v>
                </c:pt>
                <c:pt idx="12558">
                  <c:v>164.80042</c:v>
                </c:pt>
                <c:pt idx="12559">
                  <c:v>2108.1509700000001</c:v>
                </c:pt>
                <c:pt idx="12560">
                  <c:v>190.68620999999999</c:v>
                </c:pt>
                <c:pt idx="12561">
                  <c:v>117.07356</c:v>
                </c:pt>
                <c:pt idx="12562">
                  <c:v>2300.9819299999999</c:v>
                </c:pt>
                <c:pt idx="12563">
                  <c:v>2298.83707</c:v>
                </c:pt>
                <c:pt idx="12564">
                  <c:v>4594.0790900000002</c:v>
                </c:pt>
                <c:pt idx="12565">
                  <c:v>4219.0358200000001</c:v>
                </c:pt>
                <c:pt idx="12566">
                  <c:v>557.23694999999998</c:v>
                </c:pt>
                <c:pt idx="12567">
                  <c:v>420.10172</c:v>
                </c:pt>
                <c:pt idx="12568">
                  <c:v>4036.8420700000001</c:v>
                </c:pt>
                <c:pt idx="12569">
                  <c:v>3798.93399</c:v>
                </c:pt>
                <c:pt idx="12570">
                  <c:v>4693.6258900000003</c:v>
                </c:pt>
                <c:pt idx="12571">
                  <c:v>4642.0459500000006</c:v>
                </c:pt>
                <c:pt idx="12572">
                  <c:v>1293.3134700000001</c:v>
                </c:pt>
                <c:pt idx="12573">
                  <c:v>1632.97666</c:v>
                </c:pt>
                <c:pt idx="12574">
                  <c:v>5113.7274799999996</c:v>
                </c:pt>
                <c:pt idx="12575">
                  <c:v>5199.2827500000003</c:v>
                </c:pt>
                <c:pt idx="12576">
                  <c:v>6832.2593900000002</c:v>
                </c:pt>
                <c:pt idx="12577">
                  <c:v>6407.0413200000003</c:v>
                </c:pt>
                <c:pt idx="12578">
                  <c:v>1355.2279000000001</c:v>
                </c:pt>
                <c:pt idx="12579">
                  <c:v>1384.7228600000001</c:v>
                </c:pt>
                <c:pt idx="12580">
                  <c:v>7647.7020000000002</c:v>
                </c:pt>
                <c:pt idx="12581">
                  <c:v>2300.9819299999999</c:v>
                </c:pt>
                <c:pt idx="12582">
                  <c:v>2298.83707</c:v>
                </c:pt>
                <c:pt idx="12583">
                  <c:v>1046.7582199999999</c:v>
                </c:pt>
                <c:pt idx="12584">
                  <c:v>1289.1783399999999</c:v>
                </c:pt>
                <c:pt idx="12585">
                  <c:v>2490.7570300000002</c:v>
                </c:pt>
                <c:pt idx="12586">
                  <c:v>2585.8552199999999</c:v>
                </c:pt>
                <c:pt idx="12587">
                  <c:v>5806.5364400000008</c:v>
                </c:pt>
                <c:pt idx="12588">
                  <c:v>5977.7918800000007</c:v>
                </c:pt>
                <c:pt idx="12589">
                  <c:v>13957.457280000001</c:v>
                </c:pt>
                <c:pt idx="12590">
                  <c:v>10504.758449999999</c:v>
                </c:pt>
                <c:pt idx="12591">
                  <c:v>10686.1384</c:v>
                </c:pt>
                <c:pt idx="12592">
                  <c:v>8067.4728400000004</c:v>
                </c:pt>
                <c:pt idx="12593">
                  <c:v>8196.5694299999977</c:v>
                </c:pt>
                <c:pt idx="12594">
                  <c:v>4022.56927</c:v>
                </c:pt>
                <c:pt idx="12595">
                  <c:v>3515.8554899999999</c:v>
                </c:pt>
                <c:pt idx="12596">
                  <c:v>2987.9971300000002</c:v>
                </c:pt>
                <c:pt idx="12597">
                  <c:v>3546.9940099999999</c:v>
                </c:pt>
                <c:pt idx="12598">
                  <c:v>3515.8554899999999</c:v>
                </c:pt>
                <c:pt idx="12599">
                  <c:v>4022.56927</c:v>
                </c:pt>
                <c:pt idx="12600">
                  <c:v>4022.56927</c:v>
                </c:pt>
                <c:pt idx="12601">
                  <c:v>3515.8554899999999</c:v>
                </c:pt>
                <c:pt idx="12602">
                  <c:v>2475.7729800000002</c:v>
                </c:pt>
                <c:pt idx="12603">
                  <c:v>3117.7332900000001</c:v>
                </c:pt>
                <c:pt idx="12604">
                  <c:v>2786.3781700000009</c:v>
                </c:pt>
                <c:pt idx="12605">
                  <c:v>3269.665669999999</c:v>
                </c:pt>
                <c:pt idx="12606">
                  <c:v>3269.665669999999</c:v>
                </c:pt>
                <c:pt idx="12607">
                  <c:v>2786.3781700000009</c:v>
                </c:pt>
                <c:pt idx="12608">
                  <c:v>4842.0055700000003</c:v>
                </c:pt>
                <c:pt idx="12609">
                  <c:v>10664.067349999999</c:v>
                </c:pt>
                <c:pt idx="12610">
                  <c:v>10871.75857</c:v>
                </c:pt>
                <c:pt idx="12611">
                  <c:v>10664.067349999999</c:v>
                </c:pt>
                <c:pt idx="12612">
                  <c:v>10871.75857</c:v>
                </c:pt>
                <c:pt idx="12613">
                  <c:v>5621.7485500000003</c:v>
                </c:pt>
                <c:pt idx="12614">
                  <c:v>5565.5380500000001</c:v>
                </c:pt>
                <c:pt idx="12615">
                  <c:v>14762.77765</c:v>
                </c:pt>
                <c:pt idx="12616">
                  <c:v>15026.67987</c:v>
                </c:pt>
                <c:pt idx="12617">
                  <c:v>795.55433000000005</c:v>
                </c:pt>
                <c:pt idx="12618">
                  <c:v>772.12803000000008</c:v>
                </c:pt>
                <c:pt idx="12619">
                  <c:v>3764.4880400000002</c:v>
                </c:pt>
                <c:pt idx="12620">
                  <c:v>1441.80943</c:v>
                </c:pt>
                <c:pt idx="12621">
                  <c:v>532.86574999999982</c:v>
                </c:pt>
                <c:pt idx="12622">
                  <c:v>402.89648999999997</c:v>
                </c:pt>
                <c:pt idx="12623">
                  <c:v>283.91833000000003</c:v>
                </c:pt>
                <c:pt idx="12624">
                  <c:v>4877.1072300000014</c:v>
                </c:pt>
                <c:pt idx="12625">
                  <c:v>4992.7238100000004</c:v>
                </c:pt>
                <c:pt idx="12626">
                  <c:v>4336.7778099999996</c:v>
                </c:pt>
                <c:pt idx="12627">
                  <c:v>4470.5563500000007</c:v>
                </c:pt>
                <c:pt idx="12628">
                  <c:v>64179.896489999999</c:v>
                </c:pt>
                <c:pt idx="12629">
                  <c:v>4154.1712100000013</c:v>
                </c:pt>
                <c:pt idx="12630">
                  <c:v>4360.87608</c:v>
                </c:pt>
                <c:pt idx="12631">
                  <c:v>10308.64539</c:v>
                </c:pt>
                <c:pt idx="12632">
                  <c:v>11769.263489999999</c:v>
                </c:pt>
                <c:pt idx="12633">
                  <c:v>7324.8809800000008</c:v>
                </c:pt>
                <c:pt idx="12634">
                  <c:v>5544.7405900000003</c:v>
                </c:pt>
                <c:pt idx="12635">
                  <c:v>8376.9767699999975</c:v>
                </c:pt>
                <c:pt idx="12636">
                  <c:v>8489.7937400000046</c:v>
                </c:pt>
                <c:pt idx="12637">
                  <c:v>12829.94751</c:v>
                </c:pt>
                <c:pt idx="12638">
                  <c:v>14067.36285</c:v>
                </c:pt>
                <c:pt idx="12639">
                  <c:v>14067.36285</c:v>
                </c:pt>
                <c:pt idx="12640">
                  <c:v>12829.94751</c:v>
                </c:pt>
                <c:pt idx="12641">
                  <c:v>9255.938659999998</c:v>
                </c:pt>
                <c:pt idx="12642">
                  <c:v>3181.51262</c:v>
                </c:pt>
                <c:pt idx="12643">
                  <c:v>3414.7459199999998</c:v>
                </c:pt>
                <c:pt idx="12644">
                  <c:v>1779.8102200000001</c:v>
                </c:pt>
                <c:pt idx="12645">
                  <c:v>1760.2978000000001</c:v>
                </c:pt>
                <c:pt idx="12646">
                  <c:v>11769.263489999999</c:v>
                </c:pt>
                <c:pt idx="12647">
                  <c:v>10308.64539</c:v>
                </c:pt>
                <c:pt idx="12648">
                  <c:v>13013.66913</c:v>
                </c:pt>
                <c:pt idx="12649">
                  <c:v>13024.33361</c:v>
                </c:pt>
                <c:pt idx="12650">
                  <c:v>8872.20075</c:v>
                </c:pt>
                <c:pt idx="12651">
                  <c:v>11559.570610000001</c:v>
                </c:pt>
                <c:pt idx="12652">
                  <c:v>1909.32572</c:v>
                </c:pt>
                <c:pt idx="12653">
                  <c:v>1774.2607</c:v>
                </c:pt>
                <c:pt idx="12654">
                  <c:v>2755.38249</c:v>
                </c:pt>
                <c:pt idx="12655">
                  <c:v>2591.748579999999</c:v>
                </c:pt>
                <c:pt idx="12656">
                  <c:v>8142.2286700000004</c:v>
                </c:pt>
                <c:pt idx="12657">
                  <c:v>6660.7877199999994</c:v>
                </c:pt>
                <c:pt idx="12658">
                  <c:v>345.56042000000002</c:v>
                </c:pt>
                <c:pt idx="12659">
                  <c:v>335.93196999999998</c:v>
                </c:pt>
                <c:pt idx="12660">
                  <c:v>2835.9523600000002</c:v>
                </c:pt>
                <c:pt idx="12661">
                  <c:v>3078.8140899999999</c:v>
                </c:pt>
                <c:pt idx="12662">
                  <c:v>13859.072759999999</c:v>
                </c:pt>
                <c:pt idx="12663">
                  <c:v>13053.013059999999</c:v>
                </c:pt>
                <c:pt idx="12664">
                  <c:v>3734.0799900000002</c:v>
                </c:pt>
                <c:pt idx="12665">
                  <c:v>3293.0951100000002</c:v>
                </c:pt>
                <c:pt idx="12666">
                  <c:v>2177.91842</c:v>
                </c:pt>
                <c:pt idx="12667">
                  <c:v>1994.77198</c:v>
                </c:pt>
                <c:pt idx="12668">
                  <c:v>1994.77198</c:v>
                </c:pt>
                <c:pt idx="12669">
                  <c:v>2177.91842</c:v>
                </c:pt>
                <c:pt idx="12670">
                  <c:v>1085.09599</c:v>
                </c:pt>
                <c:pt idx="12671">
                  <c:v>1175.5734</c:v>
                </c:pt>
                <c:pt idx="12672">
                  <c:v>3165.7597900000001</c:v>
                </c:pt>
                <c:pt idx="12673">
                  <c:v>3011.99667</c:v>
                </c:pt>
                <c:pt idx="12674">
                  <c:v>705.46495999999991</c:v>
                </c:pt>
                <c:pt idx="12675">
                  <c:v>585.60446999999999</c:v>
                </c:pt>
                <c:pt idx="12676">
                  <c:v>20497.559819999991</c:v>
                </c:pt>
                <c:pt idx="12677">
                  <c:v>4142.3030700000008</c:v>
                </c:pt>
                <c:pt idx="12678">
                  <c:v>8325.6875</c:v>
                </c:pt>
                <c:pt idx="12679">
                  <c:v>67856.528810000003</c:v>
                </c:pt>
                <c:pt idx="12680">
                  <c:v>2439.82861</c:v>
                </c:pt>
                <c:pt idx="12681">
                  <c:v>2773.16761</c:v>
                </c:pt>
                <c:pt idx="12682">
                  <c:v>18698.101439999991</c:v>
                </c:pt>
                <c:pt idx="12683">
                  <c:v>18972.368040000001</c:v>
                </c:pt>
                <c:pt idx="12684">
                  <c:v>18972.368040000001</c:v>
                </c:pt>
                <c:pt idx="12685">
                  <c:v>18698.101439999991</c:v>
                </c:pt>
                <c:pt idx="12686">
                  <c:v>8897.7962000000007</c:v>
                </c:pt>
                <c:pt idx="12687">
                  <c:v>8699.3438200000001</c:v>
                </c:pt>
                <c:pt idx="12688">
                  <c:v>3981.5032000000001</c:v>
                </c:pt>
                <c:pt idx="12689">
                  <c:v>18476.547490000001</c:v>
                </c:pt>
                <c:pt idx="12690">
                  <c:v>17547.357540000001</c:v>
                </c:pt>
                <c:pt idx="12691">
                  <c:v>2201.5646499999989</c:v>
                </c:pt>
                <c:pt idx="12692">
                  <c:v>2868.2217100000012</c:v>
                </c:pt>
                <c:pt idx="12693">
                  <c:v>423.28503999999998</c:v>
                </c:pt>
                <c:pt idx="12694">
                  <c:v>395.29149999999993</c:v>
                </c:pt>
                <c:pt idx="12695">
                  <c:v>704.86915999999985</c:v>
                </c:pt>
                <c:pt idx="12696">
                  <c:v>1188.8473200000001</c:v>
                </c:pt>
                <c:pt idx="12697">
                  <c:v>818.57647000000009</c:v>
                </c:pt>
                <c:pt idx="12698">
                  <c:v>2550.4147699999999</c:v>
                </c:pt>
                <c:pt idx="12699">
                  <c:v>2712.5677099999998</c:v>
                </c:pt>
                <c:pt idx="12700">
                  <c:v>15299.88581</c:v>
                </c:pt>
                <c:pt idx="12701">
                  <c:v>13664.917729999999</c:v>
                </c:pt>
                <c:pt idx="12702">
                  <c:v>11114.502500000001</c:v>
                </c:pt>
                <c:pt idx="12703">
                  <c:v>12587.319030000001</c:v>
                </c:pt>
                <c:pt idx="12704">
                  <c:v>888.57079999999996</c:v>
                </c:pt>
                <c:pt idx="12705">
                  <c:v>10796.12623</c:v>
                </c:pt>
                <c:pt idx="12706">
                  <c:v>9701.433619999998</c:v>
                </c:pt>
                <c:pt idx="12707">
                  <c:v>75179.560539999977</c:v>
                </c:pt>
                <c:pt idx="12708">
                  <c:v>1354.88482</c:v>
                </c:pt>
                <c:pt idx="12709">
                  <c:v>2914.34971</c:v>
                </c:pt>
                <c:pt idx="12710">
                  <c:v>2119.5209499999992</c:v>
                </c:pt>
                <c:pt idx="12711">
                  <c:v>7508.7918100000006</c:v>
                </c:pt>
                <c:pt idx="12712">
                  <c:v>2695.84521</c:v>
                </c:pt>
                <c:pt idx="12713">
                  <c:v>3541.4207000000001</c:v>
                </c:pt>
                <c:pt idx="12714">
                  <c:v>3541.4207000000001</c:v>
                </c:pt>
                <c:pt idx="12715">
                  <c:v>2695.84521</c:v>
                </c:pt>
                <c:pt idx="12716">
                  <c:v>66959.288090000002</c:v>
                </c:pt>
                <c:pt idx="12717">
                  <c:v>2252.3171499999999</c:v>
                </c:pt>
                <c:pt idx="12718">
                  <c:v>1874.1253899999999</c:v>
                </c:pt>
                <c:pt idx="12719">
                  <c:v>1712.87824</c:v>
                </c:pt>
                <c:pt idx="12720">
                  <c:v>10799.83878</c:v>
                </c:pt>
                <c:pt idx="12721">
                  <c:v>11056.318660000001</c:v>
                </c:pt>
                <c:pt idx="12722">
                  <c:v>10799.83878</c:v>
                </c:pt>
                <c:pt idx="12723">
                  <c:v>6811.0865999999996</c:v>
                </c:pt>
                <c:pt idx="12724">
                  <c:v>5482.2233900000001</c:v>
                </c:pt>
                <c:pt idx="12725">
                  <c:v>64383.434080000014</c:v>
                </c:pt>
                <c:pt idx="12726">
                  <c:v>4269.2345300000006</c:v>
                </c:pt>
                <c:pt idx="12727">
                  <c:v>5318.07071</c:v>
                </c:pt>
                <c:pt idx="12728">
                  <c:v>62538.458980000003</c:v>
                </c:pt>
                <c:pt idx="12729">
                  <c:v>79265.436529999977</c:v>
                </c:pt>
                <c:pt idx="12730">
                  <c:v>11056.318660000001</c:v>
                </c:pt>
                <c:pt idx="12731">
                  <c:v>12467.991029999999</c:v>
                </c:pt>
                <c:pt idx="12732">
                  <c:v>65737.010259999981</c:v>
                </c:pt>
                <c:pt idx="12733">
                  <c:v>688.43070999999998</c:v>
                </c:pt>
                <c:pt idx="12734">
                  <c:v>629.02481</c:v>
                </c:pt>
                <c:pt idx="12735">
                  <c:v>1761.2324699999999</c:v>
                </c:pt>
                <c:pt idx="12736">
                  <c:v>2033.82943</c:v>
                </c:pt>
                <c:pt idx="12737">
                  <c:v>3868.4613300000001</c:v>
                </c:pt>
                <c:pt idx="12738">
                  <c:v>4047.2044999999989</c:v>
                </c:pt>
                <c:pt idx="12739">
                  <c:v>4971.6490999999996</c:v>
                </c:pt>
                <c:pt idx="12740">
                  <c:v>4579.7150300000003</c:v>
                </c:pt>
                <c:pt idx="12741">
                  <c:v>235.86931000000001</c:v>
                </c:pt>
                <c:pt idx="12742">
                  <c:v>333.2100999999999</c:v>
                </c:pt>
                <c:pt idx="12743">
                  <c:v>358.18585999999999</c:v>
                </c:pt>
                <c:pt idx="12744">
                  <c:v>141.86690999999999</c:v>
                </c:pt>
                <c:pt idx="12745">
                  <c:v>49816.297850000003</c:v>
                </c:pt>
                <c:pt idx="12746">
                  <c:v>54335.16992</c:v>
                </c:pt>
                <c:pt idx="12747">
                  <c:v>9628.3122500000009</c:v>
                </c:pt>
                <c:pt idx="12748">
                  <c:v>4085.8760000000002</c:v>
                </c:pt>
                <c:pt idx="12749">
                  <c:v>15834.48029</c:v>
                </c:pt>
                <c:pt idx="12750">
                  <c:v>7848.2070100000001</c:v>
                </c:pt>
                <c:pt idx="12751">
                  <c:v>7838.3604700000014</c:v>
                </c:pt>
                <c:pt idx="12752">
                  <c:v>7838.3604700000014</c:v>
                </c:pt>
                <c:pt idx="12753">
                  <c:v>6950.9632500000007</c:v>
                </c:pt>
                <c:pt idx="12754">
                  <c:v>4420.8264900000013</c:v>
                </c:pt>
                <c:pt idx="12755">
                  <c:v>1463.1056699999999</c:v>
                </c:pt>
                <c:pt idx="12756">
                  <c:v>746.41408999999999</c:v>
                </c:pt>
                <c:pt idx="12757">
                  <c:v>746.41408999999999</c:v>
                </c:pt>
                <c:pt idx="12758">
                  <c:v>1463.1056699999999</c:v>
                </c:pt>
                <c:pt idx="12759">
                  <c:v>688.43070999999998</c:v>
                </c:pt>
                <c:pt idx="12760">
                  <c:v>629.02481</c:v>
                </c:pt>
                <c:pt idx="12761">
                  <c:v>1761.2324699999999</c:v>
                </c:pt>
                <c:pt idx="12762">
                  <c:v>2033.82943</c:v>
                </c:pt>
                <c:pt idx="12763">
                  <c:v>5773.8072300000003</c:v>
                </c:pt>
                <c:pt idx="12764">
                  <c:v>5805.3156600000002</c:v>
                </c:pt>
                <c:pt idx="12765">
                  <c:v>19411.867620000001</c:v>
                </c:pt>
                <c:pt idx="12766">
                  <c:v>19644.260439999998</c:v>
                </c:pt>
                <c:pt idx="12767">
                  <c:v>24717.824339999999</c:v>
                </c:pt>
                <c:pt idx="12768">
                  <c:v>22530.258539999999</c:v>
                </c:pt>
                <c:pt idx="12769">
                  <c:v>104151.47559</c:v>
                </c:pt>
                <c:pt idx="12770">
                  <c:v>78481.725589999973</c:v>
                </c:pt>
                <c:pt idx="12771">
                  <c:v>30114.74170000001</c:v>
                </c:pt>
                <c:pt idx="12772">
                  <c:v>89411.109370000006</c:v>
                </c:pt>
                <c:pt idx="12773">
                  <c:v>108596.46679999999</c:v>
                </c:pt>
                <c:pt idx="12774">
                  <c:v>3566.88366</c:v>
                </c:pt>
                <c:pt idx="12775">
                  <c:v>18183.643069999998</c:v>
                </c:pt>
                <c:pt idx="12776">
                  <c:v>3109.0550699999999</c:v>
                </c:pt>
                <c:pt idx="12777">
                  <c:v>1551.9180899999999</c:v>
                </c:pt>
                <c:pt idx="12778">
                  <c:v>1634.7864400000001</c:v>
                </c:pt>
                <c:pt idx="12779">
                  <c:v>3593.4690300000002</c:v>
                </c:pt>
                <c:pt idx="12780">
                  <c:v>3558.24917</c:v>
                </c:pt>
                <c:pt idx="12781">
                  <c:v>1200.0023100000001</c:v>
                </c:pt>
                <c:pt idx="12782">
                  <c:v>1105.30675</c:v>
                </c:pt>
                <c:pt idx="12783">
                  <c:v>1131.7344800000001</c:v>
                </c:pt>
                <c:pt idx="12784">
                  <c:v>1452.9155599999999</c:v>
                </c:pt>
                <c:pt idx="12785">
                  <c:v>860.80273</c:v>
                </c:pt>
                <c:pt idx="12786">
                  <c:v>634.31734000000006</c:v>
                </c:pt>
                <c:pt idx="12787">
                  <c:v>10929.38812</c:v>
                </c:pt>
                <c:pt idx="12788">
                  <c:v>11600.87134</c:v>
                </c:pt>
                <c:pt idx="12789">
                  <c:v>7061.2436600000001</c:v>
                </c:pt>
                <c:pt idx="12790">
                  <c:v>23053.498540000001</c:v>
                </c:pt>
                <c:pt idx="12791">
                  <c:v>68628.319829999993</c:v>
                </c:pt>
                <c:pt idx="12792">
                  <c:v>1972.2103999999999</c:v>
                </c:pt>
                <c:pt idx="12793">
                  <c:v>72195.202149999983</c:v>
                </c:pt>
                <c:pt idx="12794">
                  <c:v>4524.9636300000002</c:v>
                </c:pt>
                <c:pt idx="12795">
                  <c:v>3554.7319299999999</c:v>
                </c:pt>
                <c:pt idx="12796">
                  <c:v>12435.856379999999</c:v>
                </c:pt>
                <c:pt idx="12797">
                  <c:v>13207.635920000001</c:v>
                </c:pt>
                <c:pt idx="12798">
                  <c:v>3217.9586599999998</c:v>
                </c:pt>
                <c:pt idx="12799">
                  <c:v>3148.66752</c:v>
                </c:pt>
                <c:pt idx="12800">
                  <c:v>20843.466059999999</c:v>
                </c:pt>
                <c:pt idx="12801">
                  <c:v>20293.143189999999</c:v>
                </c:pt>
                <c:pt idx="12802">
                  <c:v>6692.67551</c:v>
                </c:pt>
                <c:pt idx="12803">
                  <c:v>5901.1870200000003</c:v>
                </c:pt>
                <c:pt idx="12804">
                  <c:v>4047.2044999999989</c:v>
                </c:pt>
                <c:pt idx="12805">
                  <c:v>3868.4613300000001</c:v>
                </c:pt>
                <c:pt idx="12806">
                  <c:v>5882.9974899999997</c:v>
                </c:pt>
                <c:pt idx="12807">
                  <c:v>5688.8751500000008</c:v>
                </c:pt>
                <c:pt idx="12808">
                  <c:v>7855.2076400000014</c:v>
                </c:pt>
                <c:pt idx="12809">
                  <c:v>5688.8751500000008</c:v>
                </c:pt>
                <c:pt idx="12810">
                  <c:v>0</c:v>
                </c:pt>
                <c:pt idx="12811">
                  <c:v>16870.345949999999</c:v>
                </c:pt>
                <c:pt idx="12812">
                  <c:v>3479.6286299999988</c:v>
                </c:pt>
                <c:pt idx="12813">
                  <c:v>70600.529299999995</c:v>
                </c:pt>
                <c:pt idx="12814">
                  <c:v>70600.529299999995</c:v>
                </c:pt>
                <c:pt idx="12815">
                  <c:v>3466.6896699999988</c:v>
                </c:pt>
                <c:pt idx="12816">
                  <c:v>9887.3244599999998</c:v>
                </c:pt>
                <c:pt idx="12817">
                  <c:v>573.0428099999998</c:v>
                </c:pt>
                <c:pt idx="12818">
                  <c:v>6364.3849800000007</c:v>
                </c:pt>
                <c:pt idx="12819">
                  <c:v>72024.06054999998</c:v>
                </c:pt>
                <c:pt idx="12820">
                  <c:v>64179.896489999999</c:v>
                </c:pt>
                <c:pt idx="12821">
                  <c:v>10404.438840000001</c:v>
                </c:pt>
                <c:pt idx="12822">
                  <c:v>978.0229599999999</c:v>
                </c:pt>
                <c:pt idx="12823">
                  <c:v>3730.2420499999989</c:v>
                </c:pt>
                <c:pt idx="12824">
                  <c:v>3374.2870800000001</c:v>
                </c:pt>
                <c:pt idx="12825">
                  <c:v>3374.2870800000001</c:v>
                </c:pt>
                <c:pt idx="12826">
                  <c:v>3730.2420499999989</c:v>
                </c:pt>
                <c:pt idx="12827">
                  <c:v>78204.998539999986</c:v>
                </c:pt>
                <c:pt idx="12828">
                  <c:v>60676.849609999997</c:v>
                </c:pt>
                <c:pt idx="12829">
                  <c:v>28388.700560000001</c:v>
                </c:pt>
                <c:pt idx="12830">
                  <c:v>65264.039060000003</c:v>
                </c:pt>
                <c:pt idx="12831">
                  <c:v>47919.617919999997</c:v>
                </c:pt>
                <c:pt idx="12832">
                  <c:v>31345.818599999999</c:v>
                </c:pt>
                <c:pt idx="12833">
                  <c:v>28329.776000000002</c:v>
                </c:pt>
                <c:pt idx="12834">
                  <c:v>20894.85425</c:v>
                </c:pt>
                <c:pt idx="12835">
                  <c:v>27447.001219999991</c:v>
                </c:pt>
                <c:pt idx="12836">
                  <c:v>104151.47559</c:v>
                </c:pt>
                <c:pt idx="12837">
                  <c:v>12871.09222</c:v>
                </c:pt>
                <c:pt idx="12838">
                  <c:v>14524.45831</c:v>
                </c:pt>
                <c:pt idx="12839">
                  <c:v>14524.45831</c:v>
                </c:pt>
                <c:pt idx="12840">
                  <c:v>12871.09222</c:v>
                </c:pt>
                <c:pt idx="12841">
                  <c:v>7464.3220300000003</c:v>
                </c:pt>
                <c:pt idx="12842">
                  <c:v>6667.3821900000003</c:v>
                </c:pt>
                <c:pt idx="12843">
                  <c:v>13013.66913</c:v>
                </c:pt>
                <c:pt idx="12844">
                  <c:v>13024.33361</c:v>
                </c:pt>
                <c:pt idx="12845">
                  <c:v>19900.178899999999</c:v>
                </c:pt>
                <c:pt idx="12846">
                  <c:v>0</c:v>
                </c:pt>
                <c:pt idx="12847">
                  <c:v>0</c:v>
                </c:pt>
                <c:pt idx="12848">
                  <c:v>44411.715819999998</c:v>
                </c:pt>
                <c:pt idx="12849">
                  <c:v>9923.4538599999978</c:v>
                </c:pt>
                <c:pt idx="12850">
                  <c:v>20852.323489999999</c:v>
                </c:pt>
                <c:pt idx="12851">
                  <c:v>10493.49511</c:v>
                </c:pt>
                <c:pt idx="12852">
                  <c:v>20416.948970000001</c:v>
                </c:pt>
                <c:pt idx="12853">
                  <c:v>108596.46679999999</c:v>
                </c:pt>
                <c:pt idx="12854">
                  <c:v>89065.553709999993</c:v>
                </c:pt>
                <c:pt idx="12855">
                  <c:v>67588.860350000003</c:v>
                </c:pt>
                <c:pt idx="12856">
                  <c:v>20843.466059999999</c:v>
                </c:pt>
                <c:pt idx="12857">
                  <c:v>20293.143189999999</c:v>
                </c:pt>
                <c:pt idx="12858">
                  <c:v>1505.8516299999999</c:v>
                </c:pt>
                <c:pt idx="12859">
                  <c:v>1153.97721</c:v>
                </c:pt>
                <c:pt idx="12860">
                  <c:v>14524.45831</c:v>
                </c:pt>
                <c:pt idx="12861">
                  <c:v>67588.860350000003</c:v>
                </c:pt>
                <c:pt idx="12862">
                  <c:v>8732.1509399999959</c:v>
                </c:pt>
                <c:pt idx="12863">
                  <c:v>32446.85498</c:v>
                </c:pt>
                <c:pt idx="12864">
                  <c:v>16102.695739999999</c:v>
                </c:pt>
                <c:pt idx="12865">
                  <c:v>13584.49475</c:v>
                </c:pt>
                <c:pt idx="12866">
                  <c:v>0</c:v>
                </c:pt>
                <c:pt idx="12867">
                  <c:v>28617.00013</c:v>
                </c:pt>
                <c:pt idx="12868">
                  <c:v>17718.925910000002</c:v>
                </c:pt>
                <c:pt idx="12869">
                  <c:v>6495.2451800000008</c:v>
                </c:pt>
                <c:pt idx="12870">
                  <c:v>2195.4838199999999</c:v>
                </c:pt>
                <c:pt idx="12871">
                  <c:v>12871.09222</c:v>
                </c:pt>
                <c:pt idx="12872">
                  <c:v>15162.73223</c:v>
                </c:pt>
                <c:pt idx="12873">
                  <c:v>41014.461300000003</c:v>
                </c:pt>
                <c:pt idx="12874">
                  <c:v>0</c:v>
                </c:pt>
                <c:pt idx="12875">
                  <c:v>4691.1361999999999</c:v>
                </c:pt>
                <c:pt idx="12876">
                  <c:v>10818.918879999999</c:v>
                </c:pt>
                <c:pt idx="12877">
                  <c:v>15510.055050000001</c:v>
                </c:pt>
                <c:pt idx="12878">
                  <c:v>14238.44903</c:v>
                </c:pt>
                <c:pt idx="12879">
                  <c:v>12732.974490000001</c:v>
                </c:pt>
                <c:pt idx="12880">
                  <c:v>66232.713379999987</c:v>
                </c:pt>
                <c:pt idx="12881">
                  <c:v>9559.5660399999961</c:v>
                </c:pt>
                <c:pt idx="12882">
                  <c:v>8203.4219299999986</c:v>
                </c:pt>
                <c:pt idx="12883">
                  <c:v>26026.220580000001</c:v>
                </c:pt>
                <c:pt idx="12884">
                  <c:v>31964.849490000001</c:v>
                </c:pt>
                <c:pt idx="12885">
                  <c:v>22538.43262</c:v>
                </c:pt>
                <c:pt idx="12886">
                  <c:v>18234.121330000002</c:v>
                </c:pt>
                <c:pt idx="12887">
                  <c:v>0</c:v>
                </c:pt>
                <c:pt idx="12888">
                  <c:v>0</c:v>
                </c:pt>
                <c:pt idx="12889">
                  <c:v>0</c:v>
                </c:pt>
                <c:pt idx="12890">
                  <c:v>14551.55164</c:v>
                </c:pt>
                <c:pt idx="12891">
                  <c:v>14531.031000000001</c:v>
                </c:pt>
                <c:pt idx="12892">
                  <c:v>3684.4457700000012</c:v>
                </c:pt>
                <c:pt idx="12893">
                  <c:v>3703.0901199999998</c:v>
                </c:pt>
                <c:pt idx="12894">
                  <c:v>16929.152470000001</c:v>
                </c:pt>
                <c:pt idx="12895">
                  <c:v>14134.99353</c:v>
                </c:pt>
                <c:pt idx="12896">
                  <c:v>14134.99353</c:v>
                </c:pt>
                <c:pt idx="12897">
                  <c:v>16929.152470000001</c:v>
                </c:pt>
                <c:pt idx="12898">
                  <c:v>42589.597900000001</c:v>
                </c:pt>
                <c:pt idx="12899">
                  <c:v>5565.2512500000003</c:v>
                </c:pt>
                <c:pt idx="12900">
                  <c:v>17027.32447</c:v>
                </c:pt>
                <c:pt idx="12901">
                  <c:v>17648.764650000001</c:v>
                </c:pt>
                <c:pt idx="12902">
                  <c:v>3117.7332900000001</c:v>
                </c:pt>
                <c:pt idx="12903">
                  <c:v>2475.7729800000002</c:v>
                </c:pt>
                <c:pt idx="12904">
                  <c:v>0</c:v>
                </c:pt>
                <c:pt idx="12905">
                  <c:v>0</c:v>
                </c:pt>
                <c:pt idx="12906">
                  <c:v>17027.32447</c:v>
                </c:pt>
                <c:pt idx="12907">
                  <c:v>17648.764650000001</c:v>
                </c:pt>
                <c:pt idx="12908">
                  <c:v>0</c:v>
                </c:pt>
                <c:pt idx="12909">
                  <c:v>50576.400880000001</c:v>
                </c:pt>
                <c:pt idx="12910">
                  <c:v>50576.400880000001</c:v>
                </c:pt>
                <c:pt idx="12911">
                  <c:v>5565.2512500000003</c:v>
                </c:pt>
                <c:pt idx="12912">
                  <c:v>7298.8584000000001</c:v>
                </c:pt>
                <c:pt idx="12913">
                  <c:v>0</c:v>
                </c:pt>
                <c:pt idx="12914">
                  <c:v>0</c:v>
                </c:pt>
                <c:pt idx="12915">
                  <c:v>5786.2895200000003</c:v>
                </c:pt>
                <c:pt idx="12916">
                  <c:v>181.55392000000001</c:v>
                </c:pt>
                <c:pt idx="12917">
                  <c:v>3773.2763</c:v>
                </c:pt>
                <c:pt idx="12918">
                  <c:v>8021.8682200000003</c:v>
                </c:pt>
                <c:pt idx="12919">
                  <c:v>10535.35864</c:v>
                </c:pt>
                <c:pt idx="12920">
                  <c:v>9048.5287200000002</c:v>
                </c:pt>
                <c:pt idx="12921">
                  <c:v>25363.883549999999</c:v>
                </c:pt>
                <c:pt idx="12922">
                  <c:v>27420.917239999999</c:v>
                </c:pt>
                <c:pt idx="12923">
                  <c:v>18668.33728</c:v>
                </c:pt>
                <c:pt idx="12924">
                  <c:v>18558.732909999999</c:v>
                </c:pt>
                <c:pt idx="12925">
                  <c:v>10512.40876</c:v>
                </c:pt>
                <c:pt idx="12926">
                  <c:v>8542.7738000000008</c:v>
                </c:pt>
                <c:pt idx="12927">
                  <c:v>2895.24604</c:v>
                </c:pt>
                <c:pt idx="12928">
                  <c:v>2917.44922</c:v>
                </c:pt>
                <c:pt idx="12929">
                  <c:v>3301.7677600000002</c:v>
                </c:pt>
                <c:pt idx="12930">
                  <c:v>0</c:v>
                </c:pt>
                <c:pt idx="12931">
                  <c:v>7298.8584000000001</c:v>
                </c:pt>
                <c:pt idx="12932">
                  <c:v>9058.2628800000002</c:v>
                </c:pt>
                <c:pt idx="12933">
                  <c:v>10396.03564</c:v>
                </c:pt>
                <c:pt idx="12934">
                  <c:v>25363.883549999999</c:v>
                </c:pt>
                <c:pt idx="12935">
                  <c:v>8138.4512300000006</c:v>
                </c:pt>
                <c:pt idx="12936">
                  <c:v>9313.5467000000008</c:v>
                </c:pt>
                <c:pt idx="12937">
                  <c:v>9313.5467000000008</c:v>
                </c:pt>
                <c:pt idx="12938">
                  <c:v>8138.4512300000006</c:v>
                </c:pt>
                <c:pt idx="12939">
                  <c:v>0</c:v>
                </c:pt>
                <c:pt idx="12940">
                  <c:v>2489.5989300000001</c:v>
                </c:pt>
                <c:pt idx="12941">
                  <c:v>2231.49946</c:v>
                </c:pt>
                <c:pt idx="12942">
                  <c:v>2231.49946</c:v>
                </c:pt>
                <c:pt idx="12943">
                  <c:v>2489.5989300000001</c:v>
                </c:pt>
                <c:pt idx="12944">
                  <c:v>48154.848150000013</c:v>
                </c:pt>
                <c:pt idx="12945">
                  <c:v>0</c:v>
                </c:pt>
                <c:pt idx="12946">
                  <c:v>9499.4336500000009</c:v>
                </c:pt>
                <c:pt idx="12947">
                  <c:v>9159.0230700000011</c:v>
                </c:pt>
                <c:pt idx="12948">
                  <c:v>3853.7407199999998</c:v>
                </c:pt>
                <c:pt idx="12949">
                  <c:v>6153.36337</c:v>
                </c:pt>
                <c:pt idx="12950">
                  <c:v>11768.915279999999</c:v>
                </c:pt>
                <c:pt idx="12951">
                  <c:v>15337.07971</c:v>
                </c:pt>
                <c:pt idx="12952">
                  <c:v>4484.4360800000004</c:v>
                </c:pt>
                <c:pt idx="12953">
                  <c:v>11874.222589999999</c:v>
                </c:pt>
                <c:pt idx="12954">
                  <c:v>12269.515869999999</c:v>
                </c:pt>
                <c:pt idx="12955">
                  <c:v>14134.99353</c:v>
                </c:pt>
                <c:pt idx="12956">
                  <c:v>16929.152470000001</c:v>
                </c:pt>
                <c:pt idx="12957">
                  <c:v>18455.329109999999</c:v>
                </c:pt>
                <c:pt idx="12958">
                  <c:v>19123.10816</c:v>
                </c:pt>
                <c:pt idx="12959">
                  <c:v>5633.5020200000008</c:v>
                </c:pt>
                <c:pt idx="12960">
                  <c:v>5712.9425100000008</c:v>
                </c:pt>
                <c:pt idx="12961">
                  <c:v>14449.6836</c:v>
                </c:pt>
                <c:pt idx="12962">
                  <c:v>11732.83057</c:v>
                </c:pt>
                <c:pt idx="12963">
                  <c:v>47573.151610000001</c:v>
                </c:pt>
                <c:pt idx="12964">
                  <c:v>3003.2476000000001</c:v>
                </c:pt>
                <c:pt idx="12965">
                  <c:v>48154.848150000013</c:v>
                </c:pt>
                <c:pt idx="12966">
                  <c:v>68652.669429999994</c:v>
                </c:pt>
                <c:pt idx="12967">
                  <c:v>45292.958500000001</c:v>
                </c:pt>
                <c:pt idx="12968">
                  <c:v>21666.32958999999</c:v>
                </c:pt>
                <c:pt idx="12969">
                  <c:v>1854.4646399999999</c:v>
                </c:pt>
                <c:pt idx="12970">
                  <c:v>1658.9202600000001</c:v>
                </c:pt>
                <c:pt idx="12971">
                  <c:v>6793.1344300000001</c:v>
                </c:pt>
                <c:pt idx="12972">
                  <c:v>7039.4229100000002</c:v>
                </c:pt>
                <c:pt idx="12973">
                  <c:v>192.24986000000001</c:v>
                </c:pt>
                <c:pt idx="12974">
                  <c:v>121.10330999999999</c:v>
                </c:pt>
                <c:pt idx="12975">
                  <c:v>5306.0615200000002</c:v>
                </c:pt>
                <c:pt idx="12976">
                  <c:v>5326.4637700000003</c:v>
                </c:pt>
                <c:pt idx="12977">
                  <c:v>8763.2949800000006</c:v>
                </c:pt>
                <c:pt idx="12978">
                  <c:v>8357.0925299999981</c:v>
                </c:pt>
                <c:pt idx="12979">
                  <c:v>6698.17227</c:v>
                </c:pt>
                <c:pt idx="12980">
                  <c:v>6908.8302300000014</c:v>
                </c:pt>
                <c:pt idx="12981">
                  <c:v>13046.45233</c:v>
                </c:pt>
                <c:pt idx="12982">
                  <c:v>12745.918159999999</c:v>
                </c:pt>
                <c:pt idx="12983">
                  <c:v>17355.968390000002</c:v>
                </c:pt>
                <c:pt idx="12984">
                  <c:v>16739.50634</c:v>
                </c:pt>
                <c:pt idx="12985">
                  <c:v>11827.150079999999</c:v>
                </c:pt>
                <c:pt idx="12986">
                  <c:v>68652.669429999994</c:v>
                </c:pt>
                <c:pt idx="12987">
                  <c:v>13457.929690000001</c:v>
                </c:pt>
                <c:pt idx="12988">
                  <c:v>11293.10059</c:v>
                </c:pt>
                <c:pt idx="12989">
                  <c:v>9786.4152799999974</c:v>
                </c:pt>
                <c:pt idx="12990">
                  <c:v>8003.6252500000001</c:v>
                </c:pt>
                <c:pt idx="12991">
                  <c:v>58866.257319999997</c:v>
                </c:pt>
                <c:pt idx="12992">
                  <c:v>3039.9141300000001</c:v>
                </c:pt>
                <c:pt idx="12993">
                  <c:v>3091.2302</c:v>
                </c:pt>
                <c:pt idx="12994">
                  <c:v>5929.8962700000002</c:v>
                </c:pt>
                <c:pt idx="12995">
                  <c:v>1959.6390799999999</c:v>
                </c:pt>
                <c:pt idx="12996">
                  <c:v>2048.3573900000001</c:v>
                </c:pt>
                <c:pt idx="12997">
                  <c:v>1761.14696</c:v>
                </c:pt>
                <c:pt idx="12998">
                  <c:v>1876.00053</c:v>
                </c:pt>
                <c:pt idx="12999">
                  <c:v>1959.6390799999999</c:v>
                </c:pt>
                <c:pt idx="13000">
                  <c:v>2048.3573900000001</c:v>
                </c:pt>
                <c:pt idx="13001">
                  <c:v>5306.0615200000002</c:v>
                </c:pt>
                <c:pt idx="13002">
                  <c:v>5326.4637700000003</c:v>
                </c:pt>
                <c:pt idx="13003">
                  <c:v>5326.4637700000003</c:v>
                </c:pt>
                <c:pt idx="13004">
                  <c:v>5306.0615200000002</c:v>
                </c:pt>
                <c:pt idx="13005">
                  <c:v>550.28724999999997</c:v>
                </c:pt>
                <c:pt idx="13006">
                  <c:v>2452.96054</c:v>
                </c:pt>
                <c:pt idx="13007">
                  <c:v>3370.1214500000001</c:v>
                </c:pt>
                <c:pt idx="13008">
                  <c:v>7389.5490400000008</c:v>
                </c:pt>
                <c:pt idx="13009">
                  <c:v>7195.4871199999998</c:v>
                </c:pt>
                <c:pt idx="13010">
                  <c:v>8294.5428199999969</c:v>
                </c:pt>
                <c:pt idx="13011">
                  <c:v>8354.9090299999989</c:v>
                </c:pt>
                <c:pt idx="13012">
                  <c:v>9713.3823299999985</c:v>
                </c:pt>
                <c:pt idx="13013">
                  <c:v>5445.66086</c:v>
                </c:pt>
                <c:pt idx="13014">
                  <c:v>5276.6256900000008</c:v>
                </c:pt>
                <c:pt idx="13015">
                  <c:v>72195.202149999983</c:v>
                </c:pt>
                <c:pt idx="13016">
                  <c:v>2320.0109400000001</c:v>
                </c:pt>
                <c:pt idx="13017">
                  <c:v>2019.62913</c:v>
                </c:pt>
                <c:pt idx="13018">
                  <c:v>4059.84449</c:v>
                </c:pt>
                <c:pt idx="13019">
                  <c:v>4191.1909000000014</c:v>
                </c:pt>
                <c:pt idx="13020">
                  <c:v>1640.0436099999999</c:v>
                </c:pt>
                <c:pt idx="13021">
                  <c:v>1268.28377</c:v>
                </c:pt>
                <c:pt idx="13022">
                  <c:v>2657.7882300000001</c:v>
                </c:pt>
                <c:pt idx="13023">
                  <c:v>2365.6596199999999</c:v>
                </c:pt>
                <c:pt idx="13024">
                  <c:v>12196.9422</c:v>
                </c:pt>
                <c:pt idx="13025">
                  <c:v>4829.3134800000007</c:v>
                </c:pt>
                <c:pt idx="13026">
                  <c:v>4953.2834300000004</c:v>
                </c:pt>
                <c:pt idx="13027">
                  <c:v>1909.32572</c:v>
                </c:pt>
                <c:pt idx="13028">
                  <c:v>1774.2607</c:v>
                </c:pt>
                <c:pt idx="13029">
                  <c:v>1909.32572</c:v>
                </c:pt>
                <c:pt idx="13030">
                  <c:v>1774.2607</c:v>
                </c:pt>
                <c:pt idx="13031">
                  <c:v>2365.6596199999999</c:v>
                </c:pt>
                <c:pt idx="13032">
                  <c:v>2657.7882300000001</c:v>
                </c:pt>
                <c:pt idx="13033">
                  <c:v>4787.6793100000004</c:v>
                </c:pt>
                <c:pt idx="13034">
                  <c:v>4619.5206600000001</c:v>
                </c:pt>
                <c:pt idx="13035">
                  <c:v>2349.95073</c:v>
                </c:pt>
                <c:pt idx="13036">
                  <c:v>0</c:v>
                </c:pt>
                <c:pt idx="13037">
                  <c:v>0</c:v>
                </c:pt>
                <c:pt idx="13038">
                  <c:v>2861.8898300000001</c:v>
                </c:pt>
                <c:pt idx="13039">
                  <c:v>9507.6653500000011</c:v>
                </c:pt>
                <c:pt idx="13040">
                  <c:v>0</c:v>
                </c:pt>
                <c:pt idx="13041">
                  <c:v>2917.44922</c:v>
                </c:pt>
                <c:pt idx="13042">
                  <c:v>2895.24604</c:v>
                </c:pt>
                <c:pt idx="13043">
                  <c:v>16355.25726</c:v>
                </c:pt>
                <c:pt idx="13044">
                  <c:v>15834.48029</c:v>
                </c:pt>
                <c:pt idx="13045">
                  <c:v>16355.25726</c:v>
                </c:pt>
                <c:pt idx="13046">
                  <c:v>27420.917239999999</c:v>
                </c:pt>
                <c:pt idx="13047">
                  <c:v>21012.424439999999</c:v>
                </c:pt>
                <c:pt idx="13048">
                  <c:v>653.90381000000002</c:v>
                </c:pt>
                <c:pt idx="13049">
                  <c:v>26017.78687</c:v>
                </c:pt>
                <c:pt idx="13050">
                  <c:v>24751.030279999992</c:v>
                </c:pt>
                <c:pt idx="13051">
                  <c:v>1266.7567300000001</c:v>
                </c:pt>
                <c:pt idx="13052">
                  <c:v>1595.1331</c:v>
                </c:pt>
                <c:pt idx="13053">
                  <c:v>6408.4918900000002</c:v>
                </c:pt>
                <c:pt idx="13054">
                  <c:v>2890.1134200000001</c:v>
                </c:pt>
                <c:pt idx="13055">
                  <c:v>0</c:v>
                </c:pt>
                <c:pt idx="13056">
                  <c:v>1041.8523</c:v>
                </c:pt>
                <c:pt idx="13057">
                  <c:v>10291.88745</c:v>
                </c:pt>
                <c:pt idx="13058">
                  <c:v>10371.07489</c:v>
                </c:pt>
                <c:pt idx="13059">
                  <c:v>597.05386999999996</c:v>
                </c:pt>
                <c:pt idx="13060">
                  <c:v>690.75394000000006</c:v>
                </c:pt>
                <c:pt idx="13061">
                  <c:v>13172.922549999999</c:v>
                </c:pt>
                <c:pt idx="13062">
                  <c:v>11819.96708</c:v>
                </c:pt>
                <c:pt idx="13063">
                  <c:v>6775.4650300000003</c:v>
                </c:pt>
                <c:pt idx="13064">
                  <c:v>8207.6083999999973</c:v>
                </c:pt>
                <c:pt idx="13065">
                  <c:v>13172.922549999999</c:v>
                </c:pt>
                <c:pt idx="13066">
                  <c:v>11819.96708</c:v>
                </c:pt>
                <c:pt idx="13067">
                  <c:v>7194.5017400000006</c:v>
                </c:pt>
                <c:pt idx="13068">
                  <c:v>5986.9627500000006</c:v>
                </c:pt>
                <c:pt idx="13069">
                  <c:v>5640.4493700000003</c:v>
                </c:pt>
                <c:pt idx="13070">
                  <c:v>964.89217999999983</c:v>
                </c:pt>
                <c:pt idx="13071">
                  <c:v>690.75394000000006</c:v>
                </c:pt>
                <c:pt idx="13072">
                  <c:v>597.05386999999996</c:v>
                </c:pt>
                <c:pt idx="13073">
                  <c:v>5613.54529</c:v>
                </c:pt>
                <c:pt idx="13074">
                  <c:v>5342.5215800000014</c:v>
                </c:pt>
                <c:pt idx="13075">
                  <c:v>11397.89804</c:v>
                </c:pt>
                <c:pt idx="13076">
                  <c:v>14134.99353</c:v>
                </c:pt>
                <c:pt idx="13077">
                  <c:v>16929.152470000001</c:v>
                </c:pt>
                <c:pt idx="13078">
                  <c:v>16430.568050000002</c:v>
                </c:pt>
                <c:pt idx="13079">
                  <c:v>0</c:v>
                </c:pt>
                <c:pt idx="13080">
                  <c:v>14062.160400000001</c:v>
                </c:pt>
                <c:pt idx="13081">
                  <c:v>17029.611819999991</c:v>
                </c:pt>
                <c:pt idx="13082">
                  <c:v>20777.755130000001</c:v>
                </c:pt>
                <c:pt idx="13083">
                  <c:v>17876.177</c:v>
                </c:pt>
                <c:pt idx="13084">
                  <c:v>0</c:v>
                </c:pt>
                <c:pt idx="13085">
                  <c:v>0</c:v>
                </c:pt>
                <c:pt idx="13086">
                  <c:v>13298.36047</c:v>
                </c:pt>
                <c:pt idx="13087">
                  <c:v>14778.98194</c:v>
                </c:pt>
                <c:pt idx="13088">
                  <c:v>5364.2019300000002</c:v>
                </c:pt>
                <c:pt idx="13089">
                  <c:v>5256.7837199999994</c:v>
                </c:pt>
                <c:pt idx="13090">
                  <c:v>5364.2019300000002</c:v>
                </c:pt>
                <c:pt idx="13091">
                  <c:v>5256.7837199999994</c:v>
                </c:pt>
                <c:pt idx="13092">
                  <c:v>5364.2019300000002</c:v>
                </c:pt>
                <c:pt idx="13093">
                  <c:v>5256.7837199999994</c:v>
                </c:pt>
                <c:pt idx="13094">
                  <c:v>17790.040529999991</c:v>
                </c:pt>
                <c:pt idx="13095">
                  <c:v>2403.3786799999998</c:v>
                </c:pt>
                <c:pt idx="13096">
                  <c:v>2020.51511</c:v>
                </c:pt>
                <c:pt idx="13097">
                  <c:v>759.67592999999999</c:v>
                </c:pt>
                <c:pt idx="13098">
                  <c:v>856.80515999999989</c:v>
                </c:pt>
                <c:pt idx="13099">
                  <c:v>7722.4466199999997</c:v>
                </c:pt>
                <c:pt idx="13100">
                  <c:v>7710.7627199999997</c:v>
                </c:pt>
                <c:pt idx="13101">
                  <c:v>7710.7627199999997</c:v>
                </c:pt>
                <c:pt idx="13102">
                  <c:v>7722.4466199999997</c:v>
                </c:pt>
                <c:pt idx="13103">
                  <c:v>7722.4466199999997</c:v>
                </c:pt>
                <c:pt idx="13104">
                  <c:v>7710.7627199999997</c:v>
                </c:pt>
                <c:pt idx="13105">
                  <c:v>8005.1754500000006</c:v>
                </c:pt>
                <c:pt idx="13106">
                  <c:v>8103.6486800000002</c:v>
                </c:pt>
                <c:pt idx="13107">
                  <c:v>4310.7707599999994</c:v>
                </c:pt>
                <c:pt idx="13108">
                  <c:v>4200.6138600000004</c:v>
                </c:pt>
                <c:pt idx="13109">
                  <c:v>5644.6939400000001</c:v>
                </c:pt>
                <c:pt idx="13110">
                  <c:v>7195.3366100000003</c:v>
                </c:pt>
                <c:pt idx="13111">
                  <c:v>7294.2224999999999</c:v>
                </c:pt>
                <c:pt idx="13112">
                  <c:v>4716.5889900000002</c:v>
                </c:pt>
                <c:pt idx="13113">
                  <c:v>4718.5008500000004</c:v>
                </c:pt>
                <c:pt idx="13114">
                  <c:v>1001.6767</c:v>
                </c:pt>
                <c:pt idx="13115">
                  <c:v>801.43657999999982</c:v>
                </c:pt>
                <c:pt idx="13116">
                  <c:v>660.89346999999998</c:v>
                </c:pt>
                <c:pt idx="13117">
                  <c:v>7856.2298900000014</c:v>
                </c:pt>
                <c:pt idx="13118">
                  <c:v>8095.6583900000014</c:v>
                </c:pt>
                <c:pt idx="13119">
                  <c:v>4716.5889900000002</c:v>
                </c:pt>
                <c:pt idx="13120">
                  <c:v>4718.5008500000004</c:v>
                </c:pt>
                <c:pt idx="13121">
                  <c:v>801.43657999999982</c:v>
                </c:pt>
                <c:pt idx="13122">
                  <c:v>660.89346999999998</c:v>
                </c:pt>
                <c:pt idx="13123">
                  <c:v>4716.5889900000002</c:v>
                </c:pt>
                <c:pt idx="13124">
                  <c:v>4718.5008500000004</c:v>
                </c:pt>
                <c:pt idx="13125">
                  <c:v>4206.5338199999997</c:v>
                </c:pt>
                <c:pt idx="13126">
                  <c:v>4211.9054000000006</c:v>
                </c:pt>
                <c:pt idx="13127">
                  <c:v>3189.5688299999988</c:v>
                </c:pt>
                <c:pt idx="13128">
                  <c:v>3205.7593900000002</c:v>
                </c:pt>
                <c:pt idx="13129">
                  <c:v>3247.5373300000001</c:v>
                </c:pt>
                <c:pt idx="13130">
                  <c:v>3227.8877600000001</c:v>
                </c:pt>
                <c:pt idx="13131">
                  <c:v>1010.59918</c:v>
                </c:pt>
                <c:pt idx="13132">
                  <c:v>847.22253000000001</c:v>
                </c:pt>
                <c:pt idx="13133">
                  <c:v>1491.69012</c:v>
                </c:pt>
                <c:pt idx="13134">
                  <c:v>1272.2030299999999</c:v>
                </c:pt>
                <c:pt idx="13135">
                  <c:v>1010.59918</c:v>
                </c:pt>
                <c:pt idx="13136">
                  <c:v>847.22253000000001</c:v>
                </c:pt>
                <c:pt idx="13137">
                  <c:v>1491.69012</c:v>
                </c:pt>
                <c:pt idx="13138">
                  <c:v>1272.2030299999999</c:v>
                </c:pt>
                <c:pt idx="13139">
                  <c:v>1920.33924</c:v>
                </c:pt>
                <c:pt idx="13140">
                  <c:v>2973.5289600000001</c:v>
                </c:pt>
                <c:pt idx="13141">
                  <c:v>2255.9018700000001</c:v>
                </c:pt>
                <c:pt idx="13142">
                  <c:v>2576.6731100000002</c:v>
                </c:pt>
                <c:pt idx="13143">
                  <c:v>2242.9873700000012</c:v>
                </c:pt>
                <c:pt idx="13144">
                  <c:v>2840.1857</c:v>
                </c:pt>
                <c:pt idx="13145">
                  <c:v>2456.24413</c:v>
                </c:pt>
                <c:pt idx="13146">
                  <c:v>2576.6731100000002</c:v>
                </c:pt>
                <c:pt idx="13147">
                  <c:v>2242.9873700000012</c:v>
                </c:pt>
                <c:pt idx="13148">
                  <c:v>5130.3959999999997</c:v>
                </c:pt>
                <c:pt idx="13149">
                  <c:v>4705.3104999999996</c:v>
                </c:pt>
                <c:pt idx="13150">
                  <c:v>7185.1015900000002</c:v>
                </c:pt>
                <c:pt idx="13151">
                  <c:v>7276.5011000000004</c:v>
                </c:pt>
                <c:pt idx="13152">
                  <c:v>2456.24413</c:v>
                </c:pt>
                <c:pt idx="13153">
                  <c:v>2840.1857</c:v>
                </c:pt>
                <c:pt idx="13154">
                  <c:v>2333.3402599999999</c:v>
                </c:pt>
                <c:pt idx="13155">
                  <c:v>1778.43614</c:v>
                </c:pt>
                <c:pt idx="13156">
                  <c:v>2333.3402599999999</c:v>
                </c:pt>
                <c:pt idx="13157">
                  <c:v>1778.43614</c:v>
                </c:pt>
                <c:pt idx="13158">
                  <c:v>6252.3065700000006</c:v>
                </c:pt>
                <c:pt idx="13159">
                  <c:v>7644.90769</c:v>
                </c:pt>
                <c:pt idx="13160">
                  <c:v>7723.5343600000006</c:v>
                </c:pt>
                <c:pt idx="13161">
                  <c:v>7085.0593400000007</c:v>
                </c:pt>
                <c:pt idx="13162">
                  <c:v>7009.0078100000001</c:v>
                </c:pt>
                <c:pt idx="13163">
                  <c:v>6785.5397599999997</c:v>
                </c:pt>
                <c:pt idx="13164">
                  <c:v>6984.2589400000006</c:v>
                </c:pt>
                <c:pt idx="13165">
                  <c:v>2400.6393200000002</c:v>
                </c:pt>
                <c:pt idx="13166">
                  <c:v>2356.5984199999998</c:v>
                </c:pt>
                <c:pt idx="13167">
                  <c:v>2333.3402599999999</c:v>
                </c:pt>
                <c:pt idx="13168">
                  <c:v>1778.43614</c:v>
                </c:pt>
                <c:pt idx="13169">
                  <c:v>6785.5397599999997</c:v>
                </c:pt>
                <c:pt idx="13170">
                  <c:v>6984.2589400000006</c:v>
                </c:pt>
                <c:pt idx="13171">
                  <c:v>8051.65906</c:v>
                </c:pt>
                <c:pt idx="13172">
                  <c:v>8066.9220599999999</c:v>
                </c:pt>
                <c:pt idx="13173">
                  <c:v>1082.66274</c:v>
                </c:pt>
                <c:pt idx="13174">
                  <c:v>1266.1189099999999</c:v>
                </c:pt>
                <c:pt idx="13175">
                  <c:v>3202.0759600000001</c:v>
                </c:pt>
                <c:pt idx="13176">
                  <c:v>3017.4919400000008</c:v>
                </c:pt>
                <c:pt idx="13177">
                  <c:v>1082.66274</c:v>
                </c:pt>
                <c:pt idx="13178">
                  <c:v>1266.1189099999999</c:v>
                </c:pt>
                <c:pt idx="13179">
                  <c:v>1266.1189099999999</c:v>
                </c:pt>
                <c:pt idx="13180">
                  <c:v>1082.66274</c:v>
                </c:pt>
                <c:pt idx="13181">
                  <c:v>1082.66274</c:v>
                </c:pt>
                <c:pt idx="13182">
                  <c:v>1266.1189099999999</c:v>
                </c:pt>
                <c:pt idx="13183">
                  <c:v>1266.1189099999999</c:v>
                </c:pt>
                <c:pt idx="13184">
                  <c:v>1082.66274</c:v>
                </c:pt>
                <c:pt idx="13185">
                  <c:v>5958.4763999999996</c:v>
                </c:pt>
                <c:pt idx="13186">
                  <c:v>7227.3799100000006</c:v>
                </c:pt>
                <c:pt idx="13187">
                  <c:v>7179.03226</c:v>
                </c:pt>
                <c:pt idx="13188">
                  <c:v>1219.82116</c:v>
                </c:pt>
                <c:pt idx="13189">
                  <c:v>1262.6435799999999</c:v>
                </c:pt>
                <c:pt idx="13190">
                  <c:v>7179.03226</c:v>
                </c:pt>
                <c:pt idx="13191">
                  <c:v>7227.3799100000006</c:v>
                </c:pt>
                <c:pt idx="13192">
                  <c:v>6548.7709500000001</c:v>
                </c:pt>
                <c:pt idx="13193">
                  <c:v>6457.6010900000001</c:v>
                </c:pt>
                <c:pt idx="13194">
                  <c:v>10732.2171</c:v>
                </c:pt>
                <c:pt idx="13195">
                  <c:v>10295.04666</c:v>
                </c:pt>
                <c:pt idx="13196">
                  <c:v>10295.04666</c:v>
                </c:pt>
                <c:pt idx="13197">
                  <c:v>10732.2171</c:v>
                </c:pt>
                <c:pt idx="13198">
                  <c:v>14586.722540000001</c:v>
                </c:pt>
                <c:pt idx="13199">
                  <c:v>13184.208559999999</c:v>
                </c:pt>
                <c:pt idx="13200">
                  <c:v>8180.22217</c:v>
                </c:pt>
                <c:pt idx="13201">
                  <c:v>9826.2252200000003</c:v>
                </c:pt>
                <c:pt idx="13202">
                  <c:v>8873.848390000001</c:v>
                </c:pt>
                <c:pt idx="13203">
                  <c:v>8630.3593399999991</c:v>
                </c:pt>
                <c:pt idx="13204">
                  <c:v>1719.9820400000001</c:v>
                </c:pt>
                <c:pt idx="13205">
                  <c:v>1643.55711</c:v>
                </c:pt>
                <c:pt idx="13206">
                  <c:v>17387.09405</c:v>
                </c:pt>
                <c:pt idx="13207">
                  <c:v>17930.68297999999</c:v>
                </c:pt>
                <c:pt idx="13208">
                  <c:v>1262.6435799999999</c:v>
                </c:pt>
                <c:pt idx="13209">
                  <c:v>1219.82116</c:v>
                </c:pt>
                <c:pt idx="13210">
                  <c:v>3119.8926299999998</c:v>
                </c:pt>
                <c:pt idx="13211">
                  <c:v>2873.8173700000002</c:v>
                </c:pt>
                <c:pt idx="13212">
                  <c:v>3552.4261099999999</c:v>
                </c:pt>
                <c:pt idx="13213">
                  <c:v>3841.32404</c:v>
                </c:pt>
                <c:pt idx="13214">
                  <c:v>5376.6735600000002</c:v>
                </c:pt>
                <c:pt idx="13215">
                  <c:v>11863.87628</c:v>
                </c:pt>
                <c:pt idx="13216">
                  <c:v>10104.74411</c:v>
                </c:pt>
                <c:pt idx="13217">
                  <c:v>7453.9262700000008</c:v>
                </c:pt>
                <c:pt idx="13218">
                  <c:v>8486.1892399999979</c:v>
                </c:pt>
                <c:pt idx="13219">
                  <c:v>1719.9820400000001</c:v>
                </c:pt>
                <c:pt idx="13220">
                  <c:v>1643.55711</c:v>
                </c:pt>
                <c:pt idx="13221">
                  <c:v>4460.9848400000001</c:v>
                </c:pt>
                <c:pt idx="13222">
                  <c:v>4830.4799599999997</c:v>
                </c:pt>
                <c:pt idx="13223">
                  <c:v>1289.5729799999999</c:v>
                </c:pt>
                <c:pt idx="13224">
                  <c:v>3977.684729999999</c:v>
                </c:pt>
                <c:pt idx="13225">
                  <c:v>4400.0705500000004</c:v>
                </c:pt>
                <c:pt idx="13226">
                  <c:v>7335.2132700000002</c:v>
                </c:pt>
                <c:pt idx="13227">
                  <c:v>7860.6679599999998</c:v>
                </c:pt>
                <c:pt idx="13228">
                  <c:v>7860.6679599999998</c:v>
                </c:pt>
                <c:pt idx="13229">
                  <c:v>7335.2132700000002</c:v>
                </c:pt>
                <c:pt idx="13230">
                  <c:v>15084.577209999999</c:v>
                </c:pt>
                <c:pt idx="13231">
                  <c:v>15322.072389999999</c:v>
                </c:pt>
                <c:pt idx="13232">
                  <c:v>7288.6539000000002</c:v>
                </c:pt>
                <c:pt idx="13233">
                  <c:v>6264.7314100000003</c:v>
                </c:pt>
                <c:pt idx="13234">
                  <c:v>8033.4190100000014</c:v>
                </c:pt>
                <c:pt idx="13235">
                  <c:v>8819.8458299999984</c:v>
                </c:pt>
                <c:pt idx="13236">
                  <c:v>1673.8993</c:v>
                </c:pt>
                <c:pt idx="13237">
                  <c:v>3303.94083</c:v>
                </c:pt>
                <c:pt idx="13238">
                  <c:v>3371.6767</c:v>
                </c:pt>
                <c:pt idx="13239">
                  <c:v>4000.5321100000001</c:v>
                </c:pt>
                <c:pt idx="13240">
                  <c:v>3932.8207400000001</c:v>
                </c:pt>
                <c:pt idx="13241">
                  <c:v>3303.94083</c:v>
                </c:pt>
                <c:pt idx="13242">
                  <c:v>3371.6767</c:v>
                </c:pt>
                <c:pt idx="13243">
                  <c:v>3143.52648</c:v>
                </c:pt>
                <c:pt idx="13244">
                  <c:v>18068.40497</c:v>
                </c:pt>
                <c:pt idx="13245">
                  <c:v>17763.174190000009</c:v>
                </c:pt>
                <c:pt idx="13246">
                  <c:v>17763.174190000009</c:v>
                </c:pt>
                <c:pt idx="13247">
                  <c:v>18068.40497</c:v>
                </c:pt>
                <c:pt idx="13248">
                  <c:v>15322.072389999999</c:v>
                </c:pt>
                <c:pt idx="13249">
                  <c:v>15084.577209999999</c:v>
                </c:pt>
                <c:pt idx="13250">
                  <c:v>15322.072389999999</c:v>
                </c:pt>
                <c:pt idx="13251">
                  <c:v>15084.577209999999</c:v>
                </c:pt>
                <c:pt idx="13252">
                  <c:v>6819.2004100000004</c:v>
                </c:pt>
                <c:pt idx="13253">
                  <c:v>7470.1653100000003</c:v>
                </c:pt>
                <c:pt idx="13254">
                  <c:v>10367.395270000001</c:v>
                </c:pt>
                <c:pt idx="13255">
                  <c:v>8981.405509999995</c:v>
                </c:pt>
                <c:pt idx="13256">
                  <c:v>979.00204999999994</c:v>
                </c:pt>
                <c:pt idx="13257">
                  <c:v>1246.9821199999999</c:v>
                </c:pt>
                <c:pt idx="13258">
                  <c:v>1246.9821199999999</c:v>
                </c:pt>
                <c:pt idx="13259">
                  <c:v>979.00204999999994</c:v>
                </c:pt>
                <c:pt idx="13260">
                  <c:v>3452.1880099999989</c:v>
                </c:pt>
                <c:pt idx="13261">
                  <c:v>3820.6264299999989</c:v>
                </c:pt>
                <c:pt idx="13262">
                  <c:v>2573.6440699999998</c:v>
                </c:pt>
                <c:pt idx="13263">
                  <c:v>2473.1860099999999</c:v>
                </c:pt>
                <c:pt idx="13264">
                  <c:v>2805.3937500000002</c:v>
                </c:pt>
                <c:pt idx="13265">
                  <c:v>3224.16419</c:v>
                </c:pt>
                <c:pt idx="13266">
                  <c:v>3224.16419</c:v>
                </c:pt>
                <c:pt idx="13267">
                  <c:v>2805.3937500000002</c:v>
                </c:pt>
                <c:pt idx="13268">
                  <c:v>2805.3937500000002</c:v>
                </c:pt>
                <c:pt idx="13269">
                  <c:v>3224.16419</c:v>
                </c:pt>
                <c:pt idx="13270">
                  <c:v>6410.2961500000001</c:v>
                </c:pt>
                <c:pt idx="13271">
                  <c:v>7806.0089700000008</c:v>
                </c:pt>
                <c:pt idx="13272">
                  <c:v>4832.7140800000006</c:v>
                </c:pt>
                <c:pt idx="13273">
                  <c:v>3805.43921</c:v>
                </c:pt>
                <c:pt idx="13274">
                  <c:v>881.54733999999996</c:v>
                </c:pt>
                <c:pt idx="13275">
                  <c:v>7806.0089700000008</c:v>
                </c:pt>
                <c:pt idx="13276">
                  <c:v>6410.2961500000001</c:v>
                </c:pt>
                <c:pt idx="13277">
                  <c:v>5531.4251100000001</c:v>
                </c:pt>
                <c:pt idx="13278">
                  <c:v>6959.0979300000008</c:v>
                </c:pt>
                <c:pt idx="13279">
                  <c:v>1502.0484799999999</c:v>
                </c:pt>
                <c:pt idx="13280">
                  <c:v>1120.8090099999999</c:v>
                </c:pt>
                <c:pt idx="13281">
                  <c:v>1113.3515400000001</c:v>
                </c:pt>
                <c:pt idx="13282">
                  <c:v>878.99443000000008</c:v>
                </c:pt>
                <c:pt idx="13283">
                  <c:v>892.96183999999994</c:v>
                </c:pt>
                <c:pt idx="13284">
                  <c:v>1418.0642700000001</c:v>
                </c:pt>
                <c:pt idx="13285">
                  <c:v>2926.4447799999998</c:v>
                </c:pt>
                <c:pt idx="13286">
                  <c:v>3939.7523000000001</c:v>
                </c:pt>
                <c:pt idx="13287">
                  <c:v>5362.1203000000014</c:v>
                </c:pt>
                <c:pt idx="13288">
                  <c:v>4344.5091700000003</c:v>
                </c:pt>
                <c:pt idx="13289">
                  <c:v>182.30780999999999</c:v>
                </c:pt>
                <c:pt idx="13290">
                  <c:v>147.63201000000001</c:v>
                </c:pt>
                <c:pt idx="13291">
                  <c:v>147.63201000000001</c:v>
                </c:pt>
                <c:pt idx="13292">
                  <c:v>182.30780999999999</c:v>
                </c:pt>
                <c:pt idx="13293">
                  <c:v>1120.8090099999999</c:v>
                </c:pt>
                <c:pt idx="13294">
                  <c:v>1113.3515400000001</c:v>
                </c:pt>
                <c:pt idx="13295">
                  <c:v>1120.8090099999999</c:v>
                </c:pt>
                <c:pt idx="13296">
                  <c:v>1113.3515400000001</c:v>
                </c:pt>
                <c:pt idx="13297">
                  <c:v>1120.8090099999999</c:v>
                </c:pt>
                <c:pt idx="13298">
                  <c:v>1113.3515400000001</c:v>
                </c:pt>
                <c:pt idx="13299">
                  <c:v>225.94465</c:v>
                </c:pt>
                <c:pt idx="13300">
                  <c:v>188.58353</c:v>
                </c:pt>
                <c:pt idx="13301">
                  <c:v>1215.87742</c:v>
                </c:pt>
                <c:pt idx="13302">
                  <c:v>1245.78107</c:v>
                </c:pt>
                <c:pt idx="13303">
                  <c:v>5401.6224599999996</c:v>
                </c:pt>
                <c:pt idx="13304">
                  <c:v>4108.7450900000003</c:v>
                </c:pt>
                <c:pt idx="13305">
                  <c:v>24810.634279999998</c:v>
                </c:pt>
                <c:pt idx="13306">
                  <c:v>24055.090700000001</c:v>
                </c:pt>
                <c:pt idx="13307">
                  <c:v>18653.467219999999</c:v>
                </c:pt>
                <c:pt idx="13308">
                  <c:v>20701.889650000001</c:v>
                </c:pt>
                <c:pt idx="13309">
                  <c:v>4867.18</c:v>
                </c:pt>
                <c:pt idx="13310">
                  <c:v>4361.8492900000001</c:v>
                </c:pt>
                <c:pt idx="13311">
                  <c:v>2985.5644499999989</c:v>
                </c:pt>
                <c:pt idx="13312">
                  <c:v>3381.3609300000012</c:v>
                </c:pt>
                <c:pt idx="13313">
                  <c:v>3937.4490599999999</c:v>
                </c:pt>
                <c:pt idx="13314">
                  <c:v>2754.1056600000002</c:v>
                </c:pt>
                <c:pt idx="13315">
                  <c:v>211.73482000000001</c:v>
                </c:pt>
                <c:pt idx="13316">
                  <c:v>319.49421000000001</c:v>
                </c:pt>
                <c:pt idx="13317">
                  <c:v>4491.6558999999997</c:v>
                </c:pt>
                <c:pt idx="13318">
                  <c:v>4015.3692500000002</c:v>
                </c:pt>
                <c:pt idx="13319">
                  <c:v>552.56448999999998</c:v>
                </c:pt>
                <c:pt idx="13320">
                  <c:v>415.76134999999988</c:v>
                </c:pt>
                <c:pt idx="13321">
                  <c:v>5913.0547500000002</c:v>
                </c:pt>
                <c:pt idx="13322">
                  <c:v>5743.7581500000006</c:v>
                </c:pt>
                <c:pt idx="13323">
                  <c:v>6581.5610900000001</c:v>
                </c:pt>
                <c:pt idx="13324">
                  <c:v>5990.6839600000003</c:v>
                </c:pt>
                <c:pt idx="13325">
                  <c:v>5566.2558400000007</c:v>
                </c:pt>
                <c:pt idx="13326">
                  <c:v>6326.4286200000006</c:v>
                </c:pt>
                <c:pt idx="13327">
                  <c:v>8170.8121600000004</c:v>
                </c:pt>
                <c:pt idx="13328">
                  <c:v>6158.5578300000006</c:v>
                </c:pt>
                <c:pt idx="13329">
                  <c:v>6125.6896100000004</c:v>
                </c:pt>
                <c:pt idx="13330">
                  <c:v>738.06017999999983</c:v>
                </c:pt>
                <c:pt idx="13331">
                  <c:v>0</c:v>
                </c:pt>
                <c:pt idx="13332">
                  <c:v>12260.009770000001</c:v>
                </c:pt>
                <c:pt idx="13333">
                  <c:v>11184.89978</c:v>
                </c:pt>
                <c:pt idx="13334">
                  <c:v>10446.839449999999</c:v>
                </c:pt>
                <c:pt idx="13335">
                  <c:v>11499.032590000001</c:v>
                </c:pt>
                <c:pt idx="13336">
                  <c:v>1991.42039</c:v>
                </c:pt>
                <c:pt idx="13337">
                  <c:v>14032.060670000001</c:v>
                </c:pt>
                <c:pt idx="13338">
                  <c:v>13102.974120000001</c:v>
                </c:pt>
                <c:pt idx="13339">
                  <c:v>11184.89978</c:v>
                </c:pt>
                <c:pt idx="13340">
                  <c:v>12260.009770000001</c:v>
                </c:pt>
                <c:pt idx="13341">
                  <c:v>679.60744999999997</c:v>
                </c:pt>
                <c:pt idx="13342">
                  <c:v>677.90666999999985</c:v>
                </c:pt>
                <c:pt idx="13343">
                  <c:v>677.90666999999985</c:v>
                </c:pt>
                <c:pt idx="13344">
                  <c:v>679.60744999999997</c:v>
                </c:pt>
                <c:pt idx="13345">
                  <c:v>7319.4119900000014</c:v>
                </c:pt>
                <c:pt idx="13346">
                  <c:v>6670.14804</c:v>
                </c:pt>
                <c:pt idx="13347">
                  <c:v>10153.586670000001</c:v>
                </c:pt>
                <c:pt idx="13348">
                  <c:v>10660.191800000001</c:v>
                </c:pt>
                <c:pt idx="13349">
                  <c:v>6861.0424800000001</c:v>
                </c:pt>
                <c:pt idx="13350">
                  <c:v>6639.2931600000002</c:v>
                </c:pt>
                <c:pt idx="13351">
                  <c:v>5901.95334</c:v>
                </c:pt>
                <c:pt idx="13352">
                  <c:v>2037.6513199999999</c:v>
                </c:pt>
                <c:pt idx="13353">
                  <c:v>10404.064399999999</c:v>
                </c:pt>
                <c:pt idx="13354">
                  <c:v>10582.96139</c:v>
                </c:pt>
                <c:pt idx="13355">
                  <c:v>10075.40436</c:v>
                </c:pt>
                <c:pt idx="13356">
                  <c:v>10058.03528</c:v>
                </c:pt>
                <c:pt idx="13357">
                  <c:v>5766.2173000000003</c:v>
                </c:pt>
                <c:pt idx="13358">
                  <c:v>5962.4833999999992</c:v>
                </c:pt>
                <c:pt idx="13359">
                  <c:v>10075.40436</c:v>
                </c:pt>
                <c:pt idx="13360">
                  <c:v>10058.03528</c:v>
                </c:pt>
                <c:pt idx="13361">
                  <c:v>5571.6153100000001</c:v>
                </c:pt>
                <c:pt idx="13362">
                  <c:v>7831.2804599999999</c:v>
                </c:pt>
                <c:pt idx="13363">
                  <c:v>7149.1466400000008</c:v>
                </c:pt>
                <c:pt idx="13364">
                  <c:v>4561.21209</c:v>
                </c:pt>
                <c:pt idx="13365">
                  <c:v>11047.51434</c:v>
                </c:pt>
                <c:pt idx="13366">
                  <c:v>2473.1860099999999</c:v>
                </c:pt>
                <c:pt idx="13367">
                  <c:v>2573.6440699999998</c:v>
                </c:pt>
                <c:pt idx="13368">
                  <c:v>8969.2090800000005</c:v>
                </c:pt>
                <c:pt idx="13369">
                  <c:v>8705.4297099999967</c:v>
                </c:pt>
                <c:pt idx="13370">
                  <c:v>21064.320189999999</c:v>
                </c:pt>
                <c:pt idx="13371">
                  <c:v>18737.5697</c:v>
                </c:pt>
                <c:pt idx="13372">
                  <c:v>18737.5697</c:v>
                </c:pt>
                <c:pt idx="13373">
                  <c:v>21064.320189999999</c:v>
                </c:pt>
                <c:pt idx="13374">
                  <c:v>5535.5017099999995</c:v>
                </c:pt>
                <c:pt idx="13375">
                  <c:v>4483.2144800000005</c:v>
                </c:pt>
                <c:pt idx="13376">
                  <c:v>8705.4297099999967</c:v>
                </c:pt>
                <c:pt idx="13377">
                  <c:v>8969.2090800000005</c:v>
                </c:pt>
                <c:pt idx="13378">
                  <c:v>6563.4906300000002</c:v>
                </c:pt>
                <c:pt idx="13379">
                  <c:v>7000.7341900000001</c:v>
                </c:pt>
                <c:pt idx="13380">
                  <c:v>15075.54132</c:v>
                </c:pt>
                <c:pt idx="13381">
                  <c:v>17082.517459999999</c:v>
                </c:pt>
                <c:pt idx="13382">
                  <c:v>0</c:v>
                </c:pt>
                <c:pt idx="13383">
                  <c:v>17082.517459999999</c:v>
                </c:pt>
                <c:pt idx="13384">
                  <c:v>15075.54132</c:v>
                </c:pt>
                <c:pt idx="13385">
                  <c:v>3981.8022299999998</c:v>
                </c:pt>
                <c:pt idx="13386">
                  <c:v>3662.0284299999989</c:v>
                </c:pt>
                <c:pt idx="13387">
                  <c:v>8705.4297099999967</c:v>
                </c:pt>
                <c:pt idx="13388">
                  <c:v>8969.2090800000005</c:v>
                </c:pt>
                <c:pt idx="13389">
                  <c:v>7588.6448400000008</c:v>
                </c:pt>
                <c:pt idx="13390">
                  <c:v>6502.2010200000004</c:v>
                </c:pt>
                <c:pt idx="13391">
                  <c:v>3895.4341100000001</c:v>
                </c:pt>
                <c:pt idx="13392">
                  <c:v>3929.5906799999998</c:v>
                </c:pt>
                <c:pt idx="13393">
                  <c:v>4996.4049400000004</c:v>
                </c:pt>
                <c:pt idx="13394">
                  <c:v>4347.2046700000001</c:v>
                </c:pt>
                <c:pt idx="13395">
                  <c:v>1795.7123799999999</c:v>
                </c:pt>
                <c:pt idx="13396">
                  <c:v>1046.97972</c:v>
                </c:pt>
                <c:pt idx="13397">
                  <c:v>20889.896860000001</c:v>
                </c:pt>
                <c:pt idx="13398">
                  <c:v>23365.614989999991</c:v>
                </c:pt>
                <c:pt idx="13399">
                  <c:v>5030.44038</c:v>
                </c:pt>
                <c:pt idx="13400">
                  <c:v>5630.2041200000003</c:v>
                </c:pt>
                <c:pt idx="13401">
                  <c:v>6509.3971600000004</c:v>
                </c:pt>
                <c:pt idx="13402">
                  <c:v>6581.9769900000001</c:v>
                </c:pt>
                <c:pt idx="13403">
                  <c:v>6581.9769900000001</c:v>
                </c:pt>
                <c:pt idx="13404">
                  <c:v>6509.3971600000004</c:v>
                </c:pt>
                <c:pt idx="13405">
                  <c:v>6884.3010300000014</c:v>
                </c:pt>
                <c:pt idx="13406">
                  <c:v>5311.6033600000001</c:v>
                </c:pt>
                <c:pt idx="13407">
                  <c:v>5225.6249400000006</c:v>
                </c:pt>
                <c:pt idx="13408">
                  <c:v>62023.429689999997</c:v>
                </c:pt>
                <c:pt idx="13409">
                  <c:v>24304.294679999999</c:v>
                </c:pt>
                <c:pt idx="13410">
                  <c:v>96313.562499999985</c:v>
                </c:pt>
                <c:pt idx="13411">
                  <c:v>3457.9477400000001</c:v>
                </c:pt>
                <c:pt idx="13412">
                  <c:v>3684.6229099999991</c:v>
                </c:pt>
                <c:pt idx="13413">
                  <c:v>3149.4094</c:v>
                </c:pt>
                <c:pt idx="13414">
                  <c:v>6898.7308300000004</c:v>
                </c:pt>
                <c:pt idx="13415">
                  <c:v>9342.7248799999998</c:v>
                </c:pt>
                <c:pt idx="13416">
                  <c:v>5294.1486300000006</c:v>
                </c:pt>
                <c:pt idx="13417">
                  <c:v>53481.925289999999</c:v>
                </c:pt>
                <c:pt idx="13418">
                  <c:v>32207.203979999991</c:v>
                </c:pt>
                <c:pt idx="13419">
                  <c:v>3739.7565399999999</c:v>
                </c:pt>
                <c:pt idx="13420">
                  <c:v>4917.9759800000002</c:v>
                </c:pt>
                <c:pt idx="13421">
                  <c:v>4801.4243800000004</c:v>
                </c:pt>
                <c:pt idx="13422">
                  <c:v>5225.6249400000006</c:v>
                </c:pt>
                <c:pt idx="13423">
                  <c:v>5311.6033600000001</c:v>
                </c:pt>
                <c:pt idx="13424">
                  <c:v>2150.8360899999998</c:v>
                </c:pt>
                <c:pt idx="13425">
                  <c:v>2000.8707300000001</c:v>
                </c:pt>
                <c:pt idx="13426">
                  <c:v>2000.8707300000001</c:v>
                </c:pt>
                <c:pt idx="13427">
                  <c:v>2150.8360899999998</c:v>
                </c:pt>
                <c:pt idx="13428">
                  <c:v>6016.2396100000014</c:v>
                </c:pt>
                <c:pt idx="13429">
                  <c:v>6642.4922200000001</c:v>
                </c:pt>
                <c:pt idx="13430">
                  <c:v>5311.6033600000001</c:v>
                </c:pt>
                <c:pt idx="13431">
                  <c:v>5225.6249400000006</c:v>
                </c:pt>
                <c:pt idx="13432">
                  <c:v>2647.0942</c:v>
                </c:pt>
                <c:pt idx="13433">
                  <c:v>2566.5976700000001</c:v>
                </c:pt>
                <c:pt idx="13434">
                  <c:v>2553.4352199999998</c:v>
                </c:pt>
                <c:pt idx="13435">
                  <c:v>1957.39408</c:v>
                </c:pt>
                <c:pt idx="13436">
                  <c:v>1980.04573</c:v>
                </c:pt>
                <c:pt idx="13437">
                  <c:v>5112.3972400000002</c:v>
                </c:pt>
                <c:pt idx="13438">
                  <c:v>2857.0726199999999</c:v>
                </c:pt>
                <c:pt idx="13439">
                  <c:v>1810.0929000000001</c:v>
                </c:pt>
                <c:pt idx="13440">
                  <c:v>3316.684749999999</c:v>
                </c:pt>
                <c:pt idx="13441">
                  <c:v>6231.54486</c:v>
                </c:pt>
                <c:pt idx="13442">
                  <c:v>4162.5449100000014</c:v>
                </c:pt>
                <c:pt idx="13443">
                  <c:v>2758.4354800000001</c:v>
                </c:pt>
                <c:pt idx="13444">
                  <c:v>2572.1112899999998</c:v>
                </c:pt>
                <c:pt idx="13445">
                  <c:v>73155.788089999973</c:v>
                </c:pt>
                <c:pt idx="13446">
                  <c:v>63613.38379</c:v>
                </c:pt>
                <c:pt idx="13447">
                  <c:v>73155.788089999973</c:v>
                </c:pt>
                <c:pt idx="13448">
                  <c:v>15349.928470000001</c:v>
                </c:pt>
                <c:pt idx="13449">
                  <c:v>552.56448999999998</c:v>
                </c:pt>
                <c:pt idx="13450">
                  <c:v>415.76134999999988</c:v>
                </c:pt>
                <c:pt idx="13451">
                  <c:v>0</c:v>
                </c:pt>
                <c:pt idx="13452">
                  <c:v>0</c:v>
                </c:pt>
                <c:pt idx="13453">
                  <c:v>3937.4490599999999</c:v>
                </c:pt>
                <c:pt idx="13454">
                  <c:v>2754.1056600000002</c:v>
                </c:pt>
                <c:pt idx="13455">
                  <c:v>6299.3917600000004</c:v>
                </c:pt>
                <c:pt idx="13456">
                  <c:v>63613.38379</c:v>
                </c:pt>
                <c:pt idx="13457">
                  <c:v>15138.409610000001</c:v>
                </c:pt>
                <c:pt idx="13458">
                  <c:v>86327.728030000013</c:v>
                </c:pt>
                <c:pt idx="13459">
                  <c:v>19688.64185</c:v>
                </c:pt>
                <c:pt idx="13460">
                  <c:v>21890.576779999999</c:v>
                </c:pt>
                <c:pt idx="13461">
                  <c:v>17559.204470000001</c:v>
                </c:pt>
                <c:pt idx="13462">
                  <c:v>17886.14703</c:v>
                </c:pt>
                <c:pt idx="13463">
                  <c:v>18105.00793</c:v>
                </c:pt>
                <c:pt idx="13464">
                  <c:v>13171.93518</c:v>
                </c:pt>
                <c:pt idx="13465">
                  <c:v>26585.292969999999</c:v>
                </c:pt>
                <c:pt idx="13466">
                  <c:v>26609.23559</c:v>
                </c:pt>
                <c:pt idx="13467">
                  <c:v>81172.589359999998</c:v>
                </c:pt>
                <c:pt idx="13468">
                  <c:v>76417.160650000005</c:v>
                </c:pt>
                <c:pt idx="13469">
                  <c:v>4755.4301300000006</c:v>
                </c:pt>
                <c:pt idx="13470">
                  <c:v>8724.9246800000001</c:v>
                </c:pt>
                <c:pt idx="13471">
                  <c:v>7582.9316400000007</c:v>
                </c:pt>
                <c:pt idx="13472">
                  <c:v>11360.979670000001</c:v>
                </c:pt>
                <c:pt idx="13473">
                  <c:v>12389.108700000001</c:v>
                </c:pt>
                <c:pt idx="13474">
                  <c:v>3864.8752199999999</c:v>
                </c:pt>
                <c:pt idx="13475">
                  <c:v>2413.87853</c:v>
                </c:pt>
                <c:pt idx="13476">
                  <c:v>15307.01196</c:v>
                </c:pt>
                <c:pt idx="13477">
                  <c:v>16871.871579999992</c:v>
                </c:pt>
                <c:pt idx="13478">
                  <c:v>10955.07062</c:v>
                </c:pt>
                <c:pt idx="13479">
                  <c:v>8414.9763799999982</c:v>
                </c:pt>
                <c:pt idx="13480">
                  <c:v>6280.0335400000004</c:v>
                </c:pt>
                <c:pt idx="13481">
                  <c:v>10291.77564</c:v>
                </c:pt>
                <c:pt idx="13482">
                  <c:v>18105.00793</c:v>
                </c:pt>
                <c:pt idx="13483">
                  <c:v>17886.14703</c:v>
                </c:pt>
                <c:pt idx="13484">
                  <c:v>7595.1940700000014</c:v>
                </c:pt>
                <c:pt idx="13485">
                  <c:v>6342.40751</c:v>
                </c:pt>
                <c:pt idx="13486">
                  <c:v>76417.160650000005</c:v>
                </c:pt>
                <c:pt idx="13487">
                  <c:v>11300.09405</c:v>
                </c:pt>
                <c:pt idx="13488">
                  <c:v>9377.3328899999979</c:v>
                </c:pt>
                <c:pt idx="13489">
                  <c:v>9377.3328899999979</c:v>
                </c:pt>
                <c:pt idx="13490">
                  <c:v>11300.09405</c:v>
                </c:pt>
                <c:pt idx="13491">
                  <c:v>7777.4063700000006</c:v>
                </c:pt>
                <c:pt idx="13492">
                  <c:v>7763.2555500000008</c:v>
                </c:pt>
                <c:pt idx="13493">
                  <c:v>13681.33728</c:v>
                </c:pt>
                <c:pt idx="13494">
                  <c:v>12870.835080000001</c:v>
                </c:pt>
                <c:pt idx="13495">
                  <c:v>9605.1282299999966</c:v>
                </c:pt>
                <c:pt idx="13496">
                  <c:v>8507.0201099999977</c:v>
                </c:pt>
                <c:pt idx="13497">
                  <c:v>6931.3960300000008</c:v>
                </c:pt>
                <c:pt idx="13498">
                  <c:v>7139.1215199999997</c:v>
                </c:pt>
                <c:pt idx="13499">
                  <c:v>10788.86981</c:v>
                </c:pt>
                <c:pt idx="13500">
                  <c:v>9963.8111899999985</c:v>
                </c:pt>
                <c:pt idx="13501">
                  <c:v>78751.793449999983</c:v>
                </c:pt>
                <c:pt idx="13502">
                  <c:v>2419.5703100000001</c:v>
                </c:pt>
                <c:pt idx="13503">
                  <c:v>5294.1486300000006</c:v>
                </c:pt>
                <c:pt idx="13504">
                  <c:v>9342.7248799999998</c:v>
                </c:pt>
                <c:pt idx="13505">
                  <c:v>13681.33728</c:v>
                </c:pt>
                <c:pt idx="13506">
                  <c:v>12870.835080000001</c:v>
                </c:pt>
                <c:pt idx="13507">
                  <c:v>0</c:v>
                </c:pt>
                <c:pt idx="13508">
                  <c:v>114.28140999999999</c:v>
                </c:pt>
                <c:pt idx="13509">
                  <c:v>13795.618839999999</c:v>
                </c:pt>
                <c:pt idx="13510">
                  <c:v>12870.835080000001</c:v>
                </c:pt>
                <c:pt idx="13511">
                  <c:v>3555.0027500000001</c:v>
                </c:pt>
                <c:pt idx="13512">
                  <c:v>6050.1252500000001</c:v>
                </c:pt>
                <c:pt idx="13513">
                  <c:v>5548.6248500000002</c:v>
                </c:pt>
                <c:pt idx="13514">
                  <c:v>0</c:v>
                </c:pt>
                <c:pt idx="13515">
                  <c:v>0</c:v>
                </c:pt>
                <c:pt idx="13516">
                  <c:v>6050.1252500000001</c:v>
                </c:pt>
                <c:pt idx="13517">
                  <c:v>5548.6248500000002</c:v>
                </c:pt>
                <c:pt idx="13518">
                  <c:v>1062.4308100000001</c:v>
                </c:pt>
                <c:pt idx="13519">
                  <c:v>764.91602999999986</c:v>
                </c:pt>
                <c:pt idx="13520">
                  <c:v>4120.5527000000002</c:v>
                </c:pt>
                <c:pt idx="13521">
                  <c:v>4109.2342400000007</c:v>
                </c:pt>
                <c:pt idx="13522">
                  <c:v>8304.6121800000001</c:v>
                </c:pt>
                <c:pt idx="13523">
                  <c:v>7045.57593</c:v>
                </c:pt>
                <c:pt idx="13524">
                  <c:v>7388.38303</c:v>
                </c:pt>
                <c:pt idx="13525">
                  <c:v>7367.8452700000007</c:v>
                </c:pt>
                <c:pt idx="13526">
                  <c:v>13923.484189999999</c:v>
                </c:pt>
                <c:pt idx="13527">
                  <c:v>6342.40751</c:v>
                </c:pt>
                <c:pt idx="13528">
                  <c:v>7595.1940700000014</c:v>
                </c:pt>
                <c:pt idx="13529">
                  <c:v>4189.6592300000002</c:v>
                </c:pt>
                <c:pt idx="13530">
                  <c:v>3603.6393600000001</c:v>
                </c:pt>
                <c:pt idx="13531">
                  <c:v>4288.9573999999993</c:v>
                </c:pt>
                <c:pt idx="13532">
                  <c:v>4577.46245</c:v>
                </c:pt>
                <c:pt idx="13533">
                  <c:v>3915.1713600000012</c:v>
                </c:pt>
                <c:pt idx="13534">
                  <c:v>3248.8934300000001</c:v>
                </c:pt>
                <c:pt idx="13535">
                  <c:v>2636.778929999999</c:v>
                </c:pt>
                <c:pt idx="13536">
                  <c:v>52443.456550000003</c:v>
                </c:pt>
                <c:pt idx="13537">
                  <c:v>52443.456550000003</c:v>
                </c:pt>
                <c:pt idx="13538">
                  <c:v>52281.363290000001</c:v>
                </c:pt>
                <c:pt idx="13539">
                  <c:v>52281.363290000001</c:v>
                </c:pt>
                <c:pt idx="13540">
                  <c:v>5541.5105000000003</c:v>
                </c:pt>
                <c:pt idx="13541">
                  <c:v>7560.9356100000005</c:v>
                </c:pt>
                <c:pt idx="13542">
                  <c:v>7560.9356100000005</c:v>
                </c:pt>
                <c:pt idx="13543">
                  <c:v>5541.5105000000003</c:v>
                </c:pt>
                <c:pt idx="13544">
                  <c:v>8260.8966699999983</c:v>
                </c:pt>
                <c:pt idx="13545">
                  <c:v>9070.596379999999</c:v>
                </c:pt>
                <c:pt idx="13546">
                  <c:v>868.01031999999998</c:v>
                </c:pt>
                <c:pt idx="13547">
                  <c:v>2423.6365300000002</c:v>
                </c:pt>
                <c:pt idx="13548">
                  <c:v>1898.8420900000001</c:v>
                </c:pt>
                <c:pt idx="13549">
                  <c:v>540.51188000000002</c:v>
                </c:pt>
                <c:pt idx="13550">
                  <c:v>612.02209999999991</c:v>
                </c:pt>
                <c:pt idx="13551">
                  <c:v>1350.6903500000001</c:v>
                </c:pt>
                <c:pt idx="13552">
                  <c:v>1716.4221199999999</c:v>
                </c:pt>
                <c:pt idx="13553">
                  <c:v>1063.0677499999999</c:v>
                </c:pt>
                <c:pt idx="13554">
                  <c:v>2743.2121099999999</c:v>
                </c:pt>
                <c:pt idx="13555">
                  <c:v>2227.5461599999999</c:v>
                </c:pt>
                <c:pt idx="13556">
                  <c:v>52281.363290000001</c:v>
                </c:pt>
                <c:pt idx="13557">
                  <c:v>52443.456550000003</c:v>
                </c:pt>
                <c:pt idx="13558">
                  <c:v>5594.8287899999996</c:v>
                </c:pt>
                <c:pt idx="13559">
                  <c:v>6105.5738700000002</c:v>
                </c:pt>
                <c:pt idx="13560">
                  <c:v>4586.8356100000001</c:v>
                </c:pt>
                <c:pt idx="13561">
                  <c:v>5410.43941</c:v>
                </c:pt>
                <c:pt idx="13562">
                  <c:v>9696.2758800000011</c:v>
                </c:pt>
                <c:pt idx="13563">
                  <c:v>5410.43941</c:v>
                </c:pt>
                <c:pt idx="13564">
                  <c:v>4586.8356100000001</c:v>
                </c:pt>
                <c:pt idx="13565">
                  <c:v>7900.8878300000006</c:v>
                </c:pt>
                <c:pt idx="13566">
                  <c:v>1775.5685100000001</c:v>
                </c:pt>
                <c:pt idx="13567">
                  <c:v>321.23574999999988</c:v>
                </c:pt>
                <c:pt idx="13568">
                  <c:v>2169.5213399999998</c:v>
                </c:pt>
                <c:pt idx="13569">
                  <c:v>2265.4683199999999</c:v>
                </c:pt>
                <c:pt idx="13570">
                  <c:v>5302.2904100000014</c:v>
                </c:pt>
                <c:pt idx="13571">
                  <c:v>4321.87176</c:v>
                </c:pt>
                <c:pt idx="13572">
                  <c:v>3324.4290999999998</c:v>
                </c:pt>
                <c:pt idx="13573">
                  <c:v>3543.3063499999998</c:v>
                </c:pt>
                <c:pt idx="13574">
                  <c:v>1869.8294000000001</c:v>
                </c:pt>
                <c:pt idx="13575">
                  <c:v>2727.3181399999999</c:v>
                </c:pt>
                <c:pt idx="13576">
                  <c:v>3341.75513</c:v>
                </c:pt>
                <c:pt idx="13577">
                  <c:v>2383.69301</c:v>
                </c:pt>
                <c:pt idx="13578">
                  <c:v>2185.89399</c:v>
                </c:pt>
                <c:pt idx="13579">
                  <c:v>3884.1119100000001</c:v>
                </c:pt>
                <c:pt idx="13580">
                  <c:v>4097.97577</c:v>
                </c:pt>
                <c:pt idx="13581">
                  <c:v>4514.7186300000003</c:v>
                </c:pt>
                <c:pt idx="13582">
                  <c:v>9011.34094</c:v>
                </c:pt>
                <c:pt idx="13583">
                  <c:v>7619.16</c:v>
                </c:pt>
                <c:pt idx="13584">
                  <c:v>5957.1774599999999</c:v>
                </c:pt>
                <c:pt idx="13585">
                  <c:v>10615.773499999999</c:v>
                </c:pt>
                <c:pt idx="13586">
                  <c:v>6050.7779599999994</c:v>
                </c:pt>
                <c:pt idx="13587">
                  <c:v>6069.2274500000003</c:v>
                </c:pt>
                <c:pt idx="13588">
                  <c:v>4521.3973800000003</c:v>
                </c:pt>
                <c:pt idx="13589">
                  <c:v>3510.179689999999</c:v>
                </c:pt>
                <c:pt idx="13590">
                  <c:v>13028.856750000001</c:v>
                </c:pt>
                <c:pt idx="13591">
                  <c:v>12048.63062</c:v>
                </c:pt>
                <c:pt idx="13592">
                  <c:v>13028.856750000001</c:v>
                </c:pt>
                <c:pt idx="13593">
                  <c:v>12048.63062</c:v>
                </c:pt>
                <c:pt idx="13594">
                  <c:v>8196.8062099999988</c:v>
                </c:pt>
                <c:pt idx="13595">
                  <c:v>7671.5646300000008</c:v>
                </c:pt>
                <c:pt idx="13596">
                  <c:v>11708.758970000001</c:v>
                </c:pt>
                <c:pt idx="13597">
                  <c:v>11253.77289</c:v>
                </c:pt>
                <c:pt idx="13598">
                  <c:v>8532.8081399999955</c:v>
                </c:pt>
                <c:pt idx="13599">
                  <c:v>7860.6679599999998</c:v>
                </c:pt>
                <c:pt idx="13600">
                  <c:v>7335.2132700000002</c:v>
                </c:pt>
                <c:pt idx="13601">
                  <c:v>56511.500489999999</c:v>
                </c:pt>
                <c:pt idx="13602">
                  <c:v>59560.004890000011</c:v>
                </c:pt>
                <c:pt idx="13603">
                  <c:v>4827.4437799999996</c:v>
                </c:pt>
                <c:pt idx="13604">
                  <c:v>7865.0504700000001</c:v>
                </c:pt>
                <c:pt idx="13605">
                  <c:v>4827.4437799999996</c:v>
                </c:pt>
                <c:pt idx="13606">
                  <c:v>5207.2154300000002</c:v>
                </c:pt>
                <c:pt idx="13607">
                  <c:v>0</c:v>
                </c:pt>
                <c:pt idx="13608">
                  <c:v>0</c:v>
                </c:pt>
                <c:pt idx="13609">
                  <c:v>0</c:v>
                </c:pt>
                <c:pt idx="13610">
                  <c:v>59560.004890000011</c:v>
                </c:pt>
                <c:pt idx="13611">
                  <c:v>0</c:v>
                </c:pt>
                <c:pt idx="13612">
                  <c:v>59560.004890000011</c:v>
                </c:pt>
                <c:pt idx="13613">
                  <c:v>56511.500489999999</c:v>
                </c:pt>
                <c:pt idx="13614">
                  <c:v>56511.500489999999</c:v>
                </c:pt>
                <c:pt idx="13615">
                  <c:v>82454.938969999988</c:v>
                </c:pt>
                <c:pt idx="13616">
                  <c:v>14613.47265</c:v>
                </c:pt>
                <c:pt idx="13617">
                  <c:v>26298.729609999999</c:v>
                </c:pt>
                <c:pt idx="13618">
                  <c:v>25867.246579999999</c:v>
                </c:pt>
                <c:pt idx="13619">
                  <c:v>26585.292969999999</c:v>
                </c:pt>
                <c:pt idx="13620">
                  <c:v>26609.23559</c:v>
                </c:pt>
                <c:pt idx="13621">
                  <c:v>59560.004890000011</c:v>
                </c:pt>
                <c:pt idx="13622">
                  <c:v>56511.500489999999</c:v>
                </c:pt>
                <c:pt idx="13623">
                  <c:v>34290.134769999997</c:v>
                </c:pt>
                <c:pt idx="13624">
                  <c:v>25269.868160000009</c:v>
                </c:pt>
                <c:pt idx="13625">
                  <c:v>56511.500489999999</c:v>
                </c:pt>
                <c:pt idx="13626">
                  <c:v>56511.500489999999</c:v>
                </c:pt>
                <c:pt idx="13627">
                  <c:v>59560.004890000011</c:v>
                </c:pt>
                <c:pt idx="13628">
                  <c:v>628.30774000000008</c:v>
                </c:pt>
                <c:pt idx="13629">
                  <c:v>3708.47</c:v>
                </c:pt>
                <c:pt idx="13630">
                  <c:v>3825.91041</c:v>
                </c:pt>
                <c:pt idx="13631">
                  <c:v>425.95215999999988</c:v>
                </c:pt>
                <c:pt idx="13632">
                  <c:v>627.33239999999989</c:v>
                </c:pt>
                <c:pt idx="13633">
                  <c:v>2469.8818299999998</c:v>
                </c:pt>
                <c:pt idx="13634">
                  <c:v>2417.4502499999999</c:v>
                </c:pt>
                <c:pt idx="13635">
                  <c:v>425.95215999999988</c:v>
                </c:pt>
                <c:pt idx="13636">
                  <c:v>627.33239999999989</c:v>
                </c:pt>
                <c:pt idx="13637">
                  <c:v>1121.99674</c:v>
                </c:pt>
                <c:pt idx="13638">
                  <c:v>1946.83878</c:v>
                </c:pt>
                <c:pt idx="13639">
                  <c:v>3223.4999600000001</c:v>
                </c:pt>
                <c:pt idx="13640">
                  <c:v>3256.1467899999998</c:v>
                </c:pt>
                <c:pt idx="13641">
                  <c:v>1121.99674</c:v>
                </c:pt>
                <c:pt idx="13642">
                  <c:v>1946.83878</c:v>
                </c:pt>
                <c:pt idx="13643">
                  <c:v>3223.4999600000001</c:v>
                </c:pt>
                <c:pt idx="13644">
                  <c:v>3256.1467899999998</c:v>
                </c:pt>
                <c:pt idx="13645">
                  <c:v>4830.8083700000007</c:v>
                </c:pt>
                <c:pt idx="13646">
                  <c:v>89152.519539999979</c:v>
                </c:pt>
                <c:pt idx="13647">
                  <c:v>95439.916999999958</c:v>
                </c:pt>
                <c:pt idx="13648">
                  <c:v>95439.916999999958</c:v>
                </c:pt>
                <c:pt idx="13649">
                  <c:v>3105.89104</c:v>
                </c:pt>
                <c:pt idx="13650">
                  <c:v>3396.3816700000002</c:v>
                </c:pt>
                <c:pt idx="13651">
                  <c:v>3574.2028700000001</c:v>
                </c:pt>
                <c:pt idx="13652">
                  <c:v>3179.3545899999999</c:v>
                </c:pt>
                <c:pt idx="13653">
                  <c:v>3348.6805199999999</c:v>
                </c:pt>
                <c:pt idx="13654">
                  <c:v>4201.2179500000002</c:v>
                </c:pt>
                <c:pt idx="13655">
                  <c:v>17240.65942</c:v>
                </c:pt>
                <c:pt idx="13656">
                  <c:v>4199.7622900000006</c:v>
                </c:pt>
                <c:pt idx="13657">
                  <c:v>5114.98758</c:v>
                </c:pt>
                <c:pt idx="13658">
                  <c:v>6967.3563300000014</c:v>
                </c:pt>
                <c:pt idx="13659">
                  <c:v>2862.63537</c:v>
                </c:pt>
                <c:pt idx="13660">
                  <c:v>698.41563999999994</c:v>
                </c:pt>
                <c:pt idx="13661">
                  <c:v>5309.0685100000001</c:v>
                </c:pt>
                <c:pt idx="13662">
                  <c:v>5692.42947</c:v>
                </c:pt>
                <c:pt idx="13663">
                  <c:v>7661.1431300000013</c:v>
                </c:pt>
                <c:pt idx="13664">
                  <c:v>7973.7085900000002</c:v>
                </c:pt>
                <c:pt idx="13665">
                  <c:v>9016.246280000003</c:v>
                </c:pt>
                <c:pt idx="13666">
                  <c:v>7929.9698800000006</c:v>
                </c:pt>
                <c:pt idx="13667">
                  <c:v>14231.593070000001</c:v>
                </c:pt>
                <c:pt idx="13668">
                  <c:v>15005.303470000001</c:v>
                </c:pt>
                <c:pt idx="13669">
                  <c:v>88839.954100000003</c:v>
                </c:pt>
                <c:pt idx="13670">
                  <c:v>96348.375979999997</c:v>
                </c:pt>
                <c:pt idx="13671">
                  <c:v>5863.1409000000003</c:v>
                </c:pt>
                <c:pt idx="13672">
                  <c:v>6771.5968000000003</c:v>
                </c:pt>
                <c:pt idx="13673">
                  <c:v>82454.938969999988</c:v>
                </c:pt>
                <c:pt idx="13674">
                  <c:v>13893.4331</c:v>
                </c:pt>
                <c:pt idx="13675">
                  <c:v>89152.519539999979</c:v>
                </c:pt>
                <c:pt idx="13676">
                  <c:v>89152.519539999979</c:v>
                </c:pt>
                <c:pt idx="13677">
                  <c:v>8611.5118399999974</c:v>
                </c:pt>
                <c:pt idx="13678">
                  <c:v>2636.778929999999</c:v>
                </c:pt>
                <c:pt idx="13679">
                  <c:v>3248.8934300000001</c:v>
                </c:pt>
                <c:pt idx="13680">
                  <c:v>5541.5105000000003</c:v>
                </c:pt>
                <c:pt idx="13681">
                  <c:v>7560.9356100000005</c:v>
                </c:pt>
                <c:pt idx="13682">
                  <c:v>6967.3563300000014</c:v>
                </c:pt>
                <c:pt idx="13683">
                  <c:v>5114.98758</c:v>
                </c:pt>
                <c:pt idx="13684">
                  <c:v>12735.361080000001</c:v>
                </c:pt>
                <c:pt idx="13685">
                  <c:v>12719.261469999999</c:v>
                </c:pt>
                <c:pt idx="13686">
                  <c:v>10865.896000000001</c:v>
                </c:pt>
                <c:pt idx="13687">
                  <c:v>95439.916999999958</c:v>
                </c:pt>
                <c:pt idx="13688">
                  <c:v>79433.643070000006</c:v>
                </c:pt>
                <c:pt idx="13689">
                  <c:v>20475.479619999998</c:v>
                </c:pt>
                <c:pt idx="13690">
                  <c:v>47741.635499999997</c:v>
                </c:pt>
                <c:pt idx="13691">
                  <c:v>75425.717769999988</c:v>
                </c:pt>
                <c:pt idx="13692">
                  <c:v>13414.23639</c:v>
                </c:pt>
                <c:pt idx="13693">
                  <c:v>6967.3563300000014</c:v>
                </c:pt>
                <c:pt idx="13694">
                  <c:v>5114.98758</c:v>
                </c:pt>
                <c:pt idx="13695">
                  <c:v>47248.083010000002</c:v>
                </c:pt>
                <c:pt idx="13696">
                  <c:v>5195.37201</c:v>
                </c:pt>
                <c:pt idx="13697">
                  <c:v>4007.9294</c:v>
                </c:pt>
                <c:pt idx="13698">
                  <c:v>27266.15393</c:v>
                </c:pt>
                <c:pt idx="13699">
                  <c:v>52281.363290000001</c:v>
                </c:pt>
                <c:pt idx="13700">
                  <c:v>6028.8037800000002</c:v>
                </c:pt>
                <c:pt idx="13701">
                  <c:v>31274.082999999999</c:v>
                </c:pt>
                <c:pt idx="13702">
                  <c:v>47248.083010000002</c:v>
                </c:pt>
                <c:pt idx="13703">
                  <c:v>18966.830450000001</c:v>
                </c:pt>
                <c:pt idx="13704">
                  <c:v>16318.313480000001</c:v>
                </c:pt>
                <c:pt idx="13705">
                  <c:v>1350.6903500000001</c:v>
                </c:pt>
                <c:pt idx="13706">
                  <c:v>1716.4221199999999</c:v>
                </c:pt>
                <c:pt idx="13707">
                  <c:v>0</c:v>
                </c:pt>
                <c:pt idx="13708">
                  <c:v>0</c:v>
                </c:pt>
                <c:pt idx="13709">
                  <c:v>1350.6903500000001</c:v>
                </c:pt>
                <c:pt idx="13710">
                  <c:v>1716.4221199999999</c:v>
                </c:pt>
                <c:pt idx="13711">
                  <c:v>4114.7208500000006</c:v>
                </c:pt>
                <c:pt idx="13712">
                  <c:v>3670.85565</c:v>
                </c:pt>
                <c:pt idx="13713">
                  <c:v>1931.5764300000001</c:v>
                </c:pt>
                <c:pt idx="13714">
                  <c:v>1951.09419</c:v>
                </c:pt>
                <c:pt idx="13715">
                  <c:v>3098.2212500000001</c:v>
                </c:pt>
                <c:pt idx="13716">
                  <c:v>3522.56819</c:v>
                </c:pt>
                <c:pt idx="13717">
                  <c:v>37302.88867</c:v>
                </c:pt>
                <c:pt idx="13718">
                  <c:v>47248.083010000002</c:v>
                </c:pt>
                <c:pt idx="13719">
                  <c:v>4539.7271700000001</c:v>
                </c:pt>
                <c:pt idx="13720">
                  <c:v>3670.3197799999998</c:v>
                </c:pt>
                <c:pt idx="13721">
                  <c:v>8593.4078899999986</c:v>
                </c:pt>
                <c:pt idx="13722">
                  <c:v>2456.22966</c:v>
                </c:pt>
                <c:pt idx="13723">
                  <c:v>1832.2642900000001</c:v>
                </c:pt>
                <c:pt idx="13724">
                  <c:v>4658.0733099999998</c:v>
                </c:pt>
                <c:pt idx="13725">
                  <c:v>5009.75479</c:v>
                </c:pt>
                <c:pt idx="13726">
                  <c:v>2456.22966</c:v>
                </c:pt>
                <c:pt idx="13727">
                  <c:v>1832.2642900000001</c:v>
                </c:pt>
                <c:pt idx="13728">
                  <c:v>2097.337</c:v>
                </c:pt>
                <c:pt idx="13729">
                  <c:v>47741.635499999997</c:v>
                </c:pt>
                <c:pt idx="13730">
                  <c:v>4114.7208500000006</c:v>
                </c:pt>
                <c:pt idx="13731">
                  <c:v>3670.85565</c:v>
                </c:pt>
                <c:pt idx="13732">
                  <c:v>4114.7208500000006</c:v>
                </c:pt>
                <c:pt idx="13733">
                  <c:v>3670.85565</c:v>
                </c:pt>
                <c:pt idx="13734">
                  <c:v>4474.5525800000014</c:v>
                </c:pt>
                <c:pt idx="13735">
                  <c:v>880.17147</c:v>
                </c:pt>
                <c:pt idx="13736">
                  <c:v>1245.5335500000001</c:v>
                </c:pt>
                <c:pt idx="13737">
                  <c:v>1245.5335500000001</c:v>
                </c:pt>
                <c:pt idx="13738">
                  <c:v>880.17147</c:v>
                </c:pt>
                <c:pt idx="13739">
                  <c:v>9115.90625</c:v>
                </c:pt>
                <c:pt idx="13740">
                  <c:v>8142.0190400000001</c:v>
                </c:pt>
                <c:pt idx="13741">
                  <c:v>7830.0820300000014</c:v>
                </c:pt>
                <c:pt idx="13742">
                  <c:v>7711.3657800000001</c:v>
                </c:pt>
                <c:pt idx="13743">
                  <c:v>14854.37851</c:v>
                </c:pt>
                <c:pt idx="13744">
                  <c:v>16312.34506</c:v>
                </c:pt>
                <c:pt idx="13745">
                  <c:v>4438.3627900000001</c:v>
                </c:pt>
                <c:pt idx="13746">
                  <c:v>4496.8730500000001</c:v>
                </c:pt>
                <c:pt idx="13747">
                  <c:v>13612.7793</c:v>
                </c:pt>
                <c:pt idx="13748">
                  <c:v>12580.38184</c:v>
                </c:pt>
                <c:pt idx="13749">
                  <c:v>2195.4838199999999</c:v>
                </c:pt>
                <c:pt idx="13750">
                  <c:v>2173.52603</c:v>
                </c:pt>
                <c:pt idx="13751">
                  <c:v>66004.997069999998</c:v>
                </c:pt>
                <c:pt idx="13752">
                  <c:v>0</c:v>
                </c:pt>
                <c:pt idx="13753">
                  <c:v>1172.3068000000001</c:v>
                </c:pt>
                <c:pt idx="13754">
                  <c:v>1595.87411</c:v>
                </c:pt>
                <c:pt idx="13755">
                  <c:v>2218.0497099999998</c:v>
                </c:pt>
                <c:pt idx="13756">
                  <c:v>0</c:v>
                </c:pt>
                <c:pt idx="13757">
                  <c:v>880.17147</c:v>
                </c:pt>
                <c:pt idx="13758">
                  <c:v>1245.5335500000001</c:v>
                </c:pt>
                <c:pt idx="13759">
                  <c:v>12282.613009999999</c:v>
                </c:pt>
                <c:pt idx="13760">
                  <c:v>11577.658659999999</c:v>
                </c:pt>
                <c:pt idx="13761">
                  <c:v>11577.658659999999</c:v>
                </c:pt>
                <c:pt idx="13762">
                  <c:v>12282.613009999999</c:v>
                </c:pt>
                <c:pt idx="13763">
                  <c:v>3496.3404700000001</c:v>
                </c:pt>
                <c:pt idx="13764">
                  <c:v>13933.893679999999</c:v>
                </c:pt>
                <c:pt idx="13765">
                  <c:v>12467.983759999999</c:v>
                </c:pt>
                <c:pt idx="13766">
                  <c:v>2576.00108</c:v>
                </c:pt>
                <c:pt idx="13767">
                  <c:v>3491.6389100000001</c:v>
                </c:pt>
                <c:pt idx="13768">
                  <c:v>13027.16101</c:v>
                </c:pt>
                <c:pt idx="13769">
                  <c:v>11280.82373</c:v>
                </c:pt>
                <c:pt idx="13770">
                  <c:v>2323.8690000000001</c:v>
                </c:pt>
                <c:pt idx="13771">
                  <c:v>2604.2966200000001</c:v>
                </c:pt>
                <c:pt idx="13772">
                  <c:v>1172.3068000000001</c:v>
                </c:pt>
                <c:pt idx="13773">
                  <c:v>1595.87411</c:v>
                </c:pt>
                <c:pt idx="13774">
                  <c:v>1172.3068000000001</c:v>
                </c:pt>
                <c:pt idx="13775">
                  <c:v>1595.87411</c:v>
                </c:pt>
                <c:pt idx="13776">
                  <c:v>10314.899530000001</c:v>
                </c:pt>
                <c:pt idx="13777">
                  <c:v>15162.73223</c:v>
                </c:pt>
                <c:pt idx="13778">
                  <c:v>60021.820810000012</c:v>
                </c:pt>
                <c:pt idx="13779">
                  <c:v>66004.997069999998</c:v>
                </c:pt>
                <c:pt idx="13780">
                  <c:v>73606.311519999988</c:v>
                </c:pt>
                <c:pt idx="13781">
                  <c:v>12514.3053</c:v>
                </c:pt>
                <c:pt idx="13782">
                  <c:v>13584.49475</c:v>
                </c:pt>
                <c:pt idx="13783">
                  <c:v>59509.751950000013</c:v>
                </c:pt>
                <c:pt idx="13784">
                  <c:v>1505.8516299999999</c:v>
                </c:pt>
                <c:pt idx="13785">
                  <c:v>1153.97721</c:v>
                </c:pt>
                <c:pt idx="13786">
                  <c:v>24214.171020000002</c:v>
                </c:pt>
                <c:pt idx="13787">
                  <c:v>22245.679690000001</c:v>
                </c:pt>
                <c:pt idx="13788">
                  <c:v>17842.85076999999</c:v>
                </c:pt>
                <c:pt idx="13789">
                  <c:v>4506.6259800000007</c:v>
                </c:pt>
                <c:pt idx="13790">
                  <c:v>2966.7385199999999</c:v>
                </c:pt>
                <c:pt idx="13791">
                  <c:v>7642.5225900000014</c:v>
                </c:pt>
                <c:pt idx="13792">
                  <c:v>4536.6677800000007</c:v>
                </c:pt>
                <c:pt idx="13793">
                  <c:v>10014.680689999999</c:v>
                </c:pt>
                <c:pt idx="13794">
                  <c:v>5591.3234000000002</c:v>
                </c:pt>
                <c:pt idx="13795">
                  <c:v>2333.3402599999999</c:v>
                </c:pt>
                <c:pt idx="13796">
                  <c:v>1778.43614</c:v>
                </c:pt>
                <c:pt idx="13797">
                  <c:v>2333.3402599999999</c:v>
                </c:pt>
                <c:pt idx="13798">
                  <c:v>1778.43614</c:v>
                </c:pt>
                <c:pt idx="13799">
                  <c:v>7242.8167700000004</c:v>
                </c:pt>
                <c:pt idx="13800">
                  <c:v>8144.8924900000002</c:v>
                </c:pt>
                <c:pt idx="13801">
                  <c:v>8144.8924900000002</c:v>
                </c:pt>
                <c:pt idx="13802">
                  <c:v>7242.8167700000004</c:v>
                </c:pt>
                <c:pt idx="13803">
                  <c:v>9854.9135500000011</c:v>
                </c:pt>
                <c:pt idx="13804">
                  <c:v>4737.9457000000002</c:v>
                </c:pt>
                <c:pt idx="13805">
                  <c:v>5591.3234000000002</c:v>
                </c:pt>
                <c:pt idx="13806">
                  <c:v>9854.9135500000011</c:v>
                </c:pt>
                <c:pt idx="13807">
                  <c:v>1841.3696</c:v>
                </c:pt>
                <c:pt idx="13808">
                  <c:v>9475.036009999998</c:v>
                </c:pt>
                <c:pt idx="13809">
                  <c:v>9392.218869999997</c:v>
                </c:pt>
                <c:pt idx="13810">
                  <c:v>9243.6615299999976</c:v>
                </c:pt>
                <c:pt idx="13811">
                  <c:v>7769.2896900000014</c:v>
                </c:pt>
                <c:pt idx="13812">
                  <c:v>5341.6694200000002</c:v>
                </c:pt>
                <c:pt idx="13813">
                  <c:v>5564.0962</c:v>
                </c:pt>
                <c:pt idx="13814">
                  <c:v>5361.0823500000006</c:v>
                </c:pt>
                <c:pt idx="13815">
                  <c:v>9243.6615299999976</c:v>
                </c:pt>
                <c:pt idx="13816">
                  <c:v>9392.218869999997</c:v>
                </c:pt>
                <c:pt idx="13817">
                  <c:v>70336.717289999986</c:v>
                </c:pt>
                <c:pt idx="13818">
                  <c:v>5306.5915500000001</c:v>
                </c:pt>
                <c:pt idx="13819">
                  <c:v>5549.5343999999996</c:v>
                </c:pt>
                <c:pt idx="13820">
                  <c:v>5549.5343999999996</c:v>
                </c:pt>
                <c:pt idx="13821">
                  <c:v>5306.5915500000001</c:v>
                </c:pt>
                <c:pt idx="13822">
                  <c:v>2912.8623499999999</c:v>
                </c:pt>
                <c:pt idx="13823">
                  <c:v>2567.144659999999</c:v>
                </c:pt>
                <c:pt idx="13824">
                  <c:v>2567.144659999999</c:v>
                </c:pt>
                <c:pt idx="13825">
                  <c:v>2912.8623499999999</c:v>
                </c:pt>
                <c:pt idx="13826">
                  <c:v>17842.85076999999</c:v>
                </c:pt>
                <c:pt idx="13827">
                  <c:v>22245.679690000001</c:v>
                </c:pt>
                <c:pt idx="13828">
                  <c:v>15921.759099999999</c:v>
                </c:pt>
                <c:pt idx="13829">
                  <c:v>15462.009459999999</c:v>
                </c:pt>
                <c:pt idx="13830">
                  <c:v>10913.289059999999</c:v>
                </c:pt>
                <c:pt idx="13831">
                  <c:v>7213.1525300000003</c:v>
                </c:pt>
                <c:pt idx="13832">
                  <c:v>2912.8623499999999</c:v>
                </c:pt>
                <c:pt idx="13833">
                  <c:v>2567.144659999999</c:v>
                </c:pt>
                <c:pt idx="13834">
                  <c:v>98.750830000000008</c:v>
                </c:pt>
                <c:pt idx="13835">
                  <c:v>634.29767000000004</c:v>
                </c:pt>
                <c:pt idx="13836">
                  <c:v>13322.805060000001</c:v>
                </c:pt>
                <c:pt idx="13837">
                  <c:v>15228.350769999999</c:v>
                </c:pt>
                <c:pt idx="13838">
                  <c:v>17696.744450000009</c:v>
                </c:pt>
                <c:pt idx="13839">
                  <c:v>15601.36988</c:v>
                </c:pt>
                <c:pt idx="13840">
                  <c:v>4915.2369200000003</c:v>
                </c:pt>
                <c:pt idx="13841">
                  <c:v>5207.8406100000002</c:v>
                </c:pt>
                <c:pt idx="13842">
                  <c:v>15.82558</c:v>
                </c:pt>
                <c:pt idx="13843">
                  <c:v>0</c:v>
                </c:pt>
                <c:pt idx="13844">
                  <c:v>13306.97925</c:v>
                </c:pt>
                <c:pt idx="13845">
                  <c:v>15228.350769999999</c:v>
                </c:pt>
                <c:pt idx="13846">
                  <c:v>88505.714839999986</c:v>
                </c:pt>
                <c:pt idx="13847">
                  <c:v>21750.527099999999</c:v>
                </c:pt>
                <c:pt idx="13848">
                  <c:v>2324.8189499999999</c:v>
                </c:pt>
                <c:pt idx="13849">
                  <c:v>14015.437620000001</c:v>
                </c:pt>
                <c:pt idx="13850">
                  <c:v>14194.20508</c:v>
                </c:pt>
                <c:pt idx="13851">
                  <c:v>521.67685000000006</c:v>
                </c:pt>
                <c:pt idx="13852">
                  <c:v>1370.17787</c:v>
                </c:pt>
                <c:pt idx="13853">
                  <c:v>6307.9664300000004</c:v>
                </c:pt>
                <c:pt idx="13854">
                  <c:v>21777.6289</c:v>
                </c:pt>
                <c:pt idx="13855">
                  <c:v>15491.63422</c:v>
                </c:pt>
                <c:pt idx="13856">
                  <c:v>0</c:v>
                </c:pt>
                <c:pt idx="13857">
                  <c:v>7642.5225900000014</c:v>
                </c:pt>
                <c:pt idx="13858">
                  <c:v>4536.6677800000007</c:v>
                </c:pt>
                <c:pt idx="13859">
                  <c:v>9360.7727900000009</c:v>
                </c:pt>
                <c:pt idx="13860">
                  <c:v>4805.9425800000008</c:v>
                </c:pt>
                <c:pt idx="13861">
                  <c:v>4805.9425800000008</c:v>
                </c:pt>
                <c:pt idx="13862">
                  <c:v>9360.7727900000009</c:v>
                </c:pt>
                <c:pt idx="13863">
                  <c:v>3044.8575799999999</c:v>
                </c:pt>
                <c:pt idx="13864">
                  <c:v>6171.7781100000002</c:v>
                </c:pt>
                <c:pt idx="13865">
                  <c:v>8921.0207800000007</c:v>
                </c:pt>
                <c:pt idx="13866">
                  <c:v>4381.1603700000014</c:v>
                </c:pt>
                <c:pt idx="13867">
                  <c:v>7690.54828</c:v>
                </c:pt>
                <c:pt idx="13868">
                  <c:v>9103.489139999996</c:v>
                </c:pt>
                <c:pt idx="13869">
                  <c:v>4019.4939599999998</c:v>
                </c:pt>
                <c:pt idx="13870">
                  <c:v>159.7679</c:v>
                </c:pt>
                <c:pt idx="13871">
                  <c:v>8903.5590199999951</c:v>
                </c:pt>
                <c:pt idx="13872">
                  <c:v>1233.52162</c:v>
                </c:pt>
                <c:pt idx="13873">
                  <c:v>4424.2752400000008</c:v>
                </c:pt>
                <c:pt idx="13874">
                  <c:v>7539.4820200000004</c:v>
                </c:pt>
                <c:pt idx="13875">
                  <c:v>2694.74755</c:v>
                </c:pt>
                <c:pt idx="13876">
                  <c:v>63074.810550000002</c:v>
                </c:pt>
                <c:pt idx="13877">
                  <c:v>4914.6487500000003</c:v>
                </c:pt>
                <c:pt idx="13878">
                  <c:v>2701.5174000000002</c:v>
                </c:pt>
                <c:pt idx="13879">
                  <c:v>70336.717289999986</c:v>
                </c:pt>
                <c:pt idx="13880">
                  <c:v>73675.034180000002</c:v>
                </c:pt>
                <c:pt idx="13881">
                  <c:v>0</c:v>
                </c:pt>
                <c:pt idx="13882">
                  <c:v>70336.717289999986</c:v>
                </c:pt>
                <c:pt idx="13883">
                  <c:v>4382.0750800000014</c:v>
                </c:pt>
                <c:pt idx="13884">
                  <c:v>6707.9931399999996</c:v>
                </c:pt>
                <c:pt idx="13885">
                  <c:v>8296.5249899999981</c:v>
                </c:pt>
                <c:pt idx="13886">
                  <c:v>7530.1005500000001</c:v>
                </c:pt>
                <c:pt idx="13887">
                  <c:v>7669.3237600000002</c:v>
                </c:pt>
                <c:pt idx="13888">
                  <c:v>8000.5823400000008</c:v>
                </c:pt>
                <c:pt idx="13889">
                  <c:v>72549.848639999982</c:v>
                </c:pt>
                <c:pt idx="13890">
                  <c:v>7529.2126200000002</c:v>
                </c:pt>
                <c:pt idx="13891">
                  <c:v>66145.821290000007</c:v>
                </c:pt>
                <c:pt idx="13892">
                  <c:v>468.46735000000001</c:v>
                </c:pt>
                <c:pt idx="13893">
                  <c:v>390.36281000000002</c:v>
                </c:pt>
                <c:pt idx="13894">
                  <c:v>390.36281000000002</c:v>
                </c:pt>
                <c:pt idx="13895">
                  <c:v>468.46735000000001</c:v>
                </c:pt>
                <c:pt idx="13896">
                  <c:v>15006.25207</c:v>
                </c:pt>
                <c:pt idx="13897">
                  <c:v>15543.56531</c:v>
                </c:pt>
                <c:pt idx="13898">
                  <c:v>8997.7470699999994</c:v>
                </c:pt>
                <c:pt idx="13899">
                  <c:v>4141.2432600000002</c:v>
                </c:pt>
                <c:pt idx="13900">
                  <c:v>3995.2069700000002</c:v>
                </c:pt>
                <c:pt idx="13901">
                  <c:v>390.36281000000002</c:v>
                </c:pt>
                <c:pt idx="13902">
                  <c:v>468.46735000000001</c:v>
                </c:pt>
                <c:pt idx="13903">
                  <c:v>3995.2069700000002</c:v>
                </c:pt>
                <c:pt idx="13904">
                  <c:v>4141.2432600000002</c:v>
                </c:pt>
                <c:pt idx="13905">
                  <c:v>1755.6806099999999</c:v>
                </c:pt>
                <c:pt idx="13906">
                  <c:v>1803.63264</c:v>
                </c:pt>
                <c:pt idx="13907">
                  <c:v>2193.9954499999999</c:v>
                </c:pt>
                <c:pt idx="13908">
                  <c:v>2224.148009999999</c:v>
                </c:pt>
                <c:pt idx="13909">
                  <c:v>12580.38184</c:v>
                </c:pt>
                <c:pt idx="13910">
                  <c:v>13612.7793</c:v>
                </c:pt>
                <c:pt idx="13911">
                  <c:v>3995.2069700000002</c:v>
                </c:pt>
                <c:pt idx="13912">
                  <c:v>4141.2432600000002</c:v>
                </c:pt>
                <c:pt idx="13913">
                  <c:v>5070.9396999999999</c:v>
                </c:pt>
                <c:pt idx="13914">
                  <c:v>12572.680329999999</c:v>
                </c:pt>
                <c:pt idx="13915">
                  <c:v>10890.16174</c:v>
                </c:pt>
                <c:pt idx="13916">
                  <c:v>8775.4212099999968</c:v>
                </c:pt>
                <c:pt idx="13917">
                  <c:v>10694.56546</c:v>
                </c:pt>
                <c:pt idx="13918">
                  <c:v>10811.715980000001</c:v>
                </c:pt>
                <c:pt idx="13919">
                  <c:v>11718.447679999999</c:v>
                </c:pt>
                <c:pt idx="13920">
                  <c:v>11881.72551</c:v>
                </c:pt>
                <c:pt idx="13921">
                  <c:v>1755.6806099999999</c:v>
                </c:pt>
                <c:pt idx="13922">
                  <c:v>1803.63264</c:v>
                </c:pt>
                <c:pt idx="13923">
                  <c:v>72549.848639999982</c:v>
                </c:pt>
                <c:pt idx="13924">
                  <c:v>18994.013920000001</c:v>
                </c:pt>
                <c:pt idx="13925">
                  <c:v>18433.338619999991</c:v>
                </c:pt>
                <c:pt idx="13926">
                  <c:v>18433.338619999991</c:v>
                </c:pt>
                <c:pt idx="13927">
                  <c:v>18994.013920000001</c:v>
                </c:pt>
                <c:pt idx="13928">
                  <c:v>2740.9396499999998</c:v>
                </c:pt>
                <c:pt idx="13929">
                  <c:v>3729.5930800000001</c:v>
                </c:pt>
                <c:pt idx="13930">
                  <c:v>4003.7225400000002</c:v>
                </c:pt>
                <c:pt idx="13931">
                  <c:v>11850.585139999999</c:v>
                </c:pt>
                <c:pt idx="13932">
                  <c:v>14918.17139</c:v>
                </c:pt>
                <c:pt idx="13933">
                  <c:v>16189.23559</c:v>
                </c:pt>
                <c:pt idx="13934">
                  <c:v>3066.6192599999999</c:v>
                </c:pt>
                <c:pt idx="13935">
                  <c:v>4805.7811199999996</c:v>
                </c:pt>
                <c:pt idx="13936">
                  <c:v>14703.245360000001</c:v>
                </c:pt>
                <c:pt idx="13937">
                  <c:v>12703.39935</c:v>
                </c:pt>
                <c:pt idx="13938">
                  <c:v>9067.8055399999957</c:v>
                </c:pt>
                <c:pt idx="13939">
                  <c:v>9554.3386899999987</c:v>
                </c:pt>
                <c:pt idx="13940">
                  <c:v>2576.00108</c:v>
                </c:pt>
                <c:pt idx="13941">
                  <c:v>3491.6389100000001</c:v>
                </c:pt>
                <c:pt idx="13942">
                  <c:v>4807.9587099999999</c:v>
                </c:pt>
                <c:pt idx="13943">
                  <c:v>4922.6320300000007</c:v>
                </c:pt>
                <c:pt idx="13944">
                  <c:v>4922.6320300000007</c:v>
                </c:pt>
                <c:pt idx="13945">
                  <c:v>4807.9587099999999</c:v>
                </c:pt>
                <c:pt idx="13946">
                  <c:v>2269.4143800000002</c:v>
                </c:pt>
                <c:pt idx="13947">
                  <c:v>2522.3026399999999</c:v>
                </c:pt>
                <c:pt idx="13948">
                  <c:v>8746.2226499999997</c:v>
                </c:pt>
                <c:pt idx="13949">
                  <c:v>7363.4117500000002</c:v>
                </c:pt>
                <c:pt idx="13950">
                  <c:v>11775.70904</c:v>
                </c:pt>
                <c:pt idx="13951">
                  <c:v>13020.30603</c:v>
                </c:pt>
                <c:pt idx="13952">
                  <c:v>13582.390869999999</c:v>
                </c:pt>
                <c:pt idx="13953">
                  <c:v>14855.933290000001</c:v>
                </c:pt>
                <c:pt idx="13954">
                  <c:v>3066.6192599999999</c:v>
                </c:pt>
                <c:pt idx="13955">
                  <c:v>4805.7811199999996</c:v>
                </c:pt>
                <c:pt idx="13956">
                  <c:v>0</c:v>
                </c:pt>
                <c:pt idx="13957">
                  <c:v>0</c:v>
                </c:pt>
                <c:pt idx="13958">
                  <c:v>14842.328310000001</c:v>
                </c:pt>
                <c:pt idx="13959">
                  <c:v>17826.08716000001</c:v>
                </c:pt>
                <c:pt idx="13960">
                  <c:v>17826.08716000001</c:v>
                </c:pt>
                <c:pt idx="13961">
                  <c:v>14842.328310000001</c:v>
                </c:pt>
                <c:pt idx="13962">
                  <c:v>14703.245360000001</c:v>
                </c:pt>
                <c:pt idx="13963">
                  <c:v>12703.39935</c:v>
                </c:pt>
                <c:pt idx="13964">
                  <c:v>639.24223999999981</c:v>
                </c:pt>
                <c:pt idx="13965">
                  <c:v>771.22820000000002</c:v>
                </c:pt>
                <c:pt idx="13966">
                  <c:v>2458.8160600000001</c:v>
                </c:pt>
                <c:pt idx="13967">
                  <c:v>2248.3557099999998</c:v>
                </c:pt>
                <c:pt idx="13968">
                  <c:v>639.24223999999981</c:v>
                </c:pt>
                <c:pt idx="13969">
                  <c:v>771.22820000000002</c:v>
                </c:pt>
                <c:pt idx="13970">
                  <c:v>16553.40021</c:v>
                </c:pt>
                <c:pt idx="13971">
                  <c:v>17004.805179999999</c:v>
                </c:pt>
                <c:pt idx="13972">
                  <c:v>7363.4117500000002</c:v>
                </c:pt>
                <c:pt idx="13973">
                  <c:v>8746.2226499999997</c:v>
                </c:pt>
                <c:pt idx="13974">
                  <c:v>18994.013920000001</c:v>
                </c:pt>
                <c:pt idx="13975">
                  <c:v>18433.338619999991</c:v>
                </c:pt>
                <c:pt idx="13976">
                  <c:v>3668.7984899999992</c:v>
                </c:pt>
                <c:pt idx="13977">
                  <c:v>3672.5302499999998</c:v>
                </c:pt>
                <c:pt idx="13978">
                  <c:v>18685.503779999999</c:v>
                </c:pt>
                <c:pt idx="13979">
                  <c:v>18151.249510000001</c:v>
                </c:pt>
                <c:pt idx="13980">
                  <c:v>158.56152</c:v>
                </c:pt>
                <c:pt idx="13981">
                  <c:v>174.55681000000001</c:v>
                </c:pt>
                <c:pt idx="13982">
                  <c:v>174.55681000000001</c:v>
                </c:pt>
                <c:pt idx="13983">
                  <c:v>158.56152</c:v>
                </c:pt>
                <c:pt idx="13984">
                  <c:v>1622.8927799999999</c:v>
                </c:pt>
                <c:pt idx="13985">
                  <c:v>1607.4876999999999</c:v>
                </c:pt>
                <c:pt idx="13986">
                  <c:v>1432.93101</c:v>
                </c:pt>
                <c:pt idx="13987">
                  <c:v>1464.33132</c:v>
                </c:pt>
                <c:pt idx="13988">
                  <c:v>3225.28694</c:v>
                </c:pt>
                <c:pt idx="13989">
                  <c:v>20045.89489</c:v>
                </c:pt>
                <c:pt idx="13990">
                  <c:v>7283.89966</c:v>
                </c:pt>
                <c:pt idx="13991">
                  <c:v>7762.0297900000014</c:v>
                </c:pt>
                <c:pt idx="13992">
                  <c:v>1418.48928</c:v>
                </c:pt>
                <c:pt idx="13993">
                  <c:v>1690.20721</c:v>
                </c:pt>
                <c:pt idx="13994">
                  <c:v>1814.49908</c:v>
                </c:pt>
                <c:pt idx="13995">
                  <c:v>1691.0984000000001</c:v>
                </c:pt>
                <c:pt idx="13996">
                  <c:v>3381.3054900000002</c:v>
                </c:pt>
                <c:pt idx="13997">
                  <c:v>3232.9883599999998</c:v>
                </c:pt>
                <c:pt idx="13998">
                  <c:v>8489.6261299999987</c:v>
                </c:pt>
                <c:pt idx="13999">
                  <c:v>6938.0153800000007</c:v>
                </c:pt>
                <c:pt idx="14000">
                  <c:v>10660.60584</c:v>
                </c:pt>
                <c:pt idx="14001">
                  <c:v>10515.68139</c:v>
                </c:pt>
                <c:pt idx="14002">
                  <c:v>4573.9345700000003</c:v>
                </c:pt>
                <c:pt idx="14003">
                  <c:v>5504.0448399999996</c:v>
                </c:pt>
                <c:pt idx="14004">
                  <c:v>13880.67676</c:v>
                </c:pt>
                <c:pt idx="14005">
                  <c:v>320.25040999999999</c:v>
                </c:pt>
                <c:pt idx="14006">
                  <c:v>320.15958000000001</c:v>
                </c:pt>
                <c:pt idx="14007">
                  <c:v>14185.489740000001</c:v>
                </c:pt>
                <c:pt idx="14008">
                  <c:v>14200.92664</c:v>
                </c:pt>
                <c:pt idx="14009">
                  <c:v>7445.5886200000004</c:v>
                </c:pt>
                <c:pt idx="14010">
                  <c:v>7907.6322600000003</c:v>
                </c:pt>
                <c:pt idx="14011">
                  <c:v>6799.4189399999996</c:v>
                </c:pt>
                <c:pt idx="14012">
                  <c:v>5519.52621</c:v>
                </c:pt>
                <c:pt idx="14013">
                  <c:v>6633.1860999999999</c:v>
                </c:pt>
                <c:pt idx="14014">
                  <c:v>7117.4407999999994</c:v>
                </c:pt>
                <c:pt idx="14015">
                  <c:v>1162.9404300000001</c:v>
                </c:pt>
                <c:pt idx="14016">
                  <c:v>1140.72965</c:v>
                </c:pt>
                <c:pt idx="14017">
                  <c:v>0</c:v>
                </c:pt>
                <c:pt idx="14018">
                  <c:v>0</c:v>
                </c:pt>
                <c:pt idx="14019">
                  <c:v>0</c:v>
                </c:pt>
                <c:pt idx="14020">
                  <c:v>0</c:v>
                </c:pt>
                <c:pt idx="14021">
                  <c:v>0</c:v>
                </c:pt>
                <c:pt idx="14022">
                  <c:v>0</c:v>
                </c:pt>
                <c:pt idx="14023">
                  <c:v>10913.289059999999</c:v>
                </c:pt>
                <c:pt idx="14024">
                  <c:v>7213.1525300000003</c:v>
                </c:pt>
                <c:pt idx="14025">
                  <c:v>2269.4143800000002</c:v>
                </c:pt>
                <c:pt idx="14026">
                  <c:v>2522.3026399999999</c:v>
                </c:pt>
                <c:pt idx="14027">
                  <c:v>12475.10529</c:v>
                </c:pt>
                <c:pt idx="14028">
                  <c:v>12206.77918</c:v>
                </c:pt>
                <c:pt idx="14029">
                  <c:v>5504.0448399999996</c:v>
                </c:pt>
                <c:pt idx="14030">
                  <c:v>4573.9345700000003</c:v>
                </c:pt>
                <c:pt idx="14031">
                  <c:v>66305.589349999995</c:v>
                </c:pt>
                <c:pt idx="14032">
                  <c:v>62126.052730000003</c:v>
                </c:pt>
                <c:pt idx="14033">
                  <c:v>4179.5384800000002</c:v>
                </c:pt>
                <c:pt idx="14034">
                  <c:v>62126.052730000003</c:v>
                </c:pt>
                <c:pt idx="14035">
                  <c:v>9178.8292199999978</c:v>
                </c:pt>
                <c:pt idx="14036">
                  <c:v>9562.5798699999978</c:v>
                </c:pt>
                <c:pt idx="14037">
                  <c:v>9562.5798699999978</c:v>
                </c:pt>
                <c:pt idx="14038">
                  <c:v>9178.8292199999978</c:v>
                </c:pt>
                <c:pt idx="14039">
                  <c:v>6633.1860999999999</c:v>
                </c:pt>
                <c:pt idx="14040">
                  <c:v>7117.4407999999994</c:v>
                </c:pt>
                <c:pt idx="14041">
                  <c:v>11844.520630000001</c:v>
                </c:pt>
                <c:pt idx="14042">
                  <c:v>11591.73516</c:v>
                </c:pt>
                <c:pt idx="14043">
                  <c:v>16954.98029</c:v>
                </c:pt>
                <c:pt idx="14044">
                  <c:v>17692.019959999991</c:v>
                </c:pt>
                <c:pt idx="14045">
                  <c:v>5386.8177800000003</c:v>
                </c:pt>
                <c:pt idx="14046">
                  <c:v>5517.7839700000004</c:v>
                </c:pt>
                <c:pt idx="14047">
                  <c:v>7745.8063600000014</c:v>
                </c:pt>
                <c:pt idx="14048">
                  <c:v>3368.5236599999998</c:v>
                </c:pt>
                <c:pt idx="14049">
                  <c:v>3393.7267399999992</c:v>
                </c:pt>
                <c:pt idx="14050">
                  <c:v>15543.56531</c:v>
                </c:pt>
                <c:pt idx="14051">
                  <c:v>15006.25207</c:v>
                </c:pt>
                <c:pt idx="14052">
                  <c:v>18151.249510000001</c:v>
                </c:pt>
                <c:pt idx="14053">
                  <c:v>18685.503779999999</c:v>
                </c:pt>
                <c:pt idx="14054">
                  <c:v>7126.6637900000014</c:v>
                </c:pt>
                <c:pt idx="14055">
                  <c:v>6705.7787799999996</c:v>
                </c:pt>
                <c:pt idx="14056">
                  <c:v>6830.9261800000013</c:v>
                </c:pt>
                <c:pt idx="14057">
                  <c:v>3393.7267399999992</c:v>
                </c:pt>
                <c:pt idx="14058">
                  <c:v>3368.5236599999998</c:v>
                </c:pt>
                <c:pt idx="14059">
                  <c:v>2417.2563</c:v>
                </c:pt>
                <c:pt idx="14060">
                  <c:v>2311.7747800000002</c:v>
                </c:pt>
                <c:pt idx="14061">
                  <c:v>3622.3069</c:v>
                </c:pt>
                <c:pt idx="14062">
                  <c:v>3690.0694100000001</c:v>
                </c:pt>
                <c:pt idx="14063">
                  <c:v>3690.0694100000001</c:v>
                </c:pt>
                <c:pt idx="14064">
                  <c:v>3622.3069</c:v>
                </c:pt>
                <c:pt idx="14065">
                  <c:v>6047.8492400000014</c:v>
                </c:pt>
                <c:pt idx="14066">
                  <c:v>6052.7413900000001</c:v>
                </c:pt>
                <c:pt idx="14067">
                  <c:v>7408.0407999999998</c:v>
                </c:pt>
                <c:pt idx="14068">
                  <c:v>5955.5844100000004</c:v>
                </c:pt>
                <c:pt idx="14069">
                  <c:v>7776.7636700000003</c:v>
                </c:pt>
                <c:pt idx="14070">
                  <c:v>7118.5249300000014</c:v>
                </c:pt>
                <c:pt idx="14071">
                  <c:v>4797.8433500000001</c:v>
                </c:pt>
                <c:pt idx="14072">
                  <c:v>6903.6468500000001</c:v>
                </c:pt>
                <c:pt idx="14073">
                  <c:v>2104.7468100000001</c:v>
                </c:pt>
                <c:pt idx="14074">
                  <c:v>1989.3932500000001</c:v>
                </c:pt>
                <c:pt idx="14075">
                  <c:v>6407.4043899999997</c:v>
                </c:pt>
                <c:pt idx="14076">
                  <c:v>6515.1670800000002</c:v>
                </c:pt>
                <c:pt idx="14077">
                  <c:v>9727.3410899999981</c:v>
                </c:pt>
                <c:pt idx="14078">
                  <c:v>9076.6942199999994</c:v>
                </c:pt>
                <c:pt idx="14079">
                  <c:v>7118.5249300000014</c:v>
                </c:pt>
                <c:pt idx="14080">
                  <c:v>7776.7636700000003</c:v>
                </c:pt>
                <c:pt idx="14081">
                  <c:v>9487.5928899999981</c:v>
                </c:pt>
                <c:pt idx="14082">
                  <c:v>9951.8986499999974</c:v>
                </c:pt>
                <c:pt idx="14083">
                  <c:v>7035.2205800000002</c:v>
                </c:pt>
                <c:pt idx="14084">
                  <c:v>3622.3069</c:v>
                </c:pt>
                <c:pt idx="14085">
                  <c:v>3690.0694100000001</c:v>
                </c:pt>
                <c:pt idx="14086">
                  <c:v>4443.2292300000008</c:v>
                </c:pt>
                <c:pt idx="14087">
                  <c:v>3475.1698000000001</c:v>
                </c:pt>
                <c:pt idx="14088">
                  <c:v>1989.3932500000001</c:v>
                </c:pt>
                <c:pt idx="14089">
                  <c:v>2104.7468100000001</c:v>
                </c:pt>
                <c:pt idx="14090">
                  <c:v>0</c:v>
                </c:pt>
                <c:pt idx="14091">
                  <c:v>0</c:v>
                </c:pt>
                <c:pt idx="14092">
                  <c:v>0</c:v>
                </c:pt>
                <c:pt idx="14093">
                  <c:v>0</c:v>
                </c:pt>
                <c:pt idx="14094">
                  <c:v>10799.910089999999</c:v>
                </c:pt>
                <c:pt idx="14095">
                  <c:v>10102.68194</c:v>
                </c:pt>
                <c:pt idx="14096">
                  <c:v>11228.36001</c:v>
                </c:pt>
                <c:pt idx="14097">
                  <c:v>11920.904790000001</c:v>
                </c:pt>
                <c:pt idx="14098">
                  <c:v>2946.67508</c:v>
                </c:pt>
                <c:pt idx="14099">
                  <c:v>2951.3589299999999</c:v>
                </c:pt>
                <c:pt idx="14100">
                  <c:v>11084.43915</c:v>
                </c:pt>
                <c:pt idx="14101">
                  <c:v>11124.250669999999</c:v>
                </c:pt>
                <c:pt idx="14102">
                  <c:v>5687.9728999999998</c:v>
                </c:pt>
                <c:pt idx="14103">
                  <c:v>5705.82953</c:v>
                </c:pt>
                <c:pt idx="14104">
                  <c:v>9030.0761099999982</c:v>
                </c:pt>
                <c:pt idx="14105">
                  <c:v>9812.5259400000014</c:v>
                </c:pt>
                <c:pt idx="14106">
                  <c:v>6515.1670800000002</c:v>
                </c:pt>
                <c:pt idx="14107">
                  <c:v>6407.4043899999997</c:v>
                </c:pt>
                <c:pt idx="14108">
                  <c:v>15475.139160000001</c:v>
                </c:pt>
                <c:pt idx="14109">
                  <c:v>15548.09058</c:v>
                </c:pt>
                <c:pt idx="14110">
                  <c:v>15548.09058</c:v>
                </c:pt>
                <c:pt idx="14111">
                  <c:v>15475.139160000001</c:v>
                </c:pt>
                <c:pt idx="14112">
                  <c:v>6059.1782600000006</c:v>
                </c:pt>
                <c:pt idx="14113">
                  <c:v>9787.1667400000006</c:v>
                </c:pt>
                <c:pt idx="14114">
                  <c:v>9842.2620499999994</c:v>
                </c:pt>
                <c:pt idx="14115">
                  <c:v>2245.3334</c:v>
                </c:pt>
                <c:pt idx="14116">
                  <c:v>9608.9635299999991</c:v>
                </c:pt>
                <c:pt idx="14117">
                  <c:v>9021.4451899999985</c:v>
                </c:pt>
                <c:pt idx="14118">
                  <c:v>4935.1001000000006</c:v>
                </c:pt>
                <c:pt idx="14119">
                  <c:v>5866.1349800000007</c:v>
                </c:pt>
                <c:pt idx="14120">
                  <c:v>10820.170050000001</c:v>
                </c:pt>
                <c:pt idx="14121">
                  <c:v>10416.911679999999</c:v>
                </c:pt>
                <c:pt idx="14122">
                  <c:v>9258.7764900000002</c:v>
                </c:pt>
                <c:pt idx="14123">
                  <c:v>9318.51685</c:v>
                </c:pt>
                <c:pt idx="14124">
                  <c:v>9608.9635299999991</c:v>
                </c:pt>
                <c:pt idx="14125">
                  <c:v>9021.4451899999985</c:v>
                </c:pt>
                <c:pt idx="14126">
                  <c:v>3109.6932499999998</c:v>
                </c:pt>
                <c:pt idx="14127">
                  <c:v>2643.4561600000002</c:v>
                </c:pt>
                <c:pt idx="14128">
                  <c:v>2643.4561600000002</c:v>
                </c:pt>
                <c:pt idx="14129">
                  <c:v>3109.6932499999998</c:v>
                </c:pt>
                <c:pt idx="14130">
                  <c:v>6702.83295</c:v>
                </c:pt>
                <c:pt idx="14131">
                  <c:v>6386.61996</c:v>
                </c:pt>
                <c:pt idx="14132">
                  <c:v>6386.61996</c:v>
                </c:pt>
                <c:pt idx="14133">
                  <c:v>6702.83295</c:v>
                </c:pt>
                <c:pt idx="14134">
                  <c:v>3208.7731100000001</c:v>
                </c:pt>
                <c:pt idx="14135">
                  <c:v>3676.9887199999998</c:v>
                </c:pt>
                <c:pt idx="14136">
                  <c:v>3732.5233499999999</c:v>
                </c:pt>
                <c:pt idx="14137">
                  <c:v>3676.9887199999998</c:v>
                </c:pt>
                <c:pt idx="14138">
                  <c:v>3732.5233499999999</c:v>
                </c:pt>
                <c:pt idx="14139">
                  <c:v>5687.9728999999998</c:v>
                </c:pt>
                <c:pt idx="14140">
                  <c:v>5705.82953</c:v>
                </c:pt>
                <c:pt idx="14141">
                  <c:v>9030.0761099999982</c:v>
                </c:pt>
                <c:pt idx="14142">
                  <c:v>9812.5259400000014</c:v>
                </c:pt>
                <c:pt idx="14143">
                  <c:v>5404.4565199999997</c:v>
                </c:pt>
                <c:pt idx="14144">
                  <c:v>12263.730229999999</c:v>
                </c:pt>
                <c:pt idx="14145">
                  <c:v>11451.494269999999</c:v>
                </c:pt>
                <c:pt idx="14146">
                  <c:v>10799.36652</c:v>
                </c:pt>
                <c:pt idx="14147">
                  <c:v>11619.90228</c:v>
                </c:pt>
                <c:pt idx="14148">
                  <c:v>16454.756099999999</c:v>
                </c:pt>
                <c:pt idx="14149">
                  <c:v>0</c:v>
                </c:pt>
                <c:pt idx="14150">
                  <c:v>0</c:v>
                </c:pt>
                <c:pt idx="14151">
                  <c:v>10041.591979999999</c:v>
                </c:pt>
                <c:pt idx="14152">
                  <c:v>9403.8835500000005</c:v>
                </c:pt>
                <c:pt idx="14153">
                  <c:v>3643.8485000000001</c:v>
                </c:pt>
                <c:pt idx="14154">
                  <c:v>0</c:v>
                </c:pt>
                <c:pt idx="14155">
                  <c:v>61448.943850000003</c:v>
                </c:pt>
                <c:pt idx="14156">
                  <c:v>0</c:v>
                </c:pt>
                <c:pt idx="14157">
                  <c:v>5883.22397</c:v>
                </c:pt>
                <c:pt idx="14158">
                  <c:v>65769.559570000012</c:v>
                </c:pt>
                <c:pt idx="14159">
                  <c:v>0</c:v>
                </c:pt>
                <c:pt idx="14160">
                  <c:v>0</c:v>
                </c:pt>
                <c:pt idx="14161">
                  <c:v>65092.791499999999</c:v>
                </c:pt>
                <c:pt idx="14162">
                  <c:v>6020.9080800000002</c:v>
                </c:pt>
                <c:pt idx="14163">
                  <c:v>7473.3645000000006</c:v>
                </c:pt>
                <c:pt idx="14164">
                  <c:v>4797.8433500000001</c:v>
                </c:pt>
                <c:pt idx="14165">
                  <c:v>6903.6468500000001</c:v>
                </c:pt>
                <c:pt idx="14166">
                  <c:v>6903.6468500000001</c:v>
                </c:pt>
                <c:pt idx="14167">
                  <c:v>4797.8433500000001</c:v>
                </c:pt>
                <c:pt idx="14168">
                  <c:v>8040.2557700000007</c:v>
                </c:pt>
                <c:pt idx="14169">
                  <c:v>0</c:v>
                </c:pt>
                <c:pt idx="14170">
                  <c:v>8053.9368300000006</c:v>
                </c:pt>
                <c:pt idx="14171">
                  <c:v>13422.23914</c:v>
                </c:pt>
                <c:pt idx="14172">
                  <c:v>5368.3022800000008</c:v>
                </c:pt>
                <c:pt idx="14173">
                  <c:v>7959.7178899999999</c:v>
                </c:pt>
                <c:pt idx="14174">
                  <c:v>0</c:v>
                </c:pt>
                <c:pt idx="14175">
                  <c:v>11684.104069999999</c:v>
                </c:pt>
                <c:pt idx="14176">
                  <c:v>13328.020630000001</c:v>
                </c:pt>
                <c:pt idx="14177">
                  <c:v>8559.4751599999981</c:v>
                </c:pt>
                <c:pt idx="14178">
                  <c:v>10203.391229999999</c:v>
                </c:pt>
                <c:pt idx="14179">
                  <c:v>59886.33496</c:v>
                </c:pt>
                <c:pt idx="14180">
                  <c:v>69408.662599999981</c:v>
                </c:pt>
                <c:pt idx="14181">
                  <c:v>47354.930670000002</c:v>
                </c:pt>
                <c:pt idx="14182">
                  <c:v>20611.796880000002</c:v>
                </c:pt>
                <c:pt idx="14183">
                  <c:v>11052.70996</c:v>
                </c:pt>
                <c:pt idx="14184">
                  <c:v>13045.893249999999</c:v>
                </c:pt>
                <c:pt idx="14185">
                  <c:v>3188.2957900000001</c:v>
                </c:pt>
                <c:pt idx="14186">
                  <c:v>2499.7221500000001</c:v>
                </c:pt>
                <c:pt idx="14187">
                  <c:v>2499.7221500000001</c:v>
                </c:pt>
                <c:pt idx="14188">
                  <c:v>3188.2957900000001</c:v>
                </c:pt>
                <c:pt idx="14189">
                  <c:v>4304.6065200000003</c:v>
                </c:pt>
                <c:pt idx="14190">
                  <c:v>5084.5964999999997</c:v>
                </c:pt>
                <c:pt idx="14191">
                  <c:v>6241.2963900000004</c:v>
                </c:pt>
                <c:pt idx="14192">
                  <c:v>4737.6188100000008</c:v>
                </c:pt>
                <c:pt idx="14193">
                  <c:v>3498.4218000000001</c:v>
                </c:pt>
                <c:pt idx="14194">
                  <c:v>2477.9249799999998</c:v>
                </c:pt>
                <c:pt idx="14195">
                  <c:v>10576.329040000001</c:v>
                </c:pt>
                <c:pt idx="14196">
                  <c:v>13149.25275</c:v>
                </c:pt>
                <c:pt idx="14197">
                  <c:v>8768.0742100000007</c:v>
                </c:pt>
                <c:pt idx="14198">
                  <c:v>52552.89746</c:v>
                </c:pt>
                <c:pt idx="14199">
                  <c:v>66740.603030000013</c:v>
                </c:pt>
                <c:pt idx="14200">
                  <c:v>15627.177739999999</c:v>
                </c:pt>
                <c:pt idx="14201">
                  <c:v>56164.275390000003</c:v>
                </c:pt>
                <c:pt idx="14202">
                  <c:v>5084.5964999999997</c:v>
                </c:pt>
                <c:pt idx="14203">
                  <c:v>6241.2963900000004</c:v>
                </c:pt>
                <c:pt idx="14204">
                  <c:v>11944.257820000001</c:v>
                </c:pt>
                <c:pt idx="14205">
                  <c:v>11737.72156</c:v>
                </c:pt>
                <c:pt idx="14206">
                  <c:v>11737.72156</c:v>
                </c:pt>
                <c:pt idx="14207">
                  <c:v>11944.257820000001</c:v>
                </c:pt>
                <c:pt idx="14208">
                  <c:v>10076.659</c:v>
                </c:pt>
                <c:pt idx="14209">
                  <c:v>9475.0831899999976</c:v>
                </c:pt>
                <c:pt idx="14210">
                  <c:v>12565.976070000001</c:v>
                </c:pt>
                <c:pt idx="14211">
                  <c:v>12958.591979999999</c:v>
                </c:pt>
                <c:pt idx="14212">
                  <c:v>4737.6188100000008</c:v>
                </c:pt>
                <c:pt idx="14213">
                  <c:v>3498.4218000000001</c:v>
                </c:pt>
                <c:pt idx="14214">
                  <c:v>10691.267919999989</c:v>
                </c:pt>
                <c:pt idx="14215">
                  <c:v>11529.14075</c:v>
                </c:pt>
                <c:pt idx="14216">
                  <c:v>2322.0500499999998</c:v>
                </c:pt>
                <c:pt idx="14217">
                  <c:v>2184.1482900000001</c:v>
                </c:pt>
                <c:pt idx="14218">
                  <c:v>7436.9101200000014</c:v>
                </c:pt>
                <c:pt idx="14219">
                  <c:v>7242.9374299999999</c:v>
                </c:pt>
                <c:pt idx="14220">
                  <c:v>3596.1279499999991</c:v>
                </c:pt>
                <c:pt idx="14221">
                  <c:v>3090.12986</c:v>
                </c:pt>
                <c:pt idx="14222">
                  <c:v>56164.275390000003</c:v>
                </c:pt>
                <c:pt idx="14223">
                  <c:v>5214.9773999999998</c:v>
                </c:pt>
                <c:pt idx="14224">
                  <c:v>4609.1019900000001</c:v>
                </c:pt>
                <c:pt idx="14225">
                  <c:v>3856.3671000000008</c:v>
                </c:pt>
                <c:pt idx="14226">
                  <c:v>24452.766240000001</c:v>
                </c:pt>
                <c:pt idx="14227">
                  <c:v>24586.099490000001</c:v>
                </c:pt>
                <c:pt idx="14228">
                  <c:v>21401.175299999999</c:v>
                </c:pt>
                <c:pt idx="14229">
                  <c:v>21403.235720000001</c:v>
                </c:pt>
                <c:pt idx="14230">
                  <c:v>21517.616450000001</c:v>
                </c:pt>
                <c:pt idx="14231">
                  <c:v>21032.144649999991</c:v>
                </c:pt>
                <c:pt idx="14232">
                  <c:v>3303.16734</c:v>
                </c:pt>
                <c:pt idx="14233">
                  <c:v>3790.7006999999999</c:v>
                </c:pt>
                <c:pt idx="14234">
                  <c:v>21403.235720000001</c:v>
                </c:pt>
                <c:pt idx="14235">
                  <c:v>21401.175299999999</c:v>
                </c:pt>
                <c:pt idx="14236">
                  <c:v>21769.659299999988</c:v>
                </c:pt>
                <c:pt idx="14237">
                  <c:v>20547.542359999999</c:v>
                </c:pt>
                <c:pt idx="14238">
                  <c:v>5577.6689000000006</c:v>
                </c:pt>
                <c:pt idx="14239">
                  <c:v>6314.3168900000001</c:v>
                </c:pt>
                <c:pt idx="14240">
                  <c:v>16975.724549999999</c:v>
                </c:pt>
                <c:pt idx="14241">
                  <c:v>7538.7441400000007</c:v>
                </c:pt>
                <c:pt idx="14242">
                  <c:v>8432.2248</c:v>
                </c:pt>
                <c:pt idx="14243">
                  <c:v>103.20552000000001</c:v>
                </c:pt>
                <c:pt idx="14244">
                  <c:v>8127.8773799999999</c:v>
                </c:pt>
                <c:pt idx="14245">
                  <c:v>5187.8965200000002</c:v>
                </c:pt>
                <c:pt idx="14246">
                  <c:v>4338.8910800000003</c:v>
                </c:pt>
                <c:pt idx="14247">
                  <c:v>4337.9438300000002</c:v>
                </c:pt>
                <c:pt idx="14248">
                  <c:v>7546.7799100000002</c:v>
                </c:pt>
                <c:pt idx="14249">
                  <c:v>11631.506590000001</c:v>
                </c:pt>
                <c:pt idx="14250">
                  <c:v>56164.275390000003</c:v>
                </c:pt>
                <c:pt idx="14251">
                  <c:v>136.67329000000001</c:v>
                </c:pt>
                <c:pt idx="14252">
                  <c:v>9485.2654999999977</c:v>
                </c:pt>
                <c:pt idx="14253">
                  <c:v>27766.540649999999</c:v>
                </c:pt>
                <c:pt idx="14254">
                  <c:v>37115.131600000001</c:v>
                </c:pt>
                <c:pt idx="14255">
                  <c:v>22767.598389999999</c:v>
                </c:pt>
                <c:pt idx="14256">
                  <c:v>26056.17481</c:v>
                </c:pt>
                <c:pt idx="14257">
                  <c:v>0</c:v>
                </c:pt>
                <c:pt idx="14258">
                  <c:v>17130.667840000009</c:v>
                </c:pt>
                <c:pt idx="14259">
                  <c:v>64485.600100000003</c:v>
                </c:pt>
                <c:pt idx="14260">
                  <c:v>46815.684580000001</c:v>
                </c:pt>
                <c:pt idx="14261">
                  <c:v>18126.05054</c:v>
                </c:pt>
                <c:pt idx="14262">
                  <c:v>0</c:v>
                </c:pt>
                <c:pt idx="14263">
                  <c:v>32831.176270000004</c:v>
                </c:pt>
                <c:pt idx="14264">
                  <c:v>47354.930670000002</c:v>
                </c:pt>
                <c:pt idx="14265">
                  <c:v>5308.9352400000007</c:v>
                </c:pt>
                <c:pt idx="14266">
                  <c:v>110.96807</c:v>
                </c:pt>
                <c:pt idx="14267">
                  <c:v>15251.64075</c:v>
                </c:pt>
                <c:pt idx="14268">
                  <c:v>15082.33087</c:v>
                </c:pt>
                <c:pt idx="14269">
                  <c:v>481.75202000000002</c:v>
                </c:pt>
                <c:pt idx="14270">
                  <c:v>487.06052</c:v>
                </c:pt>
                <c:pt idx="14271">
                  <c:v>15990.291139999999</c:v>
                </c:pt>
                <c:pt idx="14272">
                  <c:v>16181.942929999999</c:v>
                </c:pt>
                <c:pt idx="14273">
                  <c:v>475.72914999999989</c:v>
                </c:pt>
                <c:pt idx="14274">
                  <c:v>448.07999000000001</c:v>
                </c:pt>
                <c:pt idx="14275">
                  <c:v>2607.4255199999998</c:v>
                </c:pt>
                <c:pt idx="14276">
                  <c:v>17836.590209999998</c:v>
                </c:pt>
                <c:pt idx="14277">
                  <c:v>17689.755249999998</c:v>
                </c:pt>
                <c:pt idx="14278">
                  <c:v>10533.128049999999</c:v>
                </c:pt>
                <c:pt idx="14279">
                  <c:v>10734.88812</c:v>
                </c:pt>
                <c:pt idx="14280">
                  <c:v>4820.6431200000006</c:v>
                </c:pt>
                <c:pt idx="14281">
                  <c:v>4958.4360200000001</c:v>
                </c:pt>
                <c:pt idx="14282">
                  <c:v>11598.101930000001</c:v>
                </c:pt>
                <c:pt idx="14283">
                  <c:v>10619.93597</c:v>
                </c:pt>
                <c:pt idx="14284">
                  <c:v>4093.2060799999999</c:v>
                </c:pt>
                <c:pt idx="14285">
                  <c:v>3352.1449600000001</c:v>
                </c:pt>
                <c:pt idx="14286">
                  <c:v>9013.6448999999993</c:v>
                </c:pt>
                <c:pt idx="14287">
                  <c:v>10617.381170000001</c:v>
                </c:pt>
                <c:pt idx="14288">
                  <c:v>11165.124089999999</c:v>
                </c:pt>
                <c:pt idx="14289">
                  <c:v>11992.51374</c:v>
                </c:pt>
                <c:pt idx="14290">
                  <c:v>6733.1172500000002</c:v>
                </c:pt>
                <c:pt idx="14291">
                  <c:v>5609.2761800000007</c:v>
                </c:pt>
                <c:pt idx="14292">
                  <c:v>32964.50733</c:v>
                </c:pt>
                <c:pt idx="14293">
                  <c:v>15700.50647</c:v>
                </c:pt>
                <c:pt idx="14294">
                  <c:v>33826.557009999997</c:v>
                </c:pt>
                <c:pt idx="14295">
                  <c:v>545.18761999999992</c:v>
                </c:pt>
                <c:pt idx="14296">
                  <c:v>394.41073999999992</c:v>
                </c:pt>
                <c:pt idx="14297">
                  <c:v>8575.7407800000001</c:v>
                </c:pt>
                <c:pt idx="14298">
                  <c:v>17.167369999999991</c:v>
                </c:pt>
                <c:pt idx="14299">
                  <c:v>17.59686000000001</c:v>
                </c:pt>
                <c:pt idx="14300">
                  <c:v>8605.9672799999989</c:v>
                </c:pt>
                <c:pt idx="14301">
                  <c:v>8575.02945</c:v>
                </c:pt>
                <c:pt idx="14302">
                  <c:v>5617.8428800000002</c:v>
                </c:pt>
                <c:pt idx="14303">
                  <c:v>5493.6777400000001</c:v>
                </c:pt>
                <c:pt idx="14304">
                  <c:v>5493.6777400000001</c:v>
                </c:pt>
                <c:pt idx="14305">
                  <c:v>5617.8428800000002</c:v>
                </c:pt>
                <c:pt idx="14306">
                  <c:v>13923.479740000001</c:v>
                </c:pt>
                <c:pt idx="14307">
                  <c:v>10158.39703</c:v>
                </c:pt>
                <c:pt idx="14308">
                  <c:v>10659.637640000001</c:v>
                </c:pt>
                <c:pt idx="14309">
                  <c:v>6903.6468500000001</c:v>
                </c:pt>
                <c:pt idx="14310">
                  <c:v>4797.8433500000001</c:v>
                </c:pt>
                <c:pt idx="14311">
                  <c:v>6443.6761200000001</c:v>
                </c:pt>
                <c:pt idx="14312">
                  <c:v>9019.7819199999976</c:v>
                </c:pt>
                <c:pt idx="14313">
                  <c:v>8575.02945</c:v>
                </c:pt>
                <c:pt idx="14314">
                  <c:v>8605.9672799999989</c:v>
                </c:pt>
                <c:pt idx="14315">
                  <c:v>65769.559570000012</c:v>
                </c:pt>
                <c:pt idx="14316">
                  <c:v>65092.791499999999</c:v>
                </c:pt>
                <c:pt idx="14317">
                  <c:v>3201.4866499999989</c:v>
                </c:pt>
                <c:pt idx="14318">
                  <c:v>3509.8121799999999</c:v>
                </c:pt>
                <c:pt idx="14319">
                  <c:v>3509.8121799999999</c:v>
                </c:pt>
                <c:pt idx="14320">
                  <c:v>3201.4866499999989</c:v>
                </c:pt>
                <c:pt idx="14321">
                  <c:v>14908.38269</c:v>
                </c:pt>
                <c:pt idx="14322">
                  <c:v>14625.500980000001</c:v>
                </c:pt>
                <c:pt idx="14323">
                  <c:v>14625.500980000001</c:v>
                </c:pt>
                <c:pt idx="14324">
                  <c:v>14908.38269</c:v>
                </c:pt>
                <c:pt idx="14325">
                  <c:v>17.59686000000001</c:v>
                </c:pt>
                <c:pt idx="14326">
                  <c:v>17.167369999999991</c:v>
                </c:pt>
                <c:pt idx="14327">
                  <c:v>1834.37834</c:v>
                </c:pt>
                <c:pt idx="14328">
                  <c:v>1722.7313300000001</c:v>
                </c:pt>
                <c:pt idx="14329">
                  <c:v>1739.8987199999999</c:v>
                </c:pt>
                <c:pt idx="14330">
                  <c:v>1851.9751799999999</c:v>
                </c:pt>
                <c:pt idx="14331">
                  <c:v>6818.3560600000001</c:v>
                </c:pt>
                <c:pt idx="14332">
                  <c:v>1249.5992000000001</c:v>
                </c:pt>
                <c:pt idx="14333">
                  <c:v>1374.4398699999999</c:v>
                </c:pt>
                <c:pt idx="14334">
                  <c:v>7641.7163200000014</c:v>
                </c:pt>
                <c:pt idx="14335">
                  <c:v>7418.8567700000003</c:v>
                </c:pt>
                <c:pt idx="14336">
                  <c:v>22039.2677</c:v>
                </c:pt>
                <c:pt idx="14337">
                  <c:v>24061.371579999992</c:v>
                </c:pt>
                <c:pt idx="14338">
                  <c:v>24061.371579999992</c:v>
                </c:pt>
                <c:pt idx="14339">
                  <c:v>22039.2677</c:v>
                </c:pt>
                <c:pt idx="14340">
                  <c:v>22039.2677</c:v>
                </c:pt>
                <c:pt idx="14341">
                  <c:v>5159.3152500000006</c:v>
                </c:pt>
                <c:pt idx="14342">
                  <c:v>10752.39344</c:v>
                </c:pt>
                <c:pt idx="14343">
                  <c:v>8578.3020100000012</c:v>
                </c:pt>
                <c:pt idx="14344">
                  <c:v>11174.3873</c:v>
                </c:pt>
                <c:pt idx="14345">
                  <c:v>14474.53204</c:v>
                </c:pt>
                <c:pt idx="14346">
                  <c:v>0</c:v>
                </c:pt>
                <c:pt idx="14347">
                  <c:v>0</c:v>
                </c:pt>
                <c:pt idx="14348">
                  <c:v>15627.177739999999</c:v>
                </c:pt>
                <c:pt idx="14349">
                  <c:v>49090.386720000002</c:v>
                </c:pt>
                <c:pt idx="14350">
                  <c:v>9490.1798699999981</c:v>
                </c:pt>
                <c:pt idx="14351">
                  <c:v>1378.42896</c:v>
                </c:pt>
                <c:pt idx="14352">
                  <c:v>13927.517449999999</c:v>
                </c:pt>
                <c:pt idx="14353">
                  <c:v>9114.0017099999968</c:v>
                </c:pt>
                <c:pt idx="14354">
                  <c:v>2201.9181200000012</c:v>
                </c:pt>
                <c:pt idx="14355">
                  <c:v>59828.521489999992</c:v>
                </c:pt>
                <c:pt idx="14356">
                  <c:v>6443.6761200000001</c:v>
                </c:pt>
                <c:pt idx="14357">
                  <c:v>9019.7819199999976</c:v>
                </c:pt>
                <c:pt idx="14358">
                  <c:v>24061.371579999992</c:v>
                </c:pt>
                <c:pt idx="14359">
                  <c:v>7054.1898800000008</c:v>
                </c:pt>
                <c:pt idx="14360">
                  <c:v>6433.7571800000014</c:v>
                </c:pt>
                <c:pt idx="14361">
                  <c:v>6155.9079300000003</c:v>
                </c:pt>
                <c:pt idx="14362">
                  <c:v>66959.288090000002</c:v>
                </c:pt>
                <c:pt idx="14363">
                  <c:v>6443.6761200000001</c:v>
                </c:pt>
                <c:pt idx="14364">
                  <c:v>9019.7819199999976</c:v>
                </c:pt>
                <c:pt idx="14365">
                  <c:v>67940.274909999993</c:v>
                </c:pt>
                <c:pt idx="14366">
                  <c:v>64717.565430000002</c:v>
                </c:pt>
                <c:pt idx="14367">
                  <c:v>10232.21753</c:v>
                </c:pt>
                <c:pt idx="14368">
                  <c:v>5541.1208800000004</c:v>
                </c:pt>
                <c:pt idx="14369">
                  <c:v>52552.89746</c:v>
                </c:pt>
                <c:pt idx="14370">
                  <c:v>0</c:v>
                </c:pt>
                <c:pt idx="14371">
                  <c:v>3462.51071</c:v>
                </c:pt>
                <c:pt idx="14372">
                  <c:v>18618.61364</c:v>
                </c:pt>
                <c:pt idx="14373">
                  <c:v>67940.274909999993</c:v>
                </c:pt>
                <c:pt idx="14374">
                  <c:v>7242.9374299999999</c:v>
                </c:pt>
                <c:pt idx="14375">
                  <c:v>7436.9101200000014</c:v>
                </c:pt>
                <c:pt idx="14376">
                  <c:v>3236.34301</c:v>
                </c:pt>
                <c:pt idx="14377">
                  <c:v>3883.6977400000001</c:v>
                </c:pt>
                <c:pt idx="14378">
                  <c:v>9272.3145999999979</c:v>
                </c:pt>
                <c:pt idx="14379">
                  <c:v>9911.7327299999997</c:v>
                </c:pt>
                <c:pt idx="14380">
                  <c:v>3109.6932499999998</c:v>
                </c:pt>
                <c:pt idx="14381">
                  <c:v>2643.4561600000002</c:v>
                </c:pt>
                <c:pt idx="14382">
                  <c:v>69408.662599999981</c:v>
                </c:pt>
                <c:pt idx="14383">
                  <c:v>3542.17706</c:v>
                </c:pt>
                <c:pt idx="14384">
                  <c:v>5820.9699100000007</c:v>
                </c:pt>
                <c:pt idx="14385">
                  <c:v>5726.3253300000006</c:v>
                </c:pt>
                <c:pt idx="14386">
                  <c:v>5832.0584400000007</c:v>
                </c:pt>
                <c:pt idx="14387">
                  <c:v>5125.8179800000007</c:v>
                </c:pt>
                <c:pt idx="14388">
                  <c:v>801.97474999999997</c:v>
                </c:pt>
                <c:pt idx="14389">
                  <c:v>811.99499000000003</c:v>
                </c:pt>
                <c:pt idx="14390">
                  <c:v>1948.36059</c:v>
                </c:pt>
                <c:pt idx="14391">
                  <c:v>17149.287230000009</c:v>
                </c:pt>
                <c:pt idx="14392">
                  <c:v>6387.3164200000001</c:v>
                </c:pt>
                <c:pt idx="14393">
                  <c:v>6934.7666300000001</c:v>
                </c:pt>
                <c:pt idx="14394">
                  <c:v>5734.06124</c:v>
                </c:pt>
                <c:pt idx="14395">
                  <c:v>2432.4974200000001</c:v>
                </c:pt>
                <c:pt idx="14396">
                  <c:v>1913.87429</c:v>
                </c:pt>
                <c:pt idx="14397">
                  <c:v>1927.06783</c:v>
                </c:pt>
                <c:pt idx="14398">
                  <c:v>89723.661139999997</c:v>
                </c:pt>
                <c:pt idx="14399">
                  <c:v>4121.0908800000007</c:v>
                </c:pt>
                <c:pt idx="14400">
                  <c:v>4004.8577799999998</c:v>
                </c:pt>
                <c:pt idx="14401">
                  <c:v>11039.92474</c:v>
                </c:pt>
                <c:pt idx="14402">
                  <c:v>11171.97034</c:v>
                </c:pt>
                <c:pt idx="14403">
                  <c:v>8156.9578200000014</c:v>
                </c:pt>
                <c:pt idx="14404">
                  <c:v>8141.1455700000006</c:v>
                </c:pt>
                <c:pt idx="14405">
                  <c:v>2194.022809999999</c:v>
                </c:pt>
                <c:pt idx="14406">
                  <c:v>1980.5095899999999</c:v>
                </c:pt>
                <c:pt idx="14407">
                  <c:v>1868.89598</c:v>
                </c:pt>
                <c:pt idx="14408">
                  <c:v>9970.0954299999976</c:v>
                </c:pt>
                <c:pt idx="14409">
                  <c:v>9786.7342800000006</c:v>
                </c:pt>
                <c:pt idx="14410">
                  <c:v>15310.39502</c:v>
                </c:pt>
                <c:pt idx="14411">
                  <c:v>15625.80176</c:v>
                </c:pt>
                <c:pt idx="14412">
                  <c:v>14353.26031</c:v>
                </c:pt>
                <c:pt idx="14413">
                  <c:v>2453.5983000000001</c:v>
                </c:pt>
                <c:pt idx="14414">
                  <c:v>2766.2038899999989</c:v>
                </c:pt>
                <c:pt idx="14415">
                  <c:v>5411.99773</c:v>
                </c:pt>
                <c:pt idx="14416">
                  <c:v>4831.7530700000007</c:v>
                </c:pt>
                <c:pt idx="14417">
                  <c:v>5300.9426599999997</c:v>
                </c:pt>
                <c:pt idx="14418">
                  <c:v>5292.6568800000014</c:v>
                </c:pt>
                <c:pt idx="14419">
                  <c:v>2526.4532300000001</c:v>
                </c:pt>
                <c:pt idx="14420">
                  <c:v>2847.3445900000002</c:v>
                </c:pt>
                <c:pt idx="14421">
                  <c:v>7938.4507100000001</c:v>
                </c:pt>
                <c:pt idx="14422">
                  <c:v>7679.0976600000004</c:v>
                </c:pt>
                <c:pt idx="14423">
                  <c:v>2847.3445900000002</c:v>
                </c:pt>
                <c:pt idx="14424">
                  <c:v>2526.4532300000001</c:v>
                </c:pt>
                <c:pt idx="14425">
                  <c:v>17067.65454</c:v>
                </c:pt>
                <c:pt idx="14426">
                  <c:v>2834.824689999999</c:v>
                </c:pt>
                <c:pt idx="14427">
                  <c:v>2827.0321899999999</c:v>
                </c:pt>
                <c:pt idx="14428">
                  <c:v>2827.0321899999999</c:v>
                </c:pt>
                <c:pt idx="14429">
                  <c:v>2834.824689999999</c:v>
                </c:pt>
                <c:pt idx="14430">
                  <c:v>2834.824689999999</c:v>
                </c:pt>
                <c:pt idx="14431">
                  <c:v>2827.0321899999999</c:v>
                </c:pt>
                <c:pt idx="14432">
                  <c:v>7029.65355</c:v>
                </c:pt>
                <c:pt idx="14433">
                  <c:v>4078.91516</c:v>
                </c:pt>
                <c:pt idx="14434">
                  <c:v>3987.047669999999</c:v>
                </c:pt>
                <c:pt idx="14435">
                  <c:v>6548.5526100000006</c:v>
                </c:pt>
                <c:pt idx="14436">
                  <c:v>6541.8724400000001</c:v>
                </c:pt>
                <c:pt idx="14437">
                  <c:v>1033.31962</c:v>
                </c:pt>
                <c:pt idx="14438">
                  <c:v>999.98865999999998</c:v>
                </c:pt>
                <c:pt idx="14439">
                  <c:v>1797.9592500000001</c:v>
                </c:pt>
                <c:pt idx="14440">
                  <c:v>4081.19551</c:v>
                </c:pt>
                <c:pt idx="14441">
                  <c:v>4011.9706299999998</c:v>
                </c:pt>
                <c:pt idx="14442">
                  <c:v>2832.83619</c:v>
                </c:pt>
                <c:pt idx="14443">
                  <c:v>2869.5182599999998</c:v>
                </c:pt>
                <c:pt idx="14444">
                  <c:v>695.20131000000003</c:v>
                </c:pt>
                <c:pt idx="14445">
                  <c:v>673.18982000000005</c:v>
                </c:pt>
                <c:pt idx="14446">
                  <c:v>3058.3469</c:v>
                </c:pt>
                <c:pt idx="14447">
                  <c:v>3043.6761999999999</c:v>
                </c:pt>
                <c:pt idx="14448">
                  <c:v>2620.44263</c:v>
                </c:pt>
                <c:pt idx="14449">
                  <c:v>6650.38537</c:v>
                </c:pt>
                <c:pt idx="14450">
                  <c:v>18892.689880000009</c:v>
                </c:pt>
                <c:pt idx="14451">
                  <c:v>19543.466919999999</c:v>
                </c:pt>
                <c:pt idx="14452">
                  <c:v>19543.466919999999</c:v>
                </c:pt>
                <c:pt idx="14453">
                  <c:v>18892.689880000009</c:v>
                </c:pt>
                <c:pt idx="14454">
                  <c:v>5823.0148000000008</c:v>
                </c:pt>
                <c:pt idx="14455">
                  <c:v>5584.3956100000014</c:v>
                </c:pt>
                <c:pt idx="14456">
                  <c:v>5696.6183700000001</c:v>
                </c:pt>
                <c:pt idx="14457">
                  <c:v>488.69601999999998</c:v>
                </c:pt>
                <c:pt idx="14458">
                  <c:v>522.66996999999981</c:v>
                </c:pt>
                <c:pt idx="14459">
                  <c:v>522.66996999999981</c:v>
                </c:pt>
                <c:pt idx="14460">
                  <c:v>488.69601999999998</c:v>
                </c:pt>
                <c:pt idx="14461">
                  <c:v>695.20131000000003</c:v>
                </c:pt>
                <c:pt idx="14462">
                  <c:v>673.18982000000005</c:v>
                </c:pt>
                <c:pt idx="14463">
                  <c:v>488.69601999999998</c:v>
                </c:pt>
                <c:pt idx="14464">
                  <c:v>522.66996999999981</c:v>
                </c:pt>
                <c:pt idx="14465">
                  <c:v>9261.8462500000005</c:v>
                </c:pt>
                <c:pt idx="14466">
                  <c:v>8204.8382600000004</c:v>
                </c:pt>
                <c:pt idx="14467">
                  <c:v>8204.8382600000004</c:v>
                </c:pt>
                <c:pt idx="14468">
                  <c:v>9261.8462500000005</c:v>
                </c:pt>
                <c:pt idx="14469">
                  <c:v>5584.3956100000014</c:v>
                </c:pt>
                <c:pt idx="14470">
                  <c:v>5696.6183700000001</c:v>
                </c:pt>
                <c:pt idx="14471">
                  <c:v>18892.689880000009</c:v>
                </c:pt>
                <c:pt idx="14472">
                  <c:v>19543.466919999999</c:v>
                </c:pt>
                <c:pt idx="14473">
                  <c:v>3565.2278900000001</c:v>
                </c:pt>
                <c:pt idx="14474">
                  <c:v>2620.44263</c:v>
                </c:pt>
                <c:pt idx="14475">
                  <c:v>3565.2278900000001</c:v>
                </c:pt>
                <c:pt idx="14476">
                  <c:v>2620.44263</c:v>
                </c:pt>
                <c:pt idx="14477">
                  <c:v>2857.3122699999999</c:v>
                </c:pt>
                <c:pt idx="14478">
                  <c:v>2630.7321999999999</c:v>
                </c:pt>
                <c:pt idx="14479">
                  <c:v>2630.7321999999999</c:v>
                </c:pt>
                <c:pt idx="14480">
                  <c:v>2857.3122699999999</c:v>
                </c:pt>
                <c:pt idx="14481">
                  <c:v>4167.9849700000004</c:v>
                </c:pt>
                <c:pt idx="14482">
                  <c:v>5550.9981700000008</c:v>
                </c:pt>
                <c:pt idx="14483">
                  <c:v>14267.79932</c:v>
                </c:pt>
                <c:pt idx="14484">
                  <c:v>15025.92835</c:v>
                </c:pt>
                <c:pt idx="14485">
                  <c:v>26634.738890000001</c:v>
                </c:pt>
                <c:pt idx="14486">
                  <c:v>26220.427609999999</c:v>
                </c:pt>
                <c:pt idx="14487">
                  <c:v>19657.55762</c:v>
                </c:pt>
                <c:pt idx="14488">
                  <c:v>19087.159549999989</c:v>
                </c:pt>
                <c:pt idx="14489">
                  <c:v>14267.79932</c:v>
                </c:pt>
                <c:pt idx="14490">
                  <c:v>15025.92835</c:v>
                </c:pt>
                <c:pt idx="14491">
                  <c:v>2774.76044</c:v>
                </c:pt>
                <c:pt idx="14492">
                  <c:v>2683.778479999999</c:v>
                </c:pt>
                <c:pt idx="14493">
                  <c:v>7845.7439300000005</c:v>
                </c:pt>
                <c:pt idx="14494">
                  <c:v>8089.1138900000014</c:v>
                </c:pt>
                <c:pt idx="14495">
                  <c:v>15539.731019999999</c:v>
                </c:pt>
                <c:pt idx="14496">
                  <c:v>16145.47107</c:v>
                </c:pt>
                <c:pt idx="14497">
                  <c:v>3565.2278900000001</c:v>
                </c:pt>
                <c:pt idx="14498">
                  <c:v>3517.9468899999988</c:v>
                </c:pt>
                <c:pt idx="14499">
                  <c:v>3554.3198499999999</c:v>
                </c:pt>
                <c:pt idx="14500">
                  <c:v>5090.0183500000003</c:v>
                </c:pt>
                <c:pt idx="14501">
                  <c:v>5154.6219900000006</c:v>
                </c:pt>
                <c:pt idx="14502">
                  <c:v>1636.675</c:v>
                </c:pt>
                <c:pt idx="14503">
                  <c:v>1535.69838</c:v>
                </c:pt>
                <c:pt idx="14504">
                  <c:v>2630.7321999999999</c:v>
                </c:pt>
                <c:pt idx="14505">
                  <c:v>2857.3122699999999</c:v>
                </c:pt>
                <c:pt idx="14506">
                  <c:v>21262.03052</c:v>
                </c:pt>
                <c:pt idx="14507">
                  <c:v>21659.412660000002</c:v>
                </c:pt>
                <c:pt idx="14508">
                  <c:v>17921.54016</c:v>
                </c:pt>
                <c:pt idx="14509">
                  <c:v>18017.16517</c:v>
                </c:pt>
                <c:pt idx="14510">
                  <c:v>7992.2313600000007</c:v>
                </c:pt>
                <c:pt idx="14511">
                  <c:v>7499.2236300000004</c:v>
                </c:pt>
                <c:pt idx="14512">
                  <c:v>21262.03052</c:v>
                </c:pt>
                <c:pt idx="14513">
                  <c:v>21659.412660000002</c:v>
                </c:pt>
                <c:pt idx="14514">
                  <c:v>13988.199699999999</c:v>
                </c:pt>
                <c:pt idx="14515">
                  <c:v>22434.691289999999</c:v>
                </c:pt>
                <c:pt idx="14516">
                  <c:v>20378.22437</c:v>
                </c:pt>
                <c:pt idx="14517">
                  <c:v>6462.1558199999999</c:v>
                </c:pt>
                <c:pt idx="14518">
                  <c:v>3517.9468899999988</c:v>
                </c:pt>
                <c:pt idx="14519">
                  <c:v>3554.3198499999999</c:v>
                </c:pt>
                <c:pt idx="14520">
                  <c:v>3920.0424899999989</c:v>
                </c:pt>
                <c:pt idx="14521">
                  <c:v>5735.6015400000006</c:v>
                </c:pt>
                <c:pt idx="14522">
                  <c:v>10019.879580000001</c:v>
                </c:pt>
                <c:pt idx="14523">
                  <c:v>9324.0795299999991</c:v>
                </c:pt>
                <c:pt idx="14524">
                  <c:v>1161.7086099999999</c:v>
                </c:pt>
                <c:pt idx="14525">
                  <c:v>3348.0326300000002</c:v>
                </c:pt>
                <c:pt idx="14526">
                  <c:v>3321.3549899999998</c:v>
                </c:pt>
                <c:pt idx="14527">
                  <c:v>17937.106199999998</c:v>
                </c:pt>
                <c:pt idx="14528">
                  <c:v>14039.00525</c:v>
                </c:pt>
                <c:pt idx="14529">
                  <c:v>9509.8678599999985</c:v>
                </c:pt>
                <c:pt idx="14530">
                  <c:v>93608.561530000006</c:v>
                </c:pt>
                <c:pt idx="14531">
                  <c:v>93608.561530000006</c:v>
                </c:pt>
                <c:pt idx="14532">
                  <c:v>34803.373420000004</c:v>
                </c:pt>
                <c:pt idx="14533">
                  <c:v>13078.333549999999</c:v>
                </c:pt>
                <c:pt idx="14534">
                  <c:v>10469.146699999999</c:v>
                </c:pt>
                <c:pt idx="14535">
                  <c:v>1014.23261</c:v>
                </c:pt>
                <c:pt idx="14536">
                  <c:v>1056.2359300000001</c:v>
                </c:pt>
                <c:pt idx="14537">
                  <c:v>9454.9139999999952</c:v>
                </c:pt>
                <c:pt idx="14538">
                  <c:v>12022.098389999999</c:v>
                </c:pt>
                <c:pt idx="14539">
                  <c:v>8619.0469299999986</c:v>
                </c:pt>
                <c:pt idx="14540">
                  <c:v>15777.189399999999</c:v>
                </c:pt>
                <c:pt idx="14541">
                  <c:v>13253.18872</c:v>
                </c:pt>
                <c:pt idx="14542">
                  <c:v>15777.189399999999</c:v>
                </c:pt>
                <c:pt idx="14543">
                  <c:v>13253.18872</c:v>
                </c:pt>
                <c:pt idx="14544">
                  <c:v>15915.41779</c:v>
                </c:pt>
                <c:pt idx="14545">
                  <c:v>13303.4751</c:v>
                </c:pt>
                <c:pt idx="14546">
                  <c:v>5873.0074800000002</c:v>
                </c:pt>
                <c:pt idx="14547">
                  <c:v>5952.6647999999996</c:v>
                </c:pt>
                <c:pt idx="14548">
                  <c:v>5292.6568800000014</c:v>
                </c:pt>
                <c:pt idx="14549">
                  <c:v>5300.9426599999997</c:v>
                </c:pt>
                <c:pt idx="14550">
                  <c:v>6954.7630300000001</c:v>
                </c:pt>
                <c:pt idx="14551">
                  <c:v>6309.3782700000002</c:v>
                </c:pt>
                <c:pt idx="14552">
                  <c:v>1056.2359300000001</c:v>
                </c:pt>
                <c:pt idx="14553">
                  <c:v>1014.23261</c:v>
                </c:pt>
                <c:pt idx="14554">
                  <c:v>7236.72714</c:v>
                </c:pt>
                <c:pt idx="14555">
                  <c:v>7924.1148999999996</c:v>
                </c:pt>
                <c:pt idx="14556">
                  <c:v>4127.7308400000002</c:v>
                </c:pt>
                <c:pt idx="14557">
                  <c:v>3474.5533300000002</c:v>
                </c:pt>
                <c:pt idx="14558">
                  <c:v>1033.31962</c:v>
                </c:pt>
                <c:pt idx="14559">
                  <c:v>5237.8992700000008</c:v>
                </c:pt>
                <c:pt idx="14560">
                  <c:v>4507.8733099999999</c:v>
                </c:pt>
                <c:pt idx="14561">
                  <c:v>999.98865999999998</c:v>
                </c:pt>
                <c:pt idx="14562">
                  <c:v>1033.31962</c:v>
                </c:pt>
                <c:pt idx="14563">
                  <c:v>4237.9106000000002</c:v>
                </c:pt>
                <c:pt idx="14564">
                  <c:v>3474.5533300000002</c:v>
                </c:pt>
                <c:pt idx="14565">
                  <c:v>9454.9139999999952</c:v>
                </c:pt>
                <c:pt idx="14566">
                  <c:v>12022.098389999999</c:v>
                </c:pt>
                <c:pt idx="14567">
                  <c:v>2634.6851799999999</c:v>
                </c:pt>
                <c:pt idx="14568">
                  <c:v>2973.1893</c:v>
                </c:pt>
                <c:pt idx="14569">
                  <c:v>4602.0417100000004</c:v>
                </c:pt>
                <c:pt idx="14570">
                  <c:v>4950.9261200000001</c:v>
                </c:pt>
                <c:pt idx="14571">
                  <c:v>2644.8416499999998</c:v>
                </c:pt>
                <c:pt idx="14572">
                  <c:v>2641.58356</c:v>
                </c:pt>
                <c:pt idx="14573">
                  <c:v>3600.2437399999999</c:v>
                </c:pt>
                <c:pt idx="14574">
                  <c:v>1737.7397699999999</c:v>
                </c:pt>
                <c:pt idx="14575">
                  <c:v>1865.76207</c:v>
                </c:pt>
                <c:pt idx="14576">
                  <c:v>20067.485840000001</c:v>
                </c:pt>
                <c:pt idx="14577">
                  <c:v>89723.661139999997</c:v>
                </c:pt>
                <c:pt idx="14578">
                  <c:v>8196.4538899999989</c:v>
                </c:pt>
                <c:pt idx="14579">
                  <c:v>13303.4751</c:v>
                </c:pt>
                <c:pt idx="14580">
                  <c:v>13303.4751</c:v>
                </c:pt>
                <c:pt idx="14581">
                  <c:v>15915.41779</c:v>
                </c:pt>
                <c:pt idx="14582">
                  <c:v>7718.9643800000003</c:v>
                </c:pt>
                <c:pt idx="14583">
                  <c:v>94650.616209999978</c:v>
                </c:pt>
                <c:pt idx="14584">
                  <c:v>23548.872070000001</c:v>
                </c:pt>
                <c:pt idx="14585">
                  <c:v>24417.58252</c:v>
                </c:pt>
                <c:pt idx="14586">
                  <c:v>7989.9481800000003</c:v>
                </c:pt>
                <c:pt idx="14587">
                  <c:v>7629.2999200000004</c:v>
                </c:pt>
                <c:pt idx="14588">
                  <c:v>4005.8116300000002</c:v>
                </c:pt>
                <c:pt idx="14589">
                  <c:v>9473.4813199999971</c:v>
                </c:pt>
                <c:pt idx="14590">
                  <c:v>13303.4751</c:v>
                </c:pt>
                <c:pt idx="14591">
                  <c:v>15915.41779</c:v>
                </c:pt>
                <c:pt idx="14592">
                  <c:v>3364.80537</c:v>
                </c:pt>
                <c:pt idx="14593">
                  <c:v>2611.8809999999999</c:v>
                </c:pt>
                <c:pt idx="14594">
                  <c:v>4011.9706299999998</c:v>
                </c:pt>
                <c:pt idx="14595">
                  <c:v>4081.19551</c:v>
                </c:pt>
                <c:pt idx="14596">
                  <c:v>5952.6647999999996</c:v>
                </c:pt>
                <c:pt idx="14597">
                  <c:v>5873.0074800000002</c:v>
                </c:pt>
                <c:pt idx="14598">
                  <c:v>3474.5533300000002</c:v>
                </c:pt>
                <c:pt idx="14599">
                  <c:v>4237.9106000000002</c:v>
                </c:pt>
                <c:pt idx="14600">
                  <c:v>3364.80537</c:v>
                </c:pt>
                <c:pt idx="14601">
                  <c:v>2610.9416100000012</c:v>
                </c:pt>
                <c:pt idx="14602">
                  <c:v>0</c:v>
                </c:pt>
                <c:pt idx="14603">
                  <c:v>0.93923999999999996</c:v>
                </c:pt>
                <c:pt idx="14604">
                  <c:v>2599.4434200000001</c:v>
                </c:pt>
                <c:pt idx="14605">
                  <c:v>2531.7750700000001</c:v>
                </c:pt>
                <c:pt idx="14606">
                  <c:v>1226.9131600000001</c:v>
                </c:pt>
                <c:pt idx="14607">
                  <c:v>1291.32331</c:v>
                </c:pt>
                <c:pt idx="14608">
                  <c:v>2616.3674900000001</c:v>
                </c:pt>
                <c:pt idx="14609">
                  <c:v>7989.9481800000003</c:v>
                </c:pt>
                <c:pt idx="14610">
                  <c:v>7629.2999200000004</c:v>
                </c:pt>
                <c:pt idx="14611">
                  <c:v>88854.95067999998</c:v>
                </c:pt>
                <c:pt idx="14612">
                  <c:v>8467.817259999998</c:v>
                </c:pt>
                <c:pt idx="14613">
                  <c:v>85140.747079999986</c:v>
                </c:pt>
                <c:pt idx="14614">
                  <c:v>21801.215820000001</c:v>
                </c:pt>
                <c:pt idx="14615">
                  <c:v>14984.33862</c:v>
                </c:pt>
                <c:pt idx="14616">
                  <c:v>3116.12093</c:v>
                </c:pt>
                <c:pt idx="14617">
                  <c:v>4891.1108100000001</c:v>
                </c:pt>
                <c:pt idx="14618">
                  <c:v>16550.089169999999</c:v>
                </c:pt>
                <c:pt idx="14619">
                  <c:v>3732.5257900000001</c:v>
                </c:pt>
                <c:pt idx="14620">
                  <c:v>0</c:v>
                </c:pt>
                <c:pt idx="14621">
                  <c:v>20944.335569999988</c:v>
                </c:pt>
                <c:pt idx="14622">
                  <c:v>19813.713930000002</c:v>
                </c:pt>
                <c:pt idx="14623">
                  <c:v>18192.911499999998</c:v>
                </c:pt>
                <c:pt idx="14624">
                  <c:v>18119.298340000001</c:v>
                </c:pt>
                <c:pt idx="14625">
                  <c:v>18119.298340000001</c:v>
                </c:pt>
                <c:pt idx="14626">
                  <c:v>18192.911499999998</c:v>
                </c:pt>
                <c:pt idx="14627">
                  <c:v>673.18982000000005</c:v>
                </c:pt>
                <c:pt idx="14628">
                  <c:v>695.20131000000003</c:v>
                </c:pt>
                <c:pt idx="14629">
                  <c:v>7506.3470500000003</c:v>
                </c:pt>
                <c:pt idx="14630">
                  <c:v>7445.4079899999997</c:v>
                </c:pt>
                <c:pt idx="14631">
                  <c:v>19128.392820000001</c:v>
                </c:pt>
                <c:pt idx="14632">
                  <c:v>18775.019649999998</c:v>
                </c:pt>
                <c:pt idx="14633">
                  <c:v>3865.3576000000012</c:v>
                </c:pt>
                <c:pt idx="14634">
                  <c:v>3857.3631</c:v>
                </c:pt>
                <c:pt idx="14635">
                  <c:v>3857.3631</c:v>
                </c:pt>
                <c:pt idx="14636">
                  <c:v>3865.3576000000012</c:v>
                </c:pt>
                <c:pt idx="14637">
                  <c:v>19576.722659999999</c:v>
                </c:pt>
                <c:pt idx="14638">
                  <c:v>18007.78369</c:v>
                </c:pt>
                <c:pt idx="14639">
                  <c:v>18007.78369</c:v>
                </c:pt>
                <c:pt idx="14640">
                  <c:v>19576.722659999999</c:v>
                </c:pt>
                <c:pt idx="14641">
                  <c:v>1034.2426700000001</c:v>
                </c:pt>
                <c:pt idx="14642">
                  <c:v>1059.33619</c:v>
                </c:pt>
                <c:pt idx="14643">
                  <c:v>1034.2426700000001</c:v>
                </c:pt>
                <c:pt idx="14644">
                  <c:v>5751.55933</c:v>
                </c:pt>
                <c:pt idx="14645">
                  <c:v>5402.8161300000002</c:v>
                </c:pt>
                <c:pt idx="14646">
                  <c:v>5292.4581700000008</c:v>
                </c:pt>
                <c:pt idx="14647">
                  <c:v>8156.9578200000014</c:v>
                </c:pt>
                <c:pt idx="14648">
                  <c:v>8141.1455700000006</c:v>
                </c:pt>
                <c:pt idx="14649">
                  <c:v>15310.39502</c:v>
                </c:pt>
                <c:pt idx="14650">
                  <c:v>15625.80176</c:v>
                </c:pt>
                <c:pt idx="14651">
                  <c:v>15625.80176</c:v>
                </c:pt>
                <c:pt idx="14652">
                  <c:v>15310.39502</c:v>
                </c:pt>
                <c:pt idx="14653">
                  <c:v>17519.6947</c:v>
                </c:pt>
                <c:pt idx="14654">
                  <c:v>17985.47766</c:v>
                </c:pt>
                <c:pt idx="14655">
                  <c:v>20869.799319999991</c:v>
                </c:pt>
                <c:pt idx="14656">
                  <c:v>19323.013859999999</c:v>
                </c:pt>
                <c:pt idx="14657">
                  <c:v>2057.6913400000012</c:v>
                </c:pt>
                <c:pt idx="14658">
                  <c:v>3138.69211</c:v>
                </c:pt>
                <c:pt idx="14659">
                  <c:v>15310.39502</c:v>
                </c:pt>
                <c:pt idx="14660">
                  <c:v>15625.80176</c:v>
                </c:pt>
                <c:pt idx="14661">
                  <c:v>0</c:v>
                </c:pt>
                <c:pt idx="14662">
                  <c:v>20819.090090000002</c:v>
                </c:pt>
                <c:pt idx="14663">
                  <c:v>22412.538820000002</c:v>
                </c:pt>
                <c:pt idx="14664">
                  <c:v>19576.722659999999</c:v>
                </c:pt>
                <c:pt idx="14665">
                  <c:v>18007.78369</c:v>
                </c:pt>
                <c:pt idx="14666">
                  <c:v>3181.3381599999998</c:v>
                </c:pt>
                <c:pt idx="14667">
                  <c:v>2973.6094199999998</c:v>
                </c:pt>
                <c:pt idx="14668">
                  <c:v>1401.33655</c:v>
                </c:pt>
                <c:pt idx="14669">
                  <c:v>3707.3343799999998</c:v>
                </c:pt>
                <c:pt idx="14670">
                  <c:v>3829.7175200000001</c:v>
                </c:pt>
                <c:pt idx="14671">
                  <c:v>8517.200289999997</c:v>
                </c:pt>
                <c:pt idx="14672">
                  <c:v>8375.2624199999991</c:v>
                </c:pt>
                <c:pt idx="14673">
                  <c:v>8197.1600899999976</c:v>
                </c:pt>
                <c:pt idx="14674">
                  <c:v>866.97680000000003</c:v>
                </c:pt>
                <c:pt idx="14675">
                  <c:v>883.12966000000006</c:v>
                </c:pt>
                <c:pt idx="14676">
                  <c:v>4535.8394500000004</c:v>
                </c:pt>
                <c:pt idx="14677">
                  <c:v>4409.3285100000003</c:v>
                </c:pt>
                <c:pt idx="14678">
                  <c:v>17043.733219999991</c:v>
                </c:pt>
                <c:pt idx="14679">
                  <c:v>17792.231690000001</c:v>
                </c:pt>
                <c:pt idx="14680">
                  <c:v>17985.47766</c:v>
                </c:pt>
                <c:pt idx="14681">
                  <c:v>17519.6947</c:v>
                </c:pt>
                <c:pt idx="14682">
                  <c:v>2317.36456</c:v>
                </c:pt>
                <c:pt idx="14683">
                  <c:v>2034.64779</c:v>
                </c:pt>
                <c:pt idx="14684">
                  <c:v>17043.733219999991</c:v>
                </c:pt>
                <c:pt idx="14685">
                  <c:v>17792.231690000001</c:v>
                </c:pt>
                <c:pt idx="14686">
                  <c:v>4077.19227</c:v>
                </c:pt>
                <c:pt idx="14687">
                  <c:v>2970.7719200000001</c:v>
                </c:pt>
                <c:pt idx="14688">
                  <c:v>2946.2627699999998</c:v>
                </c:pt>
                <c:pt idx="14689">
                  <c:v>16576.352719999999</c:v>
                </c:pt>
                <c:pt idx="14690">
                  <c:v>16535.47925</c:v>
                </c:pt>
                <c:pt idx="14691">
                  <c:v>13183.334349999999</c:v>
                </c:pt>
                <c:pt idx="14692">
                  <c:v>12483.14716</c:v>
                </c:pt>
                <c:pt idx="14693">
                  <c:v>13183.334349999999</c:v>
                </c:pt>
                <c:pt idx="14694">
                  <c:v>12483.14716</c:v>
                </c:pt>
                <c:pt idx="14695">
                  <c:v>0</c:v>
                </c:pt>
                <c:pt idx="14696">
                  <c:v>1636.675</c:v>
                </c:pt>
                <c:pt idx="14697">
                  <c:v>1535.69838</c:v>
                </c:pt>
                <c:pt idx="14698">
                  <c:v>1535.69838</c:v>
                </c:pt>
                <c:pt idx="14699">
                  <c:v>1636.675</c:v>
                </c:pt>
                <c:pt idx="14700">
                  <c:v>8834.2797900000005</c:v>
                </c:pt>
                <c:pt idx="14701">
                  <c:v>11629.34967</c:v>
                </c:pt>
                <c:pt idx="14702">
                  <c:v>6262.28845</c:v>
                </c:pt>
                <c:pt idx="14703">
                  <c:v>4969.9782100000002</c:v>
                </c:pt>
                <c:pt idx="14704">
                  <c:v>1797.69984</c:v>
                </c:pt>
                <c:pt idx="14705">
                  <c:v>12068.404839999999</c:v>
                </c:pt>
                <c:pt idx="14706">
                  <c:v>12726.892760000001</c:v>
                </c:pt>
                <c:pt idx="14707">
                  <c:v>10929.19277</c:v>
                </c:pt>
                <c:pt idx="14708">
                  <c:v>10273.063539999999</c:v>
                </c:pt>
                <c:pt idx="14709">
                  <c:v>0</c:v>
                </c:pt>
                <c:pt idx="14710">
                  <c:v>5971.9507800000001</c:v>
                </c:pt>
                <c:pt idx="14711">
                  <c:v>12465.402099999999</c:v>
                </c:pt>
                <c:pt idx="14712">
                  <c:v>12549.559149999999</c:v>
                </c:pt>
                <c:pt idx="14713">
                  <c:v>169.63826</c:v>
                </c:pt>
                <c:pt idx="14714">
                  <c:v>4211.9054000000006</c:v>
                </c:pt>
                <c:pt idx="14715">
                  <c:v>4206.5338199999997</c:v>
                </c:pt>
                <c:pt idx="14716">
                  <c:v>4206.5338199999997</c:v>
                </c:pt>
                <c:pt idx="14717">
                  <c:v>4211.9054000000006</c:v>
                </c:pt>
                <c:pt idx="14718">
                  <c:v>1551.9693299999999</c:v>
                </c:pt>
                <c:pt idx="14719">
                  <c:v>1266.1189099999999</c:v>
                </c:pt>
                <c:pt idx="14720">
                  <c:v>1082.66274</c:v>
                </c:pt>
                <c:pt idx="14721">
                  <c:v>1988.2742000000001</c:v>
                </c:pt>
                <c:pt idx="14722">
                  <c:v>19719.671139999999</c:v>
                </c:pt>
                <c:pt idx="14723">
                  <c:v>18753.725160000009</c:v>
                </c:pt>
                <c:pt idx="14724">
                  <c:v>16765.451420000001</c:v>
                </c:pt>
                <c:pt idx="14725">
                  <c:v>17632.044559999991</c:v>
                </c:pt>
                <c:pt idx="14726">
                  <c:v>18681.196899999999</c:v>
                </c:pt>
                <c:pt idx="14727">
                  <c:v>18012.987680000009</c:v>
                </c:pt>
                <c:pt idx="14728">
                  <c:v>3227.8877600000001</c:v>
                </c:pt>
                <c:pt idx="14729">
                  <c:v>3247.5373300000001</c:v>
                </c:pt>
                <c:pt idx="14730">
                  <c:v>8245.9406099999978</c:v>
                </c:pt>
                <c:pt idx="14731">
                  <c:v>7928.5562200000004</c:v>
                </c:pt>
                <c:pt idx="14732">
                  <c:v>2963.5024699999999</c:v>
                </c:pt>
                <c:pt idx="14733">
                  <c:v>3247.5373300000001</c:v>
                </c:pt>
                <c:pt idx="14734">
                  <c:v>3227.8877600000001</c:v>
                </c:pt>
                <c:pt idx="14735">
                  <c:v>8245.9406099999978</c:v>
                </c:pt>
                <c:pt idx="14736">
                  <c:v>7928.5562200000004</c:v>
                </c:pt>
                <c:pt idx="14737">
                  <c:v>8245.9406099999978</c:v>
                </c:pt>
                <c:pt idx="14738">
                  <c:v>7928.5562200000004</c:v>
                </c:pt>
                <c:pt idx="14739">
                  <c:v>7265.6209400000007</c:v>
                </c:pt>
                <c:pt idx="14740">
                  <c:v>4507.3213800000003</c:v>
                </c:pt>
                <c:pt idx="14741">
                  <c:v>4542.1719700000003</c:v>
                </c:pt>
                <c:pt idx="14742">
                  <c:v>4950.9261200000001</c:v>
                </c:pt>
                <c:pt idx="14743">
                  <c:v>4602.0417100000004</c:v>
                </c:pt>
                <c:pt idx="14744">
                  <c:v>4507.3213800000003</c:v>
                </c:pt>
                <c:pt idx="14745">
                  <c:v>4542.1719700000003</c:v>
                </c:pt>
                <c:pt idx="14746">
                  <c:v>0</c:v>
                </c:pt>
                <c:pt idx="14747">
                  <c:v>0</c:v>
                </c:pt>
                <c:pt idx="14748">
                  <c:v>2634.6851799999999</c:v>
                </c:pt>
                <c:pt idx="14749">
                  <c:v>2973.1893</c:v>
                </c:pt>
                <c:pt idx="14750">
                  <c:v>9454.9139999999952</c:v>
                </c:pt>
                <c:pt idx="14751">
                  <c:v>12022.098389999999</c:v>
                </c:pt>
                <c:pt idx="14752">
                  <c:v>7142.0063100000007</c:v>
                </c:pt>
                <c:pt idx="14753">
                  <c:v>7515.3612599999997</c:v>
                </c:pt>
                <c:pt idx="14754">
                  <c:v>9454.9139999999952</c:v>
                </c:pt>
                <c:pt idx="14755">
                  <c:v>12022.098389999999</c:v>
                </c:pt>
                <c:pt idx="14756">
                  <c:v>4950.9261200000001</c:v>
                </c:pt>
                <c:pt idx="14757">
                  <c:v>4602.0417100000004</c:v>
                </c:pt>
                <c:pt idx="14758">
                  <c:v>7142.0063100000007</c:v>
                </c:pt>
                <c:pt idx="14759">
                  <c:v>7515.3612599999997</c:v>
                </c:pt>
                <c:pt idx="14760">
                  <c:v>1902.2138299999999</c:v>
                </c:pt>
                <c:pt idx="14761">
                  <c:v>10102.57489</c:v>
                </c:pt>
                <c:pt idx="14762">
                  <c:v>10566.923280000001</c:v>
                </c:pt>
                <c:pt idx="14763">
                  <c:v>9095.507440000003</c:v>
                </c:pt>
                <c:pt idx="14764">
                  <c:v>8673.0593899999985</c:v>
                </c:pt>
                <c:pt idx="14765">
                  <c:v>6395.1030000000001</c:v>
                </c:pt>
                <c:pt idx="14766">
                  <c:v>6443.2706900000003</c:v>
                </c:pt>
                <c:pt idx="14767">
                  <c:v>6443.2706900000003</c:v>
                </c:pt>
                <c:pt idx="14768">
                  <c:v>6395.1030000000001</c:v>
                </c:pt>
                <c:pt idx="14769">
                  <c:v>6825.2872300000008</c:v>
                </c:pt>
                <c:pt idx="14770">
                  <c:v>6934.0924700000014</c:v>
                </c:pt>
                <c:pt idx="14771">
                  <c:v>85689.131349999996</c:v>
                </c:pt>
                <c:pt idx="14772">
                  <c:v>9848.0595099999973</c:v>
                </c:pt>
                <c:pt idx="14773">
                  <c:v>7692.3097200000002</c:v>
                </c:pt>
                <c:pt idx="14774">
                  <c:v>6819.4856800000007</c:v>
                </c:pt>
                <c:pt idx="14775">
                  <c:v>10333.562749999999</c:v>
                </c:pt>
                <c:pt idx="14776">
                  <c:v>27560.668949999999</c:v>
                </c:pt>
                <c:pt idx="14777">
                  <c:v>3457.9477400000001</c:v>
                </c:pt>
                <c:pt idx="14778">
                  <c:v>3684.6229099999991</c:v>
                </c:pt>
                <c:pt idx="14779">
                  <c:v>2535.5194700000002</c:v>
                </c:pt>
                <c:pt idx="14780">
                  <c:v>4215.8407300000008</c:v>
                </c:pt>
                <c:pt idx="14781">
                  <c:v>6191.9693600000001</c:v>
                </c:pt>
                <c:pt idx="14782">
                  <c:v>3938.0849199999998</c:v>
                </c:pt>
                <c:pt idx="14783">
                  <c:v>6590.0809400000007</c:v>
                </c:pt>
                <c:pt idx="14784">
                  <c:v>7381.2215900000001</c:v>
                </c:pt>
                <c:pt idx="14785">
                  <c:v>9566.4441599999991</c:v>
                </c:pt>
                <c:pt idx="14786">
                  <c:v>11255.86435</c:v>
                </c:pt>
                <c:pt idx="14787">
                  <c:v>87844.880860000005</c:v>
                </c:pt>
                <c:pt idx="14788">
                  <c:v>0</c:v>
                </c:pt>
                <c:pt idx="14789">
                  <c:v>19438.64746</c:v>
                </c:pt>
                <c:pt idx="14790">
                  <c:v>99326.709959999993</c:v>
                </c:pt>
                <c:pt idx="14791">
                  <c:v>11526.86133</c:v>
                </c:pt>
                <c:pt idx="14792">
                  <c:v>2966.8359300000002</c:v>
                </c:pt>
                <c:pt idx="14793">
                  <c:v>19392.338380000001</c:v>
                </c:pt>
                <c:pt idx="14794">
                  <c:v>34278.738039999997</c:v>
                </c:pt>
                <c:pt idx="14795">
                  <c:v>24046.5913</c:v>
                </c:pt>
                <c:pt idx="14796">
                  <c:v>79888.062509999974</c:v>
                </c:pt>
                <c:pt idx="14797">
                  <c:v>6191.9693600000001</c:v>
                </c:pt>
                <c:pt idx="14798">
                  <c:v>3938.0849199999998</c:v>
                </c:pt>
                <c:pt idx="14799">
                  <c:v>29380.098379999999</c:v>
                </c:pt>
                <c:pt idx="14800">
                  <c:v>13954.674069999999</c:v>
                </c:pt>
                <c:pt idx="14801">
                  <c:v>12633.99402</c:v>
                </c:pt>
                <c:pt idx="14802">
                  <c:v>14550.99488</c:v>
                </c:pt>
                <c:pt idx="14803">
                  <c:v>31958.378420000001</c:v>
                </c:pt>
                <c:pt idx="14804">
                  <c:v>34278.738039999997</c:v>
                </c:pt>
                <c:pt idx="14805">
                  <c:v>31958.378420000001</c:v>
                </c:pt>
                <c:pt idx="14806">
                  <c:v>9726.4118099999978</c:v>
                </c:pt>
                <c:pt idx="14807">
                  <c:v>9654.4430499999999</c:v>
                </c:pt>
                <c:pt idx="14808">
                  <c:v>26881.747810000001</c:v>
                </c:pt>
                <c:pt idx="14809">
                  <c:v>22379.472529999999</c:v>
                </c:pt>
                <c:pt idx="14810">
                  <c:v>4621.8831600000003</c:v>
                </c:pt>
                <c:pt idx="14811">
                  <c:v>3209.2698300000002</c:v>
                </c:pt>
                <c:pt idx="14812">
                  <c:v>3776.8598499999998</c:v>
                </c:pt>
                <c:pt idx="14813">
                  <c:v>22751.883300000001</c:v>
                </c:pt>
                <c:pt idx="14814">
                  <c:v>20280.486819999998</c:v>
                </c:pt>
                <c:pt idx="14815">
                  <c:v>3291.5467199999998</c:v>
                </c:pt>
                <c:pt idx="14816">
                  <c:v>3864.2359799999999</c:v>
                </c:pt>
                <c:pt idx="14817">
                  <c:v>14902.57526</c:v>
                </c:pt>
                <c:pt idx="14818">
                  <c:v>17368.872800000001</c:v>
                </c:pt>
                <c:pt idx="14819">
                  <c:v>627.23982999999998</c:v>
                </c:pt>
                <c:pt idx="14820">
                  <c:v>622.91817999999989</c:v>
                </c:pt>
                <c:pt idx="14821">
                  <c:v>622.91817999999989</c:v>
                </c:pt>
                <c:pt idx="14822">
                  <c:v>627.23982999999998</c:v>
                </c:pt>
                <c:pt idx="14823">
                  <c:v>6034.3398100000004</c:v>
                </c:pt>
                <c:pt idx="14824">
                  <c:v>6073.0084800000004</c:v>
                </c:pt>
                <c:pt idx="14825">
                  <c:v>3929.5906799999998</c:v>
                </c:pt>
                <c:pt idx="14826">
                  <c:v>3895.4341100000001</c:v>
                </c:pt>
                <c:pt idx="14827">
                  <c:v>9968.4423500000012</c:v>
                </c:pt>
                <c:pt idx="14828">
                  <c:v>9963.9302399999979</c:v>
                </c:pt>
                <c:pt idx="14829">
                  <c:v>3291.5467199999998</c:v>
                </c:pt>
                <c:pt idx="14830">
                  <c:v>3864.2359799999999</c:v>
                </c:pt>
                <c:pt idx="14831">
                  <c:v>5420.6080300000003</c:v>
                </c:pt>
                <c:pt idx="14832">
                  <c:v>5928.9457599999996</c:v>
                </c:pt>
                <c:pt idx="14833">
                  <c:v>11266.74469</c:v>
                </c:pt>
                <c:pt idx="14834">
                  <c:v>9654.4430499999999</c:v>
                </c:pt>
                <c:pt idx="14835">
                  <c:v>9726.4118099999978</c:v>
                </c:pt>
                <c:pt idx="14836">
                  <c:v>1641.77531</c:v>
                </c:pt>
                <c:pt idx="14837">
                  <c:v>1540.3321699999999</c:v>
                </c:pt>
                <c:pt idx="14838">
                  <c:v>91358.956049999979</c:v>
                </c:pt>
                <c:pt idx="14839">
                  <c:v>9825.5271899999952</c:v>
                </c:pt>
                <c:pt idx="14840">
                  <c:v>8985.510229999998</c:v>
                </c:pt>
                <c:pt idx="14841">
                  <c:v>4435.66057</c:v>
                </c:pt>
                <c:pt idx="14842">
                  <c:v>4989.2983700000004</c:v>
                </c:pt>
                <c:pt idx="14843">
                  <c:v>3319.3139799999999</c:v>
                </c:pt>
                <c:pt idx="14844">
                  <c:v>3504.2505099999998</c:v>
                </c:pt>
                <c:pt idx="14845">
                  <c:v>1540.3321699999999</c:v>
                </c:pt>
                <c:pt idx="14846">
                  <c:v>1641.77531</c:v>
                </c:pt>
                <c:pt idx="14847">
                  <c:v>9825.5271899999952</c:v>
                </c:pt>
                <c:pt idx="14848">
                  <c:v>8985.510229999998</c:v>
                </c:pt>
                <c:pt idx="14849">
                  <c:v>9373.6829199999975</c:v>
                </c:pt>
                <c:pt idx="14850">
                  <c:v>9827.3934300000001</c:v>
                </c:pt>
                <c:pt idx="14851">
                  <c:v>5963.15744</c:v>
                </c:pt>
                <c:pt idx="14852">
                  <c:v>6082.1357099999996</c:v>
                </c:pt>
                <c:pt idx="14853">
                  <c:v>9179.4890699999978</c:v>
                </c:pt>
                <c:pt idx="14854">
                  <c:v>8581.8221400000002</c:v>
                </c:pt>
                <c:pt idx="14855">
                  <c:v>11073.497859999999</c:v>
                </c:pt>
                <c:pt idx="14856">
                  <c:v>11235.226259999999</c:v>
                </c:pt>
                <c:pt idx="14857">
                  <c:v>10226.00525</c:v>
                </c:pt>
                <c:pt idx="14858">
                  <c:v>11115.653319999999</c:v>
                </c:pt>
                <c:pt idx="14859">
                  <c:v>5963.15744</c:v>
                </c:pt>
                <c:pt idx="14860">
                  <c:v>6082.1357099999996</c:v>
                </c:pt>
                <c:pt idx="14861">
                  <c:v>5788.6783400000004</c:v>
                </c:pt>
                <c:pt idx="14862">
                  <c:v>6574.0302500000007</c:v>
                </c:pt>
                <c:pt idx="14863">
                  <c:v>6574.0302500000007</c:v>
                </c:pt>
                <c:pt idx="14864">
                  <c:v>5788.6783400000004</c:v>
                </c:pt>
                <c:pt idx="14865">
                  <c:v>19312.864990000009</c:v>
                </c:pt>
                <c:pt idx="14866">
                  <c:v>18986.12989</c:v>
                </c:pt>
                <c:pt idx="14867">
                  <c:v>23987.841800000009</c:v>
                </c:pt>
                <c:pt idx="14868">
                  <c:v>24216.587650000001</c:v>
                </c:pt>
                <c:pt idx="14869">
                  <c:v>4903.7236000000003</c:v>
                </c:pt>
                <c:pt idx="14870">
                  <c:v>5001.7114800000008</c:v>
                </c:pt>
                <c:pt idx="14871">
                  <c:v>0</c:v>
                </c:pt>
                <c:pt idx="14872">
                  <c:v>0</c:v>
                </c:pt>
                <c:pt idx="14873">
                  <c:v>5294.1486300000006</c:v>
                </c:pt>
                <c:pt idx="14874">
                  <c:v>9342.7248799999998</c:v>
                </c:pt>
                <c:pt idx="14875">
                  <c:v>9566.4441599999991</c:v>
                </c:pt>
                <c:pt idx="14876">
                  <c:v>11255.86435</c:v>
                </c:pt>
                <c:pt idx="14877">
                  <c:v>4758.18055</c:v>
                </c:pt>
                <c:pt idx="14878">
                  <c:v>5548.6248500000002</c:v>
                </c:pt>
                <c:pt idx="14879">
                  <c:v>6050.1252500000001</c:v>
                </c:pt>
                <c:pt idx="14880">
                  <c:v>5776.4237499999999</c:v>
                </c:pt>
                <c:pt idx="14881">
                  <c:v>5528.2349599999998</c:v>
                </c:pt>
                <c:pt idx="14882">
                  <c:v>4735.0404800000006</c:v>
                </c:pt>
                <c:pt idx="14883">
                  <c:v>6139.2039999999997</c:v>
                </c:pt>
                <c:pt idx="14884">
                  <c:v>27224.349119999999</c:v>
                </c:pt>
                <c:pt idx="14885">
                  <c:v>6628.91147</c:v>
                </c:pt>
                <c:pt idx="14886">
                  <c:v>6751.2087700000002</c:v>
                </c:pt>
                <c:pt idx="14887">
                  <c:v>23987.841800000009</c:v>
                </c:pt>
                <c:pt idx="14888">
                  <c:v>24216.587650000001</c:v>
                </c:pt>
                <c:pt idx="14889">
                  <c:v>6628.91147</c:v>
                </c:pt>
                <c:pt idx="14890">
                  <c:v>6751.2087700000002</c:v>
                </c:pt>
                <c:pt idx="14891">
                  <c:v>5776.4237499999999</c:v>
                </c:pt>
                <c:pt idx="14892">
                  <c:v>5528.2349599999998</c:v>
                </c:pt>
                <c:pt idx="14893">
                  <c:v>14082.250910000001</c:v>
                </c:pt>
                <c:pt idx="14894">
                  <c:v>3169.5525499999999</c:v>
                </c:pt>
                <c:pt idx="14895">
                  <c:v>701.71433000000002</c:v>
                </c:pt>
                <c:pt idx="14896">
                  <c:v>99326.709959999993</c:v>
                </c:pt>
                <c:pt idx="14897">
                  <c:v>15862.849969999999</c:v>
                </c:pt>
                <c:pt idx="14898">
                  <c:v>14563.01678</c:v>
                </c:pt>
                <c:pt idx="14899">
                  <c:v>14563.01678</c:v>
                </c:pt>
                <c:pt idx="14900">
                  <c:v>15862.849969999999</c:v>
                </c:pt>
                <c:pt idx="14901">
                  <c:v>6300.2792500000014</c:v>
                </c:pt>
                <c:pt idx="14902">
                  <c:v>176.30669</c:v>
                </c:pt>
                <c:pt idx="14903">
                  <c:v>133.49037999999999</c:v>
                </c:pt>
                <c:pt idx="14904">
                  <c:v>3143.0073700000012</c:v>
                </c:pt>
                <c:pt idx="14905">
                  <c:v>3370.7601599999998</c:v>
                </c:pt>
                <c:pt idx="14906">
                  <c:v>30.914950000000001</c:v>
                </c:pt>
                <c:pt idx="14907">
                  <c:v>38.304400000000001</c:v>
                </c:pt>
                <c:pt idx="14908">
                  <c:v>133.49037999999999</c:v>
                </c:pt>
                <c:pt idx="14909">
                  <c:v>176.30669</c:v>
                </c:pt>
                <c:pt idx="14910">
                  <c:v>1140.4844599999999</c:v>
                </c:pt>
                <c:pt idx="14911">
                  <c:v>771.32389999999998</c:v>
                </c:pt>
                <c:pt idx="14912">
                  <c:v>606.91854999999998</c:v>
                </c:pt>
                <c:pt idx="14913">
                  <c:v>925.87341000000004</c:v>
                </c:pt>
                <c:pt idx="14914">
                  <c:v>91358.956049999979</c:v>
                </c:pt>
                <c:pt idx="14915">
                  <c:v>0</c:v>
                </c:pt>
                <c:pt idx="14916">
                  <c:v>0</c:v>
                </c:pt>
                <c:pt idx="14917">
                  <c:v>30.914950000000001</c:v>
                </c:pt>
                <c:pt idx="14918">
                  <c:v>38.304400000000001</c:v>
                </c:pt>
                <c:pt idx="14919">
                  <c:v>99326.709959999993</c:v>
                </c:pt>
                <c:pt idx="14920">
                  <c:v>17067.65454</c:v>
                </c:pt>
                <c:pt idx="14921">
                  <c:v>52.563550000000014</c:v>
                </c:pt>
                <c:pt idx="14922">
                  <c:v>12295.197749999999</c:v>
                </c:pt>
                <c:pt idx="14923">
                  <c:v>12112.76611</c:v>
                </c:pt>
                <c:pt idx="14924">
                  <c:v>12295.197749999999</c:v>
                </c:pt>
                <c:pt idx="14925">
                  <c:v>11787.241910000001</c:v>
                </c:pt>
                <c:pt idx="14926">
                  <c:v>3944.8152500000001</c:v>
                </c:pt>
                <c:pt idx="14927">
                  <c:v>3638.4350300000001</c:v>
                </c:pt>
                <c:pt idx="14928">
                  <c:v>5880.71198</c:v>
                </c:pt>
                <c:pt idx="14929">
                  <c:v>5347.0749700000006</c:v>
                </c:pt>
                <c:pt idx="14930">
                  <c:v>14426.25128</c:v>
                </c:pt>
                <c:pt idx="14931">
                  <c:v>5436.5954700000002</c:v>
                </c:pt>
                <c:pt idx="14932">
                  <c:v>4451.5837200000014</c:v>
                </c:pt>
                <c:pt idx="14933">
                  <c:v>5436.5954700000002</c:v>
                </c:pt>
                <c:pt idx="14934">
                  <c:v>4451.5837200000014</c:v>
                </c:pt>
                <c:pt idx="14935">
                  <c:v>5347.0749700000006</c:v>
                </c:pt>
                <c:pt idx="14936">
                  <c:v>5880.71198</c:v>
                </c:pt>
                <c:pt idx="14937">
                  <c:v>11317.30744</c:v>
                </c:pt>
                <c:pt idx="14938">
                  <c:v>9798.6586899999984</c:v>
                </c:pt>
                <c:pt idx="14939">
                  <c:v>7019.2783899999986</c:v>
                </c:pt>
                <c:pt idx="14940">
                  <c:v>6994.49244</c:v>
                </c:pt>
                <c:pt idx="14941">
                  <c:v>3083.2972300000001</c:v>
                </c:pt>
                <c:pt idx="14942">
                  <c:v>3572.4305800000002</c:v>
                </c:pt>
                <c:pt idx="14943">
                  <c:v>8298.63184</c:v>
                </c:pt>
                <c:pt idx="14944">
                  <c:v>9519.5915600000008</c:v>
                </c:pt>
                <c:pt idx="14945">
                  <c:v>9519.5915600000008</c:v>
                </c:pt>
                <c:pt idx="14946">
                  <c:v>8298.63184</c:v>
                </c:pt>
                <c:pt idx="14947">
                  <c:v>7400.9067700000014</c:v>
                </c:pt>
                <c:pt idx="14948">
                  <c:v>7078.4312900000004</c:v>
                </c:pt>
                <c:pt idx="14949">
                  <c:v>10765.84024</c:v>
                </c:pt>
                <c:pt idx="14950">
                  <c:v>2993.8433500000001</c:v>
                </c:pt>
                <c:pt idx="14951">
                  <c:v>3119.2067400000001</c:v>
                </c:pt>
                <c:pt idx="14952">
                  <c:v>9058.0645800000002</c:v>
                </c:pt>
                <c:pt idx="14953">
                  <c:v>7467.9442200000003</c:v>
                </c:pt>
                <c:pt idx="14954">
                  <c:v>0</c:v>
                </c:pt>
                <c:pt idx="14955">
                  <c:v>0</c:v>
                </c:pt>
                <c:pt idx="14956">
                  <c:v>0</c:v>
                </c:pt>
                <c:pt idx="14957">
                  <c:v>0</c:v>
                </c:pt>
                <c:pt idx="14958">
                  <c:v>2993.8433500000001</c:v>
                </c:pt>
                <c:pt idx="14959">
                  <c:v>3119.2067400000001</c:v>
                </c:pt>
                <c:pt idx="14960">
                  <c:v>17689.854370000001</c:v>
                </c:pt>
                <c:pt idx="14961">
                  <c:v>17186.193360000001</c:v>
                </c:pt>
                <c:pt idx="14962">
                  <c:v>89723.661139999997</c:v>
                </c:pt>
                <c:pt idx="14963">
                  <c:v>4774.0125000000007</c:v>
                </c:pt>
                <c:pt idx="14964">
                  <c:v>4891.3370000000004</c:v>
                </c:pt>
                <c:pt idx="14965">
                  <c:v>4891.3370000000004</c:v>
                </c:pt>
                <c:pt idx="14966">
                  <c:v>4774.0125000000007</c:v>
                </c:pt>
                <c:pt idx="14967">
                  <c:v>13714.59189</c:v>
                </c:pt>
                <c:pt idx="14968">
                  <c:v>5528.2349599999998</c:v>
                </c:pt>
                <c:pt idx="14969">
                  <c:v>5776.4237499999999</c:v>
                </c:pt>
                <c:pt idx="14970">
                  <c:v>11260.821540000001</c:v>
                </c:pt>
                <c:pt idx="14971">
                  <c:v>11692.270259999999</c:v>
                </c:pt>
                <c:pt idx="14972">
                  <c:v>10216.375</c:v>
                </c:pt>
                <c:pt idx="14973">
                  <c:v>10530.49805</c:v>
                </c:pt>
                <c:pt idx="14974">
                  <c:v>17480.34534</c:v>
                </c:pt>
                <c:pt idx="14975">
                  <c:v>18023.21473</c:v>
                </c:pt>
                <c:pt idx="14976">
                  <c:v>84655.977539999978</c:v>
                </c:pt>
                <c:pt idx="14977">
                  <c:v>4198.9714400000003</c:v>
                </c:pt>
                <c:pt idx="14978">
                  <c:v>89723.661139999997</c:v>
                </c:pt>
                <c:pt idx="14979">
                  <c:v>12930.746090000001</c:v>
                </c:pt>
                <c:pt idx="14980">
                  <c:v>3958.9894100000001</c:v>
                </c:pt>
                <c:pt idx="14981">
                  <c:v>4082.1247100000001</c:v>
                </c:pt>
                <c:pt idx="14982">
                  <c:v>7833.7536100000007</c:v>
                </c:pt>
                <c:pt idx="14983">
                  <c:v>8234.2248300000028</c:v>
                </c:pt>
                <c:pt idx="14984">
                  <c:v>8234.2248300000028</c:v>
                </c:pt>
                <c:pt idx="14985">
                  <c:v>7833.7536100000007</c:v>
                </c:pt>
                <c:pt idx="14986">
                  <c:v>1940.90906</c:v>
                </c:pt>
                <c:pt idx="14987">
                  <c:v>1729.7788599999999</c:v>
                </c:pt>
                <c:pt idx="14988">
                  <c:v>6723.0911300000007</c:v>
                </c:pt>
                <c:pt idx="14989">
                  <c:v>7334.6921400000001</c:v>
                </c:pt>
                <c:pt idx="14990">
                  <c:v>2169.8244599999998</c:v>
                </c:pt>
                <c:pt idx="14991">
                  <c:v>1888.9737500000001</c:v>
                </c:pt>
                <c:pt idx="14992">
                  <c:v>2432.7733899999998</c:v>
                </c:pt>
                <c:pt idx="14993">
                  <c:v>3131.2046099999998</c:v>
                </c:pt>
                <c:pt idx="14994">
                  <c:v>7622.9626200000002</c:v>
                </c:pt>
                <c:pt idx="14995">
                  <c:v>7816.9835199999998</c:v>
                </c:pt>
                <c:pt idx="14996">
                  <c:v>7334.6921400000001</c:v>
                </c:pt>
                <c:pt idx="14997">
                  <c:v>6723.0911300000007</c:v>
                </c:pt>
                <c:pt idx="14998">
                  <c:v>20067.485840000001</c:v>
                </c:pt>
                <c:pt idx="14999">
                  <c:v>16544.01843</c:v>
                </c:pt>
                <c:pt idx="15000">
                  <c:v>16848.734800000009</c:v>
                </c:pt>
                <c:pt idx="15001">
                  <c:v>2705.04585</c:v>
                </c:pt>
                <c:pt idx="15002">
                  <c:v>4609.1019900000001</c:v>
                </c:pt>
                <c:pt idx="15003">
                  <c:v>5214.9773999999998</c:v>
                </c:pt>
                <c:pt idx="15004">
                  <c:v>5530.7045400000006</c:v>
                </c:pt>
                <c:pt idx="15005">
                  <c:v>3229.3455199999999</c:v>
                </c:pt>
                <c:pt idx="15006">
                  <c:v>3647.8211799999999</c:v>
                </c:pt>
                <c:pt idx="15007">
                  <c:v>8947.18786</c:v>
                </c:pt>
                <c:pt idx="15008">
                  <c:v>8860.2740199999971</c:v>
                </c:pt>
                <c:pt idx="15009">
                  <c:v>10086.44614</c:v>
                </c:pt>
                <c:pt idx="15010">
                  <c:v>7507.6728500000008</c:v>
                </c:pt>
                <c:pt idx="15011">
                  <c:v>7119.0370800000001</c:v>
                </c:pt>
                <c:pt idx="15012">
                  <c:v>2268.8577799999998</c:v>
                </c:pt>
                <c:pt idx="15013">
                  <c:v>2655.0499199999999</c:v>
                </c:pt>
                <c:pt idx="15014">
                  <c:v>13255.029699999999</c:v>
                </c:pt>
                <c:pt idx="15015">
                  <c:v>13681.75928</c:v>
                </c:pt>
                <c:pt idx="15016">
                  <c:v>13681.75928</c:v>
                </c:pt>
                <c:pt idx="15017">
                  <c:v>13255.029699999999</c:v>
                </c:pt>
                <c:pt idx="15018">
                  <c:v>60854.885260000003</c:v>
                </c:pt>
                <c:pt idx="15019">
                  <c:v>57940.581050000001</c:v>
                </c:pt>
                <c:pt idx="15020">
                  <c:v>23068.028450000002</c:v>
                </c:pt>
                <c:pt idx="15021">
                  <c:v>21564.443360000001</c:v>
                </c:pt>
                <c:pt idx="15022">
                  <c:v>4413.83032</c:v>
                </c:pt>
                <c:pt idx="15023">
                  <c:v>2432.7733899999998</c:v>
                </c:pt>
                <c:pt idx="15024">
                  <c:v>3131.2046099999998</c:v>
                </c:pt>
                <c:pt idx="15025">
                  <c:v>79129.337899999999</c:v>
                </c:pt>
                <c:pt idx="15026">
                  <c:v>64941.730960000001</c:v>
                </c:pt>
                <c:pt idx="15027">
                  <c:v>34484.25073</c:v>
                </c:pt>
                <c:pt idx="15028">
                  <c:v>4834.9324700000006</c:v>
                </c:pt>
                <c:pt idx="15029">
                  <c:v>21388.094000000001</c:v>
                </c:pt>
                <c:pt idx="15030">
                  <c:v>30166.75806</c:v>
                </c:pt>
                <c:pt idx="15031">
                  <c:v>4317.8550400000004</c:v>
                </c:pt>
                <c:pt idx="15032">
                  <c:v>28889.599849999999</c:v>
                </c:pt>
                <c:pt idx="15033">
                  <c:v>66198.587899999999</c:v>
                </c:pt>
                <c:pt idx="15034">
                  <c:v>8148.8488500000003</c:v>
                </c:pt>
                <c:pt idx="15035">
                  <c:v>4837.0898800000004</c:v>
                </c:pt>
                <c:pt idx="15036">
                  <c:v>5114.1985800000002</c:v>
                </c:pt>
                <c:pt idx="15037">
                  <c:v>5322.7233000000006</c:v>
                </c:pt>
                <c:pt idx="15038">
                  <c:v>5130.3520500000013</c:v>
                </c:pt>
                <c:pt idx="15039">
                  <c:v>5521.30825</c:v>
                </c:pt>
                <c:pt idx="15040">
                  <c:v>5638.1699900000003</c:v>
                </c:pt>
                <c:pt idx="15041">
                  <c:v>44922.221189999989</c:v>
                </c:pt>
                <c:pt idx="15042">
                  <c:v>12930.746090000001</c:v>
                </c:pt>
                <c:pt idx="15043">
                  <c:v>51554.850100000011</c:v>
                </c:pt>
                <c:pt idx="15044">
                  <c:v>45430.372560000003</c:v>
                </c:pt>
                <c:pt idx="15045">
                  <c:v>33207.453370000003</c:v>
                </c:pt>
                <c:pt idx="15046">
                  <c:v>10278.31531</c:v>
                </c:pt>
                <c:pt idx="15047">
                  <c:v>43485.76758</c:v>
                </c:pt>
                <c:pt idx="15048">
                  <c:v>79129.337899999999</c:v>
                </c:pt>
                <c:pt idx="15049">
                  <c:v>2432.7733899999998</c:v>
                </c:pt>
                <c:pt idx="15050">
                  <c:v>3131.2046099999998</c:v>
                </c:pt>
                <c:pt idx="15051">
                  <c:v>37956.247069999998</c:v>
                </c:pt>
                <c:pt idx="15052">
                  <c:v>8367.665649999999</c:v>
                </c:pt>
                <c:pt idx="15053">
                  <c:v>9511.1984299999967</c:v>
                </c:pt>
                <c:pt idx="15054">
                  <c:v>12067.833490000001</c:v>
                </c:pt>
                <c:pt idx="15055">
                  <c:v>6924.2880400000004</c:v>
                </c:pt>
                <c:pt idx="15056">
                  <c:v>7704.0147400000014</c:v>
                </c:pt>
                <c:pt idx="15057">
                  <c:v>6923.2092900000007</c:v>
                </c:pt>
                <c:pt idx="15058">
                  <c:v>3204.0805099999998</c:v>
                </c:pt>
                <c:pt idx="15059">
                  <c:v>10659.87665</c:v>
                </c:pt>
                <c:pt idx="15060">
                  <c:v>11042.64465</c:v>
                </c:pt>
                <c:pt idx="15061">
                  <c:v>20019.51367</c:v>
                </c:pt>
                <c:pt idx="15062">
                  <c:v>77144.348629999993</c:v>
                </c:pt>
                <c:pt idx="15063">
                  <c:v>78110.847169999994</c:v>
                </c:pt>
                <c:pt idx="15064">
                  <c:v>77217.301760000002</c:v>
                </c:pt>
                <c:pt idx="15065">
                  <c:v>893.53991999999994</c:v>
                </c:pt>
                <c:pt idx="15066">
                  <c:v>16032.620360000001</c:v>
                </c:pt>
                <c:pt idx="15067">
                  <c:v>61184.686040000001</c:v>
                </c:pt>
                <c:pt idx="15068">
                  <c:v>61880.73242</c:v>
                </c:pt>
                <c:pt idx="15069">
                  <c:v>15263.61658</c:v>
                </c:pt>
                <c:pt idx="15070">
                  <c:v>7507.6728500000008</c:v>
                </c:pt>
                <c:pt idx="15071">
                  <c:v>7119.0370800000001</c:v>
                </c:pt>
                <c:pt idx="15072">
                  <c:v>2268.8577799999998</c:v>
                </c:pt>
                <c:pt idx="15073">
                  <c:v>2655.0499199999999</c:v>
                </c:pt>
                <c:pt idx="15074">
                  <c:v>2268.8577799999998</c:v>
                </c:pt>
                <c:pt idx="15075">
                  <c:v>2655.0499199999999</c:v>
                </c:pt>
                <c:pt idx="15076">
                  <c:v>3887.1145499999998</c:v>
                </c:pt>
                <c:pt idx="15077">
                  <c:v>3051.8080100000002</c:v>
                </c:pt>
                <c:pt idx="15078">
                  <c:v>6155.9720799999996</c:v>
                </c:pt>
                <c:pt idx="15079">
                  <c:v>5706.8581800000002</c:v>
                </c:pt>
                <c:pt idx="15080">
                  <c:v>20018.78284</c:v>
                </c:pt>
                <c:pt idx="15081">
                  <c:v>23529.31323</c:v>
                </c:pt>
                <c:pt idx="15082">
                  <c:v>89723.661139999997</c:v>
                </c:pt>
                <c:pt idx="15083">
                  <c:v>93608.561530000006</c:v>
                </c:pt>
                <c:pt idx="15084">
                  <c:v>10178.182930000001</c:v>
                </c:pt>
                <c:pt idx="15085">
                  <c:v>10282.586359999999</c:v>
                </c:pt>
                <c:pt idx="15086">
                  <c:v>3715.6399000000001</c:v>
                </c:pt>
                <c:pt idx="15087">
                  <c:v>4045.92211</c:v>
                </c:pt>
                <c:pt idx="15088">
                  <c:v>4045.92211</c:v>
                </c:pt>
                <c:pt idx="15089">
                  <c:v>3715.6399000000001</c:v>
                </c:pt>
                <c:pt idx="15090">
                  <c:v>6550.4887999999992</c:v>
                </c:pt>
                <c:pt idx="15091">
                  <c:v>7596.9962500000001</c:v>
                </c:pt>
                <c:pt idx="15092">
                  <c:v>7574.8281300000008</c:v>
                </c:pt>
                <c:pt idx="15093">
                  <c:v>9765.5589599999985</c:v>
                </c:pt>
                <c:pt idx="15094">
                  <c:v>8921.0530999999974</c:v>
                </c:pt>
                <c:pt idx="15095">
                  <c:v>4875.1310100000001</c:v>
                </c:pt>
                <c:pt idx="15096">
                  <c:v>6049.9192800000001</c:v>
                </c:pt>
                <c:pt idx="15097">
                  <c:v>5917.3035600000003</c:v>
                </c:pt>
                <c:pt idx="15098">
                  <c:v>5564.8534800000007</c:v>
                </c:pt>
                <c:pt idx="15099">
                  <c:v>92851.094729999997</c:v>
                </c:pt>
                <c:pt idx="15100">
                  <c:v>46323.913569999997</c:v>
                </c:pt>
                <c:pt idx="15101">
                  <c:v>9001.518729999998</c:v>
                </c:pt>
                <c:pt idx="15102">
                  <c:v>7630.6217300000008</c:v>
                </c:pt>
                <c:pt idx="15103">
                  <c:v>12566.095209999999</c:v>
                </c:pt>
                <c:pt idx="15104">
                  <c:v>8522.6068099999975</c:v>
                </c:pt>
                <c:pt idx="15105">
                  <c:v>12588.651610000001</c:v>
                </c:pt>
                <c:pt idx="15106">
                  <c:v>11376.023010000001</c:v>
                </c:pt>
                <c:pt idx="15107">
                  <c:v>11476.56445</c:v>
                </c:pt>
                <c:pt idx="15108">
                  <c:v>6491.7857700000004</c:v>
                </c:pt>
                <c:pt idx="15109">
                  <c:v>11445.320369999999</c:v>
                </c:pt>
                <c:pt idx="15110">
                  <c:v>3948.9069499999991</c:v>
                </c:pt>
                <c:pt idx="15111">
                  <c:v>90701.707039999979</c:v>
                </c:pt>
                <c:pt idx="15112">
                  <c:v>0</c:v>
                </c:pt>
                <c:pt idx="15113">
                  <c:v>2556.73065</c:v>
                </c:pt>
                <c:pt idx="15114">
                  <c:v>2810.9877200000001</c:v>
                </c:pt>
                <c:pt idx="15115">
                  <c:v>2810.9877200000001</c:v>
                </c:pt>
                <c:pt idx="15116">
                  <c:v>2556.73065</c:v>
                </c:pt>
                <c:pt idx="15117">
                  <c:v>4171.8154100000002</c:v>
                </c:pt>
                <c:pt idx="15118">
                  <c:v>9078.4215700000004</c:v>
                </c:pt>
                <c:pt idx="15119">
                  <c:v>8064.8617900000008</c:v>
                </c:pt>
                <c:pt idx="15120">
                  <c:v>9005.9891299999963</c:v>
                </c:pt>
                <c:pt idx="15121">
                  <c:v>9839.7616000000016</c:v>
                </c:pt>
                <c:pt idx="15122">
                  <c:v>1153.2353900000001</c:v>
                </c:pt>
                <c:pt idx="15123">
                  <c:v>671.04121999999973</c:v>
                </c:pt>
                <c:pt idx="15124">
                  <c:v>21933.248049999998</c:v>
                </c:pt>
                <c:pt idx="15125">
                  <c:v>5067.6821900000014</c:v>
                </c:pt>
                <c:pt idx="15126">
                  <c:v>19349.900880000001</c:v>
                </c:pt>
                <c:pt idx="15127">
                  <c:v>4202.4000800000003</c:v>
                </c:pt>
                <c:pt idx="15128">
                  <c:v>4598.9101000000001</c:v>
                </c:pt>
                <c:pt idx="15129">
                  <c:v>97163.862299999979</c:v>
                </c:pt>
                <c:pt idx="15130">
                  <c:v>2249.2569199999998</c:v>
                </c:pt>
                <c:pt idx="15131">
                  <c:v>2137.90112</c:v>
                </c:pt>
                <c:pt idx="15132">
                  <c:v>2137.90112</c:v>
                </c:pt>
                <c:pt idx="15133">
                  <c:v>2249.2569199999998</c:v>
                </c:pt>
                <c:pt idx="15134">
                  <c:v>82363.169930000004</c:v>
                </c:pt>
                <c:pt idx="15135">
                  <c:v>10487.927729999999</c:v>
                </c:pt>
                <c:pt idx="15136">
                  <c:v>39319.18432</c:v>
                </c:pt>
                <c:pt idx="15137">
                  <c:v>0</c:v>
                </c:pt>
                <c:pt idx="15138">
                  <c:v>5995.1428300000007</c:v>
                </c:pt>
                <c:pt idx="15139">
                  <c:v>43666.73803</c:v>
                </c:pt>
                <c:pt idx="15140">
                  <c:v>82572.776370000007</c:v>
                </c:pt>
                <c:pt idx="15141">
                  <c:v>93608.561530000006</c:v>
                </c:pt>
                <c:pt idx="15142">
                  <c:v>82572.776370000007</c:v>
                </c:pt>
                <c:pt idx="15143">
                  <c:v>5710.4901100000006</c:v>
                </c:pt>
                <c:pt idx="15144">
                  <c:v>6292.9178599999996</c:v>
                </c:pt>
                <c:pt idx="15145">
                  <c:v>7296.9104500000003</c:v>
                </c:pt>
                <c:pt idx="15146">
                  <c:v>7801.1519500000004</c:v>
                </c:pt>
                <c:pt idx="15147">
                  <c:v>11809.9115</c:v>
                </c:pt>
                <c:pt idx="15148">
                  <c:v>11331.181269999999</c:v>
                </c:pt>
                <c:pt idx="15149">
                  <c:v>3684.8585200000002</c:v>
                </c:pt>
                <c:pt idx="15150">
                  <c:v>4847.8139000000001</c:v>
                </c:pt>
                <c:pt idx="15151">
                  <c:v>4847.8139000000001</c:v>
                </c:pt>
                <c:pt idx="15152">
                  <c:v>3684.8585200000002</c:v>
                </c:pt>
                <c:pt idx="15153">
                  <c:v>958.53265999999985</c:v>
                </c:pt>
                <c:pt idx="15154">
                  <c:v>4664.3836100000008</c:v>
                </c:pt>
                <c:pt idx="15155">
                  <c:v>5806.34674</c:v>
                </c:pt>
                <c:pt idx="15156">
                  <c:v>30166.75806</c:v>
                </c:pt>
                <c:pt idx="15157">
                  <c:v>7712.8989300000003</c:v>
                </c:pt>
                <c:pt idx="15158">
                  <c:v>5300.6934700000002</c:v>
                </c:pt>
                <c:pt idx="15159">
                  <c:v>6005.2918400000008</c:v>
                </c:pt>
                <c:pt idx="15160">
                  <c:v>8417.0085099999978</c:v>
                </c:pt>
                <c:pt idx="15161">
                  <c:v>7687.0831900000003</c:v>
                </c:pt>
                <c:pt idx="15162">
                  <c:v>8133.7110000000002</c:v>
                </c:pt>
                <c:pt idx="15163">
                  <c:v>6591.8179400000008</c:v>
                </c:pt>
                <c:pt idx="15164">
                  <c:v>6913.4902900000006</c:v>
                </c:pt>
                <c:pt idx="15165">
                  <c:v>7292.0137100000002</c:v>
                </c:pt>
                <c:pt idx="15166">
                  <c:v>8053.64419</c:v>
                </c:pt>
                <c:pt idx="15167">
                  <c:v>7284.3425500000003</c:v>
                </c:pt>
                <c:pt idx="15168">
                  <c:v>5682.2790700000014</c:v>
                </c:pt>
                <c:pt idx="15169">
                  <c:v>982.71633999999995</c:v>
                </c:pt>
                <c:pt idx="15170">
                  <c:v>5213.5798599999998</c:v>
                </c:pt>
                <c:pt idx="15171">
                  <c:v>4894.95856</c:v>
                </c:pt>
                <c:pt idx="15172">
                  <c:v>448.07999000000001</c:v>
                </c:pt>
                <c:pt idx="15173">
                  <c:v>475.72914999999989</c:v>
                </c:pt>
                <c:pt idx="15174">
                  <c:v>8133.7110000000002</c:v>
                </c:pt>
                <c:pt idx="15175">
                  <c:v>7687.0831900000003</c:v>
                </c:pt>
                <c:pt idx="15176">
                  <c:v>5130.3520500000013</c:v>
                </c:pt>
                <c:pt idx="15177">
                  <c:v>5322.7233000000006</c:v>
                </c:pt>
                <c:pt idx="15178">
                  <c:v>3696.4852500000002</c:v>
                </c:pt>
                <c:pt idx="15179">
                  <c:v>4733.98686</c:v>
                </c:pt>
                <c:pt idx="15180">
                  <c:v>4477.1702100000002</c:v>
                </c:pt>
                <c:pt idx="15181">
                  <c:v>440.32818999999989</c:v>
                </c:pt>
                <c:pt idx="15182">
                  <c:v>482.81874999999991</c:v>
                </c:pt>
                <c:pt idx="15183">
                  <c:v>3532.87581</c:v>
                </c:pt>
                <c:pt idx="15184">
                  <c:v>3742.89039</c:v>
                </c:pt>
                <c:pt idx="15185">
                  <c:v>4225.7090500000004</c:v>
                </c:pt>
                <c:pt idx="15186">
                  <c:v>3973.20426</c:v>
                </c:pt>
                <c:pt idx="15187">
                  <c:v>16550.089169999999</c:v>
                </c:pt>
                <c:pt idx="15188">
                  <c:v>3509.8121799999999</c:v>
                </c:pt>
                <c:pt idx="15189">
                  <c:v>3201.4866499999989</c:v>
                </c:pt>
                <c:pt idx="15190">
                  <c:v>71360.565430000002</c:v>
                </c:pt>
                <c:pt idx="15191">
                  <c:v>8023.17364</c:v>
                </c:pt>
                <c:pt idx="15192">
                  <c:v>8340.1344600000048</c:v>
                </c:pt>
                <c:pt idx="15193">
                  <c:v>8340.1344600000048</c:v>
                </c:pt>
                <c:pt idx="15194">
                  <c:v>8023.17364</c:v>
                </c:pt>
                <c:pt idx="15195">
                  <c:v>350.18650999999988</c:v>
                </c:pt>
                <c:pt idx="15196">
                  <c:v>393.87387999999999</c:v>
                </c:pt>
                <c:pt idx="15197">
                  <c:v>393.87387999999999</c:v>
                </c:pt>
                <c:pt idx="15198">
                  <c:v>350.18650999999988</c:v>
                </c:pt>
                <c:pt idx="15199">
                  <c:v>3509.8121799999999</c:v>
                </c:pt>
                <c:pt idx="15200">
                  <c:v>3201.4866499999989</c:v>
                </c:pt>
                <c:pt idx="15201">
                  <c:v>3201.4866499999989</c:v>
                </c:pt>
                <c:pt idx="15202">
                  <c:v>3509.8121799999999</c:v>
                </c:pt>
                <c:pt idx="15203">
                  <c:v>6574.9451300000001</c:v>
                </c:pt>
                <c:pt idx="15204">
                  <c:v>6833.5061999999998</c:v>
                </c:pt>
                <c:pt idx="15205">
                  <c:v>5535.64365</c:v>
                </c:pt>
                <c:pt idx="15206">
                  <c:v>5338.6451999999999</c:v>
                </c:pt>
                <c:pt idx="15207">
                  <c:v>503.82594</c:v>
                </c:pt>
                <c:pt idx="15208">
                  <c:v>491.89294999999993</c:v>
                </c:pt>
                <c:pt idx="15209">
                  <c:v>3005.98623</c:v>
                </c:pt>
                <c:pt idx="15210">
                  <c:v>2709.59357</c:v>
                </c:pt>
                <c:pt idx="15211">
                  <c:v>93608.561530000006</c:v>
                </c:pt>
                <c:pt idx="15212">
                  <c:v>4251.1682100000007</c:v>
                </c:pt>
                <c:pt idx="15213">
                  <c:v>4036.8420000000001</c:v>
                </c:pt>
                <c:pt idx="15214">
                  <c:v>4251.1682100000007</c:v>
                </c:pt>
                <c:pt idx="15215">
                  <c:v>4036.8420000000001</c:v>
                </c:pt>
                <c:pt idx="15216">
                  <c:v>7784.0440200000003</c:v>
                </c:pt>
                <c:pt idx="15217">
                  <c:v>3742.89039</c:v>
                </c:pt>
                <c:pt idx="15218">
                  <c:v>3532.87581</c:v>
                </c:pt>
                <c:pt idx="15219">
                  <c:v>4225.7090500000004</c:v>
                </c:pt>
                <c:pt idx="15220">
                  <c:v>3973.20426</c:v>
                </c:pt>
                <c:pt idx="15221">
                  <c:v>4225.7090500000004</c:v>
                </c:pt>
                <c:pt idx="15222">
                  <c:v>3973.20426</c:v>
                </c:pt>
                <c:pt idx="15223">
                  <c:v>606.91854999999998</c:v>
                </c:pt>
                <c:pt idx="15224">
                  <c:v>925.87341000000004</c:v>
                </c:pt>
                <c:pt idx="15225">
                  <c:v>8415.8838500000002</c:v>
                </c:pt>
                <c:pt idx="15226">
                  <c:v>1646.9785300000001</c:v>
                </c:pt>
                <c:pt idx="15227">
                  <c:v>7528.2080999999998</c:v>
                </c:pt>
                <c:pt idx="15228">
                  <c:v>12312.05407</c:v>
                </c:pt>
                <c:pt idx="15229">
                  <c:v>12302.218559999999</c:v>
                </c:pt>
                <c:pt idx="15230">
                  <c:v>14326.95276</c:v>
                </c:pt>
                <c:pt idx="15231">
                  <c:v>14084.283509999999</c:v>
                </c:pt>
                <c:pt idx="15232">
                  <c:v>14334.322690000001</c:v>
                </c:pt>
                <c:pt idx="15233">
                  <c:v>0</c:v>
                </c:pt>
                <c:pt idx="15234">
                  <c:v>10136.420990000001</c:v>
                </c:pt>
                <c:pt idx="15235">
                  <c:v>10557.911840000001</c:v>
                </c:pt>
                <c:pt idx="15236">
                  <c:v>10742.162899999999</c:v>
                </c:pt>
                <c:pt idx="15237">
                  <c:v>1754.14247</c:v>
                </c:pt>
                <c:pt idx="15238">
                  <c:v>1560.0561600000001</c:v>
                </c:pt>
                <c:pt idx="15239">
                  <c:v>10557.911840000001</c:v>
                </c:pt>
                <c:pt idx="15240">
                  <c:v>1754.14247</c:v>
                </c:pt>
                <c:pt idx="15241">
                  <c:v>1560.0561600000001</c:v>
                </c:pt>
                <c:pt idx="15242">
                  <c:v>1754.14247</c:v>
                </c:pt>
                <c:pt idx="15243">
                  <c:v>15883.02216</c:v>
                </c:pt>
                <c:pt idx="15244">
                  <c:v>10824.67151</c:v>
                </c:pt>
                <c:pt idx="15245">
                  <c:v>0</c:v>
                </c:pt>
                <c:pt idx="15246">
                  <c:v>6336.45651</c:v>
                </c:pt>
                <c:pt idx="15247">
                  <c:v>12135.924129999999</c:v>
                </c:pt>
                <c:pt idx="15248">
                  <c:v>21682.490229999999</c:v>
                </c:pt>
                <c:pt idx="15249">
                  <c:v>4425.3903200000004</c:v>
                </c:pt>
                <c:pt idx="15250">
                  <c:v>22558.7948</c:v>
                </c:pt>
                <c:pt idx="15251">
                  <c:v>26984.186160000001</c:v>
                </c:pt>
                <c:pt idx="15252">
                  <c:v>7740.0679300000002</c:v>
                </c:pt>
                <c:pt idx="15253">
                  <c:v>9110.5080899999975</c:v>
                </c:pt>
                <c:pt idx="15254">
                  <c:v>9110.5080899999975</c:v>
                </c:pt>
                <c:pt idx="15255">
                  <c:v>7740.0679300000002</c:v>
                </c:pt>
                <c:pt idx="15256">
                  <c:v>10083.519469999999</c:v>
                </c:pt>
                <c:pt idx="15257">
                  <c:v>10661.53751</c:v>
                </c:pt>
                <c:pt idx="15258">
                  <c:v>9165.6107200000006</c:v>
                </c:pt>
                <c:pt idx="15259">
                  <c:v>9958.0333200000005</c:v>
                </c:pt>
                <c:pt idx="15260">
                  <c:v>11634.309020000001</c:v>
                </c:pt>
                <c:pt idx="15261">
                  <c:v>12275.07098</c:v>
                </c:pt>
                <c:pt idx="15262">
                  <c:v>13324.850340000001</c:v>
                </c:pt>
                <c:pt idx="15263">
                  <c:v>2501.9741200000012</c:v>
                </c:pt>
                <c:pt idx="15264">
                  <c:v>1744.6730600000001</c:v>
                </c:pt>
                <c:pt idx="15265">
                  <c:v>1696.1968099999999</c:v>
                </c:pt>
                <c:pt idx="15266">
                  <c:v>5828.8382000000001</c:v>
                </c:pt>
                <c:pt idx="15267">
                  <c:v>5058.6900100000003</c:v>
                </c:pt>
                <c:pt idx="15268">
                  <c:v>4249.1275700000006</c:v>
                </c:pt>
                <c:pt idx="15269">
                  <c:v>4606.3386400000009</c:v>
                </c:pt>
                <c:pt idx="15270">
                  <c:v>25892.406739999999</c:v>
                </c:pt>
                <c:pt idx="15271">
                  <c:v>7878.8739000000014</c:v>
                </c:pt>
                <c:pt idx="15272">
                  <c:v>1283.7984300000001</c:v>
                </c:pt>
                <c:pt idx="15273">
                  <c:v>25892.406739999999</c:v>
                </c:pt>
                <c:pt idx="15274">
                  <c:v>0</c:v>
                </c:pt>
                <c:pt idx="15275">
                  <c:v>1319.12565</c:v>
                </c:pt>
                <c:pt idx="15276">
                  <c:v>77094.347659999999</c:v>
                </c:pt>
                <c:pt idx="15277">
                  <c:v>82185.238769999996</c:v>
                </c:pt>
                <c:pt idx="15278">
                  <c:v>75775.219719999994</c:v>
                </c:pt>
                <c:pt idx="15279">
                  <c:v>6619.7618700000003</c:v>
                </c:pt>
                <c:pt idx="15280">
                  <c:v>5712.1664100000007</c:v>
                </c:pt>
                <c:pt idx="15281">
                  <c:v>4606.3386400000009</c:v>
                </c:pt>
                <c:pt idx="15282">
                  <c:v>4249.1275700000006</c:v>
                </c:pt>
                <c:pt idx="15283">
                  <c:v>7781.6392800000003</c:v>
                </c:pt>
                <c:pt idx="15284">
                  <c:v>10096.225710000001</c:v>
                </c:pt>
                <c:pt idx="15285">
                  <c:v>11333.700199999999</c:v>
                </c:pt>
                <c:pt idx="15286">
                  <c:v>501.41260999999997</c:v>
                </c:pt>
                <c:pt idx="15287">
                  <c:v>71360.565430000002</c:v>
                </c:pt>
                <c:pt idx="15288">
                  <c:v>91358.956049999979</c:v>
                </c:pt>
                <c:pt idx="15289">
                  <c:v>87440.280269999988</c:v>
                </c:pt>
                <c:pt idx="15290">
                  <c:v>11886.433720000001</c:v>
                </c:pt>
                <c:pt idx="15291">
                  <c:v>26257.52148000001</c:v>
                </c:pt>
                <c:pt idx="15292">
                  <c:v>0</c:v>
                </c:pt>
                <c:pt idx="15293">
                  <c:v>21832.13233</c:v>
                </c:pt>
                <c:pt idx="15294">
                  <c:v>41738.99121</c:v>
                </c:pt>
                <c:pt idx="15295">
                  <c:v>14618.47357</c:v>
                </c:pt>
                <c:pt idx="15296">
                  <c:v>8211.2012900000009</c:v>
                </c:pt>
                <c:pt idx="15297">
                  <c:v>6373.5469700000003</c:v>
                </c:pt>
                <c:pt idx="15298">
                  <c:v>79016.869139999995</c:v>
                </c:pt>
                <c:pt idx="15299">
                  <c:v>9058.0645800000002</c:v>
                </c:pt>
                <c:pt idx="15300">
                  <c:v>7467.9442200000003</c:v>
                </c:pt>
                <c:pt idx="15301">
                  <c:v>31249.779419999999</c:v>
                </c:pt>
                <c:pt idx="15302">
                  <c:v>23254.485970000002</c:v>
                </c:pt>
                <c:pt idx="15303">
                  <c:v>7740.0679300000002</c:v>
                </c:pt>
                <c:pt idx="15304">
                  <c:v>9110.5080899999975</c:v>
                </c:pt>
                <c:pt idx="15305">
                  <c:v>11580.057129999999</c:v>
                </c:pt>
                <c:pt idx="15306">
                  <c:v>11939.23566</c:v>
                </c:pt>
                <c:pt idx="15307">
                  <c:v>10082.511039999999</c:v>
                </c:pt>
                <c:pt idx="15308">
                  <c:v>9597.9700899999989</c:v>
                </c:pt>
                <c:pt idx="15309">
                  <c:v>9597.9700899999989</c:v>
                </c:pt>
                <c:pt idx="15310">
                  <c:v>10082.511039999999</c:v>
                </c:pt>
                <c:pt idx="15311">
                  <c:v>12342.09021</c:v>
                </c:pt>
                <c:pt idx="15312">
                  <c:v>8873.6729699999978</c:v>
                </c:pt>
                <c:pt idx="15313">
                  <c:v>3476.2071100000012</c:v>
                </c:pt>
                <c:pt idx="15314">
                  <c:v>5514.9303999999993</c:v>
                </c:pt>
                <c:pt idx="15315">
                  <c:v>19996.472900000001</c:v>
                </c:pt>
                <c:pt idx="15316">
                  <c:v>17801.6178</c:v>
                </c:pt>
                <c:pt idx="15317">
                  <c:v>70097.977050000001</c:v>
                </c:pt>
                <c:pt idx="15318">
                  <c:v>13763.208070000001</c:v>
                </c:pt>
                <c:pt idx="15319">
                  <c:v>24595.49524</c:v>
                </c:pt>
                <c:pt idx="15320">
                  <c:v>16456.127929999999</c:v>
                </c:pt>
                <c:pt idx="15321">
                  <c:v>52759.345459999997</c:v>
                </c:pt>
                <c:pt idx="15322">
                  <c:v>26984.186160000001</c:v>
                </c:pt>
                <c:pt idx="15323">
                  <c:v>3119.2067400000001</c:v>
                </c:pt>
                <c:pt idx="15324">
                  <c:v>2993.8433500000001</c:v>
                </c:pt>
                <c:pt idx="15325">
                  <c:v>6967.9532499999996</c:v>
                </c:pt>
                <c:pt idx="15326">
                  <c:v>7561.2993800000004</c:v>
                </c:pt>
                <c:pt idx="15327">
                  <c:v>14330.9491</c:v>
                </c:pt>
                <c:pt idx="15328">
                  <c:v>7838.1767500000014</c:v>
                </c:pt>
                <c:pt idx="15329">
                  <c:v>20426.890739999999</c:v>
                </c:pt>
                <c:pt idx="15330">
                  <c:v>8507.6313100000007</c:v>
                </c:pt>
                <c:pt idx="15331">
                  <c:v>10249.866400000001</c:v>
                </c:pt>
                <c:pt idx="15332">
                  <c:v>4933.00209</c:v>
                </c:pt>
                <c:pt idx="15333">
                  <c:v>35143.916989999998</c:v>
                </c:pt>
                <c:pt idx="15334">
                  <c:v>52296.36133</c:v>
                </c:pt>
                <c:pt idx="15335">
                  <c:v>25892.406739999999</c:v>
                </c:pt>
                <c:pt idx="15336">
                  <c:v>6809.8698300000005</c:v>
                </c:pt>
                <c:pt idx="15337">
                  <c:v>4005.9558099999999</c:v>
                </c:pt>
                <c:pt idx="15338">
                  <c:v>5068.9826300000004</c:v>
                </c:pt>
                <c:pt idx="15339">
                  <c:v>8546.9644100000005</c:v>
                </c:pt>
                <c:pt idx="15340">
                  <c:v>6167.5562100000006</c:v>
                </c:pt>
                <c:pt idx="15341">
                  <c:v>6058.9219700000003</c:v>
                </c:pt>
                <c:pt idx="15342">
                  <c:v>4152.7607600000001</c:v>
                </c:pt>
                <c:pt idx="15343">
                  <c:v>10096.225710000001</c:v>
                </c:pt>
                <c:pt idx="15344">
                  <c:v>7781.6392800000003</c:v>
                </c:pt>
                <c:pt idx="15345">
                  <c:v>7910.4327999999996</c:v>
                </c:pt>
                <c:pt idx="15346">
                  <c:v>14510.587890000001</c:v>
                </c:pt>
                <c:pt idx="15347">
                  <c:v>6619.7618700000003</c:v>
                </c:pt>
                <c:pt idx="15348">
                  <c:v>5712.1664100000007</c:v>
                </c:pt>
                <c:pt idx="15349">
                  <c:v>8546.9644100000005</c:v>
                </c:pt>
                <c:pt idx="15350">
                  <c:v>6167.5562100000006</c:v>
                </c:pt>
                <c:pt idx="15351">
                  <c:v>13155.99432</c:v>
                </c:pt>
                <c:pt idx="15352">
                  <c:v>11133.45105</c:v>
                </c:pt>
                <c:pt idx="15353">
                  <c:v>5530.0653700000003</c:v>
                </c:pt>
                <c:pt idx="15354">
                  <c:v>4265.6044100000008</c:v>
                </c:pt>
                <c:pt idx="15355">
                  <c:v>24304.294679999999</c:v>
                </c:pt>
                <c:pt idx="15356">
                  <c:v>25269.868160000009</c:v>
                </c:pt>
                <c:pt idx="15357">
                  <c:v>3448.9410600000001</c:v>
                </c:pt>
                <c:pt idx="15358">
                  <c:v>18134.961670000001</c:v>
                </c:pt>
                <c:pt idx="15359">
                  <c:v>8090.7970599999999</c:v>
                </c:pt>
                <c:pt idx="15360">
                  <c:v>7131.2811300000003</c:v>
                </c:pt>
                <c:pt idx="15361">
                  <c:v>3244.7564400000001</c:v>
                </c:pt>
                <c:pt idx="15362">
                  <c:v>4197.90218</c:v>
                </c:pt>
                <c:pt idx="15363">
                  <c:v>735.09992</c:v>
                </c:pt>
                <c:pt idx="15364">
                  <c:v>0</c:v>
                </c:pt>
                <c:pt idx="15365">
                  <c:v>12653.237059999999</c:v>
                </c:pt>
                <c:pt idx="15366">
                  <c:v>15755.985720000001</c:v>
                </c:pt>
                <c:pt idx="15367">
                  <c:v>11879.005429999999</c:v>
                </c:pt>
                <c:pt idx="15368">
                  <c:v>11661.37232</c:v>
                </c:pt>
                <c:pt idx="15369">
                  <c:v>11661.37232</c:v>
                </c:pt>
                <c:pt idx="15370">
                  <c:v>11879.005429999999</c:v>
                </c:pt>
                <c:pt idx="15371">
                  <c:v>19239.018919999999</c:v>
                </c:pt>
                <c:pt idx="15372">
                  <c:v>17782.151249999992</c:v>
                </c:pt>
                <c:pt idx="15373">
                  <c:v>19180.51355</c:v>
                </c:pt>
                <c:pt idx="15374">
                  <c:v>17723.647830000002</c:v>
                </c:pt>
                <c:pt idx="15375">
                  <c:v>0</c:v>
                </c:pt>
                <c:pt idx="15376">
                  <c:v>0</c:v>
                </c:pt>
                <c:pt idx="15377">
                  <c:v>5377.9993000000004</c:v>
                </c:pt>
                <c:pt idx="15378">
                  <c:v>12404.152889999999</c:v>
                </c:pt>
                <c:pt idx="15379">
                  <c:v>14796.197819999999</c:v>
                </c:pt>
                <c:pt idx="15380">
                  <c:v>0</c:v>
                </c:pt>
                <c:pt idx="15381">
                  <c:v>0</c:v>
                </c:pt>
                <c:pt idx="15382">
                  <c:v>14885.17475</c:v>
                </c:pt>
                <c:pt idx="15383">
                  <c:v>13765.681210000001</c:v>
                </c:pt>
                <c:pt idx="15384">
                  <c:v>15740.58979</c:v>
                </c:pt>
                <c:pt idx="15385">
                  <c:v>17077.71558</c:v>
                </c:pt>
                <c:pt idx="15386">
                  <c:v>17077.71558</c:v>
                </c:pt>
                <c:pt idx="15387">
                  <c:v>15740.58979</c:v>
                </c:pt>
                <c:pt idx="15388">
                  <c:v>606.91854999999998</c:v>
                </c:pt>
                <c:pt idx="15389">
                  <c:v>0</c:v>
                </c:pt>
                <c:pt idx="15390">
                  <c:v>0</c:v>
                </c:pt>
                <c:pt idx="15391">
                  <c:v>0</c:v>
                </c:pt>
                <c:pt idx="15392">
                  <c:v>0</c:v>
                </c:pt>
                <c:pt idx="15393">
                  <c:v>82192.852539999978</c:v>
                </c:pt>
                <c:pt idx="15394">
                  <c:v>7878.8739000000014</c:v>
                </c:pt>
                <c:pt idx="15395">
                  <c:v>69215.475590000002</c:v>
                </c:pt>
                <c:pt idx="15396">
                  <c:v>6277.8318200000003</c:v>
                </c:pt>
                <c:pt idx="15397">
                  <c:v>9958.0333200000005</c:v>
                </c:pt>
                <c:pt idx="15398">
                  <c:v>9165.6107200000006</c:v>
                </c:pt>
                <c:pt idx="15399">
                  <c:v>7088.6495300000006</c:v>
                </c:pt>
                <c:pt idx="15400">
                  <c:v>8701.8475099999978</c:v>
                </c:pt>
                <c:pt idx="15401">
                  <c:v>58535.61621</c:v>
                </c:pt>
                <c:pt idx="15402">
                  <c:v>10497.47309</c:v>
                </c:pt>
                <c:pt idx="15403">
                  <c:v>10507.414119999999</c:v>
                </c:pt>
                <c:pt idx="15404">
                  <c:v>10497.47309</c:v>
                </c:pt>
                <c:pt idx="15405">
                  <c:v>64297.788080000013</c:v>
                </c:pt>
                <c:pt idx="15406">
                  <c:v>64297.788080000013</c:v>
                </c:pt>
                <c:pt idx="15407">
                  <c:v>64297.788080000013</c:v>
                </c:pt>
                <c:pt idx="15408">
                  <c:v>9531.5638399999953</c:v>
                </c:pt>
                <c:pt idx="15409">
                  <c:v>11352.453009999999</c:v>
                </c:pt>
                <c:pt idx="15410">
                  <c:v>64297.788080000013</c:v>
                </c:pt>
                <c:pt idx="15411">
                  <c:v>58535.61621</c:v>
                </c:pt>
                <c:pt idx="15412">
                  <c:v>58535.61621</c:v>
                </c:pt>
                <c:pt idx="15413">
                  <c:v>12384.471740000001</c:v>
                </c:pt>
                <c:pt idx="15414">
                  <c:v>13390.84454</c:v>
                </c:pt>
                <c:pt idx="15415">
                  <c:v>13390.84454</c:v>
                </c:pt>
                <c:pt idx="15416">
                  <c:v>12384.471740000001</c:v>
                </c:pt>
                <c:pt idx="15417">
                  <c:v>13293.1792</c:v>
                </c:pt>
                <c:pt idx="15418">
                  <c:v>17302.197509999991</c:v>
                </c:pt>
                <c:pt idx="15419">
                  <c:v>13527.42676</c:v>
                </c:pt>
                <c:pt idx="15420">
                  <c:v>14596.21307</c:v>
                </c:pt>
                <c:pt idx="15421">
                  <c:v>25574.56384000001</c:v>
                </c:pt>
                <c:pt idx="15422">
                  <c:v>21503.134030000001</c:v>
                </c:pt>
                <c:pt idx="15423">
                  <c:v>13293.1792</c:v>
                </c:pt>
                <c:pt idx="15424">
                  <c:v>17302.197509999991</c:v>
                </c:pt>
                <c:pt idx="15425">
                  <c:v>5264.62345</c:v>
                </c:pt>
                <c:pt idx="15426">
                  <c:v>18533.545770000001</c:v>
                </c:pt>
                <c:pt idx="15427">
                  <c:v>22566.821899999999</c:v>
                </c:pt>
                <c:pt idx="15428">
                  <c:v>9025.1260700000003</c:v>
                </c:pt>
                <c:pt idx="15429">
                  <c:v>9102.8018199999988</c:v>
                </c:pt>
                <c:pt idx="15430">
                  <c:v>9102.8018199999988</c:v>
                </c:pt>
                <c:pt idx="15431">
                  <c:v>9025.1260700000003</c:v>
                </c:pt>
                <c:pt idx="15432">
                  <c:v>2428.7238200000002</c:v>
                </c:pt>
                <c:pt idx="15433">
                  <c:v>1542.7209800000001</c:v>
                </c:pt>
                <c:pt idx="15434">
                  <c:v>7520.5702800000008</c:v>
                </c:pt>
                <c:pt idx="15435">
                  <c:v>7227.9944999999998</c:v>
                </c:pt>
                <c:pt idx="15436">
                  <c:v>9369.2182900000007</c:v>
                </c:pt>
                <c:pt idx="15437">
                  <c:v>9767.2026600000008</c:v>
                </c:pt>
                <c:pt idx="15438">
                  <c:v>1837.0900099999999</c:v>
                </c:pt>
                <c:pt idx="15439">
                  <c:v>2617.6842299999989</c:v>
                </c:pt>
                <c:pt idx="15440">
                  <c:v>1949.4836299999999</c:v>
                </c:pt>
                <c:pt idx="15441">
                  <c:v>2803.36913</c:v>
                </c:pt>
                <c:pt idx="15442">
                  <c:v>7075.6428000000014</c:v>
                </c:pt>
                <c:pt idx="15443">
                  <c:v>6299.43271</c:v>
                </c:pt>
                <c:pt idx="15444">
                  <c:v>1542.7209800000001</c:v>
                </c:pt>
                <c:pt idx="15445">
                  <c:v>2428.7238200000002</c:v>
                </c:pt>
                <c:pt idx="15446">
                  <c:v>438.86870999999991</c:v>
                </c:pt>
                <c:pt idx="15447">
                  <c:v>406.75144</c:v>
                </c:pt>
                <c:pt idx="15448">
                  <c:v>5167.4104700000007</c:v>
                </c:pt>
                <c:pt idx="15449">
                  <c:v>5232.0664200000001</c:v>
                </c:pt>
                <c:pt idx="15450">
                  <c:v>8696.5883099999974</c:v>
                </c:pt>
                <c:pt idx="15451">
                  <c:v>9058.661009999998</c:v>
                </c:pt>
                <c:pt idx="15452">
                  <c:v>14270.211799999999</c:v>
                </c:pt>
                <c:pt idx="15453">
                  <c:v>5232.0664200000001</c:v>
                </c:pt>
                <c:pt idx="15454">
                  <c:v>5167.4104700000007</c:v>
                </c:pt>
                <c:pt idx="15455">
                  <c:v>4127.0953100000006</c:v>
                </c:pt>
                <c:pt idx="15456">
                  <c:v>10216.24396</c:v>
                </c:pt>
                <c:pt idx="15457">
                  <c:v>10522.48227</c:v>
                </c:pt>
                <c:pt idx="15458">
                  <c:v>1204.3522700000001</c:v>
                </c:pt>
                <c:pt idx="15459">
                  <c:v>1336.1062999999999</c:v>
                </c:pt>
                <c:pt idx="15460">
                  <c:v>0</c:v>
                </c:pt>
                <c:pt idx="15461">
                  <c:v>0</c:v>
                </c:pt>
                <c:pt idx="15462">
                  <c:v>10216.24396</c:v>
                </c:pt>
                <c:pt idx="15463">
                  <c:v>10522.48227</c:v>
                </c:pt>
                <c:pt idx="15464">
                  <c:v>67817.859370000006</c:v>
                </c:pt>
                <c:pt idx="15465">
                  <c:v>13782.88941</c:v>
                </c:pt>
                <c:pt idx="15466">
                  <c:v>9620.7544599999983</c:v>
                </c:pt>
                <c:pt idx="15467">
                  <c:v>8850.6318300000003</c:v>
                </c:pt>
                <c:pt idx="15468">
                  <c:v>4835.4289100000015</c:v>
                </c:pt>
                <c:pt idx="15469">
                  <c:v>5618.3309200000003</c:v>
                </c:pt>
                <c:pt idx="15470">
                  <c:v>6534.66014</c:v>
                </c:pt>
                <c:pt idx="15471">
                  <c:v>9748.8976699999985</c:v>
                </c:pt>
                <c:pt idx="15472">
                  <c:v>80578.562499999985</c:v>
                </c:pt>
                <c:pt idx="15473">
                  <c:v>11257.83921</c:v>
                </c:pt>
                <c:pt idx="15474">
                  <c:v>12236.443600000001</c:v>
                </c:pt>
                <c:pt idx="15475">
                  <c:v>7691.99676</c:v>
                </c:pt>
                <c:pt idx="15476">
                  <c:v>5940.0890499999996</c:v>
                </c:pt>
                <c:pt idx="15477">
                  <c:v>6386.0303300000014</c:v>
                </c:pt>
                <c:pt idx="15478">
                  <c:v>6389.2111000000004</c:v>
                </c:pt>
                <c:pt idx="15479">
                  <c:v>0</c:v>
                </c:pt>
                <c:pt idx="15480">
                  <c:v>7633.7390400000004</c:v>
                </c:pt>
                <c:pt idx="15481">
                  <c:v>75888.463869999978</c:v>
                </c:pt>
                <c:pt idx="15482">
                  <c:v>68254.721189999997</c:v>
                </c:pt>
                <c:pt idx="15483">
                  <c:v>11724.70471</c:v>
                </c:pt>
                <c:pt idx="15484">
                  <c:v>13857.307559999999</c:v>
                </c:pt>
                <c:pt idx="15485">
                  <c:v>10744.9447</c:v>
                </c:pt>
                <c:pt idx="15486">
                  <c:v>5317.2888899999998</c:v>
                </c:pt>
                <c:pt idx="15487">
                  <c:v>9291.0115900000001</c:v>
                </c:pt>
                <c:pt idx="15488">
                  <c:v>9494.8453299999983</c:v>
                </c:pt>
                <c:pt idx="15489">
                  <c:v>4835.4289100000015</c:v>
                </c:pt>
                <c:pt idx="15490">
                  <c:v>5618.3309200000003</c:v>
                </c:pt>
                <c:pt idx="15491">
                  <c:v>9474.514229999997</c:v>
                </c:pt>
                <c:pt idx="15492">
                  <c:v>11235.13769</c:v>
                </c:pt>
                <c:pt idx="15493">
                  <c:v>6790.0603100000008</c:v>
                </c:pt>
                <c:pt idx="15494">
                  <c:v>5812.3383599999997</c:v>
                </c:pt>
                <c:pt idx="15495">
                  <c:v>2350.16057</c:v>
                </c:pt>
                <c:pt idx="15496">
                  <c:v>15385.293449999999</c:v>
                </c:pt>
                <c:pt idx="15497">
                  <c:v>14599.279479999999</c:v>
                </c:pt>
                <c:pt idx="15498">
                  <c:v>15281.09692</c:v>
                </c:pt>
                <c:pt idx="15499">
                  <c:v>16186.555780000001</c:v>
                </c:pt>
                <c:pt idx="15500">
                  <c:v>15416.11096</c:v>
                </c:pt>
                <c:pt idx="15501">
                  <c:v>15240.649600000001</c:v>
                </c:pt>
                <c:pt idx="15502">
                  <c:v>15240.649600000001</c:v>
                </c:pt>
                <c:pt idx="15503">
                  <c:v>15416.11096</c:v>
                </c:pt>
                <c:pt idx="15504">
                  <c:v>4506.2977999999994</c:v>
                </c:pt>
                <c:pt idx="15505">
                  <c:v>7037.9587700000002</c:v>
                </c:pt>
                <c:pt idx="15506">
                  <c:v>7127.2575999999999</c:v>
                </c:pt>
                <c:pt idx="15507">
                  <c:v>2654.39894</c:v>
                </c:pt>
                <c:pt idx="15508">
                  <c:v>3037.4148300000002</c:v>
                </c:pt>
                <c:pt idx="15509">
                  <c:v>3037.4148300000002</c:v>
                </c:pt>
                <c:pt idx="15510">
                  <c:v>2654.39894</c:v>
                </c:pt>
                <c:pt idx="15511">
                  <c:v>2287.52765</c:v>
                </c:pt>
                <c:pt idx="15512">
                  <c:v>2391.1307700000002</c:v>
                </c:pt>
                <c:pt idx="15513">
                  <c:v>7243.3027100000008</c:v>
                </c:pt>
                <c:pt idx="15514">
                  <c:v>7480.3486900000007</c:v>
                </c:pt>
                <c:pt idx="15515">
                  <c:v>5429.5594199999996</c:v>
                </c:pt>
                <c:pt idx="15516">
                  <c:v>5088.9107899999999</c:v>
                </c:pt>
                <c:pt idx="15517">
                  <c:v>16490.793460000001</c:v>
                </c:pt>
                <c:pt idx="15518">
                  <c:v>16087.795040000001</c:v>
                </c:pt>
                <c:pt idx="15519">
                  <c:v>11985.57605</c:v>
                </c:pt>
                <c:pt idx="15520">
                  <c:v>18630.821530000001</c:v>
                </c:pt>
                <c:pt idx="15521">
                  <c:v>18327.7467</c:v>
                </c:pt>
                <c:pt idx="15522">
                  <c:v>0</c:v>
                </c:pt>
                <c:pt idx="15523">
                  <c:v>1477.9226000000001</c:v>
                </c:pt>
                <c:pt idx="15524">
                  <c:v>1873.9389200000001</c:v>
                </c:pt>
                <c:pt idx="15525">
                  <c:v>19635.614020000001</c:v>
                </c:pt>
                <c:pt idx="15526">
                  <c:v>18936.522089999999</c:v>
                </c:pt>
                <c:pt idx="15527">
                  <c:v>1477.9226000000001</c:v>
                </c:pt>
                <c:pt idx="15528">
                  <c:v>1873.9389200000001</c:v>
                </c:pt>
                <c:pt idx="15529">
                  <c:v>8165.7801200000004</c:v>
                </c:pt>
                <c:pt idx="15530">
                  <c:v>7442.1158800000003</c:v>
                </c:pt>
                <c:pt idx="15531">
                  <c:v>7442.1158800000003</c:v>
                </c:pt>
                <c:pt idx="15532">
                  <c:v>8165.7801200000004</c:v>
                </c:pt>
                <c:pt idx="15533">
                  <c:v>12850.690490000001</c:v>
                </c:pt>
                <c:pt idx="15534">
                  <c:v>12034.575440000001</c:v>
                </c:pt>
                <c:pt idx="15535">
                  <c:v>4265.6044100000008</c:v>
                </c:pt>
                <c:pt idx="15536">
                  <c:v>5530.0653700000003</c:v>
                </c:pt>
                <c:pt idx="15537">
                  <c:v>17751.73126</c:v>
                </c:pt>
                <c:pt idx="15538">
                  <c:v>9675.6375399999979</c:v>
                </c:pt>
                <c:pt idx="15539">
                  <c:v>7992.1366500000004</c:v>
                </c:pt>
                <c:pt idx="15540">
                  <c:v>7646.5903000000008</c:v>
                </c:pt>
                <c:pt idx="15541">
                  <c:v>8527.6463400000011</c:v>
                </c:pt>
                <c:pt idx="15542">
                  <c:v>5812.3383599999997</c:v>
                </c:pt>
                <c:pt idx="15543">
                  <c:v>6790.0603100000008</c:v>
                </c:pt>
                <c:pt idx="15544">
                  <c:v>12829.787899999999</c:v>
                </c:pt>
                <c:pt idx="15545">
                  <c:v>12906.91102</c:v>
                </c:pt>
                <c:pt idx="15546">
                  <c:v>24608.608400000001</c:v>
                </c:pt>
                <c:pt idx="15547">
                  <c:v>12094.876410000001</c:v>
                </c:pt>
                <c:pt idx="15548">
                  <c:v>77364.328129999994</c:v>
                </c:pt>
                <c:pt idx="15549">
                  <c:v>7646.5903000000008</c:v>
                </c:pt>
                <c:pt idx="15550">
                  <c:v>8527.6463400000011</c:v>
                </c:pt>
                <c:pt idx="15551">
                  <c:v>6058.9219700000003</c:v>
                </c:pt>
                <c:pt idx="15552">
                  <c:v>4152.7607600000001</c:v>
                </c:pt>
                <c:pt idx="15553">
                  <c:v>13426.832280000001</c:v>
                </c:pt>
                <c:pt idx="15554">
                  <c:v>11608.458430000001</c:v>
                </c:pt>
                <c:pt idx="15555">
                  <c:v>17041.810549999991</c:v>
                </c:pt>
                <c:pt idx="15556">
                  <c:v>81244.695800000001</c:v>
                </c:pt>
                <c:pt idx="15557">
                  <c:v>68629.921870000006</c:v>
                </c:pt>
                <c:pt idx="15558">
                  <c:v>13992.29211</c:v>
                </c:pt>
                <c:pt idx="15559">
                  <c:v>67817.859370000006</c:v>
                </c:pt>
                <c:pt idx="15560">
                  <c:v>8070.6027199999999</c:v>
                </c:pt>
                <c:pt idx="15561">
                  <c:v>77364.328129999994</c:v>
                </c:pt>
                <c:pt idx="15562">
                  <c:v>6084.2846300000001</c:v>
                </c:pt>
                <c:pt idx="15563">
                  <c:v>9541.3800699999974</c:v>
                </c:pt>
                <c:pt idx="15564">
                  <c:v>10752.433499999999</c:v>
                </c:pt>
                <c:pt idx="15565">
                  <c:v>8734.4002700000001</c:v>
                </c:pt>
                <c:pt idx="15566">
                  <c:v>3086.1733899999999</c:v>
                </c:pt>
                <c:pt idx="15567">
                  <c:v>5045.4064100000014</c:v>
                </c:pt>
                <c:pt idx="15568">
                  <c:v>5045.4064100000014</c:v>
                </c:pt>
                <c:pt idx="15569">
                  <c:v>3086.1733899999999</c:v>
                </c:pt>
                <c:pt idx="15570">
                  <c:v>6058.9219700000003</c:v>
                </c:pt>
                <c:pt idx="15571">
                  <c:v>4152.7607600000001</c:v>
                </c:pt>
                <c:pt idx="15572">
                  <c:v>10921.18972</c:v>
                </c:pt>
                <c:pt idx="15573">
                  <c:v>9861.3559899999964</c:v>
                </c:pt>
                <c:pt idx="15574">
                  <c:v>9861.3559899999964</c:v>
                </c:pt>
                <c:pt idx="15575">
                  <c:v>10921.18972</c:v>
                </c:pt>
                <c:pt idx="15576">
                  <c:v>12503.21948</c:v>
                </c:pt>
                <c:pt idx="15577">
                  <c:v>10855.18799</c:v>
                </c:pt>
                <c:pt idx="15578">
                  <c:v>4966.8156400000007</c:v>
                </c:pt>
                <c:pt idx="15579">
                  <c:v>3648.85115</c:v>
                </c:pt>
                <c:pt idx="15580">
                  <c:v>1808.72371</c:v>
                </c:pt>
                <c:pt idx="15581">
                  <c:v>0</c:v>
                </c:pt>
                <c:pt idx="15582">
                  <c:v>80376.514649999983</c:v>
                </c:pt>
                <c:pt idx="15583">
                  <c:v>81574.684580000001</c:v>
                </c:pt>
                <c:pt idx="15584">
                  <c:v>5754.2867700000006</c:v>
                </c:pt>
                <c:pt idx="15585">
                  <c:v>75490.406249999985</c:v>
                </c:pt>
                <c:pt idx="15586">
                  <c:v>12874.795840000001</c:v>
                </c:pt>
                <c:pt idx="15587">
                  <c:v>9418.0413800000006</c:v>
                </c:pt>
                <c:pt idx="15588">
                  <c:v>82622.221680000002</c:v>
                </c:pt>
                <c:pt idx="15589">
                  <c:v>0</c:v>
                </c:pt>
                <c:pt idx="15590">
                  <c:v>6299.43271</c:v>
                </c:pt>
                <c:pt idx="15591">
                  <c:v>7075.6428000000014</c:v>
                </c:pt>
                <c:pt idx="15592">
                  <c:v>25574.56384000001</c:v>
                </c:pt>
                <c:pt idx="15593">
                  <c:v>21503.134030000001</c:v>
                </c:pt>
                <c:pt idx="15594">
                  <c:v>2406.23963</c:v>
                </c:pt>
                <c:pt idx="15595">
                  <c:v>26707.694579999988</c:v>
                </c:pt>
                <c:pt idx="15596">
                  <c:v>22750.073359999991</c:v>
                </c:pt>
                <c:pt idx="15597">
                  <c:v>24862.272710000001</c:v>
                </c:pt>
                <c:pt idx="15598">
                  <c:v>75888.463869999978</c:v>
                </c:pt>
                <c:pt idx="15599">
                  <c:v>77364.328129999994</c:v>
                </c:pt>
                <c:pt idx="15600">
                  <c:v>2923.13688</c:v>
                </c:pt>
                <c:pt idx="15601">
                  <c:v>11353.65674</c:v>
                </c:pt>
                <c:pt idx="15602">
                  <c:v>11076.978660000001</c:v>
                </c:pt>
                <c:pt idx="15603">
                  <c:v>5088.9107899999999</c:v>
                </c:pt>
                <c:pt idx="15604">
                  <c:v>5429.5594199999996</c:v>
                </c:pt>
                <c:pt idx="15605">
                  <c:v>18318.77594</c:v>
                </c:pt>
                <c:pt idx="15606">
                  <c:v>2391.1307700000002</c:v>
                </c:pt>
                <c:pt idx="15607">
                  <c:v>2287.52765</c:v>
                </c:pt>
                <c:pt idx="15608">
                  <c:v>2617.6842299999989</c:v>
                </c:pt>
                <c:pt idx="15609">
                  <c:v>1837.0900099999999</c:v>
                </c:pt>
                <c:pt idx="15610">
                  <c:v>89723.661139999997</c:v>
                </c:pt>
                <c:pt idx="15611">
                  <c:v>438.86870999999991</c:v>
                </c:pt>
                <c:pt idx="15612">
                  <c:v>3421.5962100000002</c:v>
                </c:pt>
                <c:pt idx="15613">
                  <c:v>11076.978660000001</c:v>
                </c:pt>
                <c:pt idx="15614">
                  <c:v>11353.65674</c:v>
                </c:pt>
                <c:pt idx="15615">
                  <c:v>12862.78852</c:v>
                </c:pt>
                <c:pt idx="15616">
                  <c:v>12614.273010000001</c:v>
                </c:pt>
                <c:pt idx="15617">
                  <c:v>1691.2643700000001</c:v>
                </c:pt>
                <c:pt idx="15618">
                  <c:v>1513.0503900000001</c:v>
                </c:pt>
                <c:pt idx="15619">
                  <c:v>2458.3657600000001</c:v>
                </c:pt>
                <c:pt idx="15620">
                  <c:v>1046.3647800000001</c:v>
                </c:pt>
                <c:pt idx="15621">
                  <c:v>972.79046000000005</c:v>
                </c:pt>
                <c:pt idx="15622">
                  <c:v>1491.1115400000001</c:v>
                </c:pt>
                <c:pt idx="15623">
                  <c:v>1485.57519</c:v>
                </c:pt>
                <c:pt idx="15624">
                  <c:v>19635.614020000001</c:v>
                </c:pt>
                <c:pt idx="15625">
                  <c:v>19635.614020000001</c:v>
                </c:pt>
                <c:pt idx="15626">
                  <c:v>11399.028319999999</c:v>
                </c:pt>
                <c:pt idx="15627">
                  <c:v>10165.41504</c:v>
                </c:pt>
                <c:pt idx="15628">
                  <c:v>54995.649420000002</c:v>
                </c:pt>
                <c:pt idx="15629">
                  <c:v>4280.6516700000002</c:v>
                </c:pt>
                <c:pt idx="15630">
                  <c:v>5308.2658700000002</c:v>
                </c:pt>
                <c:pt idx="15631">
                  <c:v>5308.2658700000002</c:v>
                </c:pt>
                <c:pt idx="15632">
                  <c:v>4280.6516700000002</c:v>
                </c:pt>
                <c:pt idx="15633">
                  <c:v>8793.7316599999995</c:v>
                </c:pt>
                <c:pt idx="15634">
                  <c:v>8564.6431300000004</c:v>
                </c:pt>
                <c:pt idx="15635">
                  <c:v>10570.38773</c:v>
                </c:pt>
                <c:pt idx="15636">
                  <c:v>0</c:v>
                </c:pt>
                <c:pt idx="15637">
                  <c:v>0</c:v>
                </c:pt>
                <c:pt idx="15638">
                  <c:v>4738.36096</c:v>
                </c:pt>
                <c:pt idx="15639">
                  <c:v>4897.2698400000008</c:v>
                </c:pt>
                <c:pt idx="15640">
                  <c:v>8454.1921999999977</c:v>
                </c:pt>
                <c:pt idx="15641">
                  <c:v>11181.42273</c:v>
                </c:pt>
                <c:pt idx="15642">
                  <c:v>18936.522089999999</c:v>
                </c:pt>
                <c:pt idx="15643">
                  <c:v>13294.984</c:v>
                </c:pt>
                <c:pt idx="15644">
                  <c:v>79360.007819999999</c:v>
                </c:pt>
                <c:pt idx="15645">
                  <c:v>88406.74804999998</c:v>
                </c:pt>
                <c:pt idx="15646">
                  <c:v>92496.006829999998</c:v>
                </c:pt>
                <c:pt idx="15647">
                  <c:v>12422.320680000001</c:v>
                </c:pt>
                <c:pt idx="15648">
                  <c:v>78755.86718999999</c:v>
                </c:pt>
                <c:pt idx="15649">
                  <c:v>26887.988649999999</c:v>
                </c:pt>
                <c:pt idx="15650">
                  <c:v>8602.3251299999956</c:v>
                </c:pt>
                <c:pt idx="15651">
                  <c:v>14656.145689999999</c:v>
                </c:pt>
                <c:pt idx="15652">
                  <c:v>4545.3537300000007</c:v>
                </c:pt>
                <c:pt idx="15653">
                  <c:v>7876.9674000000005</c:v>
                </c:pt>
                <c:pt idx="15654">
                  <c:v>22533.113160000001</c:v>
                </c:pt>
                <c:pt idx="15655">
                  <c:v>22342.633549999999</c:v>
                </c:pt>
                <c:pt idx="15656">
                  <c:v>1048.5530200000001</c:v>
                </c:pt>
                <c:pt idx="15657">
                  <c:v>3110.8186100000012</c:v>
                </c:pt>
                <c:pt idx="15658">
                  <c:v>24.508579999999998</c:v>
                </c:pt>
                <c:pt idx="15659">
                  <c:v>0</c:v>
                </c:pt>
                <c:pt idx="15660">
                  <c:v>4068.94247</c:v>
                </c:pt>
                <c:pt idx="15661">
                  <c:v>3135.3271100000002</c:v>
                </c:pt>
                <c:pt idx="15662">
                  <c:v>3248.43307</c:v>
                </c:pt>
                <c:pt idx="15663">
                  <c:v>2641.5875599999999</c:v>
                </c:pt>
                <c:pt idx="15664">
                  <c:v>3565.1073300000012</c:v>
                </c:pt>
                <c:pt idx="15665">
                  <c:v>316.67421999999999</c:v>
                </c:pt>
                <c:pt idx="15666">
                  <c:v>479.99635999999981</c:v>
                </c:pt>
                <c:pt idx="15667">
                  <c:v>1359.4077</c:v>
                </c:pt>
                <c:pt idx="15668">
                  <c:v>1138.1506400000001</c:v>
                </c:pt>
                <c:pt idx="15669">
                  <c:v>2881.3092799999999</c:v>
                </c:pt>
                <c:pt idx="15670">
                  <c:v>2998.4720499999999</c:v>
                </c:pt>
                <c:pt idx="15671">
                  <c:v>79804.422859999977</c:v>
                </c:pt>
                <c:pt idx="15672">
                  <c:v>23391.187249999999</c:v>
                </c:pt>
                <c:pt idx="15673">
                  <c:v>1085.21949</c:v>
                </c:pt>
                <c:pt idx="15674">
                  <c:v>12209.76453</c:v>
                </c:pt>
                <c:pt idx="15675">
                  <c:v>17851.30359</c:v>
                </c:pt>
                <c:pt idx="15676">
                  <c:v>4681.8085300000002</c:v>
                </c:pt>
                <c:pt idx="15677">
                  <c:v>84041.813480000012</c:v>
                </c:pt>
                <c:pt idx="15678">
                  <c:v>59601.879390000002</c:v>
                </c:pt>
                <c:pt idx="15679">
                  <c:v>1661.2985699999999</c:v>
                </c:pt>
                <c:pt idx="15680">
                  <c:v>8504.1164600000011</c:v>
                </c:pt>
                <c:pt idx="15681">
                  <c:v>23068.028450000002</c:v>
                </c:pt>
                <c:pt idx="15682">
                  <c:v>44862.402840000002</c:v>
                </c:pt>
                <c:pt idx="15683">
                  <c:v>13355.592689999999</c:v>
                </c:pt>
                <c:pt idx="15684">
                  <c:v>0</c:v>
                </c:pt>
                <c:pt idx="15685">
                  <c:v>24.508579999999998</c:v>
                </c:pt>
                <c:pt idx="15686">
                  <c:v>0</c:v>
                </c:pt>
                <c:pt idx="15687">
                  <c:v>6626.54126</c:v>
                </c:pt>
                <c:pt idx="15688">
                  <c:v>370.08645999999987</c:v>
                </c:pt>
                <c:pt idx="15689">
                  <c:v>278.13087000000002</c:v>
                </c:pt>
                <c:pt idx="15690">
                  <c:v>2998.4720499999999</c:v>
                </c:pt>
                <c:pt idx="15691">
                  <c:v>2881.3092799999999</c:v>
                </c:pt>
                <c:pt idx="15692">
                  <c:v>9285.9580099999985</c:v>
                </c:pt>
                <c:pt idx="15693">
                  <c:v>9353.4664299999949</c:v>
                </c:pt>
                <c:pt idx="15694">
                  <c:v>0</c:v>
                </c:pt>
                <c:pt idx="15695">
                  <c:v>72064.574710000001</c:v>
                </c:pt>
                <c:pt idx="15696">
                  <c:v>40958.497560000003</c:v>
                </c:pt>
                <c:pt idx="15697">
                  <c:v>34295.774899999997</c:v>
                </c:pt>
                <c:pt idx="15698">
                  <c:v>66471.723629999993</c:v>
                </c:pt>
                <c:pt idx="15699">
                  <c:v>14023.251829999999</c:v>
                </c:pt>
                <c:pt idx="15700">
                  <c:v>9552.6829900000012</c:v>
                </c:pt>
                <c:pt idx="15701">
                  <c:v>75238.602539999978</c:v>
                </c:pt>
                <c:pt idx="15702">
                  <c:v>43388.912110000012</c:v>
                </c:pt>
                <c:pt idx="15703">
                  <c:v>7023.96911</c:v>
                </c:pt>
                <c:pt idx="15704">
                  <c:v>7999.3405500000008</c:v>
                </c:pt>
                <c:pt idx="15705">
                  <c:v>3785.0109700000012</c:v>
                </c:pt>
                <c:pt idx="15706">
                  <c:v>3992.3461900000002</c:v>
                </c:pt>
                <c:pt idx="15707">
                  <c:v>8274.1839600000003</c:v>
                </c:pt>
                <c:pt idx="15708">
                  <c:v>7307.6293300000007</c:v>
                </c:pt>
                <c:pt idx="15709">
                  <c:v>92654.991209999978</c:v>
                </c:pt>
                <c:pt idx="15710">
                  <c:v>7911.7723400000004</c:v>
                </c:pt>
                <c:pt idx="15711">
                  <c:v>80494.974610000005</c:v>
                </c:pt>
                <c:pt idx="15712">
                  <c:v>17464.455320000001</c:v>
                </c:pt>
                <c:pt idx="15713">
                  <c:v>58422.952149999997</c:v>
                </c:pt>
                <c:pt idx="15714">
                  <c:v>50412.875489999999</c:v>
                </c:pt>
                <c:pt idx="15715">
                  <c:v>9894.7642199999991</c:v>
                </c:pt>
                <c:pt idx="15716">
                  <c:v>14268.6582</c:v>
                </c:pt>
                <c:pt idx="15717">
                  <c:v>2610.72624</c:v>
                </c:pt>
                <c:pt idx="15718">
                  <c:v>17416.390869999999</c:v>
                </c:pt>
                <c:pt idx="15719">
                  <c:v>67547.049809999982</c:v>
                </c:pt>
                <c:pt idx="15720">
                  <c:v>60307.641600000003</c:v>
                </c:pt>
                <c:pt idx="15721">
                  <c:v>10781.70954</c:v>
                </c:pt>
                <c:pt idx="15722">
                  <c:v>7273.1427599999997</c:v>
                </c:pt>
                <c:pt idx="15723">
                  <c:v>1647.23991</c:v>
                </c:pt>
                <c:pt idx="15724">
                  <c:v>0</c:v>
                </c:pt>
                <c:pt idx="15725">
                  <c:v>4403.2162200000002</c:v>
                </c:pt>
                <c:pt idx="15726">
                  <c:v>8130.90128</c:v>
                </c:pt>
                <c:pt idx="15727">
                  <c:v>9181.32071</c:v>
                </c:pt>
                <c:pt idx="15728">
                  <c:v>6050.4562400000013</c:v>
                </c:pt>
                <c:pt idx="15729">
                  <c:v>3824.0985700000001</c:v>
                </c:pt>
                <c:pt idx="15730">
                  <c:v>3533.5496800000001</c:v>
                </c:pt>
                <c:pt idx="15731">
                  <c:v>3533.5496800000001</c:v>
                </c:pt>
                <c:pt idx="15732">
                  <c:v>3824.0985700000001</c:v>
                </c:pt>
                <c:pt idx="15733">
                  <c:v>5940.8155700000007</c:v>
                </c:pt>
                <c:pt idx="15734">
                  <c:v>5734.8147900000004</c:v>
                </c:pt>
                <c:pt idx="15735">
                  <c:v>5513.1538400000009</c:v>
                </c:pt>
                <c:pt idx="15736">
                  <c:v>9124.0961899999984</c:v>
                </c:pt>
                <c:pt idx="15737">
                  <c:v>9797.664859999999</c:v>
                </c:pt>
                <c:pt idx="15738">
                  <c:v>14169.161620000001</c:v>
                </c:pt>
                <c:pt idx="15739">
                  <c:v>7596.4039899999998</c:v>
                </c:pt>
                <c:pt idx="15740">
                  <c:v>8474.7138099999993</c:v>
                </c:pt>
                <c:pt idx="15741">
                  <c:v>3265.760229999999</c:v>
                </c:pt>
                <c:pt idx="15742">
                  <c:v>7140.0489500000003</c:v>
                </c:pt>
                <c:pt idx="15743">
                  <c:v>88406.74804999998</c:v>
                </c:pt>
                <c:pt idx="15744">
                  <c:v>92654.991209999978</c:v>
                </c:pt>
                <c:pt idx="15745">
                  <c:v>24163.42236</c:v>
                </c:pt>
                <c:pt idx="15746">
                  <c:v>90635.148440000004</c:v>
                </c:pt>
                <c:pt idx="15747">
                  <c:v>14652.413699999999</c:v>
                </c:pt>
                <c:pt idx="15748">
                  <c:v>77767.31200999998</c:v>
                </c:pt>
                <c:pt idx="15749">
                  <c:v>28675.664560000001</c:v>
                </c:pt>
                <c:pt idx="15750">
                  <c:v>12489.985409999999</c:v>
                </c:pt>
                <c:pt idx="15751">
                  <c:v>13352.91583</c:v>
                </c:pt>
                <c:pt idx="15752">
                  <c:v>10478.18621</c:v>
                </c:pt>
                <c:pt idx="15753">
                  <c:v>1252.9907800000001</c:v>
                </c:pt>
                <c:pt idx="15754">
                  <c:v>1089.43209</c:v>
                </c:pt>
                <c:pt idx="15755">
                  <c:v>8384.58151</c:v>
                </c:pt>
                <c:pt idx="15756">
                  <c:v>9107.2773199999974</c:v>
                </c:pt>
                <c:pt idx="15757">
                  <c:v>3296.1843999999992</c:v>
                </c:pt>
                <c:pt idx="15758">
                  <c:v>2362.3327400000012</c:v>
                </c:pt>
                <c:pt idx="15759">
                  <c:v>8504.1164600000011</c:v>
                </c:pt>
                <c:pt idx="15760">
                  <c:v>63816.210939999997</c:v>
                </c:pt>
                <c:pt idx="15761">
                  <c:v>3711.8180600000001</c:v>
                </c:pt>
                <c:pt idx="15762">
                  <c:v>7999.1776800000007</c:v>
                </c:pt>
                <c:pt idx="15763">
                  <c:v>2934.58887</c:v>
                </c:pt>
                <c:pt idx="15764">
                  <c:v>2929.0669799999991</c:v>
                </c:pt>
                <c:pt idx="15765">
                  <c:v>63259.6875</c:v>
                </c:pt>
                <c:pt idx="15766">
                  <c:v>67547.049809999982</c:v>
                </c:pt>
                <c:pt idx="15767">
                  <c:v>4972.7702100000006</c:v>
                </c:pt>
                <c:pt idx="15768">
                  <c:v>4603.2624800000003</c:v>
                </c:pt>
                <c:pt idx="15769">
                  <c:v>661.33861999999988</c:v>
                </c:pt>
                <c:pt idx="15770">
                  <c:v>297.86856999999992</c:v>
                </c:pt>
                <c:pt idx="15771">
                  <c:v>661.33861999999988</c:v>
                </c:pt>
                <c:pt idx="15772">
                  <c:v>297.86856999999992</c:v>
                </c:pt>
                <c:pt idx="15773">
                  <c:v>24845.80444</c:v>
                </c:pt>
                <c:pt idx="15774">
                  <c:v>60854.885260000003</c:v>
                </c:pt>
                <c:pt idx="15775">
                  <c:v>2404.8061699999998</c:v>
                </c:pt>
                <c:pt idx="15776">
                  <c:v>9712.434809999997</c:v>
                </c:pt>
                <c:pt idx="15777">
                  <c:v>2934.58887</c:v>
                </c:pt>
                <c:pt idx="15778">
                  <c:v>2458.0699</c:v>
                </c:pt>
                <c:pt idx="15779">
                  <c:v>23698.48536000001</c:v>
                </c:pt>
                <c:pt idx="15780">
                  <c:v>2083.249659999999</c:v>
                </c:pt>
                <c:pt idx="15781">
                  <c:v>7307.6293300000007</c:v>
                </c:pt>
                <c:pt idx="15782">
                  <c:v>3113.6199700000002</c:v>
                </c:pt>
                <c:pt idx="15783">
                  <c:v>4054.028749999999</c:v>
                </c:pt>
                <c:pt idx="15784">
                  <c:v>7793.8906500000003</c:v>
                </c:pt>
                <c:pt idx="15785">
                  <c:v>10871.71558</c:v>
                </c:pt>
                <c:pt idx="15786">
                  <c:v>23258.469850000001</c:v>
                </c:pt>
                <c:pt idx="15787">
                  <c:v>1713.7549799999999</c:v>
                </c:pt>
                <c:pt idx="15788">
                  <c:v>1797.68319</c:v>
                </c:pt>
                <c:pt idx="15789">
                  <c:v>224.12794</c:v>
                </c:pt>
                <c:pt idx="15790">
                  <c:v>536.21616000000006</c:v>
                </c:pt>
                <c:pt idx="15791">
                  <c:v>3033.4671800000001</c:v>
                </c:pt>
                <c:pt idx="15792">
                  <c:v>536.21616000000006</c:v>
                </c:pt>
                <c:pt idx="15793">
                  <c:v>224.12794</c:v>
                </c:pt>
                <c:pt idx="15794">
                  <c:v>91178.188479999997</c:v>
                </c:pt>
                <c:pt idx="15795">
                  <c:v>6678.6541700000007</c:v>
                </c:pt>
                <c:pt idx="15796">
                  <c:v>0</c:v>
                </c:pt>
                <c:pt idx="15797">
                  <c:v>0</c:v>
                </c:pt>
                <c:pt idx="15798">
                  <c:v>6619.3627900000001</c:v>
                </c:pt>
                <c:pt idx="15799">
                  <c:v>8109.8546200000001</c:v>
                </c:pt>
                <c:pt idx="15800">
                  <c:v>5935.8918400000002</c:v>
                </c:pt>
                <c:pt idx="15801">
                  <c:v>7523.2254900000007</c:v>
                </c:pt>
                <c:pt idx="15802">
                  <c:v>2974.9005099999999</c:v>
                </c:pt>
                <c:pt idx="15803">
                  <c:v>4907.5823700000001</c:v>
                </c:pt>
                <c:pt idx="15804">
                  <c:v>8845.9662499999977</c:v>
                </c:pt>
                <c:pt idx="15805">
                  <c:v>24955.305909999999</c:v>
                </c:pt>
                <c:pt idx="15806">
                  <c:v>23258.469850000001</c:v>
                </c:pt>
                <c:pt idx="15807">
                  <c:v>3265.760229999999</c:v>
                </c:pt>
                <c:pt idx="15808">
                  <c:v>4529.3231800000003</c:v>
                </c:pt>
                <c:pt idx="15809">
                  <c:v>26887.988649999999</c:v>
                </c:pt>
                <c:pt idx="15810">
                  <c:v>92496.006829999998</c:v>
                </c:pt>
                <c:pt idx="15811">
                  <c:v>3927.0988600000001</c:v>
                </c:pt>
                <c:pt idx="15812">
                  <c:v>4827.1918700000006</c:v>
                </c:pt>
                <c:pt idx="15813">
                  <c:v>1675.72378</c:v>
                </c:pt>
                <c:pt idx="15814">
                  <c:v>181.12720999999999</c:v>
                </c:pt>
                <c:pt idx="15815">
                  <c:v>94.096020000000024</c:v>
                </c:pt>
                <c:pt idx="15816">
                  <c:v>7644.7607400000006</c:v>
                </c:pt>
                <c:pt idx="15817">
                  <c:v>7644.7607400000006</c:v>
                </c:pt>
                <c:pt idx="15818">
                  <c:v>859.35570999999982</c:v>
                </c:pt>
                <c:pt idx="15819">
                  <c:v>75238.602539999978</c:v>
                </c:pt>
                <c:pt idx="15820">
                  <c:v>80494.974610000005</c:v>
                </c:pt>
                <c:pt idx="15821">
                  <c:v>75254.274420000002</c:v>
                </c:pt>
                <c:pt idx="15822">
                  <c:v>5324.2881799999996</c:v>
                </c:pt>
                <c:pt idx="15823">
                  <c:v>0</c:v>
                </c:pt>
                <c:pt idx="15824">
                  <c:v>8139.94614</c:v>
                </c:pt>
                <c:pt idx="15825">
                  <c:v>10365.32483</c:v>
                </c:pt>
                <c:pt idx="15826">
                  <c:v>10365.32483</c:v>
                </c:pt>
                <c:pt idx="15827">
                  <c:v>2815.6574700000001</c:v>
                </c:pt>
                <c:pt idx="15828">
                  <c:v>12218.405269999999</c:v>
                </c:pt>
                <c:pt idx="15829">
                  <c:v>7691.99676</c:v>
                </c:pt>
                <c:pt idx="15830">
                  <c:v>5940.0890499999996</c:v>
                </c:pt>
                <c:pt idx="15831">
                  <c:v>5940.0890499999996</c:v>
                </c:pt>
                <c:pt idx="15832">
                  <c:v>7691.99676</c:v>
                </c:pt>
                <c:pt idx="15833">
                  <c:v>79979.425780000005</c:v>
                </c:pt>
                <c:pt idx="15834">
                  <c:v>6641.0748899999999</c:v>
                </c:pt>
                <c:pt idx="15835">
                  <c:v>0</c:v>
                </c:pt>
                <c:pt idx="15836">
                  <c:v>0</c:v>
                </c:pt>
                <c:pt idx="15837">
                  <c:v>1485.57519</c:v>
                </c:pt>
                <c:pt idx="15838">
                  <c:v>1491.1115400000001</c:v>
                </c:pt>
                <c:pt idx="15839">
                  <c:v>3400.046949999999</c:v>
                </c:pt>
                <c:pt idx="15840">
                  <c:v>3395.7261100000001</c:v>
                </c:pt>
                <c:pt idx="15841">
                  <c:v>2815.6574700000001</c:v>
                </c:pt>
                <c:pt idx="15842">
                  <c:v>2450.4706000000001</c:v>
                </c:pt>
                <c:pt idx="15843">
                  <c:v>3400.046949999999</c:v>
                </c:pt>
                <c:pt idx="15844">
                  <c:v>0</c:v>
                </c:pt>
                <c:pt idx="15845">
                  <c:v>0</c:v>
                </c:pt>
                <c:pt idx="15846">
                  <c:v>7914.8535199999997</c:v>
                </c:pt>
                <c:pt idx="15847">
                  <c:v>2450.4706000000001</c:v>
                </c:pt>
                <c:pt idx="15848">
                  <c:v>2815.6574700000001</c:v>
                </c:pt>
                <c:pt idx="15849">
                  <c:v>1165.8194699999999</c:v>
                </c:pt>
                <c:pt idx="15850">
                  <c:v>3046.7660999999998</c:v>
                </c:pt>
                <c:pt idx="15851">
                  <c:v>2349.5975899999999</c:v>
                </c:pt>
                <c:pt idx="15852">
                  <c:v>3376.1616800000002</c:v>
                </c:pt>
                <c:pt idx="15853">
                  <c:v>4157.9084899999998</c:v>
                </c:pt>
                <c:pt idx="15854">
                  <c:v>7759.4489199999998</c:v>
                </c:pt>
                <c:pt idx="15855">
                  <c:v>3679.1352500000012</c:v>
                </c:pt>
                <c:pt idx="15856">
                  <c:v>4381.0097599999999</c:v>
                </c:pt>
                <c:pt idx="15857">
                  <c:v>7464.6772300000002</c:v>
                </c:pt>
                <c:pt idx="15858">
                  <c:v>11042.64465</c:v>
                </c:pt>
                <c:pt idx="15859">
                  <c:v>10659.87665</c:v>
                </c:pt>
                <c:pt idx="15860">
                  <c:v>5061.9940200000001</c:v>
                </c:pt>
                <c:pt idx="15861">
                  <c:v>5394.62644</c:v>
                </c:pt>
                <c:pt idx="15862">
                  <c:v>7720.6870800000006</c:v>
                </c:pt>
                <c:pt idx="15863">
                  <c:v>8257.9941999999974</c:v>
                </c:pt>
                <c:pt idx="15864">
                  <c:v>3009.8762299999999</c:v>
                </c:pt>
                <c:pt idx="15865">
                  <c:v>3511.24388</c:v>
                </c:pt>
                <c:pt idx="15866">
                  <c:v>9548.0059499999988</c:v>
                </c:pt>
                <c:pt idx="15867">
                  <c:v>9211.205899999999</c:v>
                </c:pt>
                <c:pt idx="15868">
                  <c:v>4381.0097599999999</c:v>
                </c:pt>
                <c:pt idx="15869">
                  <c:v>3679.1352500000012</c:v>
                </c:pt>
                <c:pt idx="15870">
                  <c:v>24734.94043000001</c:v>
                </c:pt>
                <c:pt idx="15871">
                  <c:v>22133.77332</c:v>
                </c:pt>
                <c:pt idx="15872">
                  <c:v>22133.77332</c:v>
                </c:pt>
                <c:pt idx="15873">
                  <c:v>24734.94043000001</c:v>
                </c:pt>
                <c:pt idx="15874">
                  <c:v>7720.6870800000006</c:v>
                </c:pt>
                <c:pt idx="15875">
                  <c:v>8257.9941999999974</c:v>
                </c:pt>
                <c:pt idx="15876">
                  <c:v>79129.337899999999</c:v>
                </c:pt>
                <c:pt idx="15877">
                  <c:v>78110.847169999994</c:v>
                </c:pt>
                <c:pt idx="15878">
                  <c:v>19.446559999999991</c:v>
                </c:pt>
                <c:pt idx="15879">
                  <c:v>11146.922060000001</c:v>
                </c:pt>
                <c:pt idx="15880">
                  <c:v>33549.212160000003</c:v>
                </c:pt>
                <c:pt idx="15881">
                  <c:v>33324.040529999998</c:v>
                </c:pt>
                <c:pt idx="15882">
                  <c:v>51305.63306</c:v>
                </c:pt>
                <c:pt idx="15883">
                  <c:v>3251.27963</c:v>
                </c:pt>
                <c:pt idx="15884">
                  <c:v>0</c:v>
                </c:pt>
                <c:pt idx="15885">
                  <c:v>40415.458500000001</c:v>
                </c:pt>
                <c:pt idx="15886">
                  <c:v>26846.650259999999</c:v>
                </c:pt>
                <c:pt idx="15887">
                  <c:v>23548.378059999999</c:v>
                </c:pt>
                <c:pt idx="15888">
                  <c:v>30250.93994</c:v>
                </c:pt>
                <c:pt idx="15889">
                  <c:v>15936.13458</c:v>
                </c:pt>
                <c:pt idx="15890">
                  <c:v>21080.572509999991</c:v>
                </c:pt>
                <c:pt idx="15891">
                  <c:v>23166.274659999999</c:v>
                </c:pt>
                <c:pt idx="15892">
                  <c:v>3204.0805099999998</c:v>
                </c:pt>
                <c:pt idx="15893">
                  <c:v>10174.488649999999</c:v>
                </c:pt>
                <c:pt idx="15894">
                  <c:v>17375.773929999999</c:v>
                </c:pt>
                <c:pt idx="15895">
                  <c:v>0</c:v>
                </c:pt>
                <c:pt idx="15896">
                  <c:v>21080.572509999991</c:v>
                </c:pt>
                <c:pt idx="15897">
                  <c:v>23166.274659999999</c:v>
                </c:pt>
                <c:pt idx="15898">
                  <c:v>21080.572509999991</c:v>
                </c:pt>
                <c:pt idx="15899">
                  <c:v>23166.274659999999</c:v>
                </c:pt>
                <c:pt idx="15900">
                  <c:v>21080.572509999991</c:v>
                </c:pt>
                <c:pt idx="15901">
                  <c:v>23166.274659999999</c:v>
                </c:pt>
                <c:pt idx="15902">
                  <c:v>35369.494630000001</c:v>
                </c:pt>
                <c:pt idx="15903">
                  <c:v>5045.9632600000004</c:v>
                </c:pt>
                <c:pt idx="15904">
                  <c:v>22421.736570000001</c:v>
                </c:pt>
                <c:pt idx="15905">
                  <c:v>32498.72034</c:v>
                </c:pt>
                <c:pt idx="15906">
                  <c:v>34200.013420000003</c:v>
                </c:pt>
                <c:pt idx="15907">
                  <c:v>34200.013420000003</c:v>
                </c:pt>
                <c:pt idx="15908">
                  <c:v>24903.755130000001</c:v>
                </c:pt>
                <c:pt idx="15909">
                  <c:v>5742.2943100000002</c:v>
                </c:pt>
                <c:pt idx="15910">
                  <c:v>19161.4607</c:v>
                </c:pt>
                <c:pt idx="15911">
                  <c:v>9650.8082299999951</c:v>
                </c:pt>
                <c:pt idx="15912">
                  <c:v>25290.05529</c:v>
                </c:pt>
                <c:pt idx="15913">
                  <c:v>26756.426019999999</c:v>
                </c:pt>
                <c:pt idx="15914">
                  <c:v>24549.203130000009</c:v>
                </c:pt>
                <c:pt idx="15915">
                  <c:v>44451.516109999997</c:v>
                </c:pt>
                <c:pt idx="15916">
                  <c:v>0</c:v>
                </c:pt>
                <c:pt idx="15917">
                  <c:v>0</c:v>
                </c:pt>
                <c:pt idx="15918">
                  <c:v>11709.12451</c:v>
                </c:pt>
                <c:pt idx="15919">
                  <c:v>8635.9315200000001</c:v>
                </c:pt>
                <c:pt idx="15920">
                  <c:v>8635.9315200000001</c:v>
                </c:pt>
                <c:pt idx="15921">
                  <c:v>11709.12451</c:v>
                </c:pt>
                <c:pt idx="15922">
                  <c:v>10048.02936</c:v>
                </c:pt>
                <c:pt idx="15923">
                  <c:v>29854.45837</c:v>
                </c:pt>
                <c:pt idx="15924">
                  <c:v>32992.933599999997</c:v>
                </c:pt>
                <c:pt idx="15925">
                  <c:v>24903.755130000001</c:v>
                </c:pt>
                <c:pt idx="15926">
                  <c:v>25697.71948</c:v>
                </c:pt>
                <c:pt idx="15927">
                  <c:v>8502.2929000000004</c:v>
                </c:pt>
                <c:pt idx="15928">
                  <c:v>28721.816900000002</c:v>
                </c:pt>
                <c:pt idx="15929">
                  <c:v>7212.4209000000001</c:v>
                </c:pt>
                <c:pt idx="15930">
                  <c:v>10686.29248</c:v>
                </c:pt>
                <c:pt idx="15931">
                  <c:v>10686.29248</c:v>
                </c:pt>
                <c:pt idx="15932">
                  <c:v>7212.4209000000001</c:v>
                </c:pt>
                <c:pt idx="15933">
                  <c:v>2499.7942699999999</c:v>
                </c:pt>
                <c:pt idx="15934">
                  <c:v>3100.2939900000001</c:v>
                </c:pt>
                <c:pt idx="15935">
                  <c:v>8212.057249999998</c:v>
                </c:pt>
                <c:pt idx="15936">
                  <c:v>4877.9524800000008</c:v>
                </c:pt>
                <c:pt idx="15937">
                  <c:v>2378.1582100000001</c:v>
                </c:pt>
                <c:pt idx="15938">
                  <c:v>5111.7627900000007</c:v>
                </c:pt>
                <c:pt idx="15939">
                  <c:v>2499.7942699999999</c:v>
                </c:pt>
                <c:pt idx="15940">
                  <c:v>3100.2939900000001</c:v>
                </c:pt>
                <c:pt idx="15941">
                  <c:v>4434.8803700000008</c:v>
                </c:pt>
                <c:pt idx="15942">
                  <c:v>3036.104069999999</c:v>
                </c:pt>
                <c:pt idx="15943">
                  <c:v>2585.6065100000001</c:v>
                </c:pt>
                <c:pt idx="15944">
                  <c:v>3036.104069999999</c:v>
                </c:pt>
                <c:pt idx="15945">
                  <c:v>6294.7796100000014</c:v>
                </c:pt>
                <c:pt idx="15946">
                  <c:v>3870.4207000000001</c:v>
                </c:pt>
                <c:pt idx="15947">
                  <c:v>6456.0272300000006</c:v>
                </c:pt>
                <c:pt idx="15948">
                  <c:v>9330.8839099999987</c:v>
                </c:pt>
                <c:pt idx="15949">
                  <c:v>12588.651610000001</c:v>
                </c:pt>
                <c:pt idx="15950">
                  <c:v>8522.6068099999975</c:v>
                </c:pt>
                <c:pt idx="15951">
                  <c:v>8635.9315200000001</c:v>
                </c:pt>
                <c:pt idx="15952">
                  <c:v>11709.12451</c:v>
                </c:pt>
                <c:pt idx="15953">
                  <c:v>16689.578249999999</c:v>
                </c:pt>
                <c:pt idx="15954">
                  <c:v>13192.97064</c:v>
                </c:pt>
                <c:pt idx="15955">
                  <c:v>8912.8006599999972</c:v>
                </c:pt>
                <c:pt idx="15956">
                  <c:v>12150.84814</c:v>
                </c:pt>
                <c:pt idx="15957">
                  <c:v>8912.8006599999972</c:v>
                </c:pt>
                <c:pt idx="15958">
                  <c:v>16689.578249999999</c:v>
                </c:pt>
                <c:pt idx="15959">
                  <c:v>9278.1892399999979</c:v>
                </c:pt>
                <c:pt idx="15960">
                  <c:v>0</c:v>
                </c:pt>
                <c:pt idx="15961">
                  <c:v>11145.553099999999</c:v>
                </c:pt>
                <c:pt idx="15962">
                  <c:v>5544.0245999999997</c:v>
                </c:pt>
                <c:pt idx="15963">
                  <c:v>5569.6510600000001</c:v>
                </c:pt>
                <c:pt idx="15964">
                  <c:v>1005.29432</c:v>
                </c:pt>
                <c:pt idx="15965">
                  <c:v>12150.84814</c:v>
                </c:pt>
                <c:pt idx="15966">
                  <c:v>75775.219719999994</c:v>
                </c:pt>
                <c:pt idx="15967">
                  <c:v>24255.79809</c:v>
                </c:pt>
                <c:pt idx="15968">
                  <c:v>7623.3195800000003</c:v>
                </c:pt>
                <c:pt idx="15969">
                  <c:v>1289.48146</c:v>
                </c:pt>
                <c:pt idx="15970">
                  <c:v>6574.9451300000001</c:v>
                </c:pt>
                <c:pt idx="15971">
                  <c:v>6833.5061999999998</c:v>
                </c:pt>
                <c:pt idx="15972">
                  <c:v>12150.84814</c:v>
                </c:pt>
                <c:pt idx="15973">
                  <c:v>8912.8006599999972</c:v>
                </c:pt>
                <c:pt idx="15974">
                  <c:v>4882.6658400000006</c:v>
                </c:pt>
                <c:pt idx="15975">
                  <c:v>10645.05213</c:v>
                </c:pt>
                <c:pt idx="15976">
                  <c:v>7420.3028300000014</c:v>
                </c:pt>
                <c:pt idx="15977">
                  <c:v>3829.9160700000002</c:v>
                </c:pt>
                <c:pt idx="15978">
                  <c:v>3446.56187</c:v>
                </c:pt>
                <c:pt idx="15979">
                  <c:v>2516.1331399999999</c:v>
                </c:pt>
                <c:pt idx="15980">
                  <c:v>2675.27268</c:v>
                </c:pt>
                <c:pt idx="15981">
                  <c:v>2412.52981</c:v>
                </c:pt>
                <c:pt idx="15982">
                  <c:v>2048.4774699999998</c:v>
                </c:pt>
                <c:pt idx="15983">
                  <c:v>12150.84814</c:v>
                </c:pt>
                <c:pt idx="15984">
                  <c:v>3714.38033</c:v>
                </c:pt>
                <c:pt idx="15985">
                  <c:v>4670.7368900000001</c:v>
                </c:pt>
                <c:pt idx="15986">
                  <c:v>2024.2403099999999</c:v>
                </c:pt>
                <c:pt idx="15987">
                  <c:v>9993.685849999998</c:v>
                </c:pt>
                <c:pt idx="15988">
                  <c:v>7571.9494600000007</c:v>
                </c:pt>
                <c:pt idx="15989">
                  <c:v>7430.0071099999996</c:v>
                </c:pt>
                <c:pt idx="15990">
                  <c:v>2412.52981</c:v>
                </c:pt>
                <c:pt idx="15991">
                  <c:v>2048.4774699999998</c:v>
                </c:pt>
                <c:pt idx="15992">
                  <c:v>13144.31042</c:v>
                </c:pt>
                <c:pt idx="15993">
                  <c:v>9164.4451299999982</c:v>
                </c:pt>
                <c:pt idx="15994">
                  <c:v>13144.31042</c:v>
                </c:pt>
                <c:pt idx="15995">
                  <c:v>6836.7555500000008</c:v>
                </c:pt>
                <c:pt idx="15996">
                  <c:v>6307.5553600000003</c:v>
                </c:pt>
                <c:pt idx="15997">
                  <c:v>5453.2170700000006</c:v>
                </c:pt>
                <c:pt idx="15998">
                  <c:v>1383.53847</c:v>
                </c:pt>
                <c:pt idx="15999">
                  <c:v>5453.2170700000006</c:v>
                </c:pt>
                <c:pt idx="16000">
                  <c:v>8031.2262300000002</c:v>
                </c:pt>
                <c:pt idx="16001">
                  <c:v>12214.40119</c:v>
                </c:pt>
                <c:pt idx="16002">
                  <c:v>8989.9550799999961</c:v>
                </c:pt>
                <c:pt idx="16003">
                  <c:v>12827.87902</c:v>
                </c:pt>
                <c:pt idx="16004">
                  <c:v>11121.688260000001</c:v>
                </c:pt>
                <c:pt idx="16005">
                  <c:v>13548.159299999999</c:v>
                </c:pt>
                <c:pt idx="16006">
                  <c:v>11121.688260000001</c:v>
                </c:pt>
                <c:pt idx="16007">
                  <c:v>14326.95276</c:v>
                </c:pt>
                <c:pt idx="16008">
                  <c:v>14084.283509999999</c:v>
                </c:pt>
                <c:pt idx="16009">
                  <c:v>6897.2511500000001</c:v>
                </c:pt>
                <c:pt idx="16010">
                  <c:v>5317.1500599999999</c:v>
                </c:pt>
                <c:pt idx="16011">
                  <c:v>9164.4451299999982</c:v>
                </c:pt>
                <c:pt idx="16012">
                  <c:v>14171.64429</c:v>
                </c:pt>
                <c:pt idx="16013">
                  <c:v>17731.335210000001</c:v>
                </c:pt>
                <c:pt idx="16014">
                  <c:v>4183.1751999999997</c:v>
                </c:pt>
                <c:pt idx="16015">
                  <c:v>13548.159299999999</c:v>
                </c:pt>
                <c:pt idx="16016">
                  <c:v>2267.1937400000002</c:v>
                </c:pt>
                <c:pt idx="16017">
                  <c:v>8854.4952700000013</c:v>
                </c:pt>
                <c:pt idx="16018">
                  <c:v>4964.75263</c:v>
                </c:pt>
                <c:pt idx="16019">
                  <c:v>4891.1108100000001</c:v>
                </c:pt>
                <c:pt idx="16020">
                  <c:v>4964.75263</c:v>
                </c:pt>
                <c:pt idx="16021">
                  <c:v>4891.1108100000001</c:v>
                </c:pt>
                <c:pt idx="16022">
                  <c:v>13548.159299999999</c:v>
                </c:pt>
                <c:pt idx="16023">
                  <c:v>11121.688260000001</c:v>
                </c:pt>
                <c:pt idx="16024">
                  <c:v>2249.0193800000002</c:v>
                </c:pt>
                <c:pt idx="16025">
                  <c:v>15797.123600000001</c:v>
                </c:pt>
                <c:pt idx="16026">
                  <c:v>13370.708619999999</c:v>
                </c:pt>
                <c:pt idx="16027">
                  <c:v>7136.7417300000006</c:v>
                </c:pt>
                <c:pt idx="16028">
                  <c:v>0</c:v>
                </c:pt>
                <c:pt idx="16029">
                  <c:v>0</c:v>
                </c:pt>
                <c:pt idx="16030">
                  <c:v>4964.75263</c:v>
                </c:pt>
                <c:pt idx="16031">
                  <c:v>4964.75263</c:v>
                </c:pt>
                <c:pt idx="16032">
                  <c:v>4891.1108100000001</c:v>
                </c:pt>
                <c:pt idx="16033">
                  <c:v>4891.1108100000001</c:v>
                </c:pt>
                <c:pt idx="16034">
                  <c:v>4964.75263</c:v>
                </c:pt>
                <c:pt idx="16035">
                  <c:v>6895.6239599999999</c:v>
                </c:pt>
                <c:pt idx="16036">
                  <c:v>4768.0837999999994</c:v>
                </c:pt>
                <c:pt idx="16037">
                  <c:v>5051.4133000000002</c:v>
                </c:pt>
                <c:pt idx="16038">
                  <c:v>1863.03676</c:v>
                </c:pt>
                <c:pt idx="16039">
                  <c:v>12554.321599999999</c:v>
                </c:pt>
                <c:pt idx="16040">
                  <c:v>10854.006230000001</c:v>
                </c:pt>
                <c:pt idx="16041">
                  <c:v>9237.7683100000013</c:v>
                </c:pt>
                <c:pt idx="16042">
                  <c:v>11267.750550000001</c:v>
                </c:pt>
                <c:pt idx="16043">
                  <c:v>0</c:v>
                </c:pt>
                <c:pt idx="16044">
                  <c:v>12554.321599999999</c:v>
                </c:pt>
                <c:pt idx="16045">
                  <c:v>10854.006230000001</c:v>
                </c:pt>
                <c:pt idx="16046">
                  <c:v>34940.863530000002</c:v>
                </c:pt>
                <c:pt idx="16047">
                  <c:v>32498.72034</c:v>
                </c:pt>
                <c:pt idx="16048">
                  <c:v>1828.3348100000001</c:v>
                </c:pt>
                <c:pt idx="16049">
                  <c:v>2076.81547</c:v>
                </c:pt>
                <c:pt idx="16050">
                  <c:v>2076.81547</c:v>
                </c:pt>
                <c:pt idx="16051">
                  <c:v>1828.3348100000001</c:v>
                </c:pt>
                <c:pt idx="16052">
                  <c:v>2499.7942699999999</c:v>
                </c:pt>
                <c:pt idx="16053">
                  <c:v>3100.2939900000001</c:v>
                </c:pt>
                <c:pt idx="16054">
                  <c:v>1828.3348100000001</c:v>
                </c:pt>
                <c:pt idx="16055">
                  <c:v>2076.81547</c:v>
                </c:pt>
                <c:pt idx="16056">
                  <c:v>7329.2553400000006</c:v>
                </c:pt>
                <c:pt idx="16057">
                  <c:v>5195.9422100000002</c:v>
                </c:pt>
                <c:pt idx="16058">
                  <c:v>7906.2398599999997</c:v>
                </c:pt>
                <c:pt idx="16059">
                  <c:v>12598.87854</c:v>
                </c:pt>
                <c:pt idx="16060">
                  <c:v>12828.038689999999</c:v>
                </c:pt>
                <c:pt idx="16061">
                  <c:v>24133.842410000001</c:v>
                </c:pt>
                <c:pt idx="16062">
                  <c:v>3854.2436799999991</c:v>
                </c:pt>
                <c:pt idx="16063">
                  <c:v>3547.19373</c:v>
                </c:pt>
                <c:pt idx="16064">
                  <c:v>14153.217409999999</c:v>
                </c:pt>
                <c:pt idx="16065">
                  <c:v>18235.00171</c:v>
                </c:pt>
                <c:pt idx="16066">
                  <c:v>34940.863530000002</c:v>
                </c:pt>
                <c:pt idx="16067">
                  <c:v>4640.7226600000004</c:v>
                </c:pt>
                <c:pt idx="16068">
                  <c:v>27857.998660000001</c:v>
                </c:pt>
                <c:pt idx="16069">
                  <c:v>6085.9224900000008</c:v>
                </c:pt>
                <c:pt idx="16070">
                  <c:v>7502.9088199999997</c:v>
                </c:pt>
                <c:pt idx="16071">
                  <c:v>7502.9088199999997</c:v>
                </c:pt>
                <c:pt idx="16072">
                  <c:v>6085.9224900000008</c:v>
                </c:pt>
                <c:pt idx="16073">
                  <c:v>9850.6648499999992</c:v>
                </c:pt>
                <c:pt idx="16074">
                  <c:v>11153.63049</c:v>
                </c:pt>
                <c:pt idx="16075">
                  <c:v>9081.3821099999986</c:v>
                </c:pt>
                <c:pt idx="16076">
                  <c:v>6455.0358900000001</c:v>
                </c:pt>
                <c:pt idx="16077">
                  <c:v>9820.5951199999981</c:v>
                </c:pt>
                <c:pt idx="16078">
                  <c:v>11068.77594</c:v>
                </c:pt>
                <c:pt idx="16079">
                  <c:v>3902.2099899999989</c:v>
                </c:pt>
                <c:pt idx="16080">
                  <c:v>3608.2550700000002</c:v>
                </c:pt>
                <c:pt idx="16081">
                  <c:v>3902.2099899999989</c:v>
                </c:pt>
                <c:pt idx="16082">
                  <c:v>3608.2550700000002</c:v>
                </c:pt>
                <c:pt idx="16083">
                  <c:v>6455.0358900000001</c:v>
                </c:pt>
                <c:pt idx="16084">
                  <c:v>9820.5951199999981</c:v>
                </c:pt>
                <c:pt idx="16085">
                  <c:v>6485.1056200000003</c:v>
                </c:pt>
                <c:pt idx="16086">
                  <c:v>13098.297790000001</c:v>
                </c:pt>
                <c:pt idx="16087">
                  <c:v>16554.722170000001</c:v>
                </c:pt>
                <c:pt idx="16088">
                  <c:v>18475.41504</c:v>
                </c:pt>
                <c:pt idx="16089">
                  <c:v>11927.39315</c:v>
                </c:pt>
                <c:pt idx="16090">
                  <c:v>5153.0565000000006</c:v>
                </c:pt>
                <c:pt idx="16091">
                  <c:v>5391.0708000000004</c:v>
                </c:pt>
                <c:pt idx="16092">
                  <c:v>2016.09861</c:v>
                </c:pt>
                <c:pt idx="16093">
                  <c:v>15986.893609999999</c:v>
                </c:pt>
                <c:pt idx="16094">
                  <c:v>13403.678040000001</c:v>
                </c:pt>
                <c:pt idx="16095">
                  <c:v>13440.18835</c:v>
                </c:pt>
                <c:pt idx="16096">
                  <c:v>16016.963320000001</c:v>
                </c:pt>
                <c:pt idx="16097">
                  <c:v>14183.08417</c:v>
                </c:pt>
                <c:pt idx="16098">
                  <c:v>13674.91351</c:v>
                </c:pt>
                <c:pt idx="16099">
                  <c:v>20160.01867999999</c:v>
                </c:pt>
                <c:pt idx="16100">
                  <c:v>20129.949830000001</c:v>
                </c:pt>
                <c:pt idx="16101">
                  <c:v>30.069589999999991</c:v>
                </c:pt>
                <c:pt idx="16102">
                  <c:v>18923.90112000001</c:v>
                </c:pt>
                <c:pt idx="16103">
                  <c:v>5209.94121</c:v>
                </c:pt>
                <c:pt idx="16104">
                  <c:v>0</c:v>
                </c:pt>
                <c:pt idx="16105">
                  <c:v>0</c:v>
                </c:pt>
                <c:pt idx="16106">
                  <c:v>2733.2617399999999</c:v>
                </c:pt>
                <c:pt idx="16107">
                  <c:v>2568.4197899999999</c:v>
                </c:pt>
                <c:pt idx="16108">
                  <c:v>5391.0708000000004</c:v>
                </c:pt>
                <c:pt idx="16109">
                  <c:v>5153.0565000000006</c:v>
                </c:pt>
                <c:pt idx="16110">
                  <c:v>2419.7949999999992</c:v>
                </c:pt>
                <c:pt idx="16111">
                  <c:v>2822.6509999999998</c:v>
                </c:pt>
                <c:pt idx="16112">
                  <c:v>11413.71063</c:v>
                </c:pt>
                <c:pt idx="16113">
                  <c:v>9512.7474099999999</c:v>
                </c:pt>
                <c:pt idx="16114">
                  <c:v>9501.3625799999973</c:v>
                </c:pt>
                <c:pt idx="16115">
                  <c:v>1577.5430699999999</c:v>
                </c:pt>
                <c:pt idx="16116">
                  <c:v>1645.9532899999999</c:v>
                </c:pt>
                <c:pt idx="16117">
                  <c:v>2436.3523300000002</c:v>
                </c:pt>
                <c:pt idx="16118">
                  <c:v>798.66745999999989</c:v>
                </c:pt>
                <c:pt idx="16119">
                  <c:v>575.30474000000004</c:v>
                </c:pt>
                <c:pt idx="16120">
                  <c:v>2952.8964599999999</c:v>
                </c:pt>
                <c:pt idx="16121">
                  <c:v>3235.0198500000001</c:v>
                </c:pt>
                <c:pt idx="16122">
                  <c:v>1478.68742</c:v>
                </c:pt>
                <c:pt idx="16123">
                  <c:v>1577.5430699999999</c:v>
                </c:pt>
                <c:pt idx="16124">
                  <c:v>684.20623999999998</c:v>
                </c:pt>
                <c:pt idx="16125">
                  <c:v>694.17185000000006</c:v>
                </c:pt>
                <c:pt idx="16126">
                  <c:v>694.17185000000006</c:v>
                </c:pt>
                <c:pt idx="16127">
                  <c:v>684.20623999999998</c:v>
                </c:pt>
                <c:pt idx="16128">
                  <c:v>6582.7589099999996</c:v>
                </c:pt>
                <c:pt idx="16129">
                  <c:v>6183.1693100000002</c:v>
                </c:pt>
                <c:pt idx="16130">
                  <c:v>6124.1557599999996</c:v>
                </c:pt>
                <c:pt idx="16131">
                  <c:v>2244.1992100000002</c:v>
                </c:pt>
                <c:pt idx="16132">
                  <c:v>16347.796270000001</c:v>
                </c:pt>
                <c:pt idx="16133">
                  <c:v>20479.20019</c:v>
                </c:pt>
                <c:pt idx="16134">
                  <c:v>16347.796270000001</c:v>
                </c:pt>
                <c:pt idx="16135">
                  <c:v>20479.20019</c:v>
                </c:pt>
                <c:pt idx="16136">
                  <c:v>20479.20019</c:v>
                </c:pt>
                <c:pt idx="16137">
                  <c:v>6920.90121</c:v>
                </c:pt>
                <c:pt idx="16138">
                  <c:v>420.50859000000003</c:v>
                </c:pt>
                <c:pt idx="16139">
                  <c:v>429.16807</c:v>
                </c:pt>
                <c:pt idx="16140">
                  <c:v>4657.8549500000008</c:v>
                </c:pt>
                <c:pt idx="16141">
                  <c:v>5056.9918700000007</c:v>
                </c:pt>
                <c:pt idx="16142">
                  <c:v>299.90410999999989</c:v>
                </c:pt>
                <c:pt idx="16143">
                  <c:v>2638.68858</c:v>
                </c:pt>
                <c:pt idx="16144">
                  <c:v>2640.4477000000002</c:v>
                </c:pt>
                <c:pt idx="16145">
                  <c:v>2940.3651399999999</c:v>
                </c:pt>
                <c:pt idx="16146">
                  <c:v>2938.5925999999999</c:v>
                </c:pt>
                <c:pt idx="16147">
                  <c:v>2209.5203999999999</c:v>
                </c:pt>
                <c:pt idx="16148">
                  <c:v>2219.9389500000002</c:v>
                </c:pt>
                <c:pt idx="16149">
                  <c:v>2940.3651399999999</c:v>
                </c:pt>
                <c:pt idx="16150">
                  <c:v>2938.5925999999999</c:v>
                </c:pt>
                <c:pt idx="16151">
                  <c:v>2940.3651399999999</c:v>
                </c:pt>
                <c:pt idx="16152">
                  <c:v>2938.5925999999999</c:v>
                </c:pt>
                <c:pt idx="16153">
                  <c:v>2940.3651399999999</c:v>
                </c:pt>
                <c:pt idx="16154">
                  <c:v>2938.5925999999999</c:v>
                </c:pt>
                <c:pt idx="16155">
                  <c:v>2940.3651399999999</c:v>
                </c:pt>
                <c:pt idx="16156">
                  <c:v>3604.88906</c:v>
                </c:pt>
                <c:pt idx="16157">
                  <c:v>694.17185000000006</c:v>
                </c:pt>
                <c:pt idx="16158">
                  <c:v>684.20623999999998</c:v>
                </c:pt>
                <c:pt idx="16159">
                  <c:v>16347.796270000001</c:v>
                </c:pt>
                <c:pt idx="16160">
                  <c:v>1972.1563000000001</c:v>
                </c:pt>
                <c:pt idx="16161">
                  <c:v>11524.82236</c:v>
                </c:pt>
                <c:pt idx="16162">
                  <c:v>12583.5841</c:v>
                </c:pt>
                <c:pt idx="16163">
                  <c:v>14644.271119999999</c:v>
                </c:pt>
                <c:pt idx="16164">
                  <c:v>13496.978150000001</c:v>
                </c:pt>
                <c:pt idx="16165">
                  <c:v>1090.6577</c:v>
                </c:pt>
                <c:pt idx="16166">
                  <c:v>1740.0080499999999</c:v>
                </c:pt>
                <c:pt idx="16167">
                  <c:v>3748.7233300000012</c:v>
                </c:pt>
                <c:pt idx="16168">
                  <c:v>3112.74755</c:v>
                </c:pt>
                <c:pt idx="16169">
                  <c:v>15070.213379999999</c:v>
                </c:pt>
                <c:pt idx="16170">
                  <c:v>14104.01764</c:v>
                </c:pt>
                <c:pt idx="16171">
                  <c:v>10542.51663</c:v>
                </c:pt>
                <c:pt idx="16172">
                  <c:v>11495.33923</c:v>
                </c:pt>
                <c:pt idx="16173">
                  <c:v>12925.85629</c:v>
                </c:pt>
                <c:pt idx="16174">
                  <c:v>12599.658659999999</c:v>
                </c:pt>
                <c:pt idx="16175">
                  <c:v>12599.658659999999</c:v>
                </c:pt>
                <c:pt idx="16176">
                  <c:v>12925.85629</c:v>
                </c:pt>
                <c:pt idx="16177">
                  <c:v>225.76385999999999</c:v>
                </c:pt>
                <c:pt idx="16178">
                  <c:v>1316.1302800000001</c:v>
                </c:pt>
                <c:pt idx="16179">
                  <c:v>1965.77205</c:v>
                </c:pt>
                <c:pt idx="16180">
                  <c:v>1316.1302800000001</c:v>
                </c:pt>
                <c:pt idx="16181">
                  <c:v>1965.77205</c:v>
                </c:pt>
                <c:pt idx="16182">
                  <c:v>13579.92273</c:v>
                </c:pt>
                <c:pt idx="16183">
                  <c:v>15703.38904</c:v>
                </c:pt>
                <c:pt idx="16184">
                  <c:v>2650.1075700000001</c:v>
                </c:pt>
                <c:pt idx="16185">
                  <c:v>3224.8498599999998</c:v>
                </c:pt>
                <c:pt idx="16186">
                  <c:v>856.45100999999988</c:v>
                </c:pt>
                <c:pt idx="16187">
                  <c:v>1531.1272799999999</c:v>
                </c:pt>
                <c:pt idx="16188">
                  <c:v>11689.228090000001</c:v>
                </c:pt>
                <c:pt idx="16189">
                  <c:v>10380.54962</c:v>
                </c:pt>
                <c:pt idx="16190">
                  <c:v>10380.54962</c:v>
                </c:pt>
                <c:pt idx="16191">
                  <c:v>11689.228090000001</c:v>
                </c:pt>
                <c:pt idx="16192">
                  <c:v>8342.5069899999962</c:v>
                </c:pt>
                <c:pt idx="16193">
                  <c:v>13542.750120000001</c:v>
                </c:pt>
                <c:pt idx="16194">
                  <c:v>16233.54456</c:v>
                </c:pt>
                <c:pt idx="16195">
                  <c:v>756.49064999999996</c:v>
                </c:pt>
                <c:pt idx="16196">
                  <c:v>775.20775000000003</c:v>
                </c:pt>
                <c:pt idx="16197">
                  <c:v>761.17343000000005</c:v>
                </c:pt>
                <c:pt idx="16198">
                  <c:v>4.6828199999999987</c:v>
                </c:pt>
                <c:pt idx="16199">
                  <c:v>0</c:v>
                </c:pt>
                <c:pt idx="16200">
                  <c:v>3692.8455900000008</c:v>
                </c:pt>
                <c:pt idx="16201">
                  <c:v>3372.19292</c:v>
                </c:pt>
                <c:pt idx="16202">
                  <c:v>3507.799489999999</c:v>
                </c:pt>
                <c:pt idx="16203">
                  <c:v>1531.1272799999999</c:v>
                </c:pt>
                <c:pt idx="16204">
                  <c:v>856.45100999999988</c:v>
                </c:pt>
                <c:pt idx="16205">
                  <c:v>3332.4093699999999</c:v>
                </c:pt>
                <c:pt idx="16206">
                  <c:v>4863.9116100000001</c:v>
                </c:pt>
                <c:pt idx="16207">
                  <c:v>5074.8890500000007</c:v>
                </c:pt>
                <c:pt idx="16208">
                  <c:v>2650.1075700000001</c:v>
                </c:pt>
                <c:pt idx="16209">
                  <c:v>21251.21545</c:v>
                </c:pt>
                <c:pt idx="16210">
                  <c:v>19626.536810000001</c:v>
                </c:pt>
                <c:pt idx="16211">
                  <c:v>9560.5296699999981</c:v>
                </c:pt>
                <c:pt idx="16212">
                  <c:v>10815.697389999999</c:v>
                </c:pt>
                <c:pt idx="16213">
                  <c:v>10066.00714</c:v>
                </c:pt>
                <c:pt idx="16214">
                  <c:v>10435.518</c:v>
                </c:pt>
                <c:pt idx="16215">
                  <c:v>10871.38024</c:v>
                </c:pt>
                <c:pt idx="16216">
                  <c:v>9979.2657500000005</c:v>
                </c:pt>
                <c:pt idx="16217">
                  <c:v>9807.4954799999978</c:v>
                </c:pt>
                <c:pt idx="16218">
                  <c:v>10131.59338</c:v>
                </c:pt>
                <c:pt idx="16219">
                  <c:v>1521.43255</c:v>
                </c:pt>
                <c:pt idx="16220">
                  <c:v>2121.6904</c:v>
                </c:pt>
                <c:pt idx="16221">
                  <c:v>5550.2668700000013</c:v>
                </c:pt>
                <c:pt idx="16222">
                  <c:v>6363.6364800000001</c:v>
                </c:pt>
                <c:pt idx="16223">
                  <c:v>6484.9669000000004</c:v>
                </c:pt>
                <c:pt idx="16224">
                  <c:v>6766.9010099999996</c:v>
                </c:pt>
                <c:pt idx="16225">
                  <c:v>7478.1134400000001</c:v>
                </c:pt>
                <c:pt idx="16226">
                  <c:v>17416.390869999999</c:v>
                </c:pt>
                <c:pt idx="16227">
                  <c:v>4772.3213300000007</c:v>
                </c:pt>
                <c:pt idx="16228">
                  <c:v>1591.3148799999999</c:v>
                </c:pt>
                <c:pt idx="16229">
                  <c:v>1627.03269</c:v>
                </c:pt>
                <c:pt idx="16230">
                  <c:v>1521.43255</c:v>
                </c:pt>
                <c:pt idx="16231">
                  <c:v>2121.6904</c:v>
                </c:pt>
                <c:pt idx="16232">
                  <c:v>20018.78284</c:v>
                </c:pt>
                <c:pt idx="16233">
                  <c:v>777.69799999999998</c:v>
                </c:pt>
                <c:pt idx="16234">
                  <c:v>6419.11319</c:v>
                </c:pt>
                <c:pt idx="16235">
                  <c:v>3393.2668100000001</c:v>
                </c:pt>
                <c:pt idx="16236">
                  <c:v>1965.77205</c:v>
                </c:pt>
                <c:pt idx="16237">
                  <c:v>4497.7715099999996</c:v>
                </c:pt>
                <c:pt idx="16238">
                  <c:v>0</c:v>
                </c:pt>
                <c:pt idx="16239">
                  <c:v>5595.1294900000003</c:v>
                </c:pt>
                <c:pt idx="16240">
                  <c:v>5347.3402900000001</c:v>
                </c:pt>
                <c:pt idx="16241">
                  <c:v>4646.8200500000003</c:v>
                </c:pt>
                <c:pt idx="16242">
                  <c:v>4646.8200500000003</c:v>
                </c:pt>
                <c:pt idx="16243">
                  <c:v>5347.3402900000001</c:v>
                </c:pt>
                <c:pt idx="16244">
                  <c:v>0</c:v>
                </c:pt>
                <c:pt idx="16245">
                  <c:v>239.75245000000001</c:v>
                </c:pt>
                <c:pt idx="16246">
                  <c:v>281.82139999999998</c:v>
                </c:pt>
                <c:pt idx="16247">
                  <c:v>281.82139999999998</c:v>
                </c:pt>
                <c:pt idx="16248">
                  <c:v>239.75245000000001</c:v>
                </c:pt>
                <c:pt idx="16249">
                  <c:v>823.98360000000002</c:v>
                </c:pt>
                <c:pt idx="16250">
                  <c:v>823.98360000000002</c:v>
                </c:pt>
                <c:pt idx="16251">
                  <c:v>0</c:v>
                </c:pt>
                <c:pt idx="16252">
                  <c:v>8229.2621199999976</c:v>
                </c:pt>
                <c:pt idx="16253">
                  <c:v>756.21976000000006</c:v>
                </c:pt>
                <c:pt idx="16254">
                  <c:v>50.379809999999999</c:v>
                </c:pt>
                <c:pt idx="16255">
                  <c:v>7565.7913600000002</c:v>
                </c:pt>
                <c:pt idx="16256">
                  <c:v>8279.2216799999969</c:v>
                </c:pt>
                <c:pt idx="16257">
                  <c:v>0</c:v>
                </c:pt>
                <c:pt idx="16258">
                  <c:v>756.21976000000006</c:v>
                </c:pt>
                <c:pt idx="16259">
                  <c:v>50.379809999999999</c:v>
                </c:pt>
                <c:pt idx="16260">
                  <c:v>4202.4000800000003</c:v>
                </c:pt>
                <c:pt idx="16261">
                  <c:v>4598.9101000000001</c:v>
                </c:pt>
                <c:pt idx="16262">
                  <c:v>4442.1525000000001</c:v>
                </c:pt>
                <c:pt idx="16263">
                  <c:v>4880.7314999999999</c:v>
                </c:pt>
                <c:pt idx="16264">
                  <c:v>4598.9101000000001</c:v>
                </c:pt>
                <c:pt idx="16265">
                  <c:v>4202.4000800000003</c:v>
                </c:pt>
                <c:pt idx="16266">
                  <c:v>5563.7180200000003</c:v>
                </c:pt>
                <c:pt idx="16267">
                  <c:v>0</c:v>
                </c:pt>
                <c:pt idx="16268">
                  <c:v>1065.94624</c:v>
                </c:pt>
                <c:pt idx="16269">
                  <c:v>0</c:v>
                </c:pt>
                <c:pt idx="16270">
                  <c:v>0</c:v>
                </c:pt>
                <c:pt idx="16271">
                  <c:v>1316.1302800000001</c:v>
                </c:pt>
                <c:pt idx="16272">
                  <c:v>1316.1302800000001</c:v>
                </c:pt>
                <c:pt idx="16273">
                  <c:v>0</c:v>
                </c:pt>
                <c:pt idx="16274">
                  <c:v>0</c:v>
                </c:pt>
                <c:pt idx="16275">
                  <c:v>4754.4004199999999</c:v>
                </c:pt>
                <c:pt idx="16276">
                  <c:v>5755.3135400000001</c:v>
                </c:pt>
                <c:pt idx="16277">
                  <c:v>5755.3135400000001</c:v>
                </c:pt>
                <c:pt idx="16278">
                  <c:v>4754.4004199999999</c:v>
                </c:pt>
                <c:pt idx="16279">
                  <c:v>3499.9328399999999</c:v>
                </c:pt>
                <c:pt idx="16280">
                  <c:v>9818.3124100000005</c:v>
                </c:pt>
                <c:pt idx="16281">
                  <c:v>9663.3626599999989</c:v>
                </c:pt>
                <c:pt idx="16282">
                  <c:v>9274.0415599999997</c:v>
                </c:pt>
                <c:pt idx="16283">
                  <c:v>7646.3898900000004</c:v>
                </c:pt>
                <c:pt idx="16284">
                  <c:v>7474.8331600000001</c:v>
                </c:pt>
                <c:pt idx="16285">
                  <c:v>6406.5039999999999</c:v>
                </c:pt>
                <c:pt idx="16286">
                  <c:v>6836.9153999999999</c:v>
                </c:pt>
                <c:pt idx="16287">
                  <c:v>9578.5599699999984</c:v>
                </c:pt>
                <c:pt idx="16288">
                  <c:v>6836.9153999999999</c:v>
                </c:pt>
                <c:pt idx="16289">
                  <c:v>6406.5039999999999</c:v>
                </c:pt>
                <c:pt idx="16290">
                  <c:v>6590.2971200000002</c:v>
                </c:pt>
                <c:pt idx="16291">
                  <c:v>6590.2971200000002</c:v>
                </c:pt>
                <c:pt idx="16292">
                  <c:v>8722.6954299999979</c:v>
                </c:pt>
                <c:pt idx="16293">
                  <c:v>8772.1329000000005</c:v>
                </c:pt>
                <c:pt idx="16294">
                  <c:v>1669.68624</c:v>
                </c:pt>
                <c:pt idx="16295">
                  <c:v>2337.5291900000002</c:v>
                </c:pt>
                <c:pt idx="16296">
                  <c:v>1709.89591</c:v>
                </c:pt>
                <c:pt idx="16297">
                  <c:v>5158.4301300000006</c:v>
                </c:pt>
                <c:pt idx="16298">
                  <c:v>5349.8365100000001</c:v>
                </c:pt>
                <c:pt idx="16299">
                  <c:v>5595.1294900000003</c:v>
                </c:pt>
                <c:pt idx="16300">
                  <c:v>823.98360000000002</c:v>
                </c:pt>
                <c:pt idx="16301">
                  <c:v>5563.7180200000003</c:v>
                </c:pt>
                <c:pt idx="16302">
                  <c:v>0</c:v>
                </c:pt>
                <c:pt idx="16303">
                  <c:v>0</c:v>
                </c:pt>
                <c:pt idx="16304">
                  <c:v>14286.412969999999</c:v>
                </c:pt>
                <c:pt idx="16305">
                  <c:v>740.99198000000001</c:v>
                </c:pt>
                <c:pt idx="16306">
                  <c:v>4754.4004199999999</c:v>
                </c:pt>
                <c:pt idx="16307">
                  <c:v>5755.3135400000001</c:v>
                </c:pt>
                <c:pt idx="16308">
                  <c:v>5014.3218900000002</c:v>
                </c:pt>
                <c:pt idx="16309">
                  <c:v>4070.0205099999998</c:v>
                </c:pt>
                <c:pt idx="16310">
                  <c:v>0</c:v>
                </c:pt>
                <c:pt idx="16311">
                  <c:v>0</c:v>
                </c:pt>
                <c:pt idx="16312">
                  <c:v>2186.4922100000008</c:v>
                </c:pt>
                <c:pt idx="16313">
                  <c:v>9242.8992900000012</c:v>
                </c:pt>
                <c:pt idx="16314">
                  <c:v>8074.9715000000006</c:v>
                </c:pt>
                <c:pt idx="16315">
                  <c:v>4030.2182600000001</c:v>
                </c:pt>
                <c:pt idx="16316">
                  <c:v>4482.1824999999999</c:v>
                </c:pt>
                <c:pt idx="16317">
                  <c:v>23529.31323</c:v>
                </c:pt>
                <c:pt idx="16318">
                  <c:v>8074.9715000000006</c:v>
                </c:pt>
                <c:pt idx="16319">
                  <c:v>0</c:v>
                </c:pt>
                <c:pt idx="16320">
                  <c:v>9242.8992900000012</c:v>
                </c:pt>
                <c:pt idx="16321">
                  <c:v>8074.9715000000006</c:v>
                </c:pt>
                <c:pt idx="16322">
                  <c:v>11943.81177</c:v>
                </c:pt>
                <c:pt idx="16323">
                  <c:v>11943.81177</c:v>
                </c:pt>
                <c:pt idx="16324">
                  <c:v>23529.31323</c:v>
                </c:pt>
                <c:pt idx="16325">
                  <c:v>7743.5281400000003</c:v>
                </c:pt>
                <c:pt idx="16326">
                  <c:v>9662.7718500000028</c:v>
                </c:pt>
                <c:pt idx="16327">
                  <c:v>3001.1833200000001</c:v>
                </c:pt>
                <c:pt idx="16328">
                  <c:v>3164.2071500000002</c:v>
                </c:pt>
                <c:pt idx="16329">
                  <c:v>3024.0970499999999</c:v>
                </c:pt>
                <c:pt idx="16330">
                  <c:v>7407.4976800000004</c:v>
                </c:pt>
                <c:pt idx="16331">
                  <c:v>15909.79016</c:v>
                </c:pt>
                <c:pt idx="16332">
                  <c:v>12663.954470000001</c:v>
                </c:pt>
                <c:pt idx="16333">
                  <c:v>0</c:v>
                </c:pt>
                <c:pt idx="16334">
                  <c:v>10431.59448</c:v>
                </c:pt>
                <c:pt idx="16335">
                  <c:v>10431.59448</c:v>
                </c:pt>
                <c:pt idx="16336">
                  <c:v>4049.0032700000002</c:v>
                </c:pt>
                <c:pt idx="16337">
                  <c:v>9049.2940699999999</c:v>
                </c:pt>
                <c:pt idx="16338">
                  <c:v>12688.673339999999</c:v>
                </c:pt>
                <c:pt idx="16339">
                  <c:v>2629.0070100000012</c:v>
                </c:pt>
                <c:pt idx="16340">
                  <c:v>2407.3719000000001</c:v>
                </c:pt>
                <c:pt idx="16341">
                  <c:v>2629.0070100000012</c:v>
                </c:pt>
                <c:pt idx="16342">
                  <c:v>0</c:v>
                </c:pt>
                <c:pt idx="16343">
                  <c:v>0</c:v>
                </c:pt>
                <c:pt idx="16344">
                  <c:v>14729.1734</c:v>
                </c:pt>
                <c:pt idx="16345">
                  <c:v>14633.874820000001</c:v>
                </c:pt>
                <c:pt idx="16346">
                  <c:v>6590.2971200000002</c:v>
                </c:pt>
                <c:pt idx="16347">
                  <c:v>8722.6954299999979</c:v>
                </c:pt>
                <c:pt idx="16348">
                  <c:v>3347.0832500000001</c:v>
                </c:pt>
                <c:pt idx="16349">
                  <c:v>4646.8200500000003</c:v>
                </c:pt>
                <c:pt idx="16350">
                  <c:v>2835.47343</c:v>
                </c:pt>
                <c:pt idx="16351">
                  <c:v>3446.02954</c:v>
                </c:pt>
                <c:pt idx="16352">
                  <c:v>9560.5296699999981</c:v>
                </c:pt>
                <c:pt idx="16353">
                  <c:v>10815.697389999999</c:v>
                </c:pt>
                <c:pt idx="16354">
                  <c:v>7834.6230800000003</c:v>
                </c:pt>
                <c:pt idx="16355">
                  <c:v>0</c:v>
                </c:pt>
                <c:pt idx="16356">
                  <c:v>0</c:v>
                </c:pt>
                <c:pt idx="16357">
                  <c:v>7338.7389800000001</c:v>
                </c:pt>
                <c:pt idx="16358">
                  <c:v>7931.8579100000006</c:v>
                </c:pt>
                <c:pt idx="16359">
                  <c:v>97.234790000000004</c:v>
                </c:pt>
                <c:pt idx="16360">
                  <c:v>82.350379999999987</c:v>
                </c:pt>
                <c:pt idx="16361">
                  <c:v>1257.4988699999999</c:v>
                </c:pt>
                <c:pt idx="16362">
                  <c:v>82.350379999999987</c:v>
                </c:pt>
                <c:pt idx="16363">
                  <c:v>97.234790000000004</c:v>
                </c:pt>
                <c:pt idx="16364">
                  <c:v>1497.31547</c:v>
                </c:pt>
                <c:pt idx="16365">
                  <c:v>1339.84925</c:v>
                </c:pt>
                <c:pt idx="16366">
                  <c:v>10066.00714</c:v>
                </c:pt>
                <c:pt idx="16367">
                  <c:v>0</c:v>
                </c:pt>
                <c:pt idx="16368">
                  <c:v>0</c:v>
                </c:pt>
                <c:pt idx="16369">
                  <c:v>14633.874820000001</c:v>
                </c:pt>
                <c:pt idx="16370">
                  <c:v>0</c:v>
                </c:pt>
                <c:pt idx="16371">
                  <c:v>3779.2228999999988</c:v>
                </c:pt>
                <c:pt idx="16372">
                  <c:v>10854.65119</c:v>
                </c:pt>
                <c:pt idx="16373">
                  <c:v>3099.8158600000002</c:v>
                </c:pt>
                <c:pt idx="16374">
                  <c:v>964.31635000000006</c:v>
                </c:pt>
                <c:pt idx="16375">
                  <c:v>0</c:v>
                </c:pt>
                <c:pt idx="16376">
                  <c:v>3666.0499300000001</c:v>
                </c:pt>
                <c:pt idx="16377">
                  <c:v>13855.762580000001</c:v>
                </c:pt>
                <c:pt idx="16378">
                  <c:v>10189.7124</c:v>
                </c:pt>
                <c:pt idx="16379">
                  <c:v>4539.4605199999996</c:v>
                </c:pt>
                <c:pt idx="16380">
                  <c:v>0</c:v>
                </c:pt>
                <c:pt idx="16381">
                  <c:v>0</c:v>
                </c:pt>
                <c:pt idx="16382">
                  <c:v>0</c:v>
                </c:pt>
                <c:pt idx="16383">
                  <c:v>0</c:v>
                </c:pt>
                <c:pt idx="16384">
                  <c:v>0</c:v>
                </c:pt>
                <c:pt idx="16385">
                  <c:v>1339.84925</c:v>
                </c:pt>
                <c:pt idx="16386">
                  <c:v>1497.31547</c:v>
                </c:pt>
                <c:pt idx="16387">
                  <c:v>19235.653450000002</c:v>
                </c:pt>
                <c:pt idx="16388">
                  <c:v>12883.49005</c:v>
                </c:pt>
                <c:pt idx="16389">
                  <c:v>15018.989680000001</c:v>
                </c:pt>
                <c:pt idx="16390">
                  <c:v>12990.15186</c:v>
                </c:pt>
                <c:pt idx="16391">
                  <c:v>13855.762580000001</c:v>
                </c:pt>
                <c:pt idx="16392">
                  <c:v>12990.15186</c:v>
                </c:pt>
                <c:pt idx="16393">
                  <c:v>1113.60528</c:v>
                </c:pt>
                <c:pt idx="16394">
                  <c:v>1161.5286599999999</c:v>
                </c:pt>
                <c:pt idx="16395">
                  <c:v>1113.60528</c:v>
                </c:pt>
                <c:pt idx="16396">
                  <c:v>11588.537410000001</c:v>
                </c:pt>
                <c:pt idx="16397">
                  <c:v>3148.1113700000001</c:v>
                </c:pt>
                <c:pt idx="16398">
                  <c:v>3480.8816700000002</c:v>
                </c:pt>
                <c:pt idx="16399">
                  <c:v>3148.1113700000001</c:v>
                </c:pt>
                <c:pt idx="16400">
                  <c:v>3480.8816700000002</c:v>
                </c:pt>
                <c:pt idx="16401">
                  <c:v>14729.1734</c:v>
                </c:pt>
                <c:pt idx="16402">
                  <c:v>11689.228090000001</c:v>
                </c:pt>
                <c:pt idx="16403">
                  <c:v>0</c:v>
                </c:pt>
                <c:pt idx="16404">
                  <c:v>10380.54962</c:v>
                </c:pt>
                <c:pt idx="16405">
                  <c:v>0</c:v>
                </c:pt>
                <c:pt idx="16406">
                  <c:v>0</c:v>
                </c:pt>
                <c:pt idx="16407">
                  <c:v>0</c:v>
                </c:pt>
                <c:pt idx="16408">
                  <c:v>0</c:v>
                </c:pt>
                <c:pt idx="16409">
                  <c:v>775.20775000000003</c:v>
                </c:pt>
                <c:pt idx="16410">
                  <c:v>4.6828199999999987</c:v>
                </c:pt>
                <c:pt idx="16411">
                  <c:v>4.6828199999999987</c:v>
                </c:pt>
                <c:pt idx="16412">
                  <c:v>775.20775000000003</c:v>
                </c:pt>
                <c:pt idx="16413">
                  <c:v>11151.07446</c:v>
                </c:pt>
                <c:pt idx="16414">
                  <c:v>10380.54962</c:v>
                </c:pt>
                <c:pt idx="16415">
                  <c:v>22533.21643</c:v>
                </c:pt>
                <c:pt idx="16416">
                  <c:v>20163.246220000001</c:v>
                </c:pt>
                <c:pt idx="16417">
                  <c:v>11689.228090000001</c:v>
                </c:pt>
                <c:pt idx="16418">
                  <c:v>3221.1177200000002</c:v>
                </c:pt>
                <c:pt idx="16419">
                  <c:v>12663.954470000001</c:v>
                </c:pt>
                <c:pt idx="16420">
                  <c:v>12688.673339999999</c:v>
                </c:pt>
                <c:pt idx="16421">
                  <c:v>9049.2940699999999</c:v>
                </c:pt>
                <c:pt idx="16422">
                  <c:v>7834.6230800000003</c:v>
                </c:pt>
                <c:pt idx="16423">
                  <c:v>10073.16461</c:v>
                </c:pt>
                <c:pt idx="16424">
                  <c:v>10073.16461</c:v>
                </c:pt>
                <c:pt idx="16425">
                  <c:v>82.350379999999987</c:v>
                </c:pt>
                <c:pt idx="16426">
                  <c:v>2914.0116900000012</c:v>
                </c:pt>
                <c:pt idx="16427">
                  <c:v>6481.0990000000002</c:v>
                </c:pt>
                <c:pt idx="16428">
                  <c:v>6081.1167000000014</c:v>
                </c:pt>
                <c:pt idx="16429">
                  <c:v>2912.6416300000001</c:v>
                </c:pt>
                <c:pt idx="16430">
                  <c:v>6096.36139</c:v>
                </c:pt>
                <c:pt idx="16431">
                  <c:v>0</c:v>
                </c:pt>
                <c:pt idx="16432">
                  <c:v>0</c:v>
                </c:pt>
                <c:pt idx="16433">
                  <c:v>0</c:v>
                </c:pt>
                <c:pt idx="16434">
                  <c:v>28721.816900000002</c:v>
                </c:pt>
                <c:pt idx="16435">
                  <c:v>20163.246220000001</c:v>
                </c:pt>
                <c:pt idx="16436">
                  <c:v>8558.5704900000001</c:v>
                </c:pt>
                <c:pt idx="16437">
                  <c:v>22533.21643</c:v>
                </c:pt>
                <c:pt idx="16438">
                  <c:v>11151.07446</c:v>
                </c:pt>
                <c:pt idx="16439">
                  <c:v>24903.755130000001</c:v>
                </c:pt>
                <c:pt idx="16440">
                  <c:v>6743.3251900000014</c:v>
                </c:pt>
                <c:pt idx="16441">
                  <c:v>959.95830000000001</c:v>
                </c:pt>
                <c:pt idx="16442">
                  <c:v>4586.3861400000014</c:v>
                </c:pt>
                <c:pt idx="16443">
                  <c:v>11800.93982</c:v>
                </c:pt>
                <c:pt idx="16444">
                  <c:v>0</c:v>
                </c:pt>
                <c:pt idx="16445">
                  <c:v>14696.19238</c:v>
                </c:pt>
                <c:pt idx="16446">
                  <c:v>15159.24634</c:v>
                </c:pt>
                <c:pt idx="16447">
                  <c:v>1838.8477399999999</c:v>
                </c:pt>
                <c:pt idx="16448">
                  <c:v>21902.57056</c:v>
                </c:pt>
                <c:pt idx="16449">
                  <c:v>2798.80611</c:v>
                </c:pt>
                <c:pt idx="16450">
                  <c:v>6285.9574300000004</c:v>
                </c:pt>
                <c:pt idx="16451">
                  <c:v>8072.4748499999996</c:v>
                </c:pt>
                <c:pt idx="16452">
                  <c:v>7834.6230800000003</c:v>
                </c:pt>
                <c:pt idx="16453">
                  <c:v>16549.540280000001</c:v>
                </c:pt>
                <c:pt idx="16454">
                  <c:v>14854.87427</c:v>
                </c:pt>
                <c:pt idx="16455">
                  <c:v>0</c:v>
                </c:pt>
                <c:pt idx="16456">
                  <c:v>8558.5704900000001</c:v>
                </c:pt>
                <c:pt idx="16457">
                  <c:v>12445.71875</c:v>
                </c:pt>
                <c:pt idx="16458">
                  <c:v>9141.1248500000002</c:v>
                </c:pt>
                <c:pt idx="16459">
                  <c:v>2009.9498799999999</c:v>
                </c:pt>
                <c:pt idx="16460">
                  <c:v>7703.2834199999998</c:v>
                </c:pt>
                <c:pt idx="16461">
                  <c:v>1437.8411599999999</c:v>
                </c:pt>
                <c:pt idx="16462">
                  <c:v>3372.19571</c:v>
                </c:pt>
                <c:pt idx="16463">
                  <c:v>3108.9032900000002</c:v>
                </c:pt>
                <c:pt idx="16464">
                  <c:v>2851.4205099999999</c:v>
                </c:pt>
                <c:pt idx="16465">
                  <c:v>1744.92389</c:v>
                </c:pt>
                <c:pt idx="16466">
                  <c:v>5333.3753999999999</c:v>
                </c:pt>
                <c:pt idx="16467">
                  <c:v>4596.3444100000006</c:v>
                </c:pt>
                <c:pt idx="16468">
                  <c:v>2447.9391999999998</c:v>
                </c:pt>
                <c:pt idx="16469">
                  <c:v>394.43911000000003</c:v>
                </c:pt>
                <c:pt idx="16470">
                  <c:v>2447.9391999999998</c:v>
                </c:pt>
                <c:pt idx="16471">
                  <c:v>4702.5941199999997</c:v>
                </c:pt>
                <c:pt idx="16472">
                  <c:v>4849.3960400000014</c:v>
                </c:pt>
                <c:pt idx="16473">
                  <c:v>15720.48504</c:v>
                </c:pt>
                <c:pt idx="16474">
                  <c:v>3887.1477199999999</c:v>
                </c:pt>
                <c:pt idx="16475">
                  <c:v>11833.33777</c:v>
                </c:pt>
                <c:pt idx="16476">
                  <c:v>13843.287410000001</c:v>
                </c:pt>
                <c:pt idx="16477">
                  <c:v>14854.87427</c:v>
                </c:pt>
                <c:pt idx="16478">
                  <c:v>1698.3946699999999</c:v>
                </c:pt>
                <c:pt idx="16479">
                  <c:v>1992.79961</c:v>
                </c:pt>
                <c:pt idx="16480">
                  <c:v>1996.82151</c:v>
                </c:pt>
                <c:pt idx="16481">
                  <c:v>3743.22516</c:v>
                </c:pt>
                <c:pt idx="16482">
                  <c:v>3691.1942600000002</c:v>
                </c:pt>
                <c:pt idx="16483">
                  <c:v>2511.866849999999</c:v>
                </c:pt>
                <c:pt idx="16484">
                  <c:v>3446.02954</c:v>
                </c:pt>
                <c:pt idx="16485">
                  <c:v>4702.5941199999997</c:v>
                </c:pt>
                <c:pt idx="16486">
                  <c:v>3446.02954</c:v>
                </c:pt>
                <c:pt idx="16487">
                  <c:v>8722.6954299999979</c:v>
                </c:pt>
                <c:pt idx="16488">
                  <c:v>16831.29394</c:v>
                </c:pt>
                <c:pt idx="16489">
                  <c:v>5701.9224000000004</c:v>
                </c:pt>
                <c:pt idx="16490">
                  <c:v>16387.325440000001</c:v>
                </c:pt>
                <c:pt idx="16491">
                  <c:v>2593.21387</c:v>
                </c:pt>
                <c:pt idx="16492">
                  <c:v>12066.337159999999</c:v>
                </c:pt>
                <c:pt idx="16493">
                  <c:v>13417.033390000001</c:v>
                </c:pt>
                <c:pt idx="16494">
                  <c:v>0</c:v>
                </c:pt>
                <c:pt idx="16495">
                  <c:v>6357.9767599999996</c:v>
                </c:pt>
                <c:pt idx="16496">
                  <c:v>5162.5094600000002</c:v>
                </c:pt>
                <c:pt idx="16497">
                  <c:v>5551.0428700000002</c:v>
                </c:pt>
                <c:pt idx="16498">
                  <c:v>13843.287410000001</c:v>
                </c:pt>
                <c:pt idx="16499">
                  <c:v>13417.033390000001</c:v>
                </c:pt>
                <c:pt idx="16500">
                  <c:v>0</c:v>
                </c:pt>
                <c:pt idx="16501">
                  <c:v>13417.033390000001</c:v>
                </c:pt>
                <c:pt idx="16502">
                  <c:v>5197.1541400000006</c:v>
                </c:pt>
                <c:pt idx="16503">
                  <c:v>16998.093509999999</c:v>
                </c:pt>
                <c:pt idx="16504">
                  <c:v>1607.62006</c:v>
                </c:pt>
                <c:pt idx="16505">
                  <c:v>14460.740599999999</c:v>
                </c:pt>
                <c:pt idx="16506">
                  <c:v>5702.5046400000001</c:v>
                </c:pt>
                <c:pt idx="16507">
                  <c:v>19545.792110000009</c:v>
                </c:pt>
                <c:pt idx="16508">
                  <c:v>14333.82575</c:v>
                </c:pt>
                <c:pt idx="16509">
                  <c:v>394.43911000000003</c:v>
                </c:pt>
                <c:pt idx="16510">
                  <c:v>13939.385749999999</c:v>
                </c:pt>
                <c:pt idx="16511">
                  <c:v>5436.5338599999995</c:v>
                </c:pt>
                <c:pt idx="16512">
                  <c:v>5431.2623599999997</c:v>
                </c:pt>
                <c:pt idx="16513">
                  <c:v>5436.5338599999995</c:v>
                </c:pt>
                <c:pt idx="16514">
                  <c:v>17295.99597</c:v>
                </c:pt>
                <c:pt idx="16515">
                  <c:v>8573.3010199999972</c:v>
                </c:pt>
                <c:pt idx="16516">
                  <c:v>8722.6954299999979</c:v>
                </c:pt>
                <c:pt idx="16517">
                  <c:v>464.70261999999991</c:v>
                </c:pt>
                <c:pt idx="16518">
                  <c:v>756.49064999999996</c:v>
                </c:pt>
                <c:pt idx="16519">
                  <c:v>11689.228090000001</c:v>
                </c:pt>
                <c:pt idx="16520">
                  <c:v>4696.7801200000004</c:v>
                </c:pt>
                <c:pt idx="16521">
                  <c:v>4691.46029</c:v>
                </c:pt>
                <c:pt idx="16522">
                  <c:v>1868.5186900000001</c:v>
                </c:pt>
                <c:pt idx="16523">
                  <c:v>3032.9081500000002</c:v>
                </c:pt>
                <c:pt idx="16524">
                  <c:v>5024.0783099999999</c:v>
                </c:pt>
                <c:pt idx="16525">
                  <c:v>5349.8365100000001</c:v>
                </c:pt>
                <c:pt idx="16526">
                  <c:v>5024.0783099999999</c:v>
                </c:pt>
                <c:pt idx="16527">
                  <c:v>0</c:v>
                </c:pt>
                <c:pt idx="16528">
                  <c:v>5349.8365100000001</c:v>
                </c:pt>
                <c:pt idx="16529">
                  <c:v>627.6332799999999</c:v>
                </c:pt>
                <c:pt idx="16530">
                  <c:v>4396.4448899999998</c:v>
                </c:pt>
                <c:pt idx="16531">
                  <c:v>0</c:v>
                </c:pt>
                <c:pt idx="16532">
                  <c:v>3184.80879</c:v>
                </c:pt>
                <c:pt idx="16533">
                  <c:v>3572.4814000000001</c:v>
                </c:pt>
                <c:pt idx="16534">
                  <c:v>739.80200999999988</c:v>
                </c:pt>
                <c:pt idx="16535">
                  <c:v>6590.2971200000002</c:v>
                </c:pt>
                <c:pt idx="16536">
                  <c:v>5353.5142300000007</c:v>
                </c:pt>
                <c:pt idx="16537">
                  <c:v>14286.412969999999</c:v>
                </c:pt>
                <c:pt idx="16538">
                  <c:v>11943.81177</c:v>
                </c:pt>
                <c:pt idx="16539">
                  <c:v>14286.412969999999</c:v>
                </c:pt>
                <c:pt idx="16540">
                  <c:v>1316.1302800000001</c:v>
                </c:pt>
                <c:pt idx="16541">
                  <c:v>1965.77205</c:v>
                </c:pt>
                <c:pt idx="16542">
                  <c:v>0</c:v>
                </c:pt>
                <c:pt idx="16543">
                  <c:v>0</c:v>
                </c:pt>
                <c:pt idx="16544">
                  <c:v>0</c:v>
                </c:pt>
                <c:pt idx="16545">
                  <c:v>0</c:v>
                </c:pt>
                <c:pt idx="16546">
                  <c:v>0</c:v>
                </c:pt>
                <c:pt idx="16547">
                  <c:v>0</c:v>
                </c:pt>
                <c:pt idx="16548">
                  <c:v>0</c:v>
                </c:pt>
                <c:pt idx="16549">
                  <c:v>0</c:v>
                </c:pt>
                <c:pt idx="16550">
                  <c:v>0</c:v>
                </c:pt>
                <c:pt idx="16551">
                  <c:v>5102.98315</c:v>
                </c:pt>
                <c:pt idx="16552">
                  <c:v>0</c:v>
                </c:pt>
                <c:pt idx="16553">
                  <c:v>1316.1302800000001</c:v>
                </c:pt>
                <c:pt idx="16554">
                  <c:v>4497.7715099999996</c:v>
                </c:pt>
                <c:pt idx="16555">
                  <c:v>5595.1294900000003</c:v>
                </c:pt>
                <c:pt idx="16556">
                  <c:v>5639.5600900000009</c:v>
                </c:pt>
                <c:pt idx="16557">
                  <c:v>5639.5600900000009</c:v>
                </c:pt>
                <c:pt idx="16558">
                  <c:v>4652.5512400000007</c:v>
                </c:pt>
                <c:pt idx="16559">
                  <c:v>3440.4167700000012</c:v>
                </c:pt>
                <c:pt idx="16560">
                  <c:v>2554.5232599999999</c:v>
                </c:pt>
                <c:pt idx="16561">
                  <c:v>1730.0612599999999</c:v>
                </c:pt>
                <c:pt idx="16562">
                  <c:v>2554.5232599999999</c:v>
                </c:pt>
                <c:pt idx="16563">
                  <c:v>0</c:v>
                </c:pt>
                <c:pt idx="16564">
                  <c:v>1141.78845</c:v>
                </c:pt>
                <c:pt idx="16565">
                  <c:v>4497.7715099999996</c:v>
                </c:pt>
                <c:pt idx="16566">
                  <c:v>1074.5149200000001</c:v>
                </c:pt>
                <c:pt idx="16567">
                  <c:v>6168.9292000000014</c:v>
                </c:pt>
                <c:pt idx="16568">
                  <c:v>1412.4336900000001</c:v>
                </c:pt>
                <c:pt idx="16569">
                  <c:v>9375.5122100000008</c:v>
                </c:pt>
                <c:pt idx="16570">
                  <c:v>9737.5598799999952</c:v>
                </c:pt>
                <c:pt idx="16571">
                  <c:v>1632.9331400000001</c:v>
                </c:pt>
                <c:pt idx="16572">
                  <c:v>13183.334349999999</c:v>
                </c:pt>
                <c:pt idx="16573">
                  <c:v>12483.14716</c:v>
                </c:pt>
                <c:pt idx="16574">
                  <c:v>14955.98547</c:v>
                </c:pt>
                <c:pt idx="16575">
                  <c:v>14925.52851</c:v>
                </c:pt>
                <c:pt idx="16576">
                  <c:v>14925.52851</c:v>
                </c:pt>
                <c:pt idx="16577">
                  <c:v>14955.98547</c:v>
                </c:pt>
                <c:pt idx="16578">
                  <c:v>4555.5452000000014</c:v>
                </c:pt>
                <c:pt idx="16579">
                  <c:v>4400.0208000000002</c:v>
                </c:pt>
                <c:pt idx="16580">
                  <c:v>3869.3634400000001</c:v>
                </c:pt>
                <c:pt idx="16581">
                  <c:v>4085.0395400000002</c:v>
                </c:pt>
                <c:pt idx="16582">
                  <c:v>4713.0376900000001</c:v>
                </c:pt>
                <c:pt idx="16583">
                  <c:v>8818.8908999999985</c:v>
                </c:pt>
                <c:pt idx="16584">
                  <c:v>7942.7330400000001</c:v>
                </c:pt>
                <c:pt idx="16585">
                  <c:v>2041.1525300000001</c:v>
                </c:pt>
                <c:pt idx="16586">
                  <c:v>1126.9151199999999</c:v>
                </c:pt>
                <c:pt idx="16587">
                  <c:v>2946.67508</c:v>
                </c:pt>
                <c:pt idx="16588">
                  <c:v>18685.503779999999</c:v>
                </c:pt>
                <c:pt idx="16589">
                  <c:v>18151.249510000001</c:v>
                </c:pt>
                <c:pt idx="16590">
                  <c:v>13474.129010000001</c:v>
                </c:pt>
                <c:pt idx="16591">
                  <c:v>11643.80689</c:v>
                </c:pt>
                <c:pt idx="16592">
                  <c:v>1481.23739</c:v>
                </c:pt>
                <c:pt idx="16593">
                  <c:v>4299.0313100000003</c:v>
                </c:pt>
                <c:pt idx="16594">
                  <c:v>11313.691650000001</c:v>
                </c:pt>
                <c:pt idx="16595">
                  <c:v>1800.1284000000001</c:v>
                </c:pt>
                <c:pt idx="16596">
                  <c:v>6398.3471300000001</c:v>
                </c:pt>
                <c:pt idx="16597">
                  <c:v>6167.6962900000008</c:v>
                </c:pt>
                <c:pt idx="16598">
                  <c:v>9463.5355200000013</c:v>
                </c:pt>
                <c:pt idx="16599">
                  <c:v>7873.4052900000006</c:v>
                </c:pt>
                <c:pt idx="16600">
                  <c:v>15199.82885</c:v>
                </c:pt>
                <c:pt idx="16601">
                  <c:v>3408.9935500000001</c:v>
                </c:pt>
                <c:pt idx="16602">
                  <c:v>3404.9085799999998</c:v>
                </c:pt>
                <c:pt idx="16603">
                  <c:v>2585.7343300000002</c:v>
                </c:pt>
                <c:pt idx="16604">
                  <c:v>3119.2067400000001</c:v>
                </c:pt>
                <c:pt idx="16605">
                  <c:v>2993.8433500000001</c:v>
                </c:pt>
                <c:pt idx="16606">
                  <c:v>15082.33423</c:v>
                </c:pt>
                <c:pt idx="16607">
                  <c:v>2038.3913399999999</c:v>
                </c:pt>
                <c:pt idx="16608">
                  <c:v>3148.9321199999999</c:v>
                </c:pt>
                <c:pt idx="16609">
                  <c:v>7345.1576300000006</c:v>
                </c:pt>
                <c:pt idx="16610">
                  <c:v>7652.4984100000001</c:v>
                </c:pt>
                <c:pt idx="16611">
                  <c:v>3056.5843599999998</c:v>
                </c:pt>
                <c:pt idx="16612">
                  <c:v>3836.7286399999998</c:v>
                </c:pt>
                <c:pt idx="16613">
                  <c:v>3844.0250500000002</c:v>
                </c:pt>
                <c:pt idx="16614">
                  <c:v>11343.075440000001</c:v>
                </c:pt>
                <c:pt idx="16615">
                  <c:v>180.91507999999999</c:v>
                </c:pt>
                <c:pt idx="16616">
                  <c:v>2538.5394299999998</c:v>
                </c:pt>
                <c:pt idx="16617">
                  <c:v>5784.0769700000001</c:v>
                </c:pt>
                <c:pt idx="16618">
                  <c:v>6298.6591800000006</c:v>
                </c:pt>
                <c:pt idx="16619">
                  <c:v>8243.1740699999991</c:v>
                </c:pt>
                <c:pt idx="16620">
                  <c:v>8832.5032300000003</c:v>
                </c:pt>
                <c:pt idx="16621">
                  <c:v>4116.5219400000015</c:v>
                </c:pt>
                <c:pt idx="16622">
                  <c:v>5903.9069500000014</c:v>
                </c:pt>
                <c:pt idx="16623">
                  <c:v>1293.07483</c:v>
                </c:pt>
                <c:pt idx="16624">
                  <c:v>2722.21459</c:v>
                </c:pt>
                <c:pt idx="16625">
                  <c:v>1672.9173900000001</c:v>
                </c:pt>
                <c:pt idx="16626">
                  <c:v>1672.9173900000001</c:v>
                </c:pt>
                <c:pt idx="16627">
                  <c:v>2722.21459</c:v>
                </c:pt>
                <c:pt idx="16628">
                  <c:v>4525.5337799999998</c:v>
                </c:pt>
                <c:pt idx="16629">
                  <c:v>6733.1172500000002</c:v>
                </c:pt>
                <c:pt idx="16630">
                  <c:v>5609.2761800000007</c:v>
                </c:pt>
                <c:pt idx="16631">
                  <c:v>6035.9147700000003</c:v>
                </c:pt>
                <c:pt idx="16632">
                  <c:v>4183.9851400000007</c:v>
                </c:pt>
                <c:pt idx="16633">
                  <c:v>11444.297269999999</c:v>
                </c:pt>
                <c:pt idx="16634">
                  <c:v>3228.9541599999998</c:v>
                </c:pt>
                <c:pt idx="16635">
                  <c:v>1724.3524</c:v>
                </c:pt>
                <c:pt idx="16636">
                  <c:v>1697.9351200000001</c:v>
                </c:pt>
                <c:pt idx="16637">
                  <c:v>3808.5207700000001</c:v>
                </c:pt>
                <c:pt idx="16638">
                  <c:v>5977.9503100000002</c:v>
                </c:pt>
                <c:pt idx="16639">
                  <c:v>764.06047000000001</c:v>
                </c:pt>
                <c:pt idx="16640">
                  <c:v>2676.9294399999999</c:v>
                </c:pt>
                <c:pt idx="16641">
                  <c:v>47354.930670000002</c:v>
                </c:pt>
                <c:pt idx="16642">
                  <c:v>47354.930670000002</c:v>
                </c:pt>
                <c:pt idx="16643">
                  <c:v>71360.565430000002</c:v>
                </c:pt>
                <c:pt idx="16644">
                  <c:v>14955.98547</c:v>
                </c:pt>
                <c:pt idx="16645">
                  <c:v>8403.7757000000001</c:v>
                </c:pt>
                <c:pt idx="16646">
                  <c:v>8845.9662499999977</c:v>
                </c:pt>
                <c:pt idx="16647">
                  <c:v>1328.1590200000001</c:v>
                </c:pt>
                <c:pt idx="16648">
                  <c:v>5982.6827700000003</c:v>
                </c:pt>
                <c:pt idx="16649">
                  <c:v>5785.56909</c:v>
                </c:pt>
                <c:pt idx="16650">
                  <c:v>5541.7176600000003</c:v>
                </c:pt>
                <c:pt idx="16651">
                  <c:v>5541.7176600000003</c:v>
                </c:pt>
                <c:pt idx="16652">
                  <c:v>5785.56909</c:v>
                </c:pt>
                <c:pt idx="16653">
                  <c:v>6060.6766900000002</c:v>
                </c:pt>
                <c:pt idx="16654">
                  <c:v>5863.3451700000014</c:v>
                </c:pt>
                <c:pt idx="16655">
                  <c:v>5863.3451700000014</c:v>
                </c:pt>
                <c:pt idx="16656">
                  <c:v>6060.6766900000002</c:v>
                </c:pt>
                <c:pt idx="16657">
                  <c:v>9428.4932800000006</c:v>
                </c:pt>
                <c:pt idx="16658">
                  <c:v>9886.1178</c:v>
                </c:pt>
                <c:pt idx="16659">
                  <c:v>14800.494500000001</c:v>
                </c:pt>
                <c:pt idx="16660">
                  <c:v>14145.539559999999</c:v>
                </c:pt>
                <c:pt idx="16661">
                  <c:v>6668.2157300000008</c:v>
                </c:pt>
                <c:pt idx="16662">
                  <c:v>4708.3777099999998</c:v>
                </c:pt>
                <c:pt idx="16663">
                  <c:v>5162.1819800000003</c:v>
                </c:pt>
                <c:pt idx="16664">
                  <c:v>13150.788329999999</c:v>
                </c:pt>
                <c:pt idx="16665">
                  <c:v>13360.210510000001</c:v>
                </c:pt>
                <c:pt idx="16666">
                  <c:v>5354.6483800000015</c:v>
                </c:pt>
                <c:pt idx="16667">
                  <c:v>5071.9747199999983</c:v>
                </c:pt>
                <c:pt idx="16668">
                  <c:v>11583.38501</c:v>
                </c:pt>
                <c:pt idx="16669">
                  <c:v>11001.68146</c:v>
                </c:pt>
                <c:pt idx="16670">
                  <c:v>5089.8564500000002</c:v>
                </c:pt>
                <c:pt idx="16671">
                  <c:v>4886.4381600000006</c:v>
                </c:pt>
                <c:pt idx="16672">
                  <c:v>4886.4381600000006</c:v>
                </c:pt>
                <c:pt idx="16673">
                  <c:v>5089.8564500000002</c:v>
                </c:pt>
                <c:pt idx="16674">
                  <c:v>11497.885469999999</c:v>
                </c:pt>
                <c:pt idx="16675">
                  <c:v>9147.4053899999963</c:v>
                </c:pt>
                <c:pt idx="16676">
                  <c:v>8610.6317500000005</c:v>
                </c:pt>
                <c:pt idx="16677">
                  <c:v>8610.6317500000005</c:v>
                </c:pt>
                <c:pt idx="16678">
                  <c:v>9147.4053899999963</c:v>
                </c:pt>
                <c:pt idx="16679">
                  <c:v>2436.82017</c:v>
                </c:pt>
                <c:pt idx="16680">
                  <c:v>2626.7266599999989</c:v>
                </c:pt>
                <c:pt idx="16681">
                  <c:v>5524.1553400000003</c:v>
                </c:pt>
                <c:pt idx="16682">
                  <c:v>5537.6674199999998</c:v>
                </c:pt>
                <c:pt idx="16683">
                  <c:v>2330.607</c:v>
                </c:pt>
                <c:pt idx="16684">
                  <c:v>2260.97658</c:v>
                </c:pt>
                <c:pt idx="16685">
                  <c:v>143.02936</c:v>
                </c:pt>
                <c:pt idx="16686">
                  <c:v>159.95336</c:v>
                </c:pt>
                <c:pt idx="16687">
                  <c:v>2117.9472700000001</c:v>
                </c:pt>
                <c:pt idx="16688">
                  <c:v>2170.6535699999999</c:v>
                </c:pt>
                <c:pt idx="16689">
                  <c:v>9147.4053899999963</c:v>
                </c:pt>
                <c:pt idx="16690">
                  <c:v>8610.6317500000005</c:v>
                </c:pt>
                <c:pt idx="16691">
                  <c:v>9147.4053899999963</c:v>
                </c:pt>
                <c:pt idx="16692">
                  <c:v>8610.6317500000005</c:v>
                </c:pt>
                <c:pt idx="16693">
                  <c:v>1668.38553</c:v>
                </c:pt>
                <c:pt idx="16694">
                  <c:v>1788.66158</c:v>
                </c:pt>
                <c:pt idx="16695">
                  <c:v>5354.6483800000015</c:v>
                </c:pt>
                <c:pt idx="16696">
                  <c:v>5071.9747199999983</c:v>
                </c:pt>
                <c:pt idx="16697">
                  <c:v>2435.9798300000002</c:v>
                </c:pt>
                <c:pt idx="16698">
                  <c:v>2391.0502200000001</c:v>
                </c:pt>
                <c:pt idx="16699">
                  <c:v>2435.9798300000002</c:v>
                </c:pt>
                <c:pt idx="16700">
                  <c:v>2391.0502200000001</c:v>
                </c:pt>
                <c:pt idx="16701">
                  <c:v>16048.323490000001</c:v>
                </c:pt>
                <c:pt idx="16702">
                  <c:v>15786.264219999999</c:v>
                </c:pt>
                <c:pt idx="16703">
                  <c:v>5721.8733499999998</c:v>
                </c:pt>
                <c:pt idx="16704">
                  <c:v>5991.3373099999999</c:v>
                </c:pt>
                <c:pt idx="16705">
                  <c:v>14134.936589999999</c:v>
                </c:pt>
                <c:pt idx="16706">
                  <c:v>14127.531859999999</c:v>
                </c:pt>
                <c:pt idx="16707">
                  <c:v>3967.6507900000001</c:v>
                </c:pt>
                <c:pt idx="16708">
                  <c:v>3579.9395300000001</c:v>
                </c:pt>
                <c:pt idx="16709">
                  <c:v>3579.9395300000001</c:v>
                </c:pt>
                <c:pt idx="16710">
                  <c:v>3967.6507900000001</c:v>
                </c:pt>
                <c:pt idx="16711">
                  <c:v>776.68275000000006</c:v>
                </c:pt>
                <c:pt idx="16712">
                  <c:v>726.38391000000001</c:v>
                </c:pt>
                <c:pt idx="16713">
                  <c:v>521.95788999999991</c:v>
                </c:pt>
                <c:pt idx="16714">
                  <c:v>611.49973999999997</c:v>
                </c:pt>
                <c:pt idx="16715">
                  <c:v>483.11500000000001</c:v>
                </c:pt>
                <c:pt idx="16716">
                  <c:v>443.87202000000002</c:v>
                </c:pt>
                <c:pt idx="16717">
                  <c:v>4229.6864500000001</c:v>
                </c:pt>
                <c:pt idx="16718">
                  <c:v>3469.5519400000012</c:v>
                </c:pt>
                <c:pt idx="16719">
                  <c:v>3587.7987699999999</c:v>
                </c:pt>
                <c:pt idx="16720">
                  <c:v>15965.24487</c:v>
                </c:pt>
                <c:pt idx="16721">
                  <c:v>15792.72595</c:v>
                </c:pt>
                <c:pt idx="16722">
                  <c:v>611.49973999999997</c:v>
                </c:pt>
                <c:pt idx="16723">
                  <c:v>521.95788999999991</c:v>
                </c:pt>
                <c:pt idx="16724">
                  <c:v>5816.6962000000003</c:v>
                </c:pt>
                <c:pt idx="16725">
                  <c:v>1582.32927</c:v>
                </c:pt>
                <c:pt idx="16726">
                  <c:v>1470.27854</c:v>
                </c:pt>
                <c:pt idx="16727">
                  <c:v>12364.67859</c:v>
                </c:pt>
                <c:pt idx="16728">
                  <c:v>12466.692440000001</c:v>
                </c:pt>
                <c:pt idx="16729">
                  <c:v>1582.32927</c:v>
                </c:pt>
                <c:pt idx="16730">
                  <c:v>1470.27854</c:v>
                </c:pt>
                <c:pt idx="16731">
                  <c:v>822.90900999999997</c:v>
                </c:pt>
                <c:pt idx="16732">
                  <c:v>2225.1224000000002</c:v>
                </c:pt>
                <c:pt idx="16733">
                  <c:v>2041.6681100000001</c:v>
                </c:pt>
                <c:pt idx="16734">
                  <c:v>2391.2768999999989</c:v>
                </c:pt>
                <c:pt idx="16735">
                  <c:v>2578.1562199999998</c:v>
                </c:pt>
                <c:pt idx="16736">
                  <c:v>5354.6483800000015</c:v>
                </c:pt>
                <c:pt idx="16737">
                  <c:v>5071.9747199999983</c:v>
                </c:pt>
                <c:pt idx="16738">
                  <c:v>2858.2770999999998</c:v>
                </c:pt>
                <c:pt idx="16739">
                  <c:v>2384.0879399999999</c:v>
                </c:pt>
                <c:pt idx="16740">
                  <c:v>2361.5136900000002</c:v>
                </c:pt>
                <c:pt idx="16741">
                  <c:v>6806.5205100000003</c:v>
                </c:pt>
                <c:pt idx="16742">
                  <c:v>6527.3176300000014</c:v>
                </c:pt>
                <c:pt idx="16743">
                  <c:v>893.67120999999997</c:v>
                </c:pt>
                <c:pt idx="16744">
                  <c:v>911.64274</c:v>
                </c:pt>
                <c:pt idx="16745">
                  <c:v>1496.5596</c:v>
                </c:pt>
                <c:pt idx="16746">
                  <c:v>1489.4852599999999</c:v>
                </c:pt>
                <c:pt idx="16747">
                  <c:v>887.52821999999981</c:v>
                </c:pt>
                <c:pt idx="16748">
                  <c:v>872.02855</c:v>
                </c:pt>
                <c:pt idx="16749">
                  <c:v>1496.5596</c:v>
                </c:pt>
                <c:pt idx="16750">
                  <c:v>1489.4852599999999</c:v>
                </c:pt>
                <c:pt idx="16751">
                  <c:v>2510.3729400000002</c:v>
                </c:pt>
                <c:pt idx="16752">
                  <c:v>2367.67614</c:v>
                </c:pt>
                <c:pt idx="16753">
                  <c:v>1495.64759</c:v>
                </c:pt>
                <c:pt idx="16754">
                  <c:v>1622.8445999999999</c:v>
                </c:pt>
                <c:pt idx="16755">
                  <c:v>2757.5849799999992</c:v>
                </c:pt>
                <c:pt idx="16756">
                  <c:v>2692.3085799999999</c:v>
                </c:pt>
                <c:pt idx="16757">
                  <c:v>2692.3085799999999</c:v>
                </c:pt>
                <c:pt idx="16758">
                  <c:v>2757.5849799999992</c:v>
                </c:pt>
                <c:pt idx="16759">
                  <c:v>2075.6317399999998</c:v>
                </c:pt>
                <c:pt idx="16760">
                  <c:v>1964.8959199999999</c:v>
                </c:pt>
                <c:pt idx="16761">
                  <c:v>690.1308600000001</c:v>
                </c:pt>
                <c:pt idx="16762">
                  <c:v>658.16986999999983</c:v>
                </c:pt>
                <c:pt idx="16763">
                  <c:v>616.72937000000002</c:v>
                </c:pt>
                <c:pt idx="16764">
                  <c:v>11046.301390000001</c:v>
                </c:pt>
                <c:pt idx="16765">
                  <c:v>10707.567440000001</c:v>
                </c:pt>
                <c:pt idx="16766">
                  <c:v>4498.8859300000004</c:v>
                </c:pt>
                <c:pt idx="16767">
                  <c:v>4480.8317300000008</c:v>
                </c:pt>
                <c:pt idx="16768">
                  <c:v>1070.98594</c:v>
                </c:pt>
                <c:pt idx="16769">
                  <c:v>890.99890000000005</c:v>
                </c:pt>
                <c:pt idx="16770">
                  <c:v>11046.301390000001</c:v>
                </c:pt>
                <c:pt idx="16771">
                  <c:v>10707.567440000001</c:v>
                </c:pt>
                <c:pt idx="16772">
                  <c:v>411.20760999999999</c:v>
                </c:pt>
                <c:pt idx="16773">
                  <c:v>461.57476000000008</c:v>
                </c:pt>
                <c:pt idx="16774">
                  <c:v>10737.56525</c:v>
                </c:pt>
                <c:pt idx="16775">
                  <c:v>10348.464319999999</c:v>
                </c:pt>
                <c:pt idx="16776">
                  <c:v>3626.7179700000002</c:v>
                </c:pt>
                <c:pt idx="16777">
                  <c:v>411.20760999999999</c:v>
                </c:pt>
                <c:pt idx="16778">
                  <c:v>461.57476000000008</c:v>
                </c:pt>
                <c:pt idx="16779">
                  <c:v>3506.96576</c:v>
                </c:pt>
                <c:pt idx="16780">
                  <c:v>3282.0491900000002</c:v>
                </c:pt>
                <c:pt idx="16781">
                  <c:v>4008.5907099999999</c:v>
                </c:pt>
                <c:pt idx="16782">
                  <c:v>2306.72102</c:v>
                </c:pt>
                <c:pt idx="16783">
                  <c:v>2231.6809800000001</c:v>
                </c:pt>
                <c:pt idx="16784">
                  <c:v>3359.6477399999999</c:v>
                </c:pt>
                <c:pt idx="16785">
                  <c:v>3329.1566899999998</c:v>
                </c:pt>
                <c:pt idx="16786">
                  <c:v>2306.72102</c:v>
                </c:pt>
                <c:pt idx="16787">
                  <c:v>2231.6809800000001</c:v>
                </c:pt>
                <c:pt idx="16788">
                  <c:v>3359.6477399999999</c:v>
                </c:pt>
                <c:pt idx="16789">
                  <c:v>3329.1566899999998</c:v>
                </c:pt>
                <c:pt idx="16790">
                  <c:v>3359.6477399999999</c:v>
                </c:pt>
                <c:pt idx="16791">
                  <c:v>3329.1566899999998</c:v>
                </c:pt>
                <c:pt idx="16792">
                  <c:v>5064.3057600000002</c:v>
                </c:pt>
                <c:pt idx="16793">
                  <c:v>4923.98956</c:v>
                </c:pt>
                <c:pt idx="16794">
                  <c:v>2225.1224000000002</c:v>
                </c:pt>
                <c:pt idx="16795">
                  <c:v>2041.6681100000001</c:v>
                </c:pt>
                <c:pt idx="16796">
                  <c:v>810.99096999999983</c:v>
                </c:pt>
                <c:pt idx="16797">
                  <c:v>15059.0404</c:v>
                </c:pt>
                <c:pt idx="16798">
                  <c:v>16247.2793</c:v>
                </c:pt>
                <c:pt idx="16799">
                  <c:v>16308.138790000001</c:v>
                </c:pt>
                <c:pt idx="16800">
                  <c:v>15026.56739</c:v>
                </c:pt>
                <c:pt idx="16801">
                  <c:v>10573.263859999999</c:v>
                </c:pt>
                <c:pt idx="16802">
                  <c:v>10207.404479999999</c:v>
                </c:pt>
                <c:pt idx="16803">
                  <c:v>16124.14112</c:v>
                </c:pt>
                <c:pt idx="16804">
                  <c:v>17608.773740000001</c:v>
                </c:pt>
                <c:pt idx="16805">
                  <c:v>16538.572639999991</c:v>
                </c:pt>
                <c:pt idx="16806">
                  <c:v>15419.7984</c:v>
                </c:pt>
                <c:pt idx="16807">
                  <c:v>2915.9806600000002</c:v>
                </c:pt>
                <c:pt idx="16808">
                  <c:v>2719.8065799999999</c:v>
                </c:pt>
                <c:pt idx="16809">
                  <c:v>2516.7448399999998</c:v>
                </c:pt>
                <c:pt idx="16810">
                  <c:v>1360.9030700000001</c:v>
                </c:pt>
                <c:pt idx="16811">
                  <c:v>7642.9682900000007</c:v>
                </c:pt>
                <c:pt idx="16812">
                  <c:v>6839.1144700000004</c:v>
                </c:pt>
                <c:pt idx="16813">
                  <c:v>6188.49082</c:v>
                </c:pt>
                <c:pt idx="16814">
                  <c:v>6910.1121800000001</c:v>
                </c:pt>
                <c:pt idx="16815">
                  <c:v>11719.21948</c:v>
                </c:pt>
                <c:pt idx="16816">
                  <c:v>11322.06763</c:v>
                </c:pt>
                <c:pt idx="16817">
                  <c:v>11322.06763</c:v>
                </c:pt>
                <c:pt idx="16818">
                  <c:v>11719.21948</c:v>
                </c:pt>
                <c:pt idx="16819">
                  <c:v>11472.24134</c:v>
                </c:pt>
                <c:pt idx="16820">
                  <c:v>10660.365019999999</c:v>
                </c:pt>
                <c:pt idx="16821">
                  <c:v>4163.5433599999997</c:v>
                </c:pt>
                <c:pt idx="16822">
                  <c:v>4578.2678100000003</c:v>
                </c:pt>
                <c:pt idx="16823">
                  <c:v>10573.263859999999</c:v>
                </c:pt>
                <c:pt idx="16824">
                  <c:v>10207.404479999999</c:v>
                </c:pt>
                <c:pt idx="16825">
                  <c:v>2506.5013100000001</c:v>
                </c:pt>
                <c:pt idx="16826">
                  <c:v>7932.7700199999999</c:v>
                </c:pt>
                <c:pt idx="16827">
                  <c:v>7888.2819200000004</c:v>
                </c:pt>
                <c:pt idx="16828">
                  <c:v>7935.5221000000001</c:v>
                </c:pt>
                <c:pt idx="16829">
                  <c:v>7234.6325400000014</c:v>
                </c:pt>
                <c:pt idx="16830">
                  <c:v>3308.9620100000002</c:v>
                </c:pt>
                <c:pt idx="16831">
                  <c:v>5515.53766</c:v>
                </c:pt>
                <c:pt idx="16832">
                  <c:v>5436.0197800000014</c:v>
                </c:pt>
                <c:pt idx="16833">
                  <c:v>3137.2678000000001</c:v>
                </c:pt>
                <c:pt idx="16834">
                  <c:v>3522.0881100000001</c:v>
                </c:pt>
                <c:pt idx="16835">
                  <c:v>2918.0949699999992</c:v>
                </c:pt>
                <c:pt idx="16836">
                  <c:v>2382.1654400000002</c:v>
                </c:pt>
                <c:pt idx="16837">
                  <c:v>4902.6710900000007</c:v>
                </c:pt>
                <c:pt idx="16838">
                  <c:v>5214.80861</c:v>
                </c:pt>
                <c:pt idx="16839">
                  <c:v>1896.3874699999999</c:v>
                </c:pt>
                <c:pt idx="16840">
                  <c:v>8161.2209500000008</c:v>
                </c:pt>
                <c:pt idx="16841">
                  <c:v>8112.9338999999991</c:v>
                </c:pt>
                <c:pt idx="16842">
                  <c:v>904.64294000000007</c:v>
                </c:pt>
                <c:pt idx="16843">
                  <c:v>3279.0485199999998</c:v>
                </c:pt>
                <c:pt idx="16844">
                  <c:v>2643.2701999999999</c:v>
                </c:pt>
                <c:pt idx="16845">
                  <c:v>7254.16525</c:v>
                </c:pt>
                <c:pt idx="16846">
                  <c:v>7751.9351900000001</c:v>
                </c:pt>
                <c:pt idx="16847">
                  <c:v>8694.17605</c:v>
                </c:pt>
                <c:pt idx="16848">
                  <c:v>9037.3626399999957</c:v>
                </c:pt>
                <c:pt idx="16849">
                  <c:v>9037.3626399999957</c:v>
                </c:pt>
                <c:pt idx="16850">
                  <c:v>8694.17605</c:v>
                </c:pt>
                <c:pt idx="16851">
                  <c:v>15059.0404</c:v>
                </c:pt>
                <c:pt idx="16852">
                  <c:v>16247.2793</c:v>
                </c:pt>
                <c:pt idx="16853">
                  <c:v>17608.773740000001</c:v>
                </c:pt>
                <c:pt idx="16854">
                  <c:v>16124.14112</c:v>
                </c:pt>
                <c:pt idx="16855">
                  <c:v>11719.21948</c:v>
                </c:pt>
                <c:pt idx="16856">
                  <c:v>11322.06763</c:v>
                </c:pt>
                <c:pt idx="16857">
                  <c:v>15419.7984</c:v>
                </c:pt>
                <c:pt idx="16858">
                  <c:v>16538.572639999991</c:v>
                </c:pt>
                <c:pt idx="16859">
                  <c:v>8694.17605</c:v>
                </c:pt>
                <c:pt idx="16860">
                  <c:v>9037.3626399999957</c:v>
                </c:pt>
                <c:pt idx="16861">
                  <c:v>1756.11491</c:v>
                </c:pt>
                <c:pt idx="16862">
                  <c:v>3687.1661199999999</c:v>
                </c:pt>
                <c:pt idx="16863">
                  <c:v>4768.6946700000008</c:v>
                </c:pt>
                <c:pt idx="16864">
                  <c:v>3012.57989</c:v>
                </c:pt>
                <c:pt idx="16865">
                  <c:v>1545.19363</c:v>
                </c:pt>
                <c:pt idx="16866">
                  <c:v>10015.492190000001</c:v>
                </c:pt>
                <c:pt idx="16867">
                  <c:v>10753.83368</c:v>
                </c:pt>
                <c:pt idx="16868">
                  <c:v>2538.3968599999998</c:v>
                </c:pt>
                <c:pt idx="16869">
                  <c:v>4096.1107700000002</c:v>
                </c:pt>
                <c:pt idx="16870">
                  <c:v>3694.1164399999998</c:v>
                </c:pt>
                <c:pt idx="16871">
                  <c:v>4192.7743499999997</c:v>
                </c:pt>
                <c:pt idx="16872">
                  <c:v>3686.0095200000001</c:v>
                </c:pt>
                <c:pt idx="16873">
                  <c:v>3295.666839999999</c:v>
                </c:pt>
                <c:pt idx="16874">
                  <c:v>12748.817499999999</c:v>
                </c:pt>
                <c:pt idx="16875">
                  <c:v>12331.456999999989</c:v>
                </c:pt>
                <c:pt idx="16876">
                  <c:v>9187.13645</c:v>
                </c:pt>
                <c:pt idx="16877">
                  <c:v>8792.6206399999974</c:v>
                </c:pt>
                <c:pt idx="16878">
                  <c:v>3137.2678000000001</c:v>
                </c:pt>
                <c:pt idx="16879">
                  <c:v>3522.0881100000001</c:v>
                </c:pt>
                <c:pt idx="16880">
                  <c:v>11868.99264</c:v>
                </c:pt>
                <c:pt idx="16881">
                  <c:v>12116.67785</c:v>
                </c:pt>
                <c:pt idx="16882">
                  <c:v>13806.575570000001</c:v>
                </c:pt>
                <c:pt idx="16883">
                  <c:v>13541.71624</c:v>
                </c:pt>
                <c:pt idx="16884">
                  <c:v>3694.1164399999998</c:v>
                </c:pt>
                <c:pt idx="16885">
                  <c:v>4096.1107700000002</c:v>
                </c:pt>
                <c:pt idx="16886">
                  <c:v>5335.9254600000004</c:v>
                </c:pt>
                <c:pt idx="16887">
                  <c:v>3537.285249999999</c:v>
                </c:pt>
                <c:pt idx="16888">
                  <c:v>3710.35572</c:v>
                </c:pt>
                <c:pt idx="16889">
                  <c:v>4529.4970400000002</c:v>
                </c:pt>
                <c:pt idx="16890">
                  <c:v>4344.7629100000013</c:v>
                </c:pt>
                <c:pt idx="16891">
                  <c:v>12748.817499999999</c:v>
                </c:pt>
                <c:pt idx="16892">
                  <c:v>12331.456999999989</c:v>
                </c:pt>
                <c:pt idx="16893">
                  <c:v>11868.99264</c:v>
                </c:pt>
                <c:pt idx="16894">
                  <c:v>12116.67785</c:v>
                </c:pt>
                <c:pt idx="16895">
                  <c:v>13806.575570000001</c:v>
                </c:pt>
                <c:pt idx="16896">
                  <c:v>13541.71624</c:v>
                </c:pt>
                <c:pt idx="16897">
                  <c:v>4344.7629100000013</c:v>
                </c:pt>
                <c:pt idx="16898">
                  <c:v>4529.4970400000002</c:v>
                </c:pt>
                <c:pt idx="16899">
                  <c:v>5425.1172200000001</c:v>
                </c:pt>
                <c:pt idx="16900">
                  <c:v>5221.6343700000007</c:v>
                </c:pt>
                <c:pt idx="16901">
                  <c:v>9744.07575</c:v>
                </c:pt>
                <c:pt idx="16902">
                  <c:v>9528.2875100000001</c:v>
                </c:pt>
                <c:pt idx="16903">
                  <c:v>14410.02404</c:v>
                </c:pt>
                <c:pt idx="16904">
                  <c:v>14644.56201</c:v>
                </c:pt>
                <c:pt idx="16905">
                  <c:v>3166.4520900000002</c:v>
                </c:pt>
                <c:pt idx="16906">
                  <c:v>3516.53116</c:v>
                </c:pt>
                <c:pt idx="16907">
                  <c:v>1555.6926800000001</c:v>
                </c:pt>
                <c:pt idx="16908">
                  <c:v>1501.8195000000001</c:v>
                </c:pt>
                <c:pt idx="16909">
                  <c:v>4082.1247100000001</c:v>
                </c:pt>
                <c:pt idx="16910">
                  <c:v>3958.9894100000001</c:v>
                </c:pt>
                <c:pt idx="16911">
                  <c:v>2510.5820100000001</c:v>
                </c:pt>
                <c:pt idx="16912">
                  <c:v>3071.04135</c:v>
                </c:pt>
                <c:pt idx="16913">
                  <c:v>3348.3578900000002</c:v>
                </c:pt>
                <c:pt idx="16914">
                  <c:v>4201.2245800000001</c:v>
                </c:pt>
                <c:pt idx="16915">
                  <c:v>3608.9955599999998</c:v>
                </c:pt>
                <c:pt idx="16916">
                  <c:v>2122.5143699999999</c:v>
                </c:pt>
                <c:pt idx="16917">
                  <c:v>1781.98119</c:v>
                </c:pt>
                <c:pt idx="16918">
                  <c:v>2552.4853199999998</c:v>
                </c:pt>
                <c:pt idx="16919">
                  <c:v>3126.7860999999989</c:v>
                </c:pt>
                <c:pt idx="16920">
                  <c:v>4201.2245800000001</c:v>
                </c:pt>
                <c:pt idx="16921">
                  <c:v>3608.9955599999998</c:v>
                </c:pt>
                <c:pt idx="16922">
                  <c:v>9528.2875100000001</c:v>
                </c:pt>
                <c:pt idx="16923">
                  <c:v>9744.07575</c:v>
                </c:pt>
                <c:pt idx="16924">
                  <c:v>9744.07575</c:v>
                </c:pt>
                <c:pt idx="16925">
                  <c:v>9528.2875100000001</c:v>
                </c:pt>
                <c:pt idx="16926">
                  <c:v>17362.742190000001</c:v>
                </c:pt>
                <c:pt idx="16927">
                  <c:v>17377.104739999999</c:v>
                </c:pt>
                <c:pt idx="16928">
                  <c:v>16132.122799999999</c:v>
                </c:pt>
                <c:pt idx="16929">
                  <c:v>16231.157230000001</c:v>
                </c:pt>
                <c:pt idx="16930">
                  <c:v>16231.157230000001</c:v>
                </c:pt>
                <c:pt idx="16931">
                  <c:v>16132.122799999999</c:v>
                </c:pt>
                <c:pt idx="16932">
                  <c:v>614.0496999999998</c:v>
                </c:pt>
                <c:pt idx="16933">
                  <c:v>10737.56525</c:v>
                </c:pt>
                <c:pt idx="16934">
                  <c:v>10348.464319999999</c:v>
                </c:pt>
                <c:pt idx="16935">
                  <c:v>10140.10535</c:v>
                </c:pt>
                <c:pt idx="16936">
                  <c:v>10685.04278</c:v>
                </c:pt>
                <c:pt idx="16937">
                  <c:v>10685.04278</c:v>
                </c:pt>
                <c:pt idx="16938">
                  <c:v>10140.10535</c:v>
                </c:pt>
                <c:pt idx="16939">
                  <c:v>3781.8541599999999</c:v>
                </c:pt>
                <c:pt idx="16940">
                  <c:v>3450.8984</c:v>
                </c:pt>
                <c:pt idx="16941">
                  <c:v>16231.157230000001</c:v>
                </c:pt>
                <c:pt idx="16942">
                  <c:v>16132.122799999999</c:v>
                </c:pt>
                <c:pt idx="16943">
                  <c:v>18577.891970000001</c:v>
                </c:pt>
                <c:pt idx="16944">
                  <c:v>19007.88147</c:v>
                </c:pt>
                <c:pt idx="16945">
                  <c:v>1524.7569000000001</c:v>
                </c:pt>
                <c:pt idx="16946">
                  <c:v>1930.43282</c:v>
                </c:pt>
                <c:pt idx="16947">
                  <c:v>2462.6740599999998</c:v>
                </c:pt>
                <c:pt idx="16948">
                  <c:v>2212.8362100000008</c:v>
                </c:pt>
                <c:pt idx="16949">
                  <c:v>9322.6033299999981</c:v>
                </c:pt>
                <c:pt idx="16950">
                  <c:v>9705.4530299999988</c:v>
                </c:pt>
                <c:pt idx="16951">
                  <c:v>9705.4530299999988</c:v>
                </c:pt>
                <c:pt idx="16952">
                  <c:v>9322.6033299999981</c:v>
                </c:pt>
                <c:pt idx="16953">
                  <c:v>0</c:v>
                </c:pt>
                <c:pt idx="16954">
                  <c:v>9322.6033299999981</c:v>
                </c:pt>
                <c:pt idx="16955">
                  <c:v>9705.4530299999988</c:v>
                </c:pt>
                <c:pt idx="16956">
                  <c:v>11891.178400000001</c:v>
                </c:pt>
                <c:pt idx="16957">
                  <c:v>12094.133239999999</c:v>
                </c:pt>
                <c:pt idx="16958">
                  <c:v>9828.9365799999978</c:v>
                </c:pt>
                <c:pt idx="16959">
                  <c:v>9490.2754500000028</c:v>
                </c:pt>
                <c:pt idx="16960">
                  <c:v>2265.1973800000001</c:v>
                </c:pt>
                <c:pt idx="16961">
                  <c:v>2400.90344</c:v>
                </c:pt>
                <c:pt idx="16962">
                  <c:v>21747.175230000001</c:v>
                </c:pt>
                <c:pt idx="16963">
                  <c:v>14410.628790000001</c:v>
                </c:pt>
                <c:pt idx="16964">
                  <c:v>14360.397220000001</c:v>
                </c:pt>
                <c:pt idx="16965">
                  <c:v>0</c:v>
                </c:pt>
                <c:pt idx="16966">
                  <c:v>0</c:v>
                </c:pt>
                <c:pt idx="16967">
                  <c:v>8749.9737499999992</c:v>
                </c:pt>
                <c:pt idx="16968">
                  <c:v>1524.7569000000001</c:v>
                </c:pt>
                <c:pt idx="16969">
                  <c:v>1930.43282</c:v>
                </c:pt>
                <c:pt idx="16970">
                  <c:v>1524.7569000000001</c:v>
                </c:pt>
                <c:pt idx="16971">
                  <c:v>1930.43282</c:v>
                </c:pt>
                <c:pt idx="16972">
                  <c:v>3781.8541599999999</c:v>
                </c:pt>
                <c:pt idx="16973">
                  <c:v>3450.8984</c:v>
                </c:pt>
                <c:pt idx="16974">
                  <c:v>0</c:v>
                </c:pt>
                <c:pt idx="16975">
                  <c:v>0</c:v>
                </c:pt>
                <c:pt idx="16976">
                  <c:v>9834.127349999997</c:v>
                </c:pt>
                <c:pt idx="16977">
                  <c:v>0</c:v>
                </c:pt>
                <c:pt idx="16978">
                  <c:v>9834.127349999997</c:v>
                </c:pt>
                <c:pt idx="16979">
                  <c:v>25504.68347</c:v>
                </c:pt>
                <c:pt idx="16980">
                  <c:v>26846.292840000009</c:v>
                </c:pt>
                <c:pt idx="16981">
                  <c:v>16492.56164</c:v>
                </c:pt>
                <c:pt idx="16982">
                  <c:v>16444.835149999999</c:v>
                </c:pt>
                <c:pt idx="16983">
                  <c:v>16562.304199999999</c:v>
                </c:pt>
                <c:pt idx="16984">
                  <c:v>16352.57495</c:v>
                </c:pt>
                <c:pt idx="16985">
                  <c:v>20561.828979999991</c:v>
                </c:pt>
                <c:pt idx="16986">
                  <c:v>20251.91973999999</c:v>
                </c:pt>
                <c:pt idx="16987">
                  <c:v>17502.91388</c:v>
                </c:pt>
                <c:pt idx="16988">
                  <c:v>19154.43244</c:v>
                </c:pt>
                <c:pt idx="16989">
                  <c:v>30142.875</c:v>
                </c:pt>
                <c:pt idx="16990">
                  <c:v>18636.54017</c:v>
                </c:pt>
                <c:pt idx="16991">
                  <c:v>18834.236690000009</c:v>
                </c:pt>
                <c:pt idx="16992">
                  <c:v>1212.92128</c:v>
                </c:pt>
                <c:pt idx="16993">
                  <c:v>9381.4109199999984</c:v>
                </c:pt>
                <c:pt idx="16994">
                  <c:v>18385.468629999999</c:v>
                </c:pt>
                <c:pt idx="16995">
                  <c:v>9322.6033299999981</c:v>
                </c:pt>
                <c:pt idx="16996">
                  <c:v>9705.4530299999988</c:v>
                </c:pt>
                <c:pt idx="16997">
                  <c:v>16231.157230000001</c:v>
                </c:pt>
                <c:pt idx="16998">
                  <c:v>16132.122799999999</c:v>
                </c:pt>
                <c:pt idx="16999">
                  <c:v>18577.891970000001</c:v>
                </c:pt>
                <c:pt idx="17000">
                  <c:v>19007.88147</c:v>
                </c:pt>
                <c:pt idx="17001">
                  <c:v>1166.3361399999999</c:v>
                </c:pt>
                <c:pt idx="17002">
                  <c:v>9929.1633299999976</c:v>
                </c:pt>
                <c:pt idx="17003">
                  <c:v>9623.1252999999979</c:v>
                </c:pt>
                <c:pt idx="17004">
                  <c:v>7751.9351900000001</c:v>
                </c:pt>
                <c:pt idx="17005">
                  <c:v>7254.16525</c:v>
                </c:pt>
                <c:pt idx="17006">
                  <c:v>2268.05384</c:v>
                </c:pt>
                <c:pt idx="17007">
                  <c:v>8749.9737499999992</c:v>
                </c:pt>
                <c:pt idx="17008">
                  <c:v>1221.5862500000001</c:v>
                </c:pt>
                <c:pt idx="17009">
                  <c:v>269.49842000000001</c:v>
                </c:pt>
                <c:pt idx="17010">
                  <c:v>0</c:v>
                </c:pt>
                <c:pt idx="17011">
                  <c:v>2596.16239</c:v>
                </c:pt>
                <c:pt idx="17012">
                  <c:v>3359.6477399999999</c:v>
                </c:pt>
                <c:pt idx="17013">
                  <c:v>3329.1566899999998</c:v>
                </c:pt>
                <c:pt idx="17014">
                  <c:v>10350.54513</c:v>
                </c:pt>
                <c:pt idx="17015">
                  <c:v>2212.8362100000008</c:v>
                </c:pt>
                <c:pt idx="17016">
                  <c:v>2462.6740599999998</c:v>
                </c:pt>
                <c:pt idx="17017">
                  <c:v>3329.1566899999998</c:v>
                </c:pt>
                <c:pt idx="17018">
                  <c:v>3359.6477399999999</c:v>
                </c:pt>
                <c:pt idx="17019">
                  <c:v>10292.74402</c:v>
                </c:pt>
                <c:pt idx="17020">
                  <c:v>10060.685299999999</c:v>
                </c:pt>
                <c:pt idx="17021">
                  <c:v>4226.3605300000008</c:v>
                </c:pt>
                <c:pt idx="17022">
                  <c:v>4195.8795400000008</c:v>
                </c:pt>
                <c:pt idx="17023">
                  <c:v>679.42630000000008</c:v>
                </c:pt>
                <c:pt idx="17024">
                  <c:v>687.28719000000001</c:v>
                </c:pt>
                <c:pt idx="17025">
                  <c:v>31.919830000000001</c:v>
                </c:pt>
                <c:pt idx="17026">
                  <c:v>30.27402</c:v>
                </c:pt>
                <c:pt idx="17027">
                  <c:v>4913.4408800000001</c:v>
                </c:pt>
                <c:pt idx="17028">
                  <c:v>4937.7065700000003</c:v>
                </c:pt>
                <c:pt idx="17029">
                  <c:v>3607.7931100000001</c:v>
                </c:pt>
                <c:pt idx="17030">
                  <c:v>3653.75783</c:v>
                </c:pt>
                <c:pt idx="17031">
                  <c:v>2784.3522800000001</c:v>
                </c:pt>
                <c:pt idx="17032">
                  <c:v>2670.9011500000001</c:v>
                </c:pt>
                <c:pt idx="17033">
                  <c:v>2997.6977200000001</c:v>
                </c:pt>
                <c:pt idx="17034">
                  <c:v>3065.1838699999989</c:v>
                </c:pt>
                <c:pt idx="17035">
                  <c:v>3972.1311700000001</c:v>
                </c:pt>
                <c:pt idx="17036">
                  <c:v>5256.0536900000006</c:v>
                </c:pt>
                <c:pt idx="17037">
                  <c:v>5243.9255200000007</c:v>
                </c:pt>
                <c:pt idx="17038">
                  <c:v>3065.1838699999989</c:v>
                </c:pt>
                <c:pt idx="17039">
                  <c:v>2997.6977200000001</c:v>
                </c:pt>
                <c:pt idx="17040">
                  <c:v>4927.8401200000008</c:v>
                </c:pt>
                <c:pt idx="17041">
                  <c:v>10147.026620000001</c:v>
                </c:pt>
                <c:pt idx="17042">
                  <c:v>5825.8757599999999</c:v>
                </c:pt>
                <c:pt idx="17043">
                  <c:v>6067.1093700000001</c:v>
                </c:pt>
                <c:pt idx="17044">
                  <c:v>10946.578820000001</c:v>
                </c:pt>
                <c:pt idx="17045">
                  <c:v>4321.1508400000002</c:v>
                </c:pt>
                <c:pt idx="17046">
                  <c:v>4879.4694500000014</c:v>
                </c:pt>
                <c:pt idx="17047">
                  <c:v>12918.794190000001</c:v>
                </c:pt>
                <c:pt idx="17048">
                  <c:v>12863.782859999999</c:v>
                </c:pt>
                <c:pt idx="17049">
                  <c:v>14174.398069999999</c:v>
                </c:pt>
                <c:pt idx="17050">
                  <c:v>14484.02325</c:v>
                </c:pt>
                <c:pt idx="17051">
                  <c:v>5818.9545200000002</c:v>
                </c:pt>
                <c:pt idx="17052">
                  <c:v>5805.5737899999986</c:v>
                </c:pt>
                <c:pt idx="17053">
                  <c:v>25611.282230000001</c:v>
                </c:pt>
                <c:pt idx="17054">
                  <c:v>23578.270690000001</c:v>
                </c:pt>
                <c:pt idx="17055">
                  <c:v>10714.486849999999</c:v>
                </c:pt>
                <c:pt idx="17056">
                  <c:v>12692.486080000001</c:v>
                </c:pt>
                <c:pt idx="17057">
                  <c:v>14805.72675</c:v>
                </c:pt>
                <c:pt idx="17058">
                  <c:v>10147.026620000001</c:v>
                </c:pt>
                <c:pt idx="17059">
                  <c:v>9308.20694</c:v>
                </c:pt>
                <c:pt idx="17060">
                  <c:v>1172.51667</c:v>
                </c:pt>
                <c:pt idx="17061">
                  <c:v>10147.026620000001</c:v>
                </c:pt>
                <c:pt idx="17062">
                  <c:v>5224.6651300000003</c:v>
                </c:pt>
                <c:pt idx="17063">
                  <c:v>1365.5173299999999</c:v>
                </c:pt>
                <c:pt idx="17064">
                  <c:v>9699.6745300000002</c:v>
                </c:pt>
                <c:pt idx="17065">
                  <c:v>17405.374329999999</c:v>
                </c:pt>
                <c:pt idx="17066">
                  <c:v>12180.70917</c:v>
                </c:pt>
                <c:pt idx="17067">
                  <c:v>8334.1578099999988</c:v>
                </c:pt>
                <c:pt idx="17068">
                  <c:v>10969.219719999999</c:v>
                </c:pt>
                <c:pt idx="17069">
                  <c:v>10620.836429999999</c:v>
                </c:pt>
                <c:pt idx="17070">
                  <c:v>7928.0021400000014</c:v>
                </c:pt>
                <c:pt idx="17071">
                  <c:v>7087.6678100000008</c:v>
                </c:pt>
                <c:pt idx="17072">
                  <c:v>20243.340209999998</c:v>
                </c:pt>
                <c:pt idx="17073">
                  <c:v>19399.047299999998</c:v>
                </c:pt>
                <c:pt idx="17074">
                  <c:v>23578.270690000001</c:v>
                </c:pt>
                <c:pt idx="17075">
                  <c:v>25611.282230000001</c:v>
                </c:pt>
                <c:pt idx="17076">
                  <c:v>18282.717840000001</c:v>
                </c:pt>
                <c:pt idx="17077">
                  <c:v>7652.94236</c:v>
                </c:pt>
                <c:pt idx="17078">
                  <c:v>9117.2997400000004</c:v>
                </c:pt>
                <c:pt idx="17079">
                  <c:v>14360.397220000001</c:v>
                </c:pt>
                <c:pt idx="17080">
                  <c:v>14410.628790000001</c:v>
                </c:pt>
                <c:pt idx="17081">
                  <c:v>14805.72675</c:v>
                </c:pt>
                <c:pt idx="17082">
                  <c:v>19007.88147</c:v>
                </c:pt>
                <c:pt idx="17083">
                  <c:v>18577.891970000001</c:v>
                </c:pt>
                <c:pt idx="17084">
                  <c:v>13417.055050000001</c:v>
                </c:pt>
                <c:pt idx="17085">
                  <c:v>2304.6436100000001</c:v>
                </c:pt>
                <c:pt idx="17086">
                  <c:v>2380.3297600000001</c:v>
                </c:pt>
                <c:pt idx="17087">
                  <c:v>2400.90344</c:v>
                </c:pt>
                <c:pt idx="17088">
                  <c:v>0</c:v>
                </c:pt>
                <c:pt idx="17089">
                  <c:v>12809.019039999999</c:v>
                </c:pt>
                <c:pt idx="17090">
                  <c:v>0</c:v>
                </c:pt>
                <c:pt idx="17091">
                  <c:v>1792.86689</c:v>
                </c:pt>
                <c:pt idx="17092">
                  <c:v>4218.183</c:v>
                </c:pt>
                <c:pt idx="17093">
                  <c:v>4295.9152599999998</c:v>
                </c:pt>
                <c:pt idx="17094">
                  <c:v>9956.2153400000007</c:v>
                </c:pt>
                <c:pt idx="17095">
                  <c:v>10188.10821</c:v>
                </c:pt>
                <c:pt idx="17096">
                  <c:v>10969.219719999999</c:v>
                </c:pt>
                <c:pt idx="17097">
                  <c:v>10620.836429999999</c:v>
                </c:pt>
                <c:pt idx="17098">
                  <c:v>1792.86689</c:v>
                </c:pt>
                <c:pt idx="17099">
                  <c:v>0</c:v>
                </c:pt>
                <c:pt idx="17100">
                  <c:v>0</c:v>
                </c:pt>
                <c:pt idx="17101">
                  <c:v>1792.86689</c:v>
                </c:pt>
                <c:pt idx="17102">
                  <c:v>6040.6685500000003</c:v>
                </c:pt>
                <c:pt idx="17103">
                  <c:v>10261.86652</c:v>
                </c:pt>
                <c:pt idx="17104">
                  <c:v>5118.6760400000003</c:v>
                </c:pt>
                <c:pt idx="17105">
                  <c:v>57.143470000000001</c:v>
                </c:pt>
                <c:pt idx="17106">
                  <c:v>46.382939999999998</c:v>
                </c:pt>
                <c:pt idx="17107">
                  <c:v>3928.91966</c:v>
                </c:pt>
                <c:pt idx="17108">
                  <c:v>12809.019039999999</c:v>
                </c:pt>
                <c:pt idx="17109">
                  <c:v>14502.931269999999</c:v>
                </c:pt>
                <c:pt idx="17110">
                  <c:v>886.78092000000004</c:v>
                </c:pt>
                <c:pt idx="17111">
                  <c:v>738.13604999999984</c:v>
                </c:pt>
                <c:pt idx="17112">
                  <c:v>18241.05127</c:v>
                </c:pt>
                <c:pt idx="17113">
                  <c:v>20041.21399</c:v>
                </c:pt>
                <c:pt idx="17114">
                  <c:v>19154.43244</c:v>
                </c:pt>
                <c:pt idx="17115">
                  <c:v>17502.91388</c:v>
                </c:pt>
                <c:pt idx="17116">
                  <c:v>0.10150000000000001</c:v>
                </c:pt>
                <c:pt idx="17117">
                  <c:v>3.8835999999999999</c:v>
                </c:pt>
                <c:pt idx="17118">
                  <c:v>20041.21399</c:v>
                </c:pt>
                <c:pt idx="17119">
                  <c:v>18241.05127</c:v>
                </c:pt>
                <c:pt idx="17120">
                  <c:v>17870.55084</c:v>
                </c:pt>
                <c:pt idx="17121">
                  <c:v>14502.931269999999</c:v>
                </c:pt>
                <c:pt idx="17122">
                  <c:v>0</c:v>
                </c:pt>
                <c:pt idx="17123">
                  <c:v>0</c:v>
                </c:pt>
                <c:pt idx="17124">
                  <c:v>16768.128909999999</c:v>
                </c:pt>
                <c:pt idx="17125">
                  <c:v>4866.7329300000001</c:v>
                </c:pt>
                <c:pt idx="17126">
                  <c:v>7902.1830400000008</c:v>
                </c:pt>
                <c:pt idx="17127">
                  <c:v>7619.5910599999997</c:v>
                </c:pt>
                <c:pt idx="17128">
                  <c:v>0.10150000000000001</c:v>
                </c:pt>
                <c:pt idx="17129">
                  <c:v>3.8835999999999999</c:v>
                </c:pt>
                <c:pt idx="17130">
                  <c:v>16768.128909999999</c:v>
                </c:pt>
                <c:pt idx="17131">
                  <c:v>2400.90344</c:v>
                </c:pt>
                <c:pt idx="17132">
                  <c:v>2265.1973800000001</c:v>
                </c:pt>
                <c:pt idx="17133">
                  <c:v>14502.931269999999</c:v>
                </c:pt>
                <c:pt idx="17134">
                  <c:v>13417.055050000001</c:v>
                </c:pt>
                <c:pt idx="17135">
                  <c:v>19158.466069999999</c:v>
                </c:pt>
                <c:pt idx="17136">
                  <c:v>18694.25</c:v>
                </c:pt>
                <c:pt idx="17137">
                  <c:v>18694.25</c:v>
                </c:pt>
                <c:pt idx="17138">
                  <c:v>19158.466069999999</c:v>
                </c:pt>
                <c:pt idx="17139">
                  <c:v>5538.7265600000001</c:v>
                </c:pt>
                <c:pt idx="17140">
                  <c:v>5552.6651300000003</c:v>
                </c:pt>
                <c:pt idx="17141">
                  <c:v>8844.6868899999972</c:v>
                </c:pt>
                <c:pt idx="17142">
                  <c:v>8630.4820799999979</c:v>
                </c:pt>
                <c:pt idx="17143">
                  <c:v>4759.3343999999997</c:v>
                </c:pt>
                <c:pt idx="17144">
                  <c:v>4724.8455400000003</c:v>
                </c:pt>
                <c:pt idx="17145">
                  <c:v>13225.02002</c:v>
                </c:pt>
                <c:pt idx="17146">
                  <c:v>13459.77563</c:v>
                </c:pt>
                <c:pt idx="17147">
                  <c:v>886.88238999999999</c:v>
                </c:pt>
                <c:pt idx="17148">
                  <c:v>742.01967000000002</c:v>
                </c:pt>
                <c:pt idx="17149">
                  <c:v>3.8835999999999999</c:v>
                </c:pt>
                <c:pt idx="17150">
                  <c:v>0.10150000000000001</c:v>
                </c:pt>
                <c:pt idx="17151">
                  <c:v>8630.4820799999979</c:v>
                </c:pt>
                <c:pt idx="17152">
                  <c:v>8844.6868899999972</c:v>
                </c:pt>
                <c:pt idx="17153">
                  <c:v>8844.6868899999972</c:v>
                </c:pt>
                <c:pt idx="17154">
                  <c:v>8630.4820799999979</c:v>
                </c:pt>
                <c:pt idx="17155">
                  <c:v>0</c:v>
                </c:pt>
                <c:pt idx="17156">
                  <c:v>0</c:v>
                </c:pt>
                <c:pt idx="17157">
                  <c:v>0</c:v>
                </c:pt>
                <c:pt idx="17158">
                  <c:v>0</c:v>
                </c:pt>
                <c:pt idx="17159">
                  <c:v>1792.86689</c:v>
                </c:pt>
                <c:pt idx="17160">
                  <c:v>0</c:v>
                </c:pt>
                <c:pt idx="17161">
                  <c:v>12809.019039999999</c:v>
                </c:pt>
                <c:pt idx="17162">
                  <c:v>6230.0000300000002</c:v>
                </c:pt>
                <c:pt idx="17163">
                  <c:v>6331.1953700000013</c:v>
                </c:pt>
                <c:pt idx="17164">
                  <c:v>8630.4820799999979</c:v>
                </c:pt>
                <c:pt idx="17165">
                  <c:v>8844.6868899999972</c:v>
                </c:pt>
                <c:pt idx="17166">
                  <c:v>7651.2000700000008</c:v>
                </c:pt>
                <c:pt idx="17167">
                  <c:v>7348.7965999999997</c:v>
                </c:pt>
                <c:pt idx="17168">
                  <c:v>8148.0494100000014</c:v>
                </c:pt>
                <c:pt idx="17169">
                  <c:v>8135.0527000000002</c:v>
                </c:pt>
                <c:pt idx="17170">
                  <c:v>6137.0253900000007</c:v>
                </c:pt>
                <c:pt idx="17171">
                  <c:v>6006.1011900000003</c:v>
                </c:pt>
                <c:pt idx="17172">
                  <c:v>825.55336999999997</c:v>
                </c:pt>
                <c:pt idx="17173">
                  <c:v>869.14224999999988</c:v>
                </c:pt>
                <c:pt idx="17174">
                  <c:v>5404.4469200000003</c:v>
                </c:pt>
                <c:pt idx="17175">
                  <c:v>5462.0534400000006</c:v>
                </c:pt>
                <c:pt idx="17176">
                  <c:v>19158.466069999999</c:v>
                </c:pt>
                <c:pt idx="17177">
                  <c:v>18694.25</c:v>
                </c:pt>
                <c:pt idx="17178">
                  <c:v>2400.90344</c:v>
                </c:pt>
                <c:pt idx="17179">
                  <c:v>2265.1973800000001</c:v>
                </c:pt>
                <c:pt idx="17180">
                  <c:v>6962.57899</c:v>
                </c:pt>
                <c:pt idx="17181">
                  <c:v>6875.2436100000004</c:v>
                </c:pt>
                <c:pt idx="17182">
                  <c:v>1279.9200699999999</c:v>
                </c:pt>
                <c:pt idx="17183">
                  <c:v>2695.6050700000001</c:v>
                </c:pt>
                <c:pt idx="17184">
                  <c:v>2733.0259299999998</c:v>
                </c:pt>
                <c:pt idx="17185">
                  <c:v>5324.9447399999999</c:v>
                </c:pt>
                <c:pt idx="17186">
                  <c:v>5007.15805</c:v>
                </c:pt>
                <c:pt idx="17187">
                  <c:v>7614.3824700000014</c:v>
                </c:pt>
                <c:pt idx="17188">
                  <c:v>7552.5303000000004</c:v>
                </c:pt>
                <c:pt idx="17189">
                  <c:v>4512.0986999999996</c:v>
                </c:pt>
                <c:pt idx="17190">
                  <c:v>4609.1451000000006</c:v>
                </c:pt>
                <c:pt idx="17191">
                  <c:v>2777.2966299999998</c:v>
                </c:pt>
                <c:pt idx="17192">
                  <c:v>2771.5742799999998</c:v>
                </c:pt>
                <c:pt idx="17193">
                  <c:v>38.548360000000002</c:v>
                </c:pt>
                <c:pt idx="17194">
                  <c:v>81.691630000000004</c:v>
                </c:pt>
                <c:pt idx="17195">
                  <c:v>2127.83959</c:v>
                </c:pt>
                <c:pt idx="17196">
                  <c:v>2076.3434499999998</c:v>
                </c:pt>
                <c:pt idx="17197">
                  <c:v>1957.16092</c:v>
                </c:pt>
                <c:pt idx="17198">
                  <c:v>2001.28873</c:v>
                </c:pt>
                <c:pt idx="17199">
                  <c:v>2400.90344</c:v>
                </c:pt>
                <c:pt idx="17200">
                  <c:v>2265.1973800000001</c:v>
                </c:pt>
                <c:pt idx="17201">
                  <c:v>6439.3293199999998</c:v>
                </c:pt>
                <c:pt idx="17202">
                  <c:v>6803.4350199999999</c:v>
                </c:pt>
                <c:pt idx="17203">
                  <c:v>8344.181099999998</c:v>
                </c:pt>
                <c:pt idx="17204">
                  <c:v>7935.6267400000006</c:v>
                </c:pt>
                <c:pt idx="17205">
                  <c:v>1276.3692699999999</c:v>
                </c:pt>
                <c:pt idx="17206">
                  <c:v>1269.3212699999999</c:v>
                </c:pt>
                <c:pt idx="17207">
                  <c:v>1691.5811100000001</c:v>
                </c:pt>
                <c:pt idx="17208">
                  <c:v>1678.6656499999999</c:v>
                </c:pt>
                <c:pt idx="17209">
                  <c:v>8135.0527000000002</c:v>
                </c:pt>
                <c:pt idx="17210">
                  <c:v>8148.0494100000014</c:v>
                </c:pt>
                <c:pt idx="17211">
                  <c:v>1269.3212699999999</c:v>
                </c:pt>
                <c:pt idx="17212">
                  <c:v>1276.3692699999999</c:v>
                </c:pt>
                <c:pt idx="17213">
                  <c:v>9248.4379899999985</c:v>
                </c:pt>
                <c:pt idx="17214">
                  <c:v>9241.3088399999961</c:v>
                </c:pt>
                <c:pt idx="17215">
                  <c:v>1470.71938</c:v>
                </c:pt>
                <c:pt idx="17216">
                  <c:v>1560.1822</c:v>
                </c:pt>
                <c:pt idx="17217">
                  <c:v>5404.4469200000003</c:v>
                </c:pt>
                <c:pt idx="17218">
                  <c:v>5462.0534400000006</c:v>
                </c:pt>
                <c:pt idx="17219">
                  <c:v>4173.1965100000007</c:v>
                </c:pt>
                <c:pt idx="17220">
                  <c:v>2304.6436100000001</c:v>
                </c:pt>
                <c:pt idx="17221">
                  <c:v>19654.35192999999</c:v>
                </c:pt>
                <c:pt idx="17222">
                  <c:v>20445.865470000001</c:v>
                </c:pt>
                <c:pt idx="17223">
                  <c:v>5090.50929</c:v>
                </c:pt>
                <c:pt idx="17224">
                  <c:v>5100.9663700000001</c:v>
                </c:pt>
                <c:pt idx="17225">
                  <c:v>4552.1503700000003</c:v>
                </c:pt>
                <c:pt idx="17226">
                  <c:v>4480.0145400000001</c:v>
                </c:pt>
                <c:pt idx="17227">
                  <c:v>20197.282709999999</c:v>
                </c:pt>
                <c:pt idx="17228">
                  <c:v>19467.44702</c:v>
                </c:pt>
                <c:pt idx="17229">
                  <c:v>5811.10646</c:v>
                </c:pt>
                <c:pt idx="17230">
                  <c:v>27279.440180000001</c:v>
                </c:pt>
                <c:pt idx="17231">
                  <c:v>26344.99829</c:v>
                </c:pt>
                <c:pt idx="17232">
                  <c:v>20533.889339999991</c:v>
                </c:pt>
                <c:pt idx="17233">
                  <c:v>21346.563719999998</c:v>
                </c:pt>
                <c:pt idx="17234">
                  <c:v>1402.73702</c:v>
                </c:pt>
                <c:pt idx="17235">
                  <c:v>1337.2691600000001</c:v>
                </c:pt>
                <c:pt idx="17236">
                  <c:v>9121.4401899999975</c:v>
                </c:pt>
                <c:pt idx="17237">
                  <c:v>9012.7599199999986</c:v>
                </c:pt>
                <c:pt idx="17238">
                  <c:v>1501.8195000000001</c:v>
                </c:pt>
                <c:pt idx="17239">
                  <c:v>1555.6926800000001</c:v>
                </c:pt>
                <c:pt idx="17240">
                  <c:v>1555.6926800000001</c:v>
                </c:pt>
                <c:pt idx="17241">
                  <c:v>1501.8195000000001</c:v>
                </c:pt>
                <c:pt idx="17242">
                  <c:v>1402.73702</c:v>
                </c:pt>
                <c:pt idx="17243">
                  <c:v>1337.2691600000001</c:v>
                </c:pt>
                <c:pt idx="17244">
                  <c:v>908.95584999999983</c:v>
                </c:pt>
                <c:pt idx="17245">
                  <c:v>1337.2691600000001</c:v>
                </c:pt>
                <c:pt idx="17246">
                  <c:v>1402.73702</c:v>
                </c:pt>
                <c:pt idx="17247">
                  <c:v>1728.9549099999999</c:v>
                </c:pt>
                <c:pt idx="17248">
                  <c:v>1715.7212300000001</c:v>
                </c:pt>
                <c:pt idx="17249">
                  <c:v>3813.5753199999999</c:v>
                </c:pt>
                <c:pt idx="17250">
                  <c:v>3486.2757200000001</c:v>
                </c:pt>
                <c:pt idx="17251">
                  <c:v>1728.9549099999999</c:v>
                </c:pt>
                <c:pt idx="17252">
                  <c:v>1035.4956</c:v>
                </c:pt>
                <c:pt idx="17253">
                  <c:v>110.65792999999999</c:v>
                </c:pt>
                <c:pt idx="17254">
                  <c:v>113.23933</c:v>
                </c:pt>
                <c:pt idx="17255">
                  <c:v>1138.9185500000001</c:v>
                </c:pt>
                <c:pt idx="17256">
                  <c:v>1146.15353</c:v>
                </c:pt>
                <c:pt idx="17257">
                  <c:v>2341.6755400000002</c:v>
                </c:pt>
                <c:pt idx="17258">
                  <c:v>3486.2757200000001</c:v>
                </c:pt>
                <c:pt idx="17259">
                  <c:v>3813.5753199999999</c:v>
                </c:pt>
                <c:pt idx="17260">
                  <c:v>5090.50929</c:v>
                </c:pt>
                <c:pt idx="17261">
                  <c:v>5100.9663700000001</c:v>
                </c:pt>
                <c:pt idx="17262">
                  <c:v>5090.50929</c:v>
                </c:pt>
                <c:pt idx="17263">
                  <c:v>5100.9663700000001</c:v>
                </c:pt>
                <c:pt idx="17264">
                  <c:v>4805.6271100000004</c:v>
                </c:pt>
                <c:pt idx="17265">
                  <c:v>4914.5487199999998</c:v>
                </c:pt>
                <c:pt idx="17266">
                  <c:v>4914.5487199999998</c:v>
                </c:pt>
                <c:pt idx="17267">
                  <c:v>4805.6271100000004</c:v>
                </c:pt>
                <c:pt idx="17268">
                  <c:v>5156.4682300000013</c:v>
                </c:pt>
                <c:pt idx="17269">
                  <c:v>5048.82924</c:v>
                </c:pt>
                <c:pt idx="17270">
                  <c:v>4199.8052100000004</c:v>
                </c:pt>
                <c:pt idx="17271">
                  <c:v>4005.0412300000012</c:v>
                </c:pt>
                <c:pt idx="17272">
                  <c:v>2598.8004900000001</c:v>
                </c:pt>
                <c:pt idx="17273">
                  <c:v>2684.9543100000001</c:v>
                </c:pt>
                <c:pt idx="17274">
                  <c:v>3102.4632200000001</c:v>
                </c:pt>
                <c:pt idx="17275">
                  <c:v>2908.6701699999999</c:v>
                </c:pt>
                <c:pt idx="17276">
                  <c:v>8154.5429700000004</c:v>
                </c:pt>
                <c:pt idx="17277">
                  <c:v>4805.6271100000004</c:v>
                </c:pt>
                <c:pt idx="17278">
                  <c:v>4914.5487199999998</c:v>
                </c:pt>
                <c:pt idx="17279">
                  <c:v>4931.4137999999984</c:v>
                </c:pt>
                <c:pt idx="17280">
                  <c:v>2673.5413400000002</c:v>
                </c:pt>
                <c:pt idx="17281">
                  <c:v>9012.7599199999986</c:v>
                </c:pt>
                <c:pt idx="17282">
                  <c:v>9121.4401899999975</c:v>
                </c:pt>
                <c:pt idx="17283">
                  <c:v>6455.8595599999999</c:v>
                </c:pt>
                <c:pt idx="17284">
                  <c:v>6736.3718600000002</c:v>
                </c:pt>
                <c:pt idx="17285">
                  <c:v>2936.8823700000012</c:v>
                </c:pt>
                <c:pt idx="17286">
                  <c:v>3058.1236800000001</c:v>
                </c:pt>
                <c:pt idx="17287">
                  <c:v>3058.1236800000001</c:v>
                </c:pt>
                <c:pt idx="17288">
                  <c:v>2936.8823700000012</c:v>
                </c:pt>
                <c:pt idx="17289">
                  <c:v>7704.6647800000001</c:v>
                </c:pt>
                <c:pt idx="17290">
                  <c:v>5098.5472400000008</c:v>
                </c:pt>
                <c:pt idx="17291">
                  <c:v>4892.4869400000007</c:v>
                </c:pt>
                <c:pt idx="17292">
                  <c:v>2304.6898200000001</c:v>
                </c:pt>
                <c:pt idx="17293">
                  <c:v>2321.2546000000002</c:v>
                </c:pt>
                <c:pt idx="17294">
                  <c:v>2321.2546000000002</c:v>
                </c:pt>
                <c:pt idx="17295">
                  <c:v>2304.6898200000001</c:v>
                </c:pt>
                <c:pt idx="17296">
                  <c:v>16231.157230000001</c:v>
                </c:pt>
                <c:pt idx="17297">
                  <c:v>16132.122799999999</c:v>
                </c:pt>
                <c:pt idx="17298">
                  <c:v>2936.8823700000012</c:v>
                </c:pt>
                <c:pt idx="17299">
                  <c:v>3058.1236800000001</c:v>
                </c:pt>
                <c:pt idx="17300">
                  <c:v>5098.5472400000008</c:v>
                </c:pt>
                <c:pt idx="17301">
                  <c:v>4892.4869400000007</c:v>
                </c:pt>
                <c:pt idx="17302">
                  <c:v>7286.0067100000006</c:v>
                </c:pt>
                <c:pt idx="17303">
                  <c:v>7301.90463</c:v>
                </c:pt>
                <c:pt idx="17304">
                  <c:v>2885.6756399999999</c:v>
                </c:pt>
                <c:pt idx="17305">
                  <c:v>3029.0488999999989</c:v>
                </c:pt>
                <c:pt idx="17306">
                  <c:v>4360.5799000000006</c:v>
                </c:pt>
                <c:pt idx="17307">
                  <c:v>4601.88771</c:v>
                </c:pt>
                <c:pt idx="17308">
                  <c:v>4823.27585</c:v>
                </c:pt>
                <c:pt idx="17309">
                  <c:v>4649.6785300000001</c:v>
                </c:pt>
                <c:pt idx="17310">
                  <c:v>6279.3878000000004</c:v>
                </c:pt>
                <c:pt idx="17311">
                  <c:v>6468.8830500000004</c:v>
                </c:pt>
                <c:pt idx="17312">
                  <c:v>2060.2562400000002</c:v>
                </c:pt>
                <c:pt idx="17313">
                  <c:v>6578.0957000000008</c:v>
                </c:pt>
                <c:pt idx="17314">
                  <c:v>6403.3876</c:v>
                </c:pt>
                <c:pt idx="17315">
                  <c:v>4937.7065700000003</c:v>
                </c:pt>
                <c:pt idx="17316">
                  <c:v>4913.4408800000001</c:v>
                </c:pt>
                <c:pt idx="17317">
                  <c:v>6349.75497</c:v>
                </c:pt>
                <c:pt idx="17318">
                  <c:v>6233.7044300000007</c:v>
                </c:pt>
                <c:pt idx="17319">
                  <c:v>4923.98956</c:v>
                </c:pt>
                <c:pt idx="17320">
                  <c:v>5064.3057600000002</c:v>
                </c:pt>
                <c:pt idx="17321">
                  <c:v>3994.5979100000009</c:v>
                </c:pt>
                <c:pt idx="17322">
                  <c:v>4012.7839800000002</c:v>
                </c:pt>
                <c:pt idx="17323">
                  <c:v>3947.74125</c:v>
                </c:pt>
                <c:pt idx="17324">
                  <c:v>6233.7044300000007</c:v>
                </c:pt>
                <c:pt idx="17325">
                  <c:v>6349.75497</c:v>
                </c:pt>
                <c:pt idx="17326">
                  <c:v>2447.7759100000012</c:v>
                </c:pt>
                <c:pt idx="17327">
                  <c:v>2363.8283200000001</c:v>
                </c:pt>
                <c:pt idx="17328">
                  <c:v>2695.3551900000002</c:v>
                </c:pt>
                <c:pt idx="17329">
                  <c:v>2714.2600400000001</c:v>
                </c:pt>
                <c:pt idx="17330">
                  <c:v>3663.1027100000001</c:v>
                </c:pt>
                <c:pt idx="17331">
                  <c:v>3571.6756500000001</c:v>
                </c:pt>
                <c:pt idx="17332">
                  <c:v>2338.1944400000002</c:v>
                </c:pt>
                <c:pt idx="17333">
                  <c:v>2345.6739200000002</c:v>
                </c:pt>
                <c:pt idx="17334">
                  <c:v>5017.3637500000004</c:v>
                </c:pt>
                <c:pt idx="17335">
                  <c:v>12782.248589999999</c:v>
                </c:pt>
                <c:pt idx="17336">
                  <c:v>12282.708619999999</c:v>
                </c:pt>
                <c:pt idx="17337">
                  <c:v>3571.6756500000001</c:v>
                </c:pt>
                <c:pt idx="17338">
                  <c:v>3663.1027100000001</c:v>
                </c:pt>
                <c:pt idx="17339">
                  <c:v>3060.72579</c:v>
                </c:pt>
                <c:pt idx="17340">
                  <c:v>13297.870849999999</c:v>
                </c:pt>
                <c:pt idx="17341">
                  <c:v>12904.688910000001</c:v>
                </c:pt>
                <c:pt idx="17342">
                  <c:v>8982.6164499999995</c:v>
                </c:pt>
                <c:pt idx="17343">
                  <c:v>8559.2167000000009</c:v>
                </c:pt>
                <c:pt idx="17344">
                  <c:v>9526.8859199999933</c:v>
                </c:pt>
                <c:pt idx="17345">
                  <c:v>9277.19794</c:v>
                </c:pt>
                <c:pt idx="17346">
                  <c:v>2059.86501</c:v>
                </c:pt>
                <c:pt idx="17347">
                  <c:v>2339.7705700000001</c:v>
                </c:pt>
                <c:pt idx="17348">
                  <c:v>1951.3913500000001</c:v>
                </c:pt>
                <c:pt idx="17349">
                  <c:v>8538.0634399999981</c:v>
                </c:pt>
                <c:pt idx="17350">
                  <c:v>8105.5063500000006</c:v>
                </c:pt>
                <c:pt idx="17351">
                  <c:v>3082.59301</c:v>
                </c:pt>
                <c:pt idx="17352">
                  <c:v>2943.7929399999998</c:v>
                </c:pt>
                <c:pt idx="17353">
                  <c:v>5455.4701599999999</c:v>
                </c:pt>
                <c:pt idx="17354">
                  <c:v>5161.7133800000001</c:v>
                </c:pt>
                <c:pt idx="17355">
                  <c:v>1276.3692699999999</c:v>
                </c:pt>
                <c:pt idx="17356">
                  <c:v>1269.3212699999999</c:v>
                </c:pt>
                <c:pt idx="17357">
                  <c:v>9390.4378100000013</c:v>
                </c:pt>
                <c:pt idx="17358">
                  <c:v>9637.5434000000005</c:v>
                </c:pt>
                <c:pt idx="17359">
                  <c:v>9637.5434000000005</c:v>
                </c:pt>
                <c:pt idx="17360">
                  <c:v>9390.4378100000013</c:v>
                </c:pt>
                <c:pt idx="17361">
                  <c:v>9683.1460000000006</c:v>
                </c:pt>
                <c:pt idx="17362">
                  <c:v>9436.2395899999992</c:v>
                </c:pt>
                <c:pt idx="17363">
                  <c:v>9436.2395899999992</c:v>
                </c:pt>
                <c:pt idx="17364">
                  <c:v>9683.1460000000006</c:v>
                </c:pt>
                <c:pt idx="17365">
                  <c:v>4221.51145</c:v>
                </c:pt>
                <c:pt idx="17366">
                  <c:v>4089.9466000000002</c:v>
                </c:pt>
                <c:pt idx="17367">
                  <c:v>1614.3172300000001</c:v>
                </c:pt>
                <c:pt idx="17368">
                  <c:v>1500.5452299999999</c:v>
                </c:pt>
                <c:pt idx="17369">
                  <c:v>3169.2453399999999</c:v>
                </c:pt>
                <c:pt idx="17370">
                  <c:v>3151.45235</c:v>
                </c:pt>
                <c:pt idx="17371">
                  <c:v>2393.1174500000002</c:v>
                </c:pt>
                <c:pt idx="17372">
                  <c:v>2218.9046099999991</c:v>
                </c:pt>
                <c:pt idx="17373">
                  <c:v>2218.9046099999991</c:v>
                </c:pt>
                <c:pt idx="17374">
                  <c:v>5228.3701000000001</c:v>
                </c:pt>
                <c:pt idx="17375">
                  <c:v>10717.21802</c:v>
                </c:pt>
                <c:pt idx="17376">
                  <c:v>10532.66388</c:v>
                </c:pt>
                <c:pt idx="17377">
                  <c:v>2683.4097499999998</c:v>
                </c:pt>
                <c:pt idx="17378">
                  <c:v>2566.5801999999999</c:v>
                </c:pt>
                <c:pt idx="17379">
                  <c:v>2897.8612199999998</c:v>
                </c:pt>
                <c:pt idx="17380">
                  <c:v>12717.957579999989</c:v>
                </c:pt>
                <c:pt idx="17381">
                  <c:v>12480.07769</c:v>
                </c:pt>
                <c:pt idx="17382">
                  <c:v>4023.8347600000002</c:v>
                </c:pt>
                <c:pt idx="17383">
                  <c:v>4085.0087199999998</c:v>
                </c:pt>
                <c:pt idx="17384">
                  <c:v>12717.957579999989</c:v>
                </c:pt>
                <c:pt idx="17385">
                  <c:v>12480.07769</c:v>
                </c:pt>
                <c:pt idx="17386">
                  <c:v>3509.8511600000002</c:v>
                </c:pt>
                <c:pt idx="17387">
                  <c:v>4079.6094899999989</c:v>
                </c:pt>
                <c:pt idx="17388">
                  <c:v>3957.4860199999998</c:v>
                </c:pt>
                <c:pt idx="17389">
                  <c:v>10051.506380000001</c:v>
                </c:pt>
                <c:pt idx="17390">
                  <c:v>12480.07769</c:v>
                </c:pt>
                <c:pt idx="17391">
                  <c:v>12717.957579999989</c:v>
                </c:pt>
                <c:pt idx="17392">
                  <c:v>14260.56201</c:v>
                </c:pt>
                <c:pt idx="17393">
                  <c:v>14028.57654</c:v>
                </c:pt>
                <c:pt idx="17394">
                  <c:v>19790.636839999999</c:v>
                </c:pt>
                <c:pt idx="17395">
                  <c:v>14028.57654</c:v>
                </c:pt>
                <c:pt idx="17396">
                  <c:v>14260.56201</c:v>
                </c:pt>
                <c:pt idx="17397">
                  <c:v>3612.3216400000001</c:v>
                </c:pt>
                <c:pt idx="17398">
                  <c:v>3513.6829600000001</c:v>
                </c:pt>
                <c:pt idx="17399">
                  <c:v>29548.64258</c:v>
                </c:pt>
                <c:pt idx="17400">
                  <c:v>1099.9714899999999</c:v>
                </c:pt>
                <c:pt idx="17401">
                  <c:v>1112.8833299999999</c:v>
                </c:pt>
                <c:pt idx="17402">
                  <c:v>16131.71191</c:v>
                </c:pt>
                <c:pt idx="17403">
                  <c:v>10882.072690000001</c:v>
                </c:pt>
                <c:pt idx="17404">
                  <c:v>11463.82221</c:v>
                </c:pt>
                <c:pt idx="17405">
                  <c:v>1099.9714899999999</c:v>
                </c:pt>
                <c:pt idx="17406">
                  <c:v>1112.8833299999999</c:v>
                </c:pt>
                <c:pt idx="17407">
                  <c:v>24330.25976999999</c:v>
                </c:pt>
                <c:pt idx="17408">
                  <c:v>5024.5995800000001</c:v>
                </c:pt>
                <c:pt idx="17409">
                  <c:v>15730.83179</c:v>
                </c:pt>
                <c:pt idx="17410">
                  <c:v>4059.8047799999999</c:v>
                </c:pt>
                <c:pt idx="17411">
                  <c:v>25179.421880000002</c:v>
                </c:pt>
                <c:pt idx="17412">
                  <c:v>10838.631590000001</c:v>
                </c:pt>
                <c:pt idx="17413">
                  <c:v>1379.18039</c:v>
                </c:pt>
                <c:pt idx="17414">
                  <c:v>25179.421880000002</c:v>
                </c:pt>
                <c:pt idx="17415">
                  <c:v>2199.72696</c:v>
                </c:pt>
                <c:pt idx="17416">
                  <c:v>10624.80163</c:v>
                </c:pt>
                <c:pt idx="17417">
                  <c:v>10412.2721</c:v>
                </c:pt>
                <c:pt idx="17418">
                  <c:v>10717.6885</c:v>
                </c:pt>
                <c:pt idx="17419">
                  <c:v>10805.314399999999</c:v>
                </c:pt>
                <c:pt idx="17420">
                  <c:v>2663.4449500000001</c:v>
                </c:pt>
                <c:pt idx="17421">
                  <c:v>2688.0947099999998</c:v>
                </c:pt>
                <c:pt idx="17422">
                  <c:v>4689.1963100000003</c:v>
                </c:pt>
                <c:pt idx="17423">
                  <c:v>4572.1146600000002</c:v>
                </c:pt>
                <c:pt idx="17424">
                  <c:v>8746.833709999999</c:v>
                </c:pt>
                <c:pt idx="17425">
                  <c:v>8626.7355399999979</c:v>
                </c:pt>
                <c:pt idx="17426">
                  <c:v>4772.9105500000014</c:v>
                </c:pt>
                <c:pt idx="17427">
                  <c:v>2688.0947099999998</c:v>
                </c:pt>
                <c:pt idx="17428">
                  <c:v>2663.4449500000001</c:v>
                </c:pt>
                <c:pt idx="17429">
                  <c:v>7650.6125500000007</c:v>
                </c:pt>
                <c:pt idx="17430">
                  <c:v>7567.5565200000001</c:v>
                </c:pt>
                <c:pt idx="17431">
                  <c:v>33462.54004</c:v>
                </c:pt>
                <c:pt idx="17432">
                  <c:v>12217.8125</c:v>
                </c:pt>
                <c:pt idx="17433">
                  <c:v>3913.89914</c:v>
                </c:pt>
                <c:pt idx="17434">
                  <c:v>32618.899409999991</c:v>
                </c:pt>
                <c:pt idx="17435">
                  <c:v>5073.1670300000014</c:v>
                </c:pt>
                <c:pt idx="17436">
                  <c:v>6472.7037799999998</c:v>
                </c:pt>
                <c:pt idx="17437">
                  <c:v>6384.8743400000003</c:v>
                </c:pt>
                <c:pt idx="17438">
                  <c:v>4572.1146600000002</c:v>
                </c:pt>
                <c:pt idx="17439">
                  <c:v>4689.1963100000003</c:v>
                </c:pt>
                <c:pt idx="17440">
                  <c:v>33462.54004</c:v>
                </c:pt>
                <c:pt idx="17441">
                  <c:v>29548.64258</c:v>
                </c:pt>
                <c:pt idx="17442">
                  <c:v>8626.7355399999979</c:v>
                </c:pt>
                <c:pt idx="17443">
                  <c:v>8746.833709999999</c:v>
                </c:pt>
                <c:pt idx="17444">
                  <c:v>8746.833709999999</c:v>
                </c:pt>
                <c:pt idx="17445">
                  <c:v>8626.7355399999979</c:v>
                </c:pt>
                <c:pt idx="17446">
                  <c:v>1109.7806</c:v>
                </c:pt>
                <c:pt idx="17447">
                  <c:v>6540.8320700000004</c:v>
                </c:pt>
                <c:pt idx="17448">
                  <c:v>6409.3758500000004</c:v>
                </c:pt>
                <c:pt idx="17449">
                  <c:v>5218.3821400000006</c:v>
                </c:pt>
                <c:pt idx="17450">
                  <c:v>10512.449710000001</c:v>
                </c:pt>
                <c:pt idx="17451">
                  <c:v>8818.6586899999984</c:v>
                </c:pt>
                <c:pt idx="17452">
                  <c:v>23800.24121</c:v>
                </c:pt>
                <c:pt idx="17453">
                  <c:v>2889.97858</c:v>
                </c:pt>
                <c:pt idx="17454">
                  <c:v>7402.6130599999997</c:v>
                </c:pt>
                <c:pt idx="17455">
                  <c:v>7101.3042100000002</c:v>
                </c:pt>
                <c:pt idx="17456">
                  <c:v>7648.8860400000003</c:v>
                </c:pt>
                <c:pt idx="17457">
                  <c:v>7587.9838199999986</c:v>
                </c:pt>
                <c:pt idx="17458">
                  <c:v>7587.9838199999986</c:v>
                </c:pt>
                <c:pt idx="17459">
                  <c:v>7648.8860400000003</c:v>
                </c:pt>
                <c:pt idx="17460">
                  <c:v>1292.5975000000001</c:v>
                </c:pt>
                <c:pt idx="17461">
                  <c:v>2738.8183400000012</c:v>
                </c:pt>
                <c:pt idx="17462">
                  <c:v>2698.8167400000002</c:v>
                </c:pt>
                <c:pt idx="17463">
                  <c:v>9241.3088399999961</c:v>
                </c:pt>
                <c:pt idx="17464">
                  <c:v>9248.4379899999985</c:v>
                </c:pt>
                <c:pt idx="17465">
                  <c:v>9185.1042100000031</c:v>
                </c:pt>
                <c:pt idx="17466">
                  <c:v>9161.2960500000008</c:v>
                </c:pt>
                <c:pt idx="17467">
                  <c:v>6386.9924300000002</c:v>
                </c:pt>
                <c:pt idx="17468">
                  <c:v>7587.9838199999986</c:v>
                </c:pt>
                <c:pt idx="17469">
                  <c:v>4478.4859900000001</c:v>
                </c:pt>
                <c:pt idx="17470">
                  <c:v>3301.3028100000001</c:v>
                </c:pt>
                <c:pt idx="17471">
                  <c:v>1284.28872</c:v>
                </c:pt>
                <c:pt idx="17472">
                  <c:v>2867.1955400000002</c:v>
                </c:pt>
                <c:pt idx="17473">
                  <c:v>2904.4994700000002</c:v>
                </c:pt>
                <c:pt idx="17474">
                  <c:v>9125.1517000000003</c:v>
                </c:pt>
                <c:pt idx="17475">
                  <c:v>7646.6596400000008</c:v>
                </c:pt>
                <c:pt idx="17476">
                  <c:v>1261.8939600000001</c:v>
                </c:pt>
                <c:pt idx="17477">
                  <c:v>9125.1517000000003</c:v>
                </c:pt>
                <c:pt idx="17478">
                  <c:v>8908.5537399999976</c:v>
                </c:pt>
                <c:pt idx="17479">
                  <c:v>3592.8598200000001</c:v>
                </c:pt>
                <c:pt idx="17480">
                  <c:v>3536.2932000000001</c:v>
                </c:pt>
                <c:pt idx="17481">
                  <c:v>2304.6898200000001</c:v>
                </c:pt>
                <c:pt idx="17482">
                  <c:v>2321.2546000000002</c:v>
                </c:pt>
                <c:pt idx="17483">
                  <c:v>9480.02081</c:v>
                </c:pt>
                <c:pt idx="17484">
                  <c:v>9093.0008600000001</c:v>
                </c:pt>
                <c:pt idx="17485">
                  <c:v>3711.05501</c:v>
                </c:pt>
                <c:pt idx="17486">
                  <c:v>3872.65634</c:v>
                </c:pt>
                <c:pt idx="17487">
                  <c:v>6175.7888700000003</c:v>
                </c:pt>
                <c:pt idx="17488">
                  <c:v>6139.5083999999997</c:v>
                </c:pt>
                <c:pt idx="17489">
                  <c:v>9476.8355799999972</c:v>
                </c:pt>
                <c:pt idx="17490">
                  <c:v>9738.5337</c:v>
                </c:pt>
                <c:pt idx="17491">
                  <c:v>6871.7271100000007</c:v>
                </c:pt>
                <c:pt idx="17492">
                  <c:v>3229.27063</c:v>
                </c:pt>
                <c:pt idx="17493">
                  <c:v>3184.1697100000001</c:v>
                </c:pt>
                <c:pt idx="17494">
                  <c:v>820.00936000000002</c:v>
                </c:pt>
                <c:pt idx="17495">
                  <c:v>811.29454000000021</c:v>
                </c:pt>
                <c:pt idx="17496">
                  <c:v>3229.27063</c:v>
                </c:pt>
                <c:pt idx="17497">
                  <c:v>3184.1697100000001</c:v>
                </c:pt>
                <c:pt idx="17498">
                  <c:v>820.00936000000002</c:v>
                </c:pt>
                <c:pt idx="17499">
                  <c:v>811.29454000000021</c:v>
                </c:pt>
                <c:pt idx="17500">
                  <c:v>811.29454000000021</c:v>
                </c:pt>
                <c:pt idx="17501">
                  <c:v>820.00936000000002</c:v>
                </c:pt>
                <c:pt idx="17502">
                  <c:v>9738.5337</c:v>
                </c:pt>
                <c:pt idx="17503">
                  <c:v>9476.8355799999972</c:v>
                </c:pt>
                <c:pt idx="17504">
                  <c:v>6478.3538100000014</c:v>
                </c:pt>
                <c:pt idx="17505">
                  <c:v>9075.3930700000001</c:v>
                </c:pt>
                <c:pt idx="17506">
                  <c:v>8785.5216299999975</c:v>
                </c:pt>
                <c:pt idx="17507">
                  <c:v>7998.8675900000007</c:v>
                </c:pt>
                <c:pt idx="17508">
                  <c:v>3072.78863</c:v>
                </c:pt>
                <c:pt idx="17509">
                  <c:v>3030.7424699999988</c:v>
                </c:pt>
                <c:pt idx="17510">
                  <c:v>6139.5083999999997</c:v>
                </c:pt>
                <c:pt idx="17511">
                  <c:v>6175.7888700000003</c:v>
                </c:pt>
                <c:pt idx="17512">
                  <c:v>6571.8146900000002</c:v>
                </c:pt>
                <c:pt idx="17513">
                  <c:v>6239.8961500000014</c:v>
                </c:pt>
                <c:pt idx="17514">
                  <c:v>0</c:v>
                </c:pt>
                <c:pt idx="17515">
                  <c:v>0</c:v>
                </c:pt>
                <c:pt idx="17516">
                  <c:v>15234.69989</c:v>
                </c:pt>
                <c:pt idx="17517">
                  <c:v>14753.78772</c:v>
                </c:pt>
                <c:pt idx="17518">
                  <c:v>6239.8961500000014</c:v>
                </c:pt>
                <c:pt idx="17519">
                  <c:v>6571.8146900000002</c:v>
                </c:pt>
                <c:pt idx="17520">
                  <c:v>12872.916929999999</c:v>
                </c:pt>
                <c:pt idx="17521">
                  <c:v>12634.891540000001</c:v>
                </c:pt>
                <c:pt idx="17522">
                  <c:v>2276.304869999999</c:v>
                </c:pt>
                <c:pt idx="17523">
                  <c:v>2215.6528199999998</c:v>
                </c:pt>
                <c:pt idx="17524">
                  <c:v>2215.6528199999998</c:v>
                </c:pt>
                <c:pt idx="17525">
                  <c:v>2276.304869999999</c:v>
                </c:pt>
                <c:pt idx="17526">
                  <c:v>0</c:v>
                </c:pt>
                <c:pt idx="17527">
                  <c:v>0</c:v>
                </c:pt>
                <c:pt idx="17528">
                  <c:v>4900.0886</c:v>
                </c:pt>
                <c:pt idx="17529">
                  <c:v>4964.4801700000007</c:v>
                </c:pt>
                <c:pt idx="17530">
                  <c:v>4964.4801700000007</c:v>
                </c:pt>
                <c:pt idx="17531">
                  <c:v>4900.0886</c:v>
                </c:pt>
                <c:pt idx="17532">
                  <c:v>12798.69306</c:v>
                </c:pt>
                <c:pt idx="17533">
                  <c:v>13168.315919999999</c:v>
                </c:pt>
                <c:pt idx="17534">
                  <c:v>7536.4649800000007</c:v>
                </c:pt>
                <c:pt idx="17535">
                  <c:v>1416.88114</c:v>
                </c:pt>
                <c:pt idx="17536">
                  <c:v>1392.86553</c:v>
                </c:pt>
                <c:pt idx="17537">
                  <c:v>2276.304869999999</c:v>
                </c:pt>
                <c:pt idx="17538">
                  <c:v>2215.6528199999998</c:v>
                </c:pt>
                <c:pt idx="17539">
                  <c:v>14753.78772</c:v>
                </c:pt>
                <c:pt idx="17540">
                  <c:v>15234.69989</c:v>
                </c:pt>
                <c:pt idx="17541">
                  <c:v>13168.315919999999</c:v>
                </c:pt>
                <c:pt idx="17542">
                  <c:v>12798.69306</c:v>
                </c:pt>
                <c:pt idx="17543">
                  <c:v>7240.7845200000002</c:v>
                </c:pt>
                <c:pt idx="17544">
                  <c:v>3711.05501</c:v>
                </c:pt>
                <c:pt idx="17545">
                  <c:v>3872.65634</c:v>
                </c:pt>
                <c:pt idx="17546">
                  <c:v>13814.15539</c:v>
                </c:pt>
                <c:pt idx="17547">
                  <c:v>12634.891540000001</c:v>
                </c:pt>
                <c:pt idx="17548">
                  <c:v>12872.916929999999</c:v>
                </c:pt>
                <c:pt idx="17549">
                  <c:v>15185.3241</c:v>
                </c:pt>
                <c:pt idx="17550">
                  <c:v>15117.700930000001</c:v>
                </c:pt>
                <c:pt idx="17551">
                  <c:v>3704.83142</c:v>
                </c:pt>
                <c:pt idx="17552">
                  <c:v>2861.56637</c:v>
                </c:pt>
                <c:pt idx="17553">
                  <c:v>2710.2012800000002</c:v>
                </c:pt>
                <c:pt idx="17554">
                  <c:v>2633.6000100000001</c:v>
                </c:pt>
                <c:pt idx="17555">
                  <c:v>4070.5039999999999</c:v>
                </c:pt>
                <c:pt idx="17556">
                  <c:v>4026.4654099999998</c:v>
                </c:pt>
                <c:pt idx="17557">
                  <c:v>12920.98639</c:v>
                </c:pt>
                <c:pt idx="17558">
                  <c:v>12936.70923</c:v>
                </c:pt>
                <c:pt idx="17559">
                  <c:v>12936.70923</c:v>
                </c:pt>
                <c:pt idx="17560">
                  <c:v>12920.98639</c:v>
                </c:pt>
                <c:pt idx="17561">
                  <c:v>12798.69306</c:v>
                </c:pt>
                <c:pt idx="17562">
                  <c:v>13168.315919999999</c:v>
                </c:pt>
                <c:pt idx="17563">
                  <c:v>3686.0095200000001</c:v>
                </c:pt>
                <c:pt idx="17564">
                  <c:v>3295.666839999999</c:v>
                </c:pt>
                <c:pt idx="17565">
                  <c:v>1223.7678800000001</c:v>
                </c:pt>
                <c:pt idx="17566">
                  <c:v>1090.5955200000001</c:v>
                </c:pt>
                <c:pt idx="17567">
                  <c:v>13104.845209999999</c:v>
                </c:pt>
                <c:pt idx="17568">
                  <c:v>13102.375669999999</c:v>
                </c:pt>
                <c:pt idx="17569">
                  <c:v>2710.2012800000002</c:v>
                </c:pt>
                <c:pt idx="17570">
                  <c:v>2861.56637</c:v>
                </c:pt>
                <c:pt idx="17571">
                  <c:v>5658.6559600000001</c:v>
                </c:pt>
                <c:pt idx="17572">
                  <c:v>5833.5751899999996</c:v>
                </c:pt>
                <c:pt idx="17573">
                  <c:v>3224.16419</c:v>
                </c:pt>
                <c:pt idx="17574">
                  <c:v>2805.3937500000002</c:v>
                </c:pt>
                <c:pt idx="17575">
                  <c:v>3552.5360700000001</c:v>
                </c:pt>
                <c:pt idx="17576">
                  <c:v>4026.4654099999998</c:v>
                </c:pt>
                <c:pt idx="17577">
                  <c:v>4070.5039999999999</c:v>
                </c:pt>
                <c:pt idx="17578">
                  <c:v>171.57083</c:v>
                </c:pt>
                <c:pt idx="17579">
                  <c:v>209.94181</c:v>
                </c:pt>
                <c:pt idx="17580">
                  <c:v>1926.3427300000001</c:v>
                </c:pt>
                <c:pt idx="17581">
                  <c:v>2105.9627</c:v>
                </c:pt>
                <c:pt idx="17582">
                  <c:v>2136.284529999999</c:v>
                </c:pt>
                <c:pt idx="17583">
                  <c:v>2105.9627</c:v>
                </c:pt>
                <c:pt idx="17584">
                  <c:v>2136.284529999999</c:v>
                </c:pt>
                <c:pt idx="17585">
                  <c:v>2212.8362100000008</c:v>
                </c:pt>
                <c:pt idx="17586">
                  <c:v>2462.6740599999998</c:v>
                </c:pt>
                <c:pt idx="17587">
                  <c:v>104.63545000000001</c:v>
                </c:pt>
                <c:pt idx="17588">
                  <c:v>104.46975</c:v>
                </c:pt>
                <c:pt idx="17589">
                  <c:v>0</c:v>
                </c:pt>
                <c:pt idx="17590">
                  <c:v>0</c:v>
                </c:pt>
                <c:pt idx="17591">
                  <c:v>10188.10821</c:v>
                </c:pt>
                <c:pt idx="17592">
                  <c:v>9956.2153400000007</c:v>
                </c:pt>
                <c:pt idx="17593">
                  <c:v>0</c:v>
                </c:pt>
                <c:pt idx="17594">
                  <c:v>0</c:v>
                </c:pt>
                <c:pt idx="17595">
                  <c:v>104.46975</c:v>
                </c:pt>
                <c:pt idx="17596">
                  <c:v>104.63545000000001</c:v>
                </c:pt>
                <c:pt idx="17597">
                  <c:v>4322.8183300000001</c:v>
                </c:pt>
                <c:pt idx="17598">
                  <c:v>4400.3849800000007</c:v>
                </c:pt>
                <c:pt idx="17599">
                  <c:v>1911.85988</c:v>
                </c:pt>
                <c:pt idx="17600">
                  <c:v>10013.662990000001</c:v>
                </c:pt>
                <c:pt idx="17601">
                  <c:v>7102.0533800000003</c:v>
                </c:pt>
                <c:pt idx="17602">
                  <c:v>4301.4816100000007</c:v>
                </c:pt>
                <c:pt idx="17603">
                  <c:v>6118.2129199999999</c:v>
                </c:pt>
                <c:pt idx="17604">
                  <c:v>1841.1975399999999</c:v>
                </c:pt>
                <c:pt idx="17605">
                  <c:v>5623.9407000000001</c:v>
                </c:pt>
                <c:pt idx="17606">
                  <c:v>15234.69989</c:v>
                </c:pt>
                <c:pt idx="17607">
                  <c:v>14753.78772</c:v>
                </c:pt>
                <c:pt idx="17608">
                  <c:v>8329.1424599999991</c:v>
                </c:pt>
                <c:pt idx="17609">
                  <c:v>15117.700930000001</c:v>
                </c:pt>
                <c:pt idx="17610">
                  <c:v>15185.3241</c:v>
                </c:pt>
                <c:pt idx="17611">
                  <c:v>15117.700930000001</c:v>
                </c:pt>
                <c:pt idx="17612">
                  <c:v>15185.3241</c:v>
                </c:pt>
                <c:pt idx="17613">
                  <c:v>2370.4542299999998</c:v>
                </c:pt>
                <c:pt idx="17614">
                  <c:v>2393.1174500000002</c:v>
                </c:pt>
                <c:pt idx="17615">
                  <c:v>2218.9046099999991</c:v>
                </c:pt>
                <c:pt idx="17616">
                  <c:v>294.07890999999989</c:v>
                </c:pt>
                <c:pt idx="17617">
                  <c:v>3165.0082499999999</c:v>
                </c:pt>
                <c:pt idx="17618">
                  <c:v>3884.4679700000002</c:v>
                </c:pt>
                <c:pt idx="17619">
                  <c:v>11025.60526</c:v>
                </c:pt>
                <c:pt idx="17620">
                  <c:v>2308.5177199999998</c:v>
                </c:pt>
                <c:pt idx="17621">
                  <c:v>9163.7811000000002</c:v>
                </c:pt>
                <c:pt idx="17622">
                  <c:v>1230.61995</c:v>
                </c:pt>
                <c:pt idx="17623">
                  <c:v>1094.6554000000001</c:v>
                </c:pt>
                <c:pt idx="17624">
                  <c:v>1149.2814900000001</c:v>
                </c:pt>
                <c:pt idx="17625">
                  <c:v>1066.4431999999999</c:v>
                </c:pt>
                <c:pt idx="17626">
                  <c:v>1149.2814900000001</c:v>
                </c:pt>
                <c:pt idx="17627">
                  <c:v>1066.4431999999999</c:v>
                </c:pt>
                <c:pt idx="17628">
                  <c:v>2752.2925699999992</c:v>
                </c:pt>
                <c:pt idx="17629">
                  <c:v>277.79405000000003</c:v>
                </c:pt>
                <c:pt idx="17630">
                  <c:v>3287.1758599999998</c:v>
                </c:pt>
                <c:pt idx="17631">
                  <c:v>3228.7057399999999</c:v>
                </c:pt>
                <c:pt idx="17632">
                  <c:v>3228.7057399999999</c:v>
                </c:pt>
                <c:pt idx="17633">
                  <c:v>3287.1758599999998</c:v>
                </c:pt>
                <c:pt idx="17634">
                  <c:v>3287.1758599999998</c:v>
                </c:pt>
                <c:pt idx="17635">
                  <c:v>3228.7057399999999</c:v>
                </c:pt>
                <c:pt idx="17636">
                  <c:v>2896.77342</c:v>
                </c:pt>
                <c:pt idx="17637">
                  <c:v>2411.0242600000001</c:v>
                </c:pt>
                <c:pt idx="17638">
                  <c:v>2468.7525999999998</c:v>
                </c:pt>
                <c:pt idx="17639">
                  <c:v>2643.9129600000001</c:v>
                </c:pt>
                <c:pt idx="17640">
                  <c:v>2585.7144199999998</c:v>
                </c:pt>
                <c:pt idx="17641">
                  <c:v>1317.4398200000001</c:v>
                </c:pt>
                <c:pt idx="17642">
                  <c:v>1280.48532</c:v>
                </c:pt>
                <c:pt idx="17643">
                  <c:v>0</c:v>
                </c:pt>
                <c:pt idx="17644">
                  <c:v>0</c:v>
                </c:pt>
                <c:pt idx="17645">
                  <c:v>1093.58456</c:v>
                </c:pt>
                <c:pt idx="17646">
                  <c:v>1188.2674</c:v>
                </c:pt>
                <c:pt idx="17647">
                  <c:v>4329.8168800000003</c:v>
                </c:pt>
                <c:pt idx="17648">
                  <c:v>4195.2119900000007</c:v>
                </c:pt>
                <c:pt idx="17649">
                  <c:v>4471.4947000000002</c:v>
                </c:pt>
                <c:pt idx="17650">
                  <c:v>4655.5261100000007</c:v>
                </c:pt>
                <c:pt idx="17651">
                  <c:v>1460.52711</c:v>
                </c:pt>
                <c:pt idx="17652">
                  <c:v>1374.1465700000001</c:v>
                </c:pt>
                <c:pt idx="17653">
                  <c:v>61015.618649999997</c:v>
                </c:pt>
                <c:pt idx="17654">
                  <c:v>0</c:v>
                </c:pt>
                <c:pt idx="17655">
                  <c:v>0</c:v>
                </c:pt>
                <c:pt idx="17656">
                  <c:v>0</c:v>
                </c:pt>
                <c:pt idx="17657">
                  <c:v>0</c:v>
                </c:pt>
                <c:pt idx="17658">
                  <c:v>0</c:v>
                </c:pt>
                <c:pt idx="17659">
                  <c:v>0</c:v>
                </c:pt>
                <c:pt idx="17660">
                  <c:v>1512.8747900000001</c:v>
                </c:pt>
                <c:pt idx="17661">
                  <c:v>2720.8923300000001</c:v>
                </c:pt>
                <c:pt idx="17662">
                  <c:v>2779.3557900000001</c:v>
                </c:pt>
                <c:pt idx="17663">
                  <c:v>0</c:v>
                </c:pt>
                <c:pt idx="17664">
                  <c:v>0</c:v>
                </c:pt>
                <c:pt idx="17665">
                  <c:v>3287.1758599999998</c:v>
                </c:pt>
                <c:pt idx="17666">
                  <c:v>3228.7057399999999</c:v>
                </c:pt>
                <c:pt idx="17667">
                  <c:v>11727.283820000001</c:v>
                </c:pt>
                <c:pt idx="17668">
                  <c:v>11773.21796</c:v>
                </c:pt>
                <c:pt idx="17669">
                  <c:v>12447.884700000001</c:v>
                </c:pt>
                <c:pt idx="17670">
                  <c:v>12641.17706</c:v>
                </c:pt>
                <c:pt idx="17671">
                  <c:v>1824.8990799999999</c:v>
                </c:pt>
                <c:pt idx="17672">
                  <c:v>9250.1072100000001</c:v>
                </c:pt>
                <c:pt idx="17673">
                  <c:v>9129.4192199999979</c:v>
                </c:pt>
                <c:pt idx="17674">
                  <c:v>14751.546630000001</c:v>
                </c:pt>
                <c:pt idx="17675">
                  <c:v>15189.11414</c:v>
                </c:pt>
                <c:pt idx="17676">
                  <c:v>12543.73206</c:v>
                </c:pt>
                <c:pt idx="17677">
                  <c:v>12227.557930000001</c:v>
                </c:pt>
                <c:pt idx="17678">
                  <c:v>4329.8168800000003</c:v>
                </c:pt>
                <c:pt idx="17679">
                  <c:v>4195.2119900000007</c:v>
                </c:pt>
                <c:pt idx="17680">
                  <c:v>3292.0280600000001</c:v>
                </c:pt>
                <c:pt idx="17681">
                  <c:v>6778.81909</c:v>
                </c:pt>
                <c:pt idx="17682">
                  <c:v>6644.5028199999997</c:v>
                </c:pt>
                <c:pt idx="17683">
                  <c:v>61015.618649999997</c:v>
                </c:pt>
                <c:pt idx="17684">
                  <c:v>12227.557930000001</c:v>
                </c:pt>
                <c:pt idx="17685">
                  <c:v>12543.73206</c:v>
                </c:pt>
                <c:pt idx="17686">
                  <c:v>3246.5778599999999</c:v>
                </c:pt>
                <c:pt idx="17687">
                  <c:v>3280.2272600000001</c:v>
                </c:pt>
                <c:pt idx="17688">
                  <c:v>6140.8049000000001</c:v>
                </c:pt>
                <c:pt idx="17689">
                  <c:v>5986.46803</c:v>
                </c:pt>
                <c:pt idx="17690">
                  <c:v>9207.0949399999972</c:v>
                </c:pt>
                <c:pt idx="17691">
                  <c:v>9340.8730400000004</c:v>
                </c:pt>
                <c:pt idx="17692">
                  <c:v>378.02344999999991</c:v>
                </c:pt>
                <c:pt idx="17693">
                  <c:v>354.39560999999998</c:v>
                </c:pt>
                <c:pt idx="17694">
                  <c:v>14066.16858</c:v>
                </c:pt>
                <c:pt idx="17695">
                  <c:v>14393.58618</c:v>
                </c:pt>
                <c:pt idx="17696">
                  <c:v>9379.8443299999981</c:v>
                </c:pt>
                <c:pt idx="17697">
                  <c:v>9771.9073399999961</c:v>
                </c:pt>
                <c:pt idx="17698">
                  <c:v>14482.791020000001</c:v>
                </c:pt>
                <c:pt idx="17699">
                  <c:v>14207.873229999999</c:v>
                </c:pt>
                <c:pt idx="17700">
                  <c:v>4828.0289199999997</c:v>
                </c:pt>
                <c:pt idx="17701">
                  <c:v>4710.8842100000002</c:v>
                </c:pt>
                <c:pt idx="17702">
                  <c:v>431.8043199999999</c:v>
                </c:pt>
                <c:pt idx="17703">
                  <c:v>370.86817000000002</c:v>
                </c:pt>
                <c:pt idx="17704">
                  <c:v>10565.3631</c:v>
                </c:pt>
                <c:pt idx="17705">
                  <c:v>10158.028689999999</c:v>
                </c:pt>
                <c:pt idx="17706">
                  <c:v>9166.176999999996</c:v>
                </c:pt>
                <c:pt idx="17707">
                  <c:v>9633.6984300000004</c:v>
                </c:pt>
                <c:pt idx="17708">
                  <c:v>2525.085489999999</c:v>
                </c:pt>
                <c:pt idx="17709">
                  <c:v>2525.8353099999999</c:v>
                </c:pt>
                <c:pt idx="17710">
                  <c:v>2956.54729</c:v>
                </c:pt>
                <c:pt idx="17711">
                  <c:v>3280.4058100000002</c:v>
                </c:pt>
                <c:pt idx="17712">
                  <c:v>3310.94281</c:v>
                </c:pt>
                <c:pt idx="17713">
                  <c:v>354.39560999999998</c:v>
                </c:pt>
                <c:pt idx="17714">
                  <c:v>378.02344999999991</c:v>
                </c:pt>
                <c:pt idx="17715">
                  <c:v>2909.5376999999999</c:v>
                </c:pt>
                <c:pt idx="17716">
                  <c:v>2879.13832</c:v>
                </c:pt>
                <c:pt idx="17717">
                  <c:v>1498.3702699999999</c:v>
                </c:pt>
                <c:pt idx="17718">
                  <c:v>2819.76836</c:v>
                </c:pt>
                <c:pt idx="17719">
                  <c:v>6604.74964</c:v>
                </c:pt>
                <c:pt idx="17720">
                  <c:v>6473.1783500000001</c:v>
                </c:pt>
                <c:pt idx="17721">
                  <c:v>4710.8842100000002</c:v>
                </c:pt>
                <c:pt idx="17722">
                  <c:v>4828.0289199999997</c:v>
                </c:pt>
                <c:pt idx="17723">
                  <c:v>3466.681669999999</c:v>
                </c:pt>
                <c:pt idx="17724">
                  <c:v>5961.3445400000001</c:v>
                </c:pt>
                <c:pt idx="17725">
                  <c:v>6046.57114</c:v>
                </c:pt>
                <c:pt idx="17726">
                  <c:v>6483.6991600000001</c:v>
                </c:pt>
                <c:pt idx="17727">
                  <c:v>6394.1330600000001</c:v>
                </c:pt>
                <c:pt idx="17728">
                  <c:v>8261.4588899999962</c:v>
                </c:pt>
                <c:pt idx="17729">
                  <c:v>8304.6798099999978</c:v>
                </c:pt>
                <c:pt idx="17730">
                  <c:v>6046.57114</c:v>
                </c:pt>
                <c:pt idx="17731">
                  <c:v>5961.3445400000001</c:v>
                </c:pt>
                <c:pt idx="17732">
                  <c:v>1562.6919</c:v>
                </c:pt>
                <c:pt idx="17733">
                  <c:v>1618.5876499999999</c:v>
                </c:pt>
                <c:pt idx="17734">
                  <c:v>7934.1360199999999</c:v>
                </c:pt>
                <c:pt idx="17735">
                  <c:v>7844.8781800000006</c:v>
                </c:pt>
                <c:pt idx="17736">
                  <c:v>9266.1176500000001</c:v>
                </c:pt>
                <c:pt idx="17737">
                  <c:v>9299.4802199999976</c:v>
                </c:pt>
                <c:pt idx="17738">
                  <c:v>2254.0320000000002</c:v>
                </c:pt>
                <c:pt idx="17739">
                  <c:v>1316.62979</c:v>
                </c:pt>
                <c:pt idx="17740">
                  <c:v>7722.4466199999997</c:v>
                </c:pt>
                <c:pt idx="17741">
                  <c:v>7710.7627199999997</c:v>
                </c:pt>
                <c:pt idx="17742">
                  <c:v>0</c:v>
                </c:pt>
                <c:pt idx="17743">
                  <c:v>0</c:v>
                </c:pt>
                <c:pt idx="17744">
                  <c:v>1258.5927999999999</c:v>
                </c:pt>
                <c:pt idx="17745">
                  <c:v>0</c:v>
                </c:pt>
                <c:pt idx="17746">
                  <c:v>0</c:v>
                </c:pt>
                <c:pt idx="17747">
                  <c:v>2976.29106</c:v>
                </c:pt>
                <c:pt idx="17748">
                  <c:v>3260.4059200000002</c:v>
                </c:pt>
                <c:pt idx="17749">
                  <c:v>3191.3676300000002</c:v>
                </c:pt>
                <c:pt idx="17750">
                  <c:v>2992.1646000000001</c:v>
                </c:pt>
                <c:pt idx="17751">
                  <c:v>385.48978</c:v>
                </c:pt>
                <c:pt idx="17752">
                  <c:v>708.09478000000001</c:v>
                </c:pt>
                <c:pt idx="17753">
                  <c:v>789.72469000000001</c:v>
                </c:pt>
                <c:pt idx="17754">
                  <c:v>0</c:v>
                </c:pt>
                <c:pt idx="17755">
                  <c:v>0</c:v>
                </c:pt>
                <c:pt idx="17756">
                  <c:v>0</c:v>
                </c:pt>
                <c:pt idx="17757">
                  <c:v>0</c:v>
                </c:pt>
                <c:pt idx="17758">
                  <c:v>4349.1712700000007</c:v>
                </c:pt>
                <c:pt idx="17759">
                  <c:v>4616.59148</c:v>
                </c:pt>
                <c:pt idx="17760">
                  <c:v>3826.8669599999998</c:v>
                </c:pt>
                <c:pt idx="17761">
                  <c:v>3641.0765500000002</c:v>
                </c:pt>
                <c:pt idx="17762">
                  <c:v>0</c:v>
                </c:pt>
                <c:pt idx="17763">
                  <c:v>0</c:v>
                </c:pt>
                <c:pt idx="17764">
                  <c:v>3675.8690900000001</c:v>
                </c:pt>
                <c:pt idx="17765">
                  <c:v>3911.060989999999</c:v>
                </c:pt>
                <c:pt idx="17766">
                  <c:v>673.30217999999979</c:v>
                </c:pt>
                <c:pt idx="17767">
                  <c:v>705.53053999999997</c:v>
                </c:pt>
                <c:pt idx="17768">
                  <c:v>2852.1441499999992</c:v>
                </c:pt>
                <c:pt idx="17769">
                  <c:v>5074.1146100000014</c:v>
                </c:pt>
                <c:pt idx="17770">
                  <c:v>5251.6373000000003</c:v>
                </c:pt>
                <c:pt idx="17771">
                  <c:v>5113.0352300000013</c:v>
                </c:pt>
                <c:pt idx="17772">
                  <c:v>4775.8922300000022</c:v>
                </c:pt>
                <c:pt idx="17773">
                  <c:v>705.53053999999997</c:v>
                </c:pt>
                <c:pt idx="17774">
                  <c:v>673.30217999999979</c:v>
                </c:pt>
                <c:pt idx="17775">
                  <c:v>2639.3050899999998</c:v>
                </c:pt>
                <c:pt idx="17776">
                  <c:v>2743.9630900000002</c:v>
                </c:pt>
                <c:pt idx="17777">
                  <c:v>4665.7561800000003</c:v>
                </c:pt>
                <c:pt idx="17778">
                  <c:v>2677.6710699999999</c:v>
                </c:pt>
                <c:pt idx="17779">
                  <c:v>2688.12673</c:v>
                </c:pt>
                <c:pt idx="17780">
                  <c:v>6085.3070700000007</c:v>
                </c:pt>
                <c:pt idx="17781">
                  <c:v>7621.3255300000001</c:v>
                </c:pt>
                <c:pt idx="17782">
                  <c:v>7737.4536900000003</c:v>
                </c:pt>
                <c:pt idx="17783">
                  <c:v>2743.9630900000002</c:v>
                </c:pt>
                <c:pt idx="17784">
                  <c:v>2639.3050899999998</c:v>
                </c:pt>
                <c:pt idx="17785">
                  <c:v>240.55987999999999</c:v>
                </c:pt>
                <c:pt idx="17786">
                  <c:v>238.60072</c:v>
                </c:pt>
                <c:pt idx="17787">
                  <c:v>3911.060989999999</c:v>
                </c:pt>
                <c:pt idx="17788">
                  <c:v>3675.8690900000001</c:v>
                </c:pt>
                <c:pt idx="17789">
                  <c:v>10190.456770000001</c:v>
                </c:pt>
                <c:pt idx="17790">
                  <c:v>10887.285980000001</c:v>
                </c:pt>
                <c:pt idx="17791">
                  <c:v>1452.2711400000001</c:v>
                </c:pt>
                <c:pt idx="17792">
                  <c:v>1356.6932099999999</c:v>
                </c:pt>
                <c:pt idx="17793">
                  <c:v>1356.6932099999999</c:v>
                </c:pt>
                <c:pt idx="17794">
                  <c:v>1452.2711400000001</c:v>
                </c:pt>
                <c:pt idx="17795">
                  <c:v>5113.0352300000013</c:v>
                </c:pt>
                <c:pt idx="17796">
                  <c:v>4775.8922300000022</c:v>
                </c:pt>
                <c:pt idx="17797">
                  <c:v>6396.7133000000003</c:v>
                </c:pt>
                <c:pt idx="17798">
                  <c:v>6417.2631700000002</c:v>
                </c:pt>
                <c:pt idx="17799">
                  <c:v>6396.7133000000003</c:v>
                </c:pt>
                <c:pt idx="17800">
                  <c:v>6417.2631700000002</c:v>
                </c:pt>
                <c:pt idx="17801">
                  <c:v>238.60072</c:v>
                </c:pt>
                <c:pt idx="17802">
                  <c:v>240.55987999999999</c:v>
                </c:pt>
                <c:pt idx="17803">
                  <c:v>1374.1465700000001</c:v>
                </c:pt>
                <c:pt idx="17804">
                  <c:v>1460.52711</c:v>
                </c:pt>
                <c:pt idx="17805">
                  <c:v>1701.08691</c:v>
                </c:pt>
                <c:pt idx="17806">
                  <c:v>1612.7472700000001</c:v>
                </c:pt>
                <c:pt idx="17807">
                  <c:v>881.34758999999985</c:v>
                </c:pt>
                <c:pt idx="17808">
                  <c:v>783.01120999999989</c:v>
                </c:pt>
                <c:pt idx="17809">
                  <c:v>4974.1453900000006</c:v>
                </c:pt>
                <c:pt idx="17810">
                  <c:v>5032.27117</c:v>
                </c:pt>
                <c:pt idx="17811">
                  <c:v>2306.5706</c:v>
                </c:pt>
                <c:pt idx="17812">
                  <c:v>2259.3077600000001</c:v>
                </c:pt>
                <c:pt idx="17813">
                  <c:v>3891.57744</c:v>
                </c:pt>
                <c:pt idx="17814">
                  <c:v>3979.0510300000001</c:v>
                </c:pt>
                <c:pt idx="17815">
                  <c:v>5510.6758100000006</c:v>
                </c:pt>
                <c:pt idx="17816">
                  <c:v>8414.0555099999983</c:v>
                </c:pt>
                <c:pt idx="17817">
                  <c:v>7998.6225599999998</c:v>
                </c:pt>
                <c:pt idx="17818">
                  <c:v>1664.1227699999999</c:v>
                </c:pt>
                <c:pt idx="17819">
                  <c:v>1835.65662</c:v>
                </c:pt>
                <c:pt idx="17820">
                  <c:v>8348.9487300000001</c:v>
                </c:pt>
                <c:pt idx="17821">
                  <c:v>7035.67328</c:v>
                </c:pt>
                <c:pt idx="17822">
                  <c:v>5335.5114400000002</c:v>
                </c:pt>
                <c:pt idx="17823">
                  <c:v>5650.937789999999</c:v>
                </c:pt>
                <c:pt idx="17824">
                  <c:v>10162.644840000001</c:v>
                </c:pt>
                <c:pt idx="17825">
                  <c:v>10745.06055</c:v>
                </c:pt>
                <c:pt idx="17826">
                  <c:v>7998.6225599999998</c:v>
                </c:pt>
                <c:pt idx="17827">
                  <c:v>8414.0555099999983</c:v>
                </c:pt>
                <c:pt idx="17828">
                  <c:v>3191.3676300000002</c:v>
                </c:pt>
                <c:pt idx="17829">
                  <c:v>2992.1646000000001</c:v>
                </c:pt>
                <c:pt idx="17830">
                  <c:v>2992.1646000000001</c:v>
                </c:pt>
                <c:pt idx="17831">
                  <c:v>3191.3676300000002</c:v>
                </c:pt>
                <c:pt idx="17832">
                  <c:v>10162.644840000001</c:v>
                </c:pt>
                <c:pt idx="17833">
                  <c:v>10745.06055</c:v>
                </c:pt>
                <c:pt idx="17834">
                  <c:v>10745.06055</c:v>
                </c:pt>
                <c:pt idx="17835">
                  <c:v>10162.644840000001</c:v>
                </c:pt>
                <c:pt idx="17836">
                  <c:v>10013.0715</c:v>
                </c:pt>
                <c:pt idx="17837">
                  <c:v>8871.3300199999976</c:v>
                </c:pt>
                <c:pt idx="17838">
                  <c:v>7035.67328</c:v>
                </c:pt>
                <c:pt idx="17839">
                  <c:v>8348.9487300000001</c:v>
                </c:pt>
                <c:pt idx="17840">
                  <c:v>1835.65662</c:v>
                </c:pt>
                <c:pt idx="17841">
                  <c:v>1664.1227699999999</c:v>
                </c:pt>
                <c:pt idx="17842">
                  <c:v>8871.3300199999976</c:v>
                </c:pt>
                <c:pt idx="17843">
                  <c:v>10013.0715</c:v>
                </c:pt>
                <c:pt idx="17844">
                  <c:v>17113.73126</c:v>
                </c:pt>
                <c:pt idx="17845">
                  <c:v>13726.6001</c:v>
                </c:pt>
                <c:pt idx="17846">
                  <c:v>6847.02981</c:v>
                </c:pt>
                <c:pt idx="17847">
                  <c:v>8893.2169799999974</c:v>
                </c:pt>
                <c:pt idx="17848">
                  <c:v>5650.937789999999</c:v>
                </c:pt>
                <c:pt idx="17849">
                  <c:v>5335.5114400000002</c:v>
                </c:pt>
                <c:pt idx="17850">
                  <c:v>5335.5114400000002</c:v>
                </c:pt>
                <c:pt idx="17851">
                  <c:v>5650.937789999999</c:v>
                </c:pt>
                <c:pt idx="17852">
                  <c:v>5848.71497</c:v>
                </c:pt>
                <c:pt idx="17853">
                  <c:v>7891.7104100000006</c:v>
                </c:pt>
                <c:pt idx="17854">
                  <c:v>7891.7104100000006</c:v>
                </c:pt>
                <c:pt idx="17855">
                  <c:v>5848.71497</c:v>
                </c:pt>
                <c:pt idx="17856">
                  <c:v>6864.3856900000001</c:v>
                </c:pt>
                <c:pt idx="17857">
                  <c:v>6970.5707400000001</c:v>
                </c:pt>
                <c:pt idx="17858">
                  <c:v>8818.7697499999995</c:v>
                </c:pt>
                <c:pt idx="17859">
                  <c:v>8642.436399999995</c:v>
                </c:pt>
                <c:pt idx="17860">
                  <c:v>5848.7420000000002</c:v>
                </c:pt>
                <c:pt idx="17861">
                  <c:v>5918.8907499999996</c:v>
                </c:pt>
                <c:pt idx="17862">
                  <c:v>2245.1495799999998</c:v>
                </c:pt>
                <c:pt idx="17863">
                  <c:v>2116.41381</c:v>
                </c:pt>
                <c:pt idx="17864">
                  <c:v>11601.35254</c:v>
                </c:pt>
                <c:pt idx="17865">
                  <c:v>11985.513070000001</c:v>
                </c:pt>
                <c:pt idx="17866">
                  <c:v>665.47745999999984</c:v>
                </c:pt>
                <c:pt idx="17867">
                  <c:v>620.10231999999996</c:v>
                </c:pt>
                <c:pt idx="17868">
                  <c:v>7012.9563000000007</c:v>
                </c:pt>
                <c:pt idx="17869">
                  <c:v>6466.3049900000015</c:v>
                </c:pt>
                <c:pt idx="17870">
                  <c:v>7458.0624400000006</c:v>
                </c:pt>
                <c:pt idx="17871">
                  <c:v>8447.0000600000003</c:v>
                </c:pt>
                <c:pt idx="17872">
                  <c:v>908.25278000000003</c:v>
                </c:pt>
                <c:pt idx="17873">
                  <c:v>931.46467000000007</c:v>
                </c:pt>
                <c:pt idx="17874">
                  <c:v>1625.11583</c:v>
                </c:pt>
                <c:pt idx="17875">
                  <c:v>1754.4264800000001</c:v>
                </c:pt>
                <c:pt idx="17876">
                  <c:v>5479.5854200000003</c:v>
                </c:pt>
                <c:pt idx="17877">
                  <c:v>5433.2475899999999</c:v>
                </c:pt>
                <c:pt idx="17878">
                  <c:v>9647.5123000000003</c:v>
                </c:pt>
                <c:pt idx="17879">
                  <c:v>9848.9242800000029</c:v>
                </c:pt>
                <c:pt idx="17880">
                  <c:v>9848.9242800000029</c:v>
                </c:pt>
                <c:pt idx="17881">
                  <c:v>9647.5123000000003</c:v>
                </c:pt>
                <c:pt idx="17882">
                  <c:v>1562.6919</c:v>
                </c:pt>
                <c:pt idx="17883">
                  <c:v>1618.5876499999999</c:v>
                </c:pt>
                <c:pt idx="17884">
                  <c:v>9647.5123000000003</c:v>
                </c:pt>
                <c:pt idx="17885">
                  <c:v>9848.9242800000029</c:v>
                </c:pt>
                <c:pt idx="17886">
                  <c:v>6813.62237</c:v>
                </c:pt>
                <c:pt idx="17887">
                  <c:v>0</c:v>
                </c:pt>
                <c:pt idx="17888">
                  <c:v>19579.639289999988</c:v>
                </c:pt>
                <c:pt idx="17889">
                  <c:v>0</c:v>
                </c:pt>
                <c:pt idx="17890">
                  <c:v>6813.62237</c:v>
                </c:pt>
                <c:pt idx="17891">
                  <c:v>19579.639289999988</c:v>
                </c:pt>
                <c:pt idx="17892">
                  <c:v>19526.41461</c:v>
                </c:pt>
                <c:pt idx="17893">
                  <c:v>12712.792240000001</c:v>
                </c:pt>
                <c:pt idx="17894">
                  <c:v>3818.8208399999999</c:v>
                </c:pt>
                <c:pt idx="17895">
                  <c:v>4206.1570400000001</c:v>
                </c:pt>
                <c:pt idx="17896">
                  <c:v>4127.4702400000006</c:v>
                </c:pt>
                <c:pt idx="17897">
                  <c:v>1707.9958300000001</c:v>
                </c:pt>
                <c:pt idx="17898">
                  <c:v>1336.4100800000001</c:v>
                </c:pt>
                <c:pt idx="17899">
                  <c:v>1336.4100800000001</c:v>
                </c:pt>
                <c:pt idx="17900">
                  <c:v>1707.9958300000001</c:v>
                </c:pt>
                <c:pt idx="17901">
                  <c:v>7012.9563000000007</c:v>
                </c:pt>
                <c:pt idx="17902">
                  <c:v>6466.3049900000015</c:v>
                </c:pt>
                <c:pt idx="17903">
                  <c:v>4593.7397199999996</c:v>
                </c:pt>
                <c:pt idx="17904">
                  <c:v>14464.94824</c:v>
                </c:pt>
                <c:pt idx="17905">
                  <c:v>16021.80567</c:v>
                </c:pt>
                <c:pt idx="17906">
                  <c:v>12164.63723</c:v>
                </c:pt>
                <c:pt idx="17907">
                  <c:v>11677.51838</c:v>
                </c:pt>
                <c:pt idx="17908">
                  <c:v>6811.6126100000001</c:v>
                </c:pt>
                <c:pt idx="17909">
                  <c:v>5732.7264700000014</c:v>
                </c:pt>
                <c:pt idx="17910">
                  <c:v>7458.0624400000006</c:v>
                </c:pt>
                <c:pt idx="17911">
                  <c:v>8447.0000600000003</c:v>
                </c:pt>
                <c:pt idx="17912">
                  <c:v>491.99252999999987</c:v>
                </c:pt>
                <c:pt idx="17913">
                  <c:v>432.59984999999989</c:v>
                </c:pt>
                <c:pt idx="17914">
                  <c:v>432.59984999999989</c:v>
                </c:pt>
                <c:pt idx="17915">
                  <c:v>491.99252999999987</c:v>
                </c:pt>
                <c:pt idx="17916">
                  <c:v>491.99252999999987</c:v>
                </c:pt>
                <c:pt idx="17917">
                  <c:v>684.14306999999997</c:v>
                </c:pt>
                <c:pt idx="17918">
                  <c:v>251.54320000000001</c:v>
                </c:pt>
                <c:pt idx="17919">
                  <c:v>12785.915590000001</c:v>
                </c:pt>
                <c:pt idx="17920">
                  <c:v>13438.06295</c:v>
                </c:pt>
                <c:pt idx="17921">
                  <c:v>14346.314969999999</c:v>
                </c:pt>
                <c:pt idx="17922">
                  <c:v>13717.381100000001</c:v>
                </c:pt>
                <c:pt idx="17923">
                  <c:v>1849.18183</c:v>
                </c:pt>
                <c:pt idx="17924">
                  <c:v>11582.957039999999</c:v>
                </c:pt>
                <c:pt idx="17925">
                  <c:v>12163.052830000001</c:v>
                </c:pt>
                <c:pt idx="17926">
                  <c:v>491.99252999999987</c:v>
                </c:pt>
                <c:pt idx="17927">
                  <c:v>684.14306999999997</c:v>
                </c:pt>
                <c:pt idx="17928">
                  <c:v>14464.94824</c:v>
                </c:pt>
                <c:pt idx="17929">
                  <c:v>15770.26209</c:v>
                </c:pt>
                <c:pt idx="17930">
                  <c:v>16539.537540000001</c:v>
                </c:pt>
                <c:pt idx="17931">
                  <c:v>1707.9958300000001</c:v>
                </c:pt>
                <c:pt idx="17932">
                  <c:v>1336.4100800000001</c:v>
                </c:pt>
                <c:pt idx="17933">
                  <c:v>6466.3049900000015</c:v>
                </c:pt>
                <c:pt idx="17934">
                  <c:v>7012.9563000000007</c:v>
                </c:pt>
                <c:pt idx="17935">
                  <c:v>11969.62701</c:v>
                </c:pt>
                <c:pt idx="17936">
                  <c:v>11080.332490000001</c:v>
                </c:pt>
                <c:pt idx="17937">
                  <c:v>6192.6407200000003</c:v>
                </c:pt>
                <c:pt idx="17938">
                  <c:v>7034.03089</c:v>
                </c:pt>
                <c:pt idx="17939">
                  <c:v>7356.7368399999996</c:v>
                </c:pt>
                <c:pt idx="17940">
                  <c:v>7532.5124500000002</c:v>
                </c:pt>
                <c:pt idx="17941">
                  <c:v>8346.1027599999998</c:v>
                </c:pt>
                <c:pt idx="17942">
                  <c:v>8218.2314200000001</c:v>
                </c:pt>
                <c:pt idx="17943">
                  <c:v>12424.624820000001</c:v>
                </c:pt>
                <c:pt idx="17944">
                  <c:v>14457.446840000001</c:v>
                </c:pt>
                <c:pt idx="17945">
                  <c:v>14457.446840000001</c:v>
                </c:pt>
                <c:pt idx="17946">
                  <c:v>12424.624820000001</c:v>
                </c:pt>
                <c:pt idx="17947">
                  <c:v>4895.4846200000002</c:v>
                </c:pt>
                <c:pt idx="17948">
                  <c:v>5071.4057499999999</c:v>
                </c:pt>
                <c:pt idx="17949">
                  <c:v>5071.4057499999999</c:v>
                </c:pt>
                <c:pt idx="17950">
                  <c:v>4895.4846200000002</c:v>
                </c:pt>
                <c:pt idx="17951">
                  <c:v>18685.605469999999</c:v>
                </c:pt>
                <c:pt idx="17952">
                  <c:v>19271.896239999998</c:v>
                </c:pt>
                <c:pt idx="17953">
                  <c:v>7594.3768700000001</c:v>
                </c:pt>
                <c:pt idx="17954">
                  <c:v>6520.9677799999999</c:v>
                </c:pt>
                <c:pt idx="17955">
                  <c:v>7890.6620500000008</c:v>
                </c:pt>
                <c:pt idx="17956">
                  <c:v>8938.9924900000005</c:v>
                </c:pt>
                <c:pt idx="17957">
                  <c:v>10969.472229999999</c:v>
                </c:pt>
                <c:pt idx="17958">
                  <c:v>13196.70361</c:v>
                </c:pt>
                <c:pt idx="17959">
                  <c:v>10976.678620000001</c:v>
                </c:pt>
                <c:pt idx="17960">
                  <c:v>10862.370790000001</c:v>
                </c:pt>
                <c:pt idx="17961">
                  <c:v>6878.5855900000006</c:v>
                </c:pt>
                <c:pt idx="17962">
                  <c:v>6798.4836100000002</c:v>
                </c:pt>
                <c:pt idx="17963">
                  <c:v>14457.446840000001</c:v>
                </c:pt>
                <c:pt idx="17964">
                  <c:v>12424.624820000001</c:v>
                </c:pt>
                <c:pt idx="17965">
                  <c:v>6814.0746400000007</c:v>
                </c:pt>
                <c:pt idx="17966">
                  <c:v>8584.512029999998</c:v>
                </c:pt>
                <c:pt idx="17967">
                  <c:v>4225.6439500000006</c:v>
                </c:pt>
                <c:pt idx="17968">
                  <c:v>4682.4377499999982</c:v>
                </c:pt>
                <c:pt idx="17969">
                  <c:v>8053.5512100000014</c:v>
                </c:pt>
                <c:pt idx="17970">
                  <c:v>5650.937789999999</c:v>
                </c:pt>
                <c:pt idx="17971">
                  <c:v>5335.5114400000002</c:v>
                </c:pt>
                <c:pt idx="17972">
                  <c:v>15721.787850000001</c:v>
                </c:pt>
                <c:pt idx="17973">
                  <c:v>4085.700499999999</c:v>
                </c:pt>
                <c:pt idx="17974">
                  <c:v>5328.29342</c:v>
                </c:pt>
                <c:pt idx="17975">
                  <c:v>11373.2673</c:v>
                </c:pt>
                <c:pt idx="17976">
                  <c:v>11032.4953</c:v>
                </c:pt>
                <c:pt idx="17977">
                  <c:v>9942.059659999999</c:v>
                </c:pt>
                <c:pt idx="17978">
                  <c:v>10017.277249999999</c:v>
                </c:pt>
                <c:pt idx="17979">
                  <c:v>2354.4767700000002</c:v>
                </c:pt>
                <c:pt idx="17980">
                  <c:v>2620.0319199999999</c:v>
                </c:pt>
                <c:pt idx="17981">
                  <c:v>5301.4115000000002</c:v>
                </c:pt>
                <c:pt idx="17982">
                  <c:v>10786.90472</c:v>
                </c:pt>
                <c:pt idx="17983">
                  <c:v>4562.0102500000003</c:v>
                </c:pt>
                <c:pt idx="17984">
                  <c:v>4437.0963200000006</c:v>
                </c:pt>
                <c:pt idx="17985">
                  <c:v>20056.59619</c:v>
                </c:pt>
                <c:pt idx="17986">
                  <c:v>19626.433720000001</c:v>
                </c:pt>
                <c:pt idx="17987">
                  <c:v>16088.316159999989</c:v>
                </c:pt>
                <c:pt idx="17988">
                  <c:v>15721.787850000001</c:v>
                </c:pt>
                <c:pt idx="17989">
                  <c:v>8072.64239</c:v>
                </c:pt>
                <c:pt idx="17990">
                  <c:v>8994.2481100000005</c:v>
                </c:pt>
                <c:pt idx="17991">
                  <c:v>594.30660999999986</c:v>
                </c:pt>
                <c:pt idx="17992">
                  <c:v>11131.65314</c:v>
                </c:pt>
                <c:pt idx="17993">
                  <c:v>10673.47458</c:v>
                </c:pt>
                <c:pt idx="17994">
                  <c:v>3635.39147</c:v>
                </c:pt>
                <c:pt idx="17995">
                  <c:v>3629.6301899999999</c:v>
                </c:pt>
                <c:pt idx="17996">
                  <c:v>12466.52771</c:v>
                </c:pt>
                <c:pt idx="17997">
                  <c:v>12908.149600000001</c:v>
                </c:pt>
                <c:pt idx="17998">
                  <c:v>1119.6973700000001</c:v>
                </c:pt>
                <c:pt idx="17999">
                  <c:v>10253.5697</c:v>
                </c:pt>
                <c:pt idx="18000">
                  <c:v>9942.0266199999951</c:v>
                </c:pt>
                <c:pt idx="18001">
                  <c:v>20056.59619</c:v>
                </c:pt>
                <c:pt idx="18002">
                  <c:v>19626.433720000001</c:v>
                </c:pt>
                <c:pt idx="18003">
                  <c:v>3828.7133399999998</c:v>
                </c:pt>
                <c:pt idx="18004">
                  <c:v>9020.7811899999979</c:v>
                </c:pt>
                <c:pt idx="18005">
                  <c:v>8976.0195299999978</c:v>
                </c:pt>
                <c:pt idx="18006">
                  <c:v>12960.481750000001</c:v>
                </c:pt>
                <c:pt idx="18007">
                  <c:v>13043.1366</c:v>
                </c:pt>
                <c:pt idx="18008">
                  <c:v>1241.4302399999999</c:v>
                </c:pt>
                <c:pt idx="18009">
                  <c:v>1241.7692999999999</c:v>
                </c:pt>
                <c:pt idx="18010">
                  <c:v>5117.56909</c:v>
                </c:pt>
                <c:pt idx="18011">
                  <c:v>3309.63339</c:v>
                </c:pt>
                <c:pt idx="18012">
                  <c:v>2600.2537200000002</c:v>
                </c:pt>
                <c:pt idx="18013">
                  <c:v>2527.7377000000001</c:v>
                </c:pt>
                <c:pt idx="18014">
                  <c:v>1566.5364300000001</c:v>
                </c:pt>
                <c:pt idx="18015">
                  <c:v>1665.19579</c:v>
                </c:pt>
                <c:pt idx="18016">
                  <c:v>44.442190000000011</c:v>
                </c:pt>
                <c:pt idx="18017">
                  <c:v>34.833199999999998</c:v>
                </c:pt>
                <c:pt idx="18018">
                  <c:v>1804.36537</c:v>
                </c:pt>
                <c:pt idx="18019">
                  <c:v>1645.42786</c:v>
                </c:pt>
                <c:pt idx="18020">
                  <c:v>2809.648079999999</c:v>
                </c:pt>
                <c:pt idx="18021">
                  <c:v>2587.3908200000001</c:v>
                </c:pt>
                <c:pt idx="18022">
                  <c:v>34.833199999999998</c:v>
                </c:pt>
                <c:pt idx="18023">
                  <c:v>44.442190000000011</c:v>
                </c:pt>
                <c:pt idx="18024">
                  <c:v>16088.316159999989</c:v>
                </c:pt>
                <c:pt idx="18025">
                  <c:v>4835.1761999999999</c:v>
                </c:pt>
                <c:pt idx="18026">
                  <c:v>4581.9535800000003</c:v>
                </c:pt>
                <c:pt idx="18027">
                  <c:v>2374.7426999999989</c:v>
                </c:pt>
                <c:pt idx="18028">
                  <c:v>2396.5116899999998</c:v>
                </c:pt>
                <c:pt idx="18029">
                  <c:v>9166.3437200000008</c:v>
                </c:pt>
                <c:pt idx="18030">
                  <c:v>9984.8832399999974</c:v>
                </c:pt>
                <c:pt idx="18031">
                  <c:v>5422.3086600000006</c:v>
                </c:pt>
                <c:pt idx="18032">
                  <c:v>5624.4952400000002</c:v>
                </c:pt>
                <c:pt idx="18033">
                  <c:v>9266.0108</c:v>
                </c:pt>
                <c:pt idx="18034">
                  <c:v>8343.9444600000006</c:v>
                </c:pt>
                <c:pt idx="18035">
                  <c:v>7757.3796400000001</c:v>
                </c:pt>
                <c:pt idx="18036">
                  <c:v>6707.5681199999999</c:v>
                </c:pt>
                <c:pt idx="18037">
                  <c:v>14571.00153</c:v>
                </c:pt>
                <c:pt idx="18038">
                  <c:v>8907.3687399999963</c:v>
                </c:pt>
                <c:pt idx="18039">
                  <c:v>5736.3254400000014</c:v>
                </c:pt>
                <c:pt idx="18040">
                  <c:v>14464.94824</c:v>
                </c:pt>
                <c:pt idx="18041">
                  <c:v>14643.694149999999</c:v>
                </c:pt>
                <c:pt idx="18042">
                  <c:v>14479.19397</c:v>
                </c:pt>
                <c:pt idx="18043">
                  <c:v>14863.50452</c:v>
                </c:pt>
                <c:pt idx="18044">
                  <c:v>311.61781999999999</c:v>
                </c:pt>
                <c:pt idx="18045">
                  <c:v>9522.0635999999977</c:v>
                </c:pt>
                <c:pt idx="18046">
                  <c:v>4076.60007</c:v>
                </c:pt>
                <c:pt idx="18047">
                  <c:v>8702.9683899999982</c:v>
                </c:pt>
                <c:pt idx="18048">
                  <c:v>8297.251949999998</c:v>
                </c:pt>
                <c:pt idx="18049">
                  <c:v>14479.19397</c:v>
                </c:pt>
                <c:pt idx="18050">
                  <c:v>16206.85593</c:v>
                </c:pt>
                <c:pt idx="18051">
                  <c:v>2682.7028299999988</c:v>
                </c:pt>
                <c:pt idx="18052">
                  <c:v>2871.6890400000002</c:v>
                </c:pt>
                <c:pt idx="18053">
                  <c:v>19030.03155</c:v>
                </c:pt>
                <c:pt idx="18054">
                  <c:v>18811.507509999999</c:v>
                </c:pt>
                <c:pt idx="18055">
                  <c:v>7771.9961500000009</c:v>
                </c:pt>
                <c:pt idx="18056">
                  <c:v>9163.9693599999973</c:v>
                </c:pt>
                <c:pt idx="18057">
                  <c:v>18811.507509999999</c:v>
                </c:pt>
                <c:pt idx="18058">
                  <c:v>19030.03155</c:v>
                </c:pt>
                <c:pt idx="18059">
                  <c:v>11062.923339999999</c:v>
                </c:pt>
                <c:pt idx="18060">
                  <c:v>9909.8052299999963</c:v>
                </c:pt>
                <c:pt idx="18061">
                  <c:v>12207.0191</c:v>
                </c:pt>
                <c:pt idx="18062">
                  <c:v>12359.16345</c:v>
                </c:pt>
                <c:pt idx="18063">
                  <c:v>14221.85211</c:v>
                </c:pt>
                <c:pt idx="18064">
                  <c:v>15004.29981</c:v>
                </c:pt>
                <c:pt idx="18065">
                  <c:v>8921.0817100000004</c:v>
                </c:pt>
                <c:pt idx="18066">
                  <c:v>2865.7803399999998</c:v>
                </c:pt>
                <c:pt idx="18067">
                  <c:v>4076.3552200000008</c:v>
                </c:pt>
                <c:pt idx="18068">
                  <c:v>3958.747049999999</c:v>
                </c:pt>
                <c:pt idx="18069">
                  <c:v>1092.9667300000001</c:v>
                </c:pt>
                <c:pt idx="18070">
                  <c:v>1215.0788500000001</c:v>
                </c:pt>
                <c:pt idx="18071">
                  <c:v>14498.12817</c:v>
                </c:pt>
                <c:pt idx="18072">
                  <c:v>10781.9494</c:v>
                </c:pt>
                <c:pt idx="18073">
                  <c:v>3716.1797700000002</c:v>
                </c:pt>
                <c:pt idx="18074">
                  <c:v>11093.567300000001</c:v>
                </c:pt>
                <c:pt idx="18075">
                  <c:v>8921.0817100000004</c:v>
                </c:pt>
                <c:pt idx="18076">
                  <c:v>3146.7138399999999</c:v>
                </c:pt>
                <c:pt idx="18077">
                  <c:v>11847.984920000001</c:v>
                </c:pt>
                <c:pt idx="18078">
                  <c:v>10873.75596</c:v>
                </c:pt>
                <c:pt idx="18079">
                  <c:v>4367.4518900000003</c:v>
                </c:pt>
                <c:pt idx="18080">
                  <c:v>4604.6931500000001</c:v>
                </c:pt>
                <c:pt idx="18081">
                  <c:v>13985.0123</c:v>
                </c:pt>
                <c:pt idx="18082">
                  <c:v>14726.595890000001</c:v>
                </c:pt>
                <c:pt idx="18083">
                  <c:v>909.66588000000002</c:v>
                </c:pt>
                <c:pt idx="18084">
                  <c:v>905.06914000000006</c:v>
                </c:pt>
                <c:pt idx="18085">
                  <c:v>5732.7264700000014</c:v>
                </c:pt>
                <c:pt idx="18086">
                  <c:v>6811.6126100000001</c:v>
                </c:pt>
                <c:pt idx="18087">
                  <c:v>5088.4454100000003</c:v>
                </c:pt>
                <c:pt idx="18088">
                  <c:v>5396.9356200000002</c:v>
                </c:pt>
                <c:pt idx="18089">
                  <c:v>9163.9693599999973</c:v>
                </c:pt>
                <c:pt idx="18090">
                  <c:v>7771.9961500000009</c:v>
                </c:pt>
                <c:pt idx="18091">
                  <c:v>905.06914000000006</c:v>
                </c:pt>
                <c:pt idx="18092">
                  <c:v>909.66588000000002</c:v>
                </c:pt>
                <c:pt idx="18093">
                  <c:v>12067.79529</c:v>
                </c:pt>
                <c:pt idx="18094">
                  <c:v>14657.40711</c:v>
                </c:pt>
                <c:pt idx="18095">
                  <c:v>19579.639289999988</c:v>
                </c:pt>
                <c:pt idx="18096">
                  <c:v>6862.8933500000003</c:v>
                </c:pt>
                <c:pt idx="18097">
                  <c:v>1785.3357000000001</c:v>
                </c:pt>
                <c:pt idx="18098">
                  <c:v>4922.2326400000002</c:v>
                </c:pt>
                <c:pt idx="18099">
                  <c:v>311.61781999999999</c:v>
                </c:pt>
                <c:pt idx="18100">
                  <c:v>10541.696809999999</c:v>
                </c:pt>
                <c:pt idx="18101">
                  <c:v>11320.97479</c:v>
                </c:pt>
                <c:pt idx="18102">
                  <c:v>11320.97479</c:v>
                </c:pt>
                <c:pt idx="18103">
                  <c:v>10541.696809999999</c:v>
                </c:pt>
                <c:pt idx="18104">
                  <c:v>7518.53215</c:v>
                </c:pt>
                <c:pt idx="18105">
                  <c:v>7306.5405100000007</c:v>
                </c:pt>
                <c:pt idx="18106">
                  <c:v>7414.7092400000001</c:v>
                </c:pt>
                <c:pt idx="18107">
                  <c:v>4313.2098999999998</c:v>
                </c:pt>
                <c:pt idx="18108">
                  <c:v>4358.62806</c:v>
                </c:pt>
                <c:pt idx="18109">
                  <c:v>12359.16345</c:v>
                </c:pt>
                <c:pt idx="18110">
                  <c:v>12207.0191</c:v>
                </c:pt>
                <c:pt idx="18111">
                  <c:v>2614.8240099999998</c:v>
                </c:pt>
                <c:pt idx="18112">
                  <c:v>2488.134869999999</c:v>
                </c:pt>
                <c:pt idx="18113">
                  <c:v>6732.3245900000002</c:v>
                </c:pt>
                <c:pt idx="18114">
                  <c:v>6794.0678400000006</c:v>
                </c:pt>
                <c:pt idx="18115">
                  <c:v>7268.5099400000008</c:v>
                </c:pt>
                <c:pt idx="18116">
                  <c:v>7333.4560500000007</c:v>
                </c:pt>
                <c:pt idx="18117">
                  <c:v>23193.513429999999</c:v>
                </c:pt>
                <c:pt idx="18118">
                  <c:v>8849.1496299999981</c:v>
                </c:pt>
                <c:pt idx="18119">
                  <c:v>9254.8918199999989</c:v>
                </c:pt>
                <c:pt idx="18120">
                  <c:v>5624.4952400000002</c:v>
                </c:pt>
                <c:pt idx="18121">
                  <c:v>5422.3086600000006</c:v>
                </c:pt>
                <c:pt idx="18122">
                  <c:v>8713.671849999997</c:v>
                </c:pt>
                <c:pt idx="18123">
                  <c:v>8516.3134499999996</c:v>
                </c:pt>
                <c:pt idx="18124">
                  <c:v>11717.49063</c:v>
                </c:pt>
                <c:pt idx="18125">
                  <c:v>12457.786690000001</c:v>
                </c:pt>
                <c:pt idx="18126">
                  <c:v>9734.5409600000003</c:v>
                </c:pt>
                <c:pt idx="18127">
                  <c:v>9506.4947800000009</c:v>
                </c:pt>
                <c:pt idx="18128">
                  <c:v>5031.8980200000015</c:v>
                </c:pt>
                <c:pt idx="18129">
                  <c:v>4925.3903700000001</c:v>
                </c:pt>
                <c:pt idx="18130">
                  <c:v>12457.786690000001</c:v>
                </c:pt>
                <c:pt idx="18131">
                  <c:v>11717.49063</c:v>
                </c:pt>
                <c:pt idx="18132">
                  <c:v>9909.8052299999963</c:v>
                </c:pt>
                <c:pt idx="18133">
                  <c:v>11062.923339999999</c:v>
                </c:pt>
                <c:pt idx="18134">
                  <c:v>0</c:v>
                </c:pt>
                <c:pt idx="18135">
                  <c:v>0</c:v>
                </c:pt>
                <c:pt idx="18136">
                  <c:v>0</c:v>
                </c:pt>
                <c:pt idx="18137">
                  <c:v>8516.3134499999996</c:v>
                </c:pt>
                <c:pt idx="18138">
                  <c:v>8713.671849999997</c:v>
                </c:pt>
                <c:pt idx="18139">
                  <c:v>18491.520390000001</c:v>
                </c:pt>
                <c:pt idx="18140">
                  <c:v>17939.42596</c:v>
                </c:pt>
                <c:pt idx="18141">
                  <c:v>1464.44463</c:v>
                </c:pt>
                <c:pt idx="18142">
                  <c:v>1408.05396</c:v>
                </c:pt>
                <c:pt idx="18143">
                  <c:v>6606.1782500000008</c:v>
                </c:pt>
                <c:pt idx="18144">
                  <c:v>6951.5372900000002</c:v>
                </c:pt>
                <c:pt idx="18145">
                  <c:v>7646.6116599999996</c:v>
                </c:pt>
                <c:pt idx="18146">
                  <c:v>7357.6437999999998</c:v>
                </c:pt>
                <c:pt idx="18147">
                  <c:v>10754.547920000001</c:v>
                </c:pt>
                <c:pt idx="18148">
                  <c:v>9987.3655399999989</c:v>
                </c:pt>
                <c:pt idx="18149">
                  <c:v>1215.0788500000001</c:v>
                </c:pt>
                <c:pt idx="18150">
                  <c:v>1092.9667300000001</c:v>
                </c:pt>
                <c:pt idx="18151">
                  <c:v>0</c:v>
                </c:pt>
                <c:pt idx="18152">
                  <c:v>565.63327000000004</c:v>
                </c:pt>
                <c:pt idx="18153">
                  <c:v>577.72876000000008</c:v>
                </c:pt>
                <c:pt idx="18154">
                  <c:v>2035.95325</c:v>
                </c:pt>
                <c:pt idx="18155">
                  <c:v>1989.07852</c:v>
                </c:pt>
                <c:pt idx="18156">
                  <c:v>620.33370000000002</c:v>
                </c:pt>
                <c:pt idx="18157">
                  <c:v>610.81775999999991</c:v>
                </c:pt>
                <c:pt idx="18158">
                  <c:v>7077.1103700000003</c:v>
                </c:pt>
                <c:pt idx="18159">
                  <c:v>6794.0678400000006</c:v>
                </c:pt>
                <c:pt idx="18160">
                  <c:v>6732.3245900000002</c:v>
                </c:pt>
                <c:pt idx="18161">
                  <c:v>3361.3793100000012</c:v>
                </c:pt>
                <c:pt idx="18162">
                  <c:v>3426.0719300000001</c:v>
                </c:pt>
                <c:pt idx="18163">
                  <c:v>7414.7092400000001</c:v>
                </c:pt>
                <c:pt idx="18164">
                  <c:v>7306.5405100000007</c:v>
                </c:pt>
                <c:pt idx="18165">
                  <c:v>7618.1028300000007</c:v>
                </c:pt>
                <c:pt idx="18166">
                  <c:v>610.81775999999991</c:v>
                </c:pt>
                <c:pt idx="18167">
                  <c:v>620.33370000000002</c:v>
                </c:pt>
                <c:pt idx="18168">
                  <c:v>3426.0719300000001</c:v>
                </c:pt>
                <c:pt idx="18169">
                  <c:v>3361.3793100000012</c:v>
                </c:pt>
                <c:pt idx="18170">
                  <c:v>4358.62806</c:v>
                </c:pt>
                <c:pt idx="18171">
                  <c:v>4313.2098999999998</c:v>
                </c:pt>
                <c:pt idx="18172">
                  <c:v>577.72876000000008</c:v>
                </c:pt>
                <c:pt idx="18173">
                  <c:v>565.63327000000004</c:v>
                </c:pt>
                <c:pt idx="18174">
                  <c:v>969.69291999999996</c:v>
                </c:pt>
                <c:pt idx="18175">
                  <c:v>4995.2769500000004</c:v>
                </c:pt>
                <c:pt idx="18176">
                  <c:v>5652.1308900000004</c:v>
                </c:pt>
                <c:pt idx="18177">
                  <c:v>4682.4377499999982</c:v>
                </c:pt>
                <c:pt idx="18178">
                  <c:v>4225.6439500000006</c:v>
                </c:pt>
                <c:pt idx="18179">
                  <c:v>5667.5083000000004</c:v>
                </c:pt>
                <c:pt idx="18180">
                  <c:v>7313.2703200000014</c:v>
                </c:pt>
                <c:pt idx="18181">
                  <c:v>7058.4702900000002</c:v>
                </c:pt>
                <c:pt idx="18182">
                  <c:v>5671.41129</c:v>
                </c:pt>
                <c:pt idx="18183">
                  <c:v>7446.0268900000001</c:v>
                </c:pt>
                <c:pt idx="18184">
                  <c:v>1150.0754199999999</c:v>
                </c:pt>
                <c:pt idx="18185">
                  <c:v>1145.8969199999999</c:v>
                </c:pt>
                <c:pt idx="18186">
                  <c:v>1150.0754199999999</c:v>
                </c:pt>
                <c:pt idx="18187">
                  <c:v>1145.8969199999999</c:v>
                </c:pt>
                <c:pt idx="18188">
                  <c:v>1145.8969199999999</c:v>
                </c:pt>
                <c:pt idx="18189">
                  <c:v>1150.0754199999999</c:v>
                </c:pt>
                <c:pt idx="18190">
                  <c:v>2521.28874</c:v>
                </c:pt>
                <c:pt idx="18191">
                  <c:v>8011.2627300000013</c:v>
                </c:pt>
                <c:pt idx="18192">
                  <c:v>9960.658809999999</c:v>
                </c:pt>
                <c:pt idx="18193">
                  <c:v>1101.6440500000001</c:v>
                </c:pt>
                <c:pt idx="18194">
                  <c:v>1240.22657</c:v>
                </c:pt>
                <c:pt idx="18195">
                  <c:v>7315.31333</c:v>
                </c:pt>
                <c:pt idx="18196">
                  <c:v>9126.1269000000011</c:v>
                </c:pt>
                <c:pt idx="18197">
                  <c:v>1101.6440500000001</c:v>
                </c:pt>
                <c:pt idx="18198">
                  <c:v>1240.22657</c:v>
                </c:pt>
                <c:pt idx="18199">
                  <c:v>9579.6957400000028</c:v>
                </c:pt>
                <c:pt idx="18200">
                  <c:v>12109.40826</c:v>
                </c:pt>
                <c:pt idx="18201">
                  <c:v>11842.041509999999</c:v>
                </c:pt>
                <c:pt idx="18202">
                  <c:v>9424.3971199999996</c:v>
                </c:pt>
                <c:pt idx="18203">
                  <c:v>1348.43507</c:v>
                </c:pt>
                <c:pt idx="18204">
                  <c:v>1236.3671200000001</c:v>
                </c:pt>
                <c:pt idx="18205">
                  <c:v>8140.5669000000007</c:v>
                </c:pt>
                <c:pt idx="18206">
                  <c:v>10170.47205</c:v>
                </c:pt>
                <c:pt idx="18207">
                  <c:v>2776.0472599999998</c:v>
                </c:pt>
                <c:pt idx="18208">
                  <c:v>3275.8534</c:v>
                </c:pt>
                <c:pt idx="18209">
                  <c:v>1977.2977100000001</c:v>
                </c:pt>
                <c:pt idx="18210">
                  <c:v>8916.2780199999979</c:v>
                </c:pt>
                <c:pt idx="18211">
                  <c:v>11226.60986</c:v>
                </c:pt>
                <c:pt idx="18212">
                  <c:v>58703.28613</c:v>
                </c:pt>
                <c:pt idx="18213">
                  <c:v>2226.3625699999998</c:v>
                </c:pt>
                <c:pt idx="18214">
                  <c:v>7007.6887200000001</c:v>
                </c:pt>
                <c:pt idx="18215">
                  <c:v>8768.4791299999997</c:v>
                </c:pt>
                <c:pt idx="18216">
                  <c:v>2974.7693199999999</c:v>
                </c:pt>
                <c:pt idx="18217">
                  <c:v>9289.4936600000001</c:v>
                </c:pt>
                <c:pt idx="18218">
                  <c:v>10983.4007</c:v>
                </c:pt>
                <c:pt idx="18219">
                  <c:v>4995.2769500000004</c:v>
                </c:pt>
                <c:pt idx="18220">
                  <c:v>5652.1308900000004</c:v>
                </c:pt>
                <c:pt idx="18221">
                  <c:v>5652.1308900000004</c:v>
                </c:pt>
                <c:pt idx="18222">
                  <c:v>4995.2769500000004</c:v>
                </c:pt>
                <c:pt idx="18223">
                  <c:v>2491.0983200000001</c:v>
                </c:pt>
                <c:pt idx="18224">
                  <c:v>1145.8969199999999</c:v>
                </c:pt>
                <c:pt idx="18225">
                  <c:v>1150.0754199999999</c:v>
                </c:pt>
                <c:pt idx="18226">
                  <c:v>3359.2997</c:v>
                </c:pt>
                <c:pt idx="18227">
                  <c:v>3566.6698699999988</c:v>
                </c:pt>
                <c:pt idx="18228">
                  <c:v>290.81632000000002</c:v>
                </c:pt>
                <c:pt idx="18229">
                  <c:v>583.25249999999994</c:v>
                </c:pt>
                <c:pt idx="18230">
                  <c:v>7990.2430999999997</c:v>
                </c:pt>
                <c:pt idx="18231">
                  <c:v>7901.8470100000004</c:v>
                </c:pt>
                <c:pt idx="18232">
                  <c:v>8110.6694300000008</c:v>
                </c:pt>
                <c:pt idx="18233">
                  <c:v>8459.8762799999986</c:v>
                </c:pt>
                <c:pt idx="18234">
                  <c:v>5218.8035300000001</c:v>
                </c:pt>
                <c:pt idx="18235">
                  <c:v>4957.9917600000008</c:v>
                </c:pt>
                <c:pt idx="18236">
                  <c:v>7990.2430999999997</c:v>
                </c:pt>
                <c:pt idx="18237">
                  <c:v>7901.8470100000004</c:v>
                </c:pt>
                <c:pt idx="18238">
                  <c:v>7990.2430999999997</c:v>
                </c:pt>
                <c:pt idx="18239">
                  <c:v>7901.8470100000004</c:v>
                </c:pt>
                <c:pt idx="18240">
                  <c:v>5359.2555600000014</c:v>
                </c:pt>
                <c:pt idx="18241">
                  <c:v>4202.5625600000003</c:v>
                </c:pt>
                <c:pt idx="18242">
                  <c:v>5945.6108700000004</c:v>
                </c:pt>
                <c:pt idx="18243">
                  <c:v>4470.9503800000002</c:v>
                </c:pt>
                <c:pt idx="18244">
                  <c:v>8040.7140499999996</c:v>
                </c:pt>
                <c:pt idx="18245">
                  <c:v>11021.275019999999</c:v>
                </c:pt>
                <c:pt idx="18246">
                  <c:v>13504.16138</c:v>
                </c:pt>
                <c:pt idx="18247">
                  <c:v>8412.885959999996</c:v>
                </c:pt>
                <c:pt idx="18248">
                  <c:v>8313.3381199999985</c:v>
                </c:pt>
                <c:pt idx="18249">
                  <c:v>10745.95996</c:v>
                </c:pt>
                <c:pt idx="18250">
                  <c:v>9482.1163899999974</c:v>
                </c:pt>
                <c:pt idx="18251">
                  <c:v>7281.0566100000005</c:v>
                </c:pt>
                <c:pt idx="18252">
                  <c:v>7388.2073899999996</c:v>
                </c:pt>
                <c:pt idx="18253">
                  <c:v>8412.885959999996</c:v>
                </c:pt>
                <c:pt idx="18254">
                  <c:v>8313.3381199999985</c:v>
                </c:pt>
                <c:pt idx="18255">
                  <c:v>8905.9704000000002</c:v>
                </c:pt>
                <c:pt idx="18256">
                  <c:v>6312.9531800000004</c:v>
                </c:pt>
                <c:pt idx="18257">
                  <c:v>6208.4906300000002</c:v>
                </c:pt>
                <c:pt idx="18258">
                  <c:v>6312.9531800000004</c:v>
                </c:pt>
                <c:pt idx="18259">
                  <c:v>6208.4906300000002</c:v>
                </c:pt>
                <c:pt idx="18260">
                  <c:v>1976.9080799999999</c:v>
                </c:pt>
                <c:pt idx="18261">
                  <c:v>11852.894410000001</c:v>
                </c:pt>
                <c:pt idx="18262">
                  <c:v>10570.21235</c:v>
                </c:pt>
                <c:pt idx="18263">
                  <c:v>2856.6871100000012</c:v>
                </c:pt>
                <c:pt idx="18264">
                  <c:v>12031.34503</c:v>
                </c:pt>
                <c:pt idx="18265">
                  <c:v>6021.4730899999986</c:v>
                </c:pt>
                <c:pt idx="18266">
                  <c:v>7329.8082599999998</c:v>
                </c:pt>
                <c:pt idx="18267">
                  <c:v>8759.8903799999989</c:v>
                </c:pt>
                <c:pt idx="18268">
                  <c:v>3581.4826400000002</c:v>
                </c:pt>
                <c:pt idx="18269">
                  <c:v>55121.802740000006</c:v>
                </c:pt>
                <c:pt idx="18270">
                  <c:v>50558.60108</c:v>
                </c:pt>
                <c:pt idx="18271">
                  <c:v>7281.0229800000006</c:v>
                </c:pt>
                <c:pt idx="18272">
                  <c:v>8625.0824000000011</c:v>
                </c:pt>
                <c:pt idx="18273">
                  <c:v>3671.686349999999</c:v>
                </c:pt>
                <c:pt idx="18274">
                  <c:v>3406.2788999999998</c:v>
                </c:pt>
                <c:pt idx="18275">
                  <c:v>2355.70136</c:v>
                </c:pt>
                <c:pt idx="18276">
                  <c:v>2095.6327700000002</c:v>
                </c:pt>
                <c:pt idx="18277">
                  <c:v>2095.6327700000002</c:v>
                </c:pt>
                <c:pt idx="18278">
                  <c:v>2355.70136</c:v>
                </c:pt>
                <c:pt idx="18279">
                  <c:v>7436.4757099999997</c:v>
                </c:pt>
                <c:pt idx="18280">
                  <c:v>47701.912110000012</c:v>
                </c:pt>
                <c:pt idx="18281">
                  <c:v>55138.39013</c:v>
                </c:pt>
                <c:pt idx="18282">
                  <c:v>0</c:v>
                </c:pt>
                <c:pt idx="18283">
                  <c:v>62402.827640000003</c:v>
                </c:pt>
                <c:pt idx="18284">
                  <c:v>4016.22379</c:v>
                </c:pt>
                <c:pt idx="18285">
                  <c:v>58386.603510000001</c:v>
                </c:pt>
                <c:pt idx="18286">
                  <c:v>15645.13904</c:v>
                </c:pt>
                <c:pt idx="18287">
                  <c:v>15019.7948</c:v>
                </c:pt>
                <c:pt idx="18288">
                  <c:v>15019.7948</c:v>
                </c:pt>
                <c:pt idx="18289">
                  <c:v>15645.13904</c:v>
                </c:pt>
                <c:pt idx="18290">
                  <c:v>6227.6328800000001</c:v>
                </c:pt>
                <c:pt idx="18291">
                  <c:v>5975.63897</c:v>
                </c:pt>
                <c:pt idx="18292">
                  <c:v>13286.96069</c:v>
                </c:pt>
                <c:pt idx="18293">
                  <c:v>12913.609930000001</c:v>
                </c:pt>
                <c:pt idx="18294">
                  <c:v>0</c:v>
                </c:pt>
                <c:pt idx="18295">
                  <c:v>9700.074889999998</c:v>
                </c:pt>
                <c:pt idx="18296">
                  <c:v>14951.958189999999</c:v>
                </c:pt>
                <c:pt idx="18297">
                  <c:v>7574.2004999999999</c:v>
                </c:pt>
                <c:pt idx="18298">
                  <c:v>10983.4007</c:v>
                </c:pt>
                <c:pt idx="18299">
                  <c:v>9289.4936600000001</c:v>
                </c:pt>
                <c:pt idx="18300">
                  <c:v>1688.2093400000001</c:v>
                </c:pt>
                <c:pt idx="18301">
                  <c:v>0</c:v>
                </c:pt>
                <c:pt idx="18302">
                  <c:v>11020.232969999999</c:v>
                </c:pt>
                <c:pt idx="18303">
                  <c:v>10854.77197</c:v>
                </c:pt>
                <c:pt idx="18304">
                  <c:v>2355.70136</c:v>
                </c:pt>
                <c:pt idx="18305">
                  <c:v>2095.6327700000002</c:v>
                </c:pt>
                <c:pt idx="18306">
                  <c:v>522.04809</c:v>
                </c:pt>
                <c:pt idx="18307">
                  <c:v>592.96929999999986</c:v>
                </c:pt>
                <c:pt idx="18308">
                  <c:v>9878.5653699999948</c:v>
                </c:pt>
                <c:pt idx="18309">
                  <c:v>10233.172909999999</c:v>
                </c:pt>
                <c:pt idx="18310">
                  <c:v>8917.4729599999973</c:v>
                </c:pt>
                <c:pt idx="18311">
                  <c:v>7982.0592700000007</c:v>
                </c:pt>
                <c:pt idx="18312">
                  <c:v>10864.23395</c:v>
                </c:pt>
                <c:pt idx="18313">
                  <c:v>10296.999519999999</c:v>
                </c:pt>
                <c:pt idx="18314">
                  <c:v>10570.21235</c:v>
                </c:pt>
                <c:pt idx="18315">
                  <c:v>11852.894410000001</c:v>
                </c:pt>
                <c:pt idx="18316">
                  <c:v>10616.055899999999</c:v>
                </c:pt>
                <c:pt idx="18317">
                  <c:v>10836.02255</c:v>
                </c:pt>
                <c:pt idx="18318">
                  <c:v>6227.6328800000001</c:v>
                </c:pt>
                <c:pt idx="18319">
                  <c:v>5975.63897</c:v>
                </c:pt>
                <c:pt idx="18320">
                  <c:v>65960.805179999996</c:v>
                </c:pt>
                <c:pt idx="18321">
                  <c:v>5658.2140800000006</c:v>
                </c:pt>
                <c:pt idx="18322">
                  <c:v>5455.6456600000001</c:v>
                </c:pt>
                <c:pt idx="18323">
                  <c:v>2130.9510300000002</c:v>
                </c:pt>
                <c:pt idx="18324">
                  <c:v>2080.58007</c:v>
                </c:pt>
                <c:pt idx="18325">
                  <c:v>4439.7117000000007</c:v>
                </c:pt>
                <c:pt idx="18326">
                  <c:v>4692.6510800000005</c:v>
                </c:pt>
                <c:pt idx="18327">
                  <c:v>687.53750999999988</c:v>
                </c:pt>
                <c:pt idx="18328">
                  <c:v>1240.22657</c:v>
                </c:pt>
                <c:pt idx="18329">
                  <c:v>1101.6440500000001</c:v>
                </c:pt>
                <c:pt idx="18330">
                  <c:v>474.60744999999997</c:v>
                </c:pt>
                <c:pt idx="18331">
                  <c:v>643.87889000000007</c:v>
                </c:pt>
                <c:pt idx="18332">
                  <c:v>65960.805179999996</c:v>
                </c:pt>
                <c:pt idx="18333">
                  <c:v>7390.4355999999998</c:v>
                </c:pt>
                <c:pt idx="18334">
                  <c:v>4692.6510800000005</c:v>
                </c:pt>
                <c:pt idx="18335">
                  <c:v>4439.7117000000007</c:v>
                </c:pt>
                <c:pt idx="18336">
                  <c:v>53450.179689999997</c:v>
                </c:pt>
                <c:pt idx="18337">
                  <c:v>7565.4372899999998</c:v>
                </c:pt>
                <c:pt idx="18338">
                  <c:v>0</c:v>
                </c:pt>
                <c:pt idx="18339">
                  <c:v>0</c:v>
                </c:pt>
                <c:pt idx="18340">
                  <c:v>5455.6456600000001</c:v>
                </c:pt>
                <c:pt idx="18341">
                  <c:v>5658.2140800000006</c:v>
                </c:pt>
                <c:pt idx="18342">
                  <c:v>12226.56457</c:v>
                </c:pt>
                <c:pt idx="18343">
                  <c:v>11088.58194</c:v>
                </c:pt>
                <c:pt idx="18344">
                  <c:v>10864.23395</c:v>
                </c:pt>
                <c:pt idx="18345">
                  <c:v>10296.999519999999</c:v>
                </c:pt>
                <c:pt idx="18346">
                  <c:v>6148.8945000000003</c:v>
                </c:pt>
                <c:pt idx="18347">
                  <c:v>5650.4316100000005</c:v>
                </c:pt>
                <c:pt idx="18348">
                  <c:v>5081.5904800000008</c:v>
                </c:pt>
                <c:pt idx="18349">
                  <c:v>65960.805179999996</c:v>
                </c:pt>
                <c:pt idx="18350">
                  <c:v>14479.19397</c:v>
                </c:pt>
                <c:pt idx="18351">
                  <c:v>14479.19397</c:v>
                </c:pt>
                <c:pt idx="18352">
                  <c:v>10635.399230000001</c:v>
                </c:pt>
                <c:pt idx="18353">
                  <c:v>5650.4316100000005</c:v>
                </c:pt>
                <c:pt idx="18354">
                  <c:v>5081.5904800000008</c:v>
                </c:pt>
                <c:pt idx="18355">
                  <c:v>14288.323969999999</c:v>
                </c:pt>
                <c:pt idx="18356">
                  <c:v>10635.399230000001</c:v>
                </c:pt>
                <c:pt idx="18357">
                  <c:v>9494.717990000001</c:v>
                </c:pt>
                <c:pt idx="18358">
                  <c:v>11088.58194</c:v>
                </c:pt>
                <c:pt idx="18359">
                  <c:v>12226.56457</c:v>
                </c:pt>
                <c:pt idx="18360">
                  <c:v>10635.399230000001</c:v>
                </c:pt>
                <c:pt idx="18361">
                  <c:v>9494.717990000001</c:v>
                </c:pt>
                <c:pt idx="18362">
                  <c:v>82573.517579999985</c:v>
                </c:pt>
                <c:pt idx="18363">
                  <c:v>0</c:v>
                </c:pt>
                <c:pt idx="18364">
                  <c:v>0</c:v>
                </c:pt>
                <c:pt idx="18365">
                  <c:v>0</c:v>
                </c:pt>
                <c:pt idx="18366">
                  <c:v>0</c:v>
                </c:pt>
                <c:pt idx="18367">
                  <c:v>6015.9296000000004</c:v>
                </c:pt>
                <c:pt idx="18368">
                  <c:v>6171.3707899999999</c:v>
                </c:pt>
                <c:pt idx="18369">
                  <c:v>6171.3707899999999</c:v>
                </c:pt>
                <c:pt idx="18370">
                  <c:v>6015.9296000000004</c:v>
                </c:pt>
                <c:pt idx="18371">
                  <c:v>5957.5252700000001</c:v>
                </c:pt>
                <c:pt idx="18372">
                  <c:v>5971.3551600000001</c:v>
                </c:pt>
                <c:pt idx="18373">
                  <c:v>6015.9296000000004</c:v>
                </c:pt>
                <c:pt idx="18374">
                  <c:v>6171.3707899999999</c:v>
                </c:pt>
                <c:pt idx="18375">
                  <c:v>643.87889000000007</c:v>
                </c:pt>
                <c:pt idx="18376">
                  <c:v>474.60744999999997</c:v>
                </c:pt>
                <c:pt idx="18377">
                  <c:v>15885.60022</c:v>
                </c:pt>
                <c:pt idx="18378">
                  <c:v>17630.98090000001</c:v>
                </c:pt>
                <c:pt idx="18379">
                  <c:v>12063.995720000001</c:v>
                </c:pt>
                <c:pt idx="18380">
                  <c:v>10474.056269999999</c:v>
                </c:pt>
                <c:pt idx="18381">
                  <c:v>1295.09447</c:v>
                </c:pt>
                <c:pt idx="18382">
                  <c:v>1290.6381200000001</c:v>
                </c:pt>
                <c:pt idx="18383">
                  <c:v>9478.6984499999999</c:v>
                </c:pt>
                <c:pt idx="18384">
                  <c:v>8183.6044600000014</c:v>
                </c:pt>
                <c:pt idx="18385">
                  <c:v>1290.6381200000001</c:v>
                </c:pt>
                <c:pt idx="18386">
                  <c:v>7614.5200400000003</c:v>
                </c:pt>
                <c:pt idx="18387">
                  <c:v>10635.399230000001</c:v>
                </c:pt>
                <c:pt idx="18388">
                  <c:v>7614.5200400000003</c:v>
                </c:pt>
                <c:pt idx="18389">
                  <c:v>10474.056269999999</c:v>
                </c:pt>
                <c:pt idx="18390">
                  <c:v>12063.995720000001</c:v>
                </c:pt>
                <c:pt idx="18391">
                  <c:v>12063.995720000001</c:v>
                </c:pt>
                <c:pt idx="18392">
                  <c:v>10474.056269999999</c:v>
                </c:pt>
                <c:pt idx="18393">
                  <c:v>9494.717990000001</c:v>
                </c:pt>
                <c:pt idx="18394">
                  <c:v>8905.1582799999978</c:v>
                </c:pt>
                <c:pt idx="18395">
                  <c:v>9478.6984499999999</c:v>
                </c:pt>
                <c:pt idx="18396">
                  <c:v>8183.6044600000014</c:v>
                </c:pt>
                <c:pt idx="18397">
                  <c:v>17528.366450000001</c:v>
                </c:pt>
                <c:pt idx="18398">
                  <c:v>7614.5200400000003</c:v>
                </c:pt>
                <c:pt idx="18399">
                  <c:v>8199.6234700000005</c:v>
                </c:pt>
                <c:pt idx="18400">
                  <c:v>0</c:v>
                </c:pt>
                <c:pt idx="18401">
                  <c:v>0</c:v>
                </c:pt>
                <c:pt idx="18402">
                  <c:v>0</c:v>
                </c:pt>
                <c:pt idx="18403">
                  <c:v>1290.6381200000001</c:v>
                </c:pt>
                <c:pt idx="18404">
                  <c:v>9344.76001</c:v>
                </c:pt>
                <c:pt idx="18405">
                  <c:v>2263.3671899999999</c:v>
                </c:pt>
                <c:pt idx="18406">
                  <c:v>15814.144039999999</c:v>
                </c:pt>
                <c:pt idx="18407">
                  <c:v>85954.812499999985</c:v>
                </c:pt>
                <c:pt idx="18408">
                  <c:v>0</c:v>
                </c:pt>
                <c:pt idx="18409">
                  <c:v>4055.0051900000012</c:v>
                </c:pt>
                <c:pt idx="18410">
                  <c:v>4186.9103400000004</c:v>
                </c:pt>
                <c:pt idx="18411">
                  <c:v>4186.9103400000004</c:v>
                </c:pt>
                <c:pt idx="18412">
                  <c:v>4055.0051900000012</c:v>
                </c:pt>
                <c:pt idx="18413">
                  <c:v>2683.17499</c:v>
                </c:pt>
                <c:pt idx="18414">
                  <c:v>6757.6904300000006</c:v>
                </c:pt>
                <c:pt idx="18415">
                  <c:v>1764.44613</c:v>
                </c:pt>
                <c:pt idx="18416">
                  <c:v>9306.9829699999991</c:v>
                </c:pt>
                <c:pt idx="18417">
                  <c:v>8497.4352699999981</c:v>
                </c:pt>
                <c:pt idx="18418">
                  <c:v>6732.9891300000008</c:v>
                </c:pt>
                <c:pt idx="18419">
                  <c:v>6960.4470000000001</c:v>
                </c:pt>
                <c:pt idx="18420">
                  <c:v>6870.0853300000008</c:v>
                </c:pt>
                <c:pt idx="18421">
                  <c:v>111.57487</c:v>
                </c:pt>
                <c:pt idx="18422">
                  <c:v>530.54968999999983</c:v>
                </c:pt>
                <c:pt idx="18423">
                  <c:v>7089.0583999999999</c:v>
                </c:pt>
                <c:pt idx="18424">
                  <c:v>7266.2991000000002</c:v>
                </c:pt>
                <c:pt idx="18425">
                  <c:v>2626.5145299999999</c:v>
                </c:pt>
                <c:pt idx="18426">
                  <c:v>2142.6938799999998</c:v>
                </c:pt>
                <c:pt idx="18427">
                  <c:v>15167.671990000001</c:v>
                </c:pt>
                <c:pt idx="18428">
                  <c:v>15814.912969999999</c:v>
                </c:pt>
                <c:pt idx="18429">
                  <c:v>3757.71135</c:v>
                </c:pt>
                <c:pt idx="18430">
                  <c:v>3962.01253</c:v>
                </c:pt>
                <c:pt idx="18431">
                  <c:v>12168.776610000001</c:v>
                </c:pt>
                <c:pt idx="18432">
                  <c:v>11736.21027</c:v>
                </c:pt>
                <c:pt idx="18433">
                  <c:v>3527.4417899999999</c:v>
                </c:pt>
                <c:pt idx="18434">
                  <c:v>4083.7048500000001</c:v>
                </c:pt>
                <c:pt idx="18435">
                  <c:v>948.02515999999991</c:v>
                </c:pt>
                <c:pt idx="18436">
                  <c:v>874.81267999999989</c:v>
                </c:pt>
                <c:pt idx="18437">
                  <c:v>3157.2524400000002</c:v>
                </c:pt>
                <c:pt idx="18438">
                  <c:v>2674.201669999999</c:v>
                </c:pt>
                <c:pt idx="18439">
                  <c:v>5164.6674199999998</c:v>
                </c:pt>
                <c:pt idx="18440">
                  <c:v>4707.0796200000004</c:v>
                </c:pt>
                <c:pt idx="18441">
                  <c:v>7903.6563100000003</c:v>
                </c:pt>
                <c:pt idx="18442">
                  <c:v>13178.887210000001</c:v>
                </c:pt>
                <c:pt idx="18443">
                  <c:v>8938.5875500000002</c:v>
                </c:pt>
                <c:pt idx="18444">
                  <c:v>8997.2259400000003</c:v>
                </c:pt>
                <c:pt idx="18445">
                  <c:v>4973.7366100000008</c:v>
                </c:pt>
                <c:pt idx="18446">
                  <c:v>8548.9245599999995</c:v>
                </c:pt>
                <c:pt idx="18447">
                  <c:v>2682.3152700000001</c:v>
                </c:pt>
                <c:pt idx="18448">
                  <c:v>10388.848019999999</c:v>
                </c:pt>
                <c:pt idx="18449">
                  <c:v>10733.78967</c:v>
                </c:pt>
                <c:pt idx="18450">
                  <c:v>12540.19269</c:v>
                </c:pt>
                <c:pt idx="18451">
                  <c:v>12165.349120000001</c:v>
                </c:pt>
                <c:pt idx="18452">
                  <c:v>2206.5097599999999</c:v>
                </c:pt>
                <c:pt idx="18453">
                  <c:v>17182.258549999999</c:v>
                </c:pt>
                <c:pt idx="18454">
                  <c:v>736.66906000000006</c:v>
                </c:pt>
                <c:pt idx="18455">
                  <c:v>235.63156000000001</c:v>
                </c:pt>
                <c:pt idx="18456">
                  <c:v>213.03994</c:v>
                </c:pt>
                <c:pt idx="18457">
                  <c:v>874.81267999999989</c:v>
                </c:pt>
                <c:pt idx="18458">
                  <c:v>972.30061999999987</c:v>
                </c:pt>
                <c:pt idx="18459">
                  <c:v>386.82557000000003</c:v>
                </c:pt>
                <c:pt idx="18460">
                  <c:v>1839.8667399999999</c:v>
                </c:pt>
                <c:pt idx="18461">
                  <c:v>2235.99748</c:v>
                </c:pt>
                <c:pt idx="18462">
                  <c:v>5164.6674199999998</c:v>
                </c:pt>
                <c:pt idx="18463">
                  <c:v>77408.853019999995</c:v>
                </c:pt>
                <c:pt idx="18464">
                  <c:v>7953.4503199999999</c:v>
                </c:pt>
                <c:pt idx="18465">
                  <c:v>70188.564939999982</c:v>
                </c:pt>
                <c:pt idx="18466">
                  <c:v>22536.016479999991</c:v>
                </c:pt>
                <c:pt idx="18467">
                  <c:v>25927.784909999998</c:v>
                </c:pt>
                <c:pt idx="18468">
                  <c:v>14967.735360000001</c:v>
                </c:pt>
                <c:pt idx="18469">
                  <c:v>13554.63538</c:v>
                </c:pt>
                <c:pt idx="18470">
                  <c:v>13731.303040000001</c:v>
                </c:pt>
                <c:pt idx="18471">
                  <c:v>7897.8804</c:v>
                </c:pt>
                <c:pt idx="18472">
                  <c:v>8082.3133200000002</c:v>
                </c:pt>
                <c:pt idx="18473">
                  <c:v>476.11694999999997</c:v>
                </c:pt>
                <c:pt idx="18474">
                  <c:v>369.79743000000002</c:v>
                </c:pt>
                <c:pt idx="18475">
                  <c:v>2706.3098300000001</c:v>
                </c:pt>
                <c:pt idx="18476">
                  <c:v>2686.8353299999999</c:v>
                </c:pt>
                <c:pt idx="18477">
                  <c:v>19388.768070000009</c:v>
                </c:pt>
                <c:pt idx="18478">
                  <c:v>72395.072260000001</c:v>
                </c:pt>
                <c:pt idx="18479">
                  <c:v>17177.154480000001</c:v>
                </c:pt>
                <c:pt idx="18480">
                  <c:v>5.1045599999999993</c:v>
                </c:pt>
                <c:pt idx="18481">
                  <c:v>8548.9245599999995</c:v>
                </c:pt>
                <c:pt idx="18482">
                  <c:v>6618.5140100000008</c:v>
                </c:pt>
                <c:pt idx="18483">
                  <c:v>3477.2060499999998</c:v>
                </c:pt>
                <c:pt idx="18484">
                  <c:v>6002.5967900000014</c:v>
                </c:pt>
                <c:pt idx="18485">
                  <c:v>9245.0345799999996</c:v>
                </c:pt>
                <c:pt idx="18486">
                  <c:v>3410.02675</c:v>
                </c:pt>
                <c:pt idx="18487">
                  <c:v>3513.1975900000002</c:v>
                </c:pt>
                <c:pt idx="18488">
                  <c:v>85954.812499999985</c:v>
                </c:pt>
                <c:pt idx="18489">
                  <c:v>8837.7110000000011</c:v>
                </c:pt>
                <c:pt idx="18490">
                  <c:v>2028.54881</c:v>
                </c:pt>
                <c:pt idx="18491">
                  <c:v>2039.95885</c:v>
                </c:pt>
                <c:pt idx="18492">
                  <c:v>3862.1010700000002</c:v>
                </c:pt>
                <c:pt idx="18493">
                  <c:v>4080.2658699999988</c:v>
                </c:pt>
                <c:pt idx="18494">
                  <c:v>7614.5200400000003</c:v>
                </c:pt>
                <c:pt idx="18495">
                  <c:v>2391.9502400000001</c:v>
                </c:pt>
                <c:pt idx="18496">
                  <c:v>4541.6031500000008</c:v>
                </c:pt>
                <c:pt idx="18497">
                  <c:v>2299.4535799999999</c:v>
                </c:pt>
                <c:pt idx="18498">
                  <c:v>11640.264160000001</c:v>
                </c:pt>
                <c:pt idx="18499">
                  <c:v>11250.01483</c:v>
                </c:pt>
                <c:pt idx="18500">
                  <c:v>2421.364849999999</c:v>
                </c:pt>
                <c:pt idx="18501">
                  <c:v>2867.2578400000002</c:v>
                </c:pt>
                <c:pt idx="18502">
                  <c:v>2421.364849999999</c:v>
                </c:pt>
                <c:pt idx="18503">
                  <c:v>2867.2578400000002</c:v>
                </c:pt>
                <c:pt idx="18504">
                  <c:v>2867.2578400000002</c:v>
                </c:pt>
                <c:pt idx="18505">
                  <c:v>2421.364849999999</c:v>
                </c:pt>
                <c:pt idx="18506">
                  <c:v>2449.7375699999998</c:v>
                </c:pt>
                <c:pt idx="18507">
                  <c:v>12817.185359999999</c:v>
                </c:pt>
                <c:pt idx="18508">
                  <c:v>12427.0119</c:v>
                </c:pt>
                <c:pt idx="18509">
                  <c:v>6401.1002200000003</c:v>
                </c:pt>
                <c:pt idx="18510">
                  <c:v>8566.6351299999988</c:v>
                </c:pt>
                <c:pt idx="18511">
                  <c:v>21074.183840000002</c:v>
                </c:pt>
                <c:pt idx="18512">
                  <c:v>9283.1466600000003</c:v>
                </c:pt>
                <c:pt idx="18513">
                  <c:v>3386.0976599999999</c:v>
                </c:pt>
                <c:pt idx="18514">
                  <c:v>19062.774529999999</c:v>
                </c:pt>
                <c:pt idx="18515">
                  <c:v>17396.760740000009</c:v>
                </c:pt>
                <c:pt idx="18516">
                  <c:v>6440.0017700000008</c:v>
                </c:pt>
                <c:pt idx="18517">
                  <c:v>5526.5970799999996</c:v>
                </c:pt>
                <c:pt idx="18518">
                  <c:v>5862.2045900000003</c:v>
                </c:pt>
                <c:pt idx="18519">
                  <c:v>16344.72003</c:v>
                </c:pt>
                <c:pt idx="18520">
                  <c:v>78142.015629999994</c:v>
                </c:pt>
                <c:pt idx="18521">
                  <c:v>16843.147150000001</c:v>
                </c:pt>
                <c:pt idx="18522">
                  <c:v>57629.51758</c:v>
                </c:pt>
                <c:pt idx="18523">
                  <c:v>4163.5106800000003</c:v>
                </c:pt>
                <c:pt idx="18524">
                  <c:v>61797.292479999996</c:v>
                </c:pt>
                <c:pt idx="18525">
                  <c:v>61015.618649999997</c:v>
                </c:pt>
                <c:pt idx="18526">
                  <c:v>1263.6669300000001</c:v>
                </c:pt>
                <c:pt idx="18527">
                  <c:v>10784.494500000001</c:v>
                </c:pt>
                <c:pt idx="18528">
                  <c:v>8215.9791799999985</c:v>
                </c:pt>
                <c:pt idx="18529">
                  <c:v>8215.9791799999985</c:v>
                </c:pt>
                <c:pt idx="18530">
                  <c:v>10784.494500000001</c:v>
                </c:pt>
                <c:pt idx="18531">
                  <c:v>9202.2925400000004</c:v>
                </c:pt>
                <c:pt idx="18532">
                  <c:v>10180.797060000001</c:v>
                </c:pt>
                <c:pt idx="18533">
                  <c:v>13061.483770000001</c:v>
                </c:pt>
                <c:pt idx="18534">
                  <c:v>14651.49451</c:v>
                </c:pt>
                <c:pt idx="18535">
                  <c:v>10784.494500000001</c:v>
                </c:pt>
                <c:pt idx="18536">
                  <c:v>8215.9791799999985</c:v>
                </c:pt>
                <c:pt idx="18537">
                  <c:v>4448.5614599999999</c:v>
                </c:pt>
                <c:pt idx="18538">
                  <c:v>4675.1789600000002</c:v>
                </c:pt>
                <c:pt idx="18539">
                  <c:v>4675.1789600000002</c:v>
                </c:pt>
                <c:pt idx="18540">
                  <c:v>4448.5614599999999</c:v>
                </c:pt>
                <c:pt idx="18541">
                  <c:v>1853.8894700000001</c:v>
                </c:pt>
                <c:pt idx="18542">
                  <c:v>2526.3999699999999</c:v>
                </c:pt>
                <c:pt idx="18543">
                  <c:v>13265.950500000001</c:v>
                </c:pt>
                <c:pt idx="18544">
                  <c:v>6273.7531200000003</c:v>
                </c:pt>
                <c:pt idx="18545">
                  <c:v>6280.1428500000002</c:v>
                </c:pt>
                <c:pt idx="18546">
                  <c:v>7084.2960400000002</c:v>
                </c:pt>
                <c:pt idx="18547">
                  <c:v>7052.17983</c:v>
                </c:pt>
                <c:pt idx="18548">
                  <c:v>6839.6733700000004</c:v>
                </c:pt>
                <c:pt idx="18549">
                  <c:v>6641.2111800000002</c:v>
                </c:pt>
                <c:pt idx="18550">
                  <c:v>8424.7164499999999</c:v>
                </c:pt>
                <c:pt idx="18551">
                  <c:v>8334.7417000000005</c:v>
                </c:pt>
                <c:pt idx="18552">
                  <c:v>5736.0862300000008</c:v>
                </c:pt>
                <c:pt idx="18553">
                  <c:v>7052.17983</c:v>
                </c:pt>
                <c:pt idx="18554">
                  <c:v>7084.2960400000002</c:v>
                </c:pt>
                <c:pt idx="18555">
                  <c:v>12696.098749999999</c:v>
                </c:pt>
                <c:pt idx="18556">
                  <c:v>12038.20264</c:v>
                </c:pt>
                <c:pt idx="18557">
                  <c:v>2526.3999699999999</c:v>
                </c:pt>
                <c:pt idx="18558">
                  <c:v>1853.8894700000001</c:v>
                </c:pt>
                <c:pt idx="18559">
                  <c:v>10104.605530000001</c:v>
                </c:pt>
                <c:pt idx="18560">
                  <c:v>21002.595949999999</c:v>
                </c:pt>
                <c:pt idx="18561">
                  <c:v>10502.68981</c:v>
                </c:pt>
                <c:pt idx="18562">
                  <c:v>10499.9071</c:v>
                </c:pt>
                <c:pt idx="18563">
                  <c:v>16335.290650000001</c:v>
                </c:pt>
                <c:pt idx="18564">
                  <c:v>0</c:v>
                </c:pt>
                <c:pt idx="18565">
                  <c:v>5832.6002200000003</c:v>
                </c:pt>
                <c:pt idx="18566">
                  <c:v>6775.7253100000007</c:v>
                </c:pt>
                <c:pt idx="18567">
                  <c:v>5392.8342400000001</c:v>
                </c:pt>
                <c:pt idx="18568">
                  <c:v>11230.974480000001</c:v>
                </c:pt>
                <c:pt idx="18569">
                  <c:v>8507.9064099999978</c:v>
                </c:pt>
                <c:pt idx="18570">
                  <c:v>13668.57849</c:v>
                </c:pt>
                <c:pt idx="18571">
                  <c:v>13965.14704</c:v>
                </c:pt>
                <c:pt idx="18572">
                  <c:v>12946.43347</c:v>
                </c:pt>
                <c:pt idx="18573">
                  <c:v>12931.81293</c:v>
                </c:pt>
                <c:pt idx="18574">
                  <c:v>5717.7403899999999</c:v>
                </c:pt>
                <c:pt idx="18575">
                  <c:v>8060.1230999999998</c:v>
                </c:pt>
                <c:pt idx="18576">
                  <c:v>2587.12986</c:v>
                </c:pt>
                <c:pt idx="18577">
                  <c:v>2792.5864899999988</c:v>
                </c:pt>
                <c:pt idx="18578">
                  <c:v>2792.5864899999988</c:v>
                </c:pt>
                <c:pt idx="18579">
                  <c:v>2587.12986</c:v>
                </c:pt>
                <c:pt idx="18580">
                  <c:v>5533.4003300000004</c:v>
                </c:pt>
                <c:pt idx="18581">
                  <c:v>10250.2251</c:v>
                </c:pt>
                <c:pt idx="18582">
                  <c:v>4359.7145100000007</c:v>
                </c:pt>
                <c:pt idx="18583">
                  <c:v>4938.5250700000006</c:v>
                </c:pt>
                <c:pt idx="18584">
                  <c:v>826.39325999999983</c:v>
                </c:pt>
                <c:pt idx="18585">
                  <c:v>4813.4693600000001</c:v>
                </c:pt>
                <c:pt idx="18586">
                  <c:v>4614.52052</c:v>
                </c:pt>
                <c:pt idx="18587">
                  <c:v>8471.4797900000012</c:v>
                </c:pt>
                <c:pt idx="18588">
                  <c:v>8579.4749699999975</c:v>
                </c:pt>
                <c:pt idx="18589">
                  <c:v>3834.4028600000001</c:v>
                </c:pt>
                <c:pt idx="18590">
                  <c:v>3931.5836199999999</c:v>
                </c:pt>
                <c:pt idx="18591">
                  <c:v>1132.3486399999999</c:v>
                </c:pt>
                <c:pt idx="18592">
                  <c:v>10704.45911</c:v>
                </c:pt>
                <c:pt idx="18593">
                  <c:v>7974.6645500000004</c:v>
                </c:pt>
                <c:pt idx="18594">
                  <c:v>82573.517579999985</c:v>
                </c:pt>
                <c:pt idx="18595">
                  <c:v>2001.5896700000001</c:v>
                </c:pt>
                <c:pt idx="18596">
                  <c:v>11722.10052</c:v>
                </c:pt>
                <c:pt idx="18597">
                  <c:v>9919.6513699999978</c:v>
                </c:pt>
                <c:pt idx="18598">
                  <c:v>10335.851259999999</c:v>
                </c:pt>
                <c:pt idx="18599">
                  <c:v>13723.689700000001</c:v>
                </c:pt>
                <c:pt idx="18600">
                  <c:v>9237.4195900000013</c:v>
                </c:pt>
                <c:pt idx="18601">
                  <c:v>8809.7525600000008</c:v>
                </c:pt>
                <c:pt idx="18602">
                  <c:v>8809.7525600000008</c:v>
                </c:pt>
                <c:pt idx="18603">
                  <c:v>9237.4195900000013</c:v>
                </c:pt>
                <c:pt idx="18604">
                  <c:v>8633.483879999998</c:v>
                </c:pt>
                <c:pt idx="18605">
                  <c:v>12526.228520000001</c:v>
                </c:pt>
                <c:pt idx="18606">
                  <c:v>1098.4316899999999</c:v>
                </c:pt>
                <c:pt idx="18607">
                  <c:v>1109.8985600000001</c:v>
                </c:pt>
                <c:pt idx="18608">
                  <c:v>11420.58899</c:v>
                </c:pt>
                <c:pt idx="18609">
                  <c:v>11416.330690000001</c:v>
                </c:pt>
                <c:pt idx="18610">
                  <c:v>1109.8985600000001</c:v>
                </c:pt>
                <c:pt idx="18611">
                  <c:v>1098.4316899999999</c:v>
                </c:pt>
                <c:pt idx="18612">
                  <c:v>5438.7654000000002</c:v>
                </c:pt>
                <c:pt idx="18613">
                  <c:v>5862.1726200000003</c:v>
                </c:pt>
                <c:pt idx="18614">
                  <c:v>15469.196599999999</c:v>
                </c:pt>
                <c:pt idx="18615">
                  <c:v>6631.8941999999997</c:v>
                </c:pt>
                <c:pt idx="18616">
                  <c:v>21972.32459</c:v>
                </c:pt>
                <c:pt idx="18617">
                  <c:v>22101.090329999999</c:v>
                </c:pt>
                <c:pt idx="18618">
                  <c:v>15783.62537</c:v>
                </c:pt>
                <c:pt idx="18619">
                  <c:v>73940.036629999988</c:v>
                </c:pt>
                <c:pt idx="18620">
                  <c:v>93608.561530000006</c:v>
                </c:pt>
                <c:pt idx="18621">
                  <c:v>10371.10757</c:v>
                </c:pt>
                <c:pt idx="18622">
                  <c:v>10404.2991</c:v>
                </c:pt>
                <c:pt idx="18623">
                  <c:v>10404.2991</c:v>
                </c:pt>
                <c:pt idx="18624">
                  <c:v>10371.10757</c:v>
                </c:pt>
                <c:pt idx="18625">
                  <c:v>7368.1503300000013</c:v>
                </c:pt>
                <c:pt idx="18626">
                  <c:v>213.03994</c:v>
                </c:pt>
                <c:pt idx="18627">
                  <c:v>448.52008999999993</c:v>
                </c:pt>
                <c:pt idx="18628">
                  <c:v>13522.661679999999</c:v>
                </c:pt>
                <c:pt idx="18629">
                  <c:v>19.958480000000002</c:v>
                </c:pt>
                <c:pt idx="18630">
                  <c:v>7.94557</c:v>
                </c:pt>
                <c:pt idx="18631">
                  <c:v>11628.89068</c:v>
                </c:pt>
                <c:pt idx="18632">
                  <c:v>11432.262140000001</c:v>
                </c:pt>
                <c:pt idx="18633">
                  <c:v>903.75254999999981</c:v>
                </c:pt>
                <c:pt idx="18634">
                  <c:v>541.85372999999981</c:v>
                </c:pt>
                <c:pt idx="18635">
                  <c:v>6641.2111800000002</c:v>
                </c:pt>
                <c:pt idx="18636">
                  <c:v>6839.6733700000004</c:v>
                </c:pt>
                <c:pt idx="18637">
                  <c:v>11432.262140000001</c:v>
                </c:pt>
                <c:pt idx="18638">
                  <c:v>11628.89068</c:v>
                </c:pt>
                <c:pt idx="18639">
                  <c:v>709.73797000000002</c:v>
                </c:pt>
                <c:pt idx="18640">
                  <c:v>481.19785000000002</c:v>
                </c:pt>
                <c:pt idx="18641">
                  <c:v>218.10467</c:v>
                </c:pt>
                <c:pt idx="18642">
                  <c:v>72.733099999999993</c:v>
                </c:pt>
                <c:pt idx="18643">
                  <c:v>491.74903</c:v>
                </c:pt>
                <c:pt idx="18644">
                  <c:v>10839.843940000001</c:v>
                </c:pt>
                <c:pt idx="18645">
                  <c:v>66569.011719999995</c:v>
                </c:pt>
                <c:pt idx="18646">
                  <c:v>74472.666509999981</c:v>
                </c:pt>
                <c:pt idx="18647">
                  <c:v>13559.74036</c:v>
                </c:pt>
                <c:pt idx="18648">
                  <c:v>7664.6004700000003</c:v>
                </c:pt>
                <c:pt idx="18649">
                  <c:v>7262.9556200000006</c:v>
                </c:pt>
                <c:pt idx="18650">
                  <c:v>8060.1230999999998</c:v>
                </c:pt>
                <c:pt idx="18651">
                  <c:v>5717.7403899999999</c:v>
                </c:pt>
                <c:pt idx="18652">
                  <c:v>10386.832119999999</c:v>
                </c:pt>
                <c:pt idx="18653">
                  <c:v>10815.293820000001</c:v>
                </c:pt>
                <c:pt idx="18654">
                  <c:v>10375.68225</c:v>
                </c:pt>
                <c:pt idx="18655">
                  <c:v>10061.87277</c:v>
                </c:pt>
                <c:pt idx="18656">
                  <c:v>8051.0944500000014</c:v>
                </c:pt>
                <c:pt idx="18657">
                  <c:v>7945.9476400000003</c:v>
                </c:pt>
                <c:pt idx="18658">
                  <c:v>1309.8255999999999</c:v>
                </c:pt>
                <c:pt idx="18659">
                  <c:v>1300.32116</c:v>
                </c:pt>
                <c:pt idx="18660">
                  <c:v>7253.6062300000003</c:v>
                </c:pt>
                <c:pt idx="18661">
                  <c:v>7247.2310799999996</c:v>
                </c:pt>
                <c:pt idx="18662">
                  <c:v>3662.2542899999989</c:v>
                </c:pt>
                <c:pt idx="18663">
                  <c:v>172.14842999999999</c:v>
                </c:pt>
                <c:pt idx="18664">
                  <c:v>178.17114000000001</c:v>
                </c:pt>
                <c:pt idx="18665">
                  <c:v>3931.5836199999999</c:v>
                </c:pt>
                <c:pt idx="18666">
                  <c:v>3834.4028600000001</c:v>
                </c:pt>
                <c:pt idx="18667">
                  <c:v>3889.6152200000001</c:v>
                </c:pt>
                <c:pt idx="18668">
                  <c:v>3753.8932199999999</c:v>
                </c:pt>
                <c:pt idx="18669">
                  <c:v>3753.8932199999999</c:v>
                </c:pt>
                <c:pt idx="18670">
                  <c:v>3889.6152200000001</c:v>
                </c:pt>
                <c:pt idx="18671">
                  <c:v>1733.57455</c:v>
                </c:pt>
                <c:pt idx="18672">
                  <c:v>6947.9643900000001</c:v>
                </c:pt>
                <c:pt idx="18673">
                  <c:v>77273.274909999993</c:v>
                </c:pt>
                <c:pt idx="18674">
                  <c:v>8681.5388199999979</c:v>
                </c:pt>
                <c:pt idx="18675">
                  <c:v>2486.2809900000002</c:v>
                </c:pt>
                <c:pt idx="18676">
                  <c:v>2577.9249500000001</c:v>
                </c:pt>
                <c:pt idx="18677">
                  <c:v>3084.8368300000002</c:v>
                </c:pt>
                <c:pt idx="18678">
                  <c:v>2934.12041</c:v>
                </c:pt>
                <c:pt idx="18679">
                  <c:v>5992.5303700000004</c:v>
                </c:pt>
                <c:pt idx="18680">
                  <c:v>5852.6540000000014</c:v>
                </c:pt>
                <c:pt idx="18681">
                  <c:v>3889.6152200000001</c:v>
                </c:pt>
                <c:pt idx="18682">
                  <c:v>3753.8932199999999</c:v>
                </c:pt>
                <c:pt idx="18683">
                  <c:v>8237.6939700000003</c:v>
                </c:pt>
                <c:pt idx="18684">
                  <c:v>4142.3915800000004</c:v>
                </c:pt>
                <c:pt idx="18685">
                  <c:v>4002.1728199999998</c:v>
                </c:pt>
                <c:pt idx="18686">
                  <c:v>1473.29971</c:v>
                </c:pt>
                <c:pt idx="18687">
                  <c:v>1485.7987599999999</c:v>
                </c:pt>
                <c:pt idx="18688">
                  <c:v>8698.6507599999968</c:v>
                </c:pt>
                <c:pt idx="18689">
                  <c:v>10066.39776</c:v>
                </c:pt>
                <c:pt idx="18690">
                  <c:v>7247.2310799999996</c:v>
                </c:pt>
                <c:pt idx="18691">
                  <c:v>7253.6062300000003</c:v>
                </c:pt>
                <c:pt idx="18692">
                  <c:v>1300.32116</c:v>
                </c:pt>
                <c:pt idx="18693">
                  <c:v>1309.8255999999999</c:v>
                </c:pt>
                <c:pt idx="18694">
                  <c:v>8563.431819999998</c:v>
                </c:pt>
                <c:pt idx="18695">
                  <c:v>8547.5517500000005</c:v>
                </c:pt>
                <c:pt idx="18696">
                  <c:v>1779.2659699999999</c:v>
                </c:pt>
                <c:pt idx="18697">
                  <c:v>1766.4784</c:v>
                </c:pt>
                <c:pt idx="18698">
                  <c:v>8547.5517500000005</c:v>
                </c:pt>
                <c:pt idx="18699">
                  <c:v>8563.431819999998</c:v>
                </c:pt>
                <c:pt idx="18700">
                  <c:v>10329.91021</c:v>
                </c:pt>
                <c:pt idx="18701">
                  <c:v>10326.81774</c:v>
                </c:pt>
                <c:pt idx="18702">
                  <c:v>9287.51584</c:v>
                </c:pt>
                <c:pt idx="18703">
                  <c:v>2076.9108500000002</c:v>
                </c:pt>
                <c:pt idx="18704">
                  <c:v>1485.7987599999999</c:v>
                </c:pt>
                <c:pt idx="18705">
                  <c:v>1473.29971</c:v>
                </c:pt>
                <c:pt idx="18706">
                  <c:v>293.46720999999991</c:v>
                </c:pt>
                <c:pt idx="18707">
                  <c:v>293.17876000000001</c:v>
                </c:pt>
                <c:pt idx="18708">
                  <c:v>1240.22657</c:v>
                </c:pt>
                <c:pt idx="18709">
                  <c:v>1101.6440500000001</c:v>
                </c:pt>
                <c:pt idx="18710">
                  <c:v>10329.91021</c:v>
                </c:pt>
                <c:pt idx="18711">
                  <c:v>10326.81774</c:v>
                </c:pt>
                <c:pt idx="18712">
                  <c:v>10326.81774</c:v>
                </c:pt>
                <c:pt idx="18713">
                  <c:v>10329.91021</c:v>
                </c:pt>
                <c:pt idx="18714">
                  <c:v>10329.91021</c:v>
                </c:pt>
                <c:pt idx="18715">
                  <c:v>10326.81774</c:v>
                </c:pt>
                <c:pt idx="18716">
                  <c:v>10329.91021</c:v>
                </c:pt>
                <c:pt idx="18717">
                  <c:v>3040.2292200000002</c:v>
                </c:pt>
                <c:pt idx="18718">
                  <c:v>3513.1975900000002</c:v>
                </c:pt>
                <c:pt idx="18719">
                  <c:v>3410.02675</c:v>
                </c:pt>
                <c:pt idx="18720">
                  <c:v>4142.3915800000004</c:v>
                </c:pt>
                <c:pt idx="18721">
                  <c:v>4002.1728199999998</c:v>
                </c:pt>
                <c:pt idx="18722">
                  <c:v>8189.7521400000014</c:v>
                </c:pt>
                <c:pt idx="18723">
                  <c:v>293.17876000000001</c:v>
                </c:pt>
                <c:pt idx="18724">
                  <c:v>293.46720999999991</c:v>
                </c:pt>
                <c:pt idx="18725">
                  <c:v>0</c:v>
                </c:pt>
                <c:pt idx="18726">
                  <c:v>0</c:v>
                </c:pt>
                <c:pt idx="18727">
                  <c:v>293.17876000000001</c:v>
                </c:pt>
                <c:pt idx="18728">
                  <c:v>293.46720999999991</c:v>
                </c:pt>
                <c:pt idx="18729">
                  <c:v>6732.3245900000002</c:v>
                </c:pt>
                <c:pt idx="18730">
                  <c:v>6794.0678400000006</c:v>
                </c:pt>
                <c:pt idx="18731">
                  <c:v>671.07695000000001</c:v>
                </c:pt>
                <c:pt idx="18732">
                  <c:v>2980.0689699999998</c:v>
                </c:pt>
                <c:pt idx="18733">
                  <c:v>14555.58987</c:v>
                </c:pt>
                <c:pt idx="18734">
                  <c:v>5081.5904800000008</c:v>
                </c:pt>
                <c:pt idx="18735">
                  <c:v>5650.4316100000005</c:v>
                </c:pt>
                <c:pt idx="18736">
                  <c:v>1961.6600599999999</c:v>
                </c:pt>
                <c:pt idx="18737">
                  <c:v>369.19157000000001</c:v>
                </c:pt>
                <c:pt idx="18738">
                  <c:v>368.73009000000002</c:v>
                </c:pt>
                <c:pt idx="18739">
                  <c:v>4121.6481100000001</c:v>
                </c:pt>
                <c:pt idx="18740">
                  <c:v>10983.4007</c:v>
                </c:pt>
                <c:pt idx="18741">
                  <c:v>9289.4936600000001</c:v>
                </c:pt>
                <c:pt idx="18742">
                  <c:v>17113.73126</c:v>
                </c:pt>
                <c:pt idx="18743">
                  <c:v>13726.6001</c:v>
                </c:pt>
                <c:pt idx="18744">
                  <c:v>4480.3125900000014</c:v>
                </c:pt>
                <c:pt idx="18745">
                  <c:v>1374.1465700000001</c:v>
                </c:pt>
                <c:pt idx="18746">
                  <c:v>1460.52711</c:v>
                </c:pt>
                <c:pt idx="18747">
                  <c:v>5318.12619</c:v>
                </c:pt>
                <c:pt idx="18748">
                  <c:v>3629.2882099999988</c:v>
                </c:pt>
                <c:pt idx="18749">
                  <c:v>4825.2947999999997</c:v>
                </c:pt>
                <c:pt idx="18750">
                  <c:v>4737.3501800000004</c:v>
                </c:pt>
                <c:pt idx="18751">
                  <c:v>7772.4472900000001</c:v>
                </c:pt>
                <c:pt idx="18752">
                  <c:v>5918.8907499999996</c:v>
                </c:pt>
                <c:pt idx="18753">
                  <c:v>5848.7420000000002</c:v>
                </c:pt>
                <c:pt idx="18754">
                  <c:v>936.42621999999994</c:v>
                </c:pt>
                <c:pt idx="18755">
                  <c:v>6392.63256</c:v>
                </c:pt>
                <c:pt idx="18756">
                  <c:v>6369.6741600000014</c:v>
                </c:pt>
                <c:pt idx="18757">
                  <c:v>846.24367000000007</c:v>
                </c:pt>
                <c:pt idx="18758">
                  <c:v>3920.89752</c:v>
                </c:pt>
                <c:pt idx="18759">
                  <c:v>4895.4846200000002</c:v>
                </c:pt>
                <c:pt idx="18760">
                  <c:v>5071.4057499999999</c:v>
                </c:pt>
                <c:pt idx="18761">
                  <c:v>5618.2788999999993</c:v>
                </c:pt>
                <c:pt idx="18762">
                  <c:v>6810.1052800000007</c:v>
                </c:pt>
                <c:pt idx="18763">
                  <c:v>1840.9356700000001</c:v>
                </c:pt>
                <c:pt idx="18764">
                  <c:v>4470.9503800000002</c:v>
                </c:pt>
                <c:pt idx="18765">
                  <c:v>5945.6108700000004</c:v>
                </c:pt>
                <c:pt idx="18766">
                  <c:v>5861.3258700000006</c:v>
                </c:pt>
                <c:pt idx="18767">
                  <c:v>4385.9364300000007</c:v>
                </c:pt>
                <c:pt idx="18768">
                  <c:v>1922.59817</c:v>
                </c:pt>
                <c:pt idx="18769">
                  <c:v>0</c:v>
                </c:pt>
                <c:pt idx="18770">
                  <c:v>6208.4906300000002</c:v>
                </c:pt>
                <c:pt idx="18771">
                  <c:v>6312.9531800000004</c:v>
                </c:pt>
                <c:pt idx="18772">
                  <c:v>5069.1302599999999</c:v>
                </c:pt>
                <c:pt idx="18773">
                  <c:v>5658.2140800000006</c:v>
                </c:pt>
                <c:pt idx="18774">
                  <c:v>5455.6456600000001</c:v>
                </c:pt>
                <c:pt idx="18775">
                  <c:v>1537.9818399999999</c:v>
                </c:pt>
                <c:pt idx="18776">
                  <c:v>11053.397730000001</c:v>
                </c:pt>
                <c:pt idx="18777">
                  <c:v>7356.7368399999996</c:v>
                </c:pt>
                <c:pt idx="18778">
                  <c:v>7532.5124500000002</c:v>
                </c:pt>
                <c:pt idx="18779">
                  <c:v>7532.5124500000002</c:v>
                </c:pt>
                <c:pt idx="18780">
                  <c:v>7356.7368399999996</c:v>
                </c:pt>
                <c:pt idx="18781">
                  <c:v>6192.6407200000003</c:v>
                </c:pt>
                <c:pt idx="18782">
                  <c:v>7034.03089</c:v>
                </c:pt>
                <c:pt idx="18783">
                  <c:v>5387.2214199999999</c:v>
                </c:pt>
                <c:pt idx="18784">
                  <c:v>2281.6835299999998</c:v>
                </c:pt>
                <c:pt idx="18785">
                  <c:v>620.33370000000002</c:v>
                </c:pt>
                <c:pt idx="18786">
                  <c:v>610.81775999999991</c:v>
                </c:pt>
                <c:pt idx="18787">
                  <c:v>4581.6746199999998</c:v>
                </c:pt>
                <c:pt idx="18788">
                  <c:v>7333.4560500000007</c:v>
                </c:pt>
                <c:pt idx="18789">
                  <c:v>7268.5099400000008</c:v>
                </c:pt>
                <c:pt idx="18790">
                  <c:v>6273.7531200000003</c:v>
                </c:pt>
                <c:pt idx="18791">
                  <c:v>6280.1428500000002</c:v>
                </c:pt>
                <c:pt idx="18792">
                  <c:v>5535.5907300000008</c:v>
                </c:pt>
                <c:pt idx="18793">
                  <c:v>5761.4457400000001</c:v>
                </c:pt>
                <c:pt idx="18794">
                  <c:v>4783.4065200000014</c:v>
                </c:pt>
                <c:pt idx="18795">
                  <c:v>4563.9412400000001</c:v>
                </c:pt>
                <c:pt idx="18796">
                  <c:v>3862.1010700000002</c:v>
                </c:pt>
                <c:pt idx="18797">
                  <c:v>4080.2658699999988</c:v>
                </c:pt>
                <c:pt idx="18798">
                  <c:v>5050.5570900000002</c:v>
                </c:pt>
                <c:pt idx="18799">
                  <c:v>6105.3165600000002</c:v>
                </c:pt>
                <c:pt idx="18800">
                  <c:v>7089.0583999999999</c:v>
                </c:pt>
                <c:pt idx="18801">
                  <c:v>0</c:v>
                </c:pt>
                <c:pt idx="18802">
                  <c:v>0</c:v>
                </c:pt>
                <c:pt idx="18803">
                  <c:v>1626.2611999999999</c:v>
                </c:pt>
                <c:pt idx="18804">
                  <c:v>6732.9891300000008</c:v>
                </c:pt>
                <c:pt idx="18805">
                  <c:v>9909.8052299999963</c:v>
                </c:pt>
                <c:pt idx="18806">
                  <c:v>11062.923339999999</c:v>
                </c:pt>
                <c:pt idx="18807">
                  <c:v>0</c:v>
                </c:pt>
                <c:pt idx="18808">
                  <c:v>2682.7028299999988</c:v>
                </c:pt>
                <c:pt idx="18809">
                  <c:v>2871.6890400000002</c:v>
                </c:pt>
                <c:pt idx="18810">
                  <c:v>4367.4518900000003</c:v>
                </c:pt>
                <c:pt idx="18811">
                  <c:v>4604.6931500000001</c:v>
                </c:pt>
                <c:pt idx="18812">
                  <c:v>6906.7368500000002</c:v>
                </c:pt>
                <c:pt idx="18813">
                  <c:v>5434.9611599999998</c:v>
                </c:pt>
                <c:pt idx="18814">
                  <c:v>9163.9693599999973</c:v>
                </c:pt>
                <c:pt idx="18815">
                  <c:v>7771.9961500000009</c:v>
                </c:pt>
                <c:pt idx="18816">
                  <c:v>11113.323</c:v>
                </c:pt>
                <c:pt idx="18817">
                  <c:v>1092.9667300000001</c:v>
                </c:pt>
                <c:pt idx="18818">
                  <c:v>1215.0788500000001</c:v>
                </c:pt>
                <c:pt idx="18819">
                  <c:v>6418.1036599999998</c:v>
                </c:pt>
                <c:pt idx="18820">
                  <c:v>4106.21216</c:v>
                </c:pt>
                <c:pt idx="18821">
                  <c:v>6267.9810600000001</c:v>
                </c:pt>
                <c:pt idx="18822">
                  <c:v>7844.8781800000006</c:v>
                </c:pt>
                <c:pt idx="18823">
                  <c:v>7934.1360199999999</c:v>
                </c:pt>
                <c:pt idx="18824">
                  <c:v>576.90337999999997</c:v>
                </c:pt>
                <c:pt idx="18825">
                  <c:v>2524.5001400000001</c:v>
                </c:pt>
                <c:pt idx="18826">
                  <c:v>2215.144299999999</c:v>
                </c:pt>
                <c:pt idx="18827">
                  <c:v>8261.4588899999962</c:v>
                </c:pt>
                <c:pt idx="18828">
                  <c:v>8304.6798099999978</c:v>
                </c:pt>
                <c:pt idx="18829">
                  <c:v>2875.8105099999998</c:v>
                </c:pt>
                <c:pt idx="18830">
                  <c:v>3025.3758200000002</c:v>
                </c:pt>
                <c:pt idx="18831">
                  <c:v>1707.9958300000001</c:v>
                </c:pt>
                <c:pt idx="18832">
                  <c:v>1336.4100800000001</c:v>
                </c:pt>
                <c:pt idx="18833">
                  <c:v>2374.7426999999989</c:v>
                </c:pt>
                <c:pt idx="18834">
                  <c:v>2396.5116899999998</c:v>
                </c:pt>
                <c:pt idx="18835">
                  <c:v>7423.4154600000002</c:v>
                </c:pt>
                <c:pt idx="18836">
                  <c:v>6231.9840700000004</c:v>
                </c:pt>
                <c:pt idx="18837">
                  <c:v>2188.9976099999999</c:v>
                </c:pt>
                <c:pt idx="18838">
                  <c:v>5790.8166900000006</c:v>
                </c:pt>
                <c:pt idx="18839">
                  <c:v>6933.6098300000003</c:v>
                </c:pt>
                <c:pt idx="18840">
                  <c:v>1443.4852900000001</c:v>
                </c:pt>
                <c:pt idx="18841">
                  <c:v>0</c:v>
                </c:pt>
                <c:pt idx="18842">
                  <c:v>921.25509</c:v>
                </c:pt>
                <c:pt idx="18843">
                  <c:v>485.57785000000001</c:v>
                </c:pt>
                <c:pt idx="18844">
                  <c:v>3441.3655800000001</c:v>
                </c:pt>
                <c:pt idx="18845">
                  <c:v>3291.6547</c:v>
                </c:pt>
                <c:pt idx="18846">
                  <c:v>2576.9218799999999</c:v>
                </c:pt>
                <c:pt idx="18847">
                  <c:v>2490.8825700000002</c:v>
                </c:pt>
                <c:pt idx="18848">
                  <c:v>172.14842999999999</c:v>
                </c:pt>
                <c:pt idx="18849">
                  <c:v>178.17114000000001</c:v>
                </c:pt>
                <c:pt idx="18850">
                  <c:v>7078.5476400000007</c:v>
                </c:pt>
                <c:pt idx="18851">
                  <c:v>8579.4749699999975</c:v>
                </c:pt>
                <c:pt idx="18852">
                  <c:v>8471.4797900000012</c:v>
                </c:pt>
                <c:pt idx="18853">
                  <c:v>3931.5836199999999</c:v>
                </c:pt>
                <c:pt idx="18854">
                  <c:v>3834.4028600000001</c:v>
                </c:pt>
                <c:pt idx="18855">
                  <c:v>7872.92328</c:v>
                </c:pt>
                <c:pt idx="18856">
                  <c:v>1309.8255999999999</c:v>
                </c:pt>
                <c:pt idx="18857">
                  <c:v>1300.32116</c:v>
                </c:pt>
                <c:pt idx="18858">
                  <c:v>488.42773999999997</c:v>
                </c:pt>
                <c:pt idx="18859">
                  <c:v>462.32407000000001</c:v>
                </c:pt>
                <c:pt idx="18860">
                  <c:v>2463.0884500000002</c:v>
                </c:pt>
                <c:pt idx="18861">
                  <c:v>2515.264439999999</c:v>
                </c:pt>
                <c:pt idx="18862">
                  <c:v>1902.20911</c:v>
                </c:pt>
                <c:pt idx="18863">
                  <c:v>1610.6217099999999</c:v>
                </c:pt>
                <c:pt idx="18864">
                  <c:v>3346.5473900000002</c:v>
                </c:pt>
                <c:pt idx="18865">
                  <c:v>2240.8327400000012</c:v>
                </c:pt>
                <c:pt idx="18866">
                  <c:v>2246.5760399999999</c:v>
                </c:pt>
                <c:pt idx="18867">
                  <c:v>888.45391999999993</c:v>
                </c:pt>
                <c:pt idx="18868">
                  <c:v>2426.5862200000001</c:v>
                </c:pt>
                <c:pt idx="18869">
                  <c:v>9522.1277399999981</c:v>
                </c:pt>
                <c:pt idx="18870">
                  <c:v>5920.4548199999999</c:v>
                </c:pt>
                <c:pt idx="18871">
                  <c:v>8673.7703200000014</c:v>
                </c:pt>
                <c:pt idx="18872">
                  <c:v>8342.330869999998</c:v>
                </c:pt>
                <c:pt idx="18873">
                  <c:v>8746.833709999999</c:v>
                </c:pt>
                <c:pt idx="18874">
                  <c:v>8626.7355399999979</c:v>
                </c:pt>
                <c:pt idx="18875">
                  <c:v>32618.899409999991</c:v>
                </c:pt>
                <c:pt idx="18876">
                  <c:v>31091.301759999991</c:v>
                </c:pt>
                <c:pt idx="18877">
                  <c:v>2371.2374100000002</c:v>
                </c:pt>
                <c:pt idx="18878">
                  <c:v>7105.2622600000004</c:v>
                </c:pt>
                <c:pt idx="18879">
                  <c:v>30192.313969999988</c:v>
                </c:pt>
                <c:pt idx="18880">
                  <c:v>38227.718260000001</c:v>
                </c:pt>
                <c:pt idx="18881">
                  <c:v>3790.7524400000002</c:v>
                </c:pt>
                <c:pt idx="18882">
                  <c:v>2518.6269900000002</c:v>
                </c:pt>
                <c:pt idx="18883">
                  <c:v>2533.5337300000001</c:v>
                </c:pt>
                <c:pt idx="18884">
                  <c:v>3371.2477899999999</c:v>
                </c:pt>
                <c:pt idx="18885">
                  <c:v>3457.4090000000001</c:v>
                </c:pt>
                <c:pt idx="18886">
                  <c:v>6313.08331</c:v>
                </c:pt>
                <c:pt idx="18887">
                  <c:v>6222.9337199999991</c:v>
                </c:pt>
                <c:pt idx="18888">
                  <c:v>1389.54404</c:v>
                </c:pt>
                <c:pt idx="18889">
                  <c:v>1435.0505499999999</c:v>
                </c:pt>
                <c:pt idx="18890">
                  <c:v>1129.08293</c:v>
                </c:pt>
                <c:pt idx="18891">
                  <c:v>1098.4833000000001</c:v>
                </c:pt>
                <c:pt idx="18892">
                  <c:v>0</c:v>
                </c:pt>
                <c:pt idx="18893">
                  <c:v>7136.4149400000006</c:v>
                </c:pt>
                <c:pt idx="18894">
                  <c:v>7276.0387599999985</c:v>
                </c:pt>
                <c:pt idx="18895">
                  <c:v>7281.3211100000008</c:v>
                </c:pt>
                <c:pt idx="18896">
                  <c:v>2240.8327400000012</c:v>
                </c:pt>
                <c:pt idx="18897">
                  <c:v>2246.5760399999999</c:v>
                </c:pt>
                <c:pt idx="18898">
                  <c:v>3457.4090000000001</c:v>
                </c:pt>
                <c:pt idx="18899">
                  <c:v>3371.2477899999999</c:v>
                </c:pt>
                <c:pt idx="18900">
                  <c:v>2030.4104</c:v>
                </c:pt>
                <c:pt idx="18901">
                  <c:v>2127.5972499999998</c:v>
                </c:pt>
                <c:pt idx="18902">
                  <c:v>45367.846680000002</c:v>
                </c:pt>
                <c:pt idx="18903">
                  <c:v>37297.575680000002</c:v>
                </c:pt>
                <c:pt idx="18904">
                  <c:v>36302.810060000003</c:v>
                </c:pt>
                <c:pt idx="18905">
                  <c:v>1924.9075399999999</c:v>
                </c:pt>
                <c:pt idx="18906">
                  <c:v>35654.906260000003</c:v>
                </c:pt>
                <c:pt idx="18907">
                  <c:v>8511.2949800000006</c:v>
                </c:pt>
                <c:pt idx="18908">
                  <c:v>6087.5087899999999</c:v>
                </c:pt>
                <c:pt idx="18909">
                  <c:v>2956.7107999999998</c:v>
                </c:pt>
                <c:pt idx="18910">
                  <c:v>2941.764709999999</c:v>
                </c:pt>
                <c:pt idx="18911">
                  <c:v>2717.6457999999998</c:v>
                </c:pt>
                <c:pt idx="18912">
                  <c:v>2746.0401099999999</c:v>
                </c:pt>
                <c:pt idx="18913">
                  <c:v>1831.75728</c:v>
                </c:pt>
                <c:pt idx="18914">
                  <c:v>1867.89347</c:v>
                </c:pt>
                <c:pt idx="18915">
                  <c:v>9065.0345100000031</c:v>
                </c:pt>
                <c:pt idx="18916">
                  <c:v>10728.917659999999</c:v>
                </c:pt>
                <c:pt idx="18917">
                  <c:v>10880.32285</c:v>
                </c:pt>
                <c:pt idx="18918">
                  <c:v>6037.5546100000001</c:v>
                </c:pt>
                <c:pt idx="18919">
                  <c:v>13026.27649</c:v>
                </c:pt>
                <c:pt idx="18920">
                  <c:v>162.51693</c:v>
                </c:pt>
                <c:pt idx="18921">
                  <c:v>295.83985000000001</c:v>
                </c:pt>
                <c:pt idx="18922">
                  <c:v>295.83985000000001</c:v>
                </c:pt>
                <c:pt idx="18923">
                  <c:v>162.51693</c:v>
                </c:pt>
                <c:pt idx="18924">
                  <c:v>3426.3315600000001</c:v>
                </c:pt>
                <c:pt idx="18925">
                  <c:v>3358.6850199999999</c:v>
                </c:pt>
                <c:pt idx="18926">
                  <c:v>1123.31591</c:v>
                </c:pt>
                <c:pt idx="18927">
                  <c:v>1229.11535</c:v>
                </c:pt>
                <c:pt idx="18928">
                  <c:v>7558.1981800000003</c:v>
                </c:pt>
                <c:pt idx="18929">
                  <c:v>7671.4513200000001</c:v>
                </c:pt>
                <c:pt idx="18930">
                  <c:v>1642.6704999999999</c:v>
                </c:pt>
                <c:pt idx="18931">
                  <c:v>7348.4748900000004</c:v>
                </c:pt>
                <c:pt idx="18932">
                  <c:v>7427.9027999999998</c:v>
                </c:pt>
                <c:pt idx="18933">
                  <c:v>7427.9027999999998</c:v>
                </c:pt>
                <c:pt idx="18934">
                  <c:v>7348.4748900000004</c:v>
                </c:pt>
                <c:pt idx="18935">
                  <c:v>1829.4200499999999</c:v>
                </c:pt>
                <c:pt idx="18936">
                  <c:v>8719.5202700000009</c:v>
                </c:pt>
                <c:pt idx="18937">
                  <c:v>8576.9688399999959</c:v>
                </c:pt>
                <c:pt idx="18938">
                  <c:v>670.17677000000003</c:v>
                </c:pt>
                <c:pt idx="18939">
                  <c:v>868.83828999999992</c:v>
                </c:pt>
                <c:pt idx="18940">
                  <c:v>4040.24827</c:v>
                </c:pt>
                <c:pt idx="18941">
                  <c:v>4085.79385</c:v>
                </c:pt>
                <c:pt idx="18942">
                  <c:v>12671.99927</c:v>
                </c:pt>
                <c:pt idx="18943">
                  <c:v>12483.90228</c:v>
                </c:pt>
                <c:pt idx="18944">
                  <c:v>4103.3872300000003</c:v>
                </c:pt>
                <c:pt idx="18945">
                  <c:v>3817.6658400000001</c:v>
                </c:pt>
                <c:pt idx="18946">
                  <c:v>3817.6658400000001</c:v>
                </c:pt>
                <c:pt idx="18947">
                  <c:v>4103.3872300000003</c:v>
                </c:pt>
                <c:pt idx="18948">
                  <c:v>0</c:v>
                </c:pt>
                <c:pt idx="18949">
                  <c:v>0</c:v>
                </c:pt>
                <c:pt idx="18950">
                  <c:v>0</c:v>
                </c:pt>
                <c:pt idx="18951">
                  <c:v>0</c:v>
                </c:pt>
                <c:pt idx="18952">
                  <c:v>222.44134</c:v>
                </c:pt>
                <c:pt idx="18953">
                  <c:v>292.06504999999999</c:v>
                </c:pt>
                <c:pt idx="18954">
                  <c:v>292.06504999999999</c:v>
                </c:pt>
                <c:pt idx="18955">
                  <c:v>222.44134</c:v>
                </c:pt>
                <c:pt idx="18956">
                  <c:v>35983.325680000002</c:v>
                </c:pt>
                <c:pt idx="18957">
                  <c:v>9452.7809400000006</c:v>
                </c:pt>
                <c:pt idx="18958">
                  <c:v>1701.26721</c:v>
                </c:pt>
                <c:pt idx="18959">
                  <c:v>8096.9524300000003</c:v>
                </c:pt>
                <c:pt idx="18960">
                  <c:v>8490.6745000000028</c:v>
                </c:pt>
                <c:pt idx="18961">
                  <c:v>8604.4889499999972</c:v>
                </c:pt>
                <c:pt idx="18962">
                  <c:v>7883.7605599999997</c:v>
                </c:pt>
                <c:pt idx="18963">
                  <c:v>8604.4889499999972</c:v>
                </c:pt>
                <c:pt idx="18964">
                  <c:v>7883.7605599999997</c:v>
                </c:pt>
                <c:pt idx="18965">
                  <c:v>7883.7605599999997</c:v>
                </c:pt>
                <c:pt idx="18966">
                  <c:v>8604.4889499999972</c:v>
                </c:pt>
                <c:pt idx="18967">
                  <c:v>1706.6968199999999</c:v>
                </c:pt>
                <c:pt idx="18968">
                  <c:v>2141.5820600000002</c:v>
                </c:pt>
                <c:pt idx="18969">
                  <c:v>2141.5820600000002</c:v>
                </c:pt>
                <c:pt idx="18970">
                  <c:v>1706.6968199999999</c:v>
                </c:pt>
                <c:pt idx="18971">
                  <c:v>44166.200680000002</c:v>
                </c:pt>
                <c:pt idx="18972">
                  <c:v>8192.001949999998</c:v>
                </c:pt>
                <c:pt idx="18973">
                  <c:v>37175.842280000012</c:v>
                </c:pt>
                <c:pt idx="18974">
                  <c:v>9400.9129099999991</c:v>
                </c:pt>
                <c:pt idx="18975">
                  <c:v>12874.854740000001</c:v>
                </c:pt>
                <c:pt idx="18976">
                  <c:v>14866.397709999999</c:v>
                </c:pt>
                <c:pt idx="18977">
                  <c:v>12162.330480000001</c:v>
                </c:pt>
                <c:pt idx="18978">
                  <c:v>11379.69803</c:v>
                </c:pt>
                <c:pt idx="18979">
                  <c:v>46576.753420000001</c:v>
                </c:pt>
                <c:pt idx="18980">
                  <c:v>6345.7882400000008</c:v>
                </c:pt>
                <c:pt idx="18981">
                  <c:v>16435.573550000001</c:v>
                </c:pt>
                <c:pt idx="18982">
                  <c:v>15775.842290000001</c:v>
                </c:pt>
                <c:pt idx="18983">
                  <c:v>1678.95991</c:v>
                </c:pt>
                <c:pt idx="18984">
                  <c:v>2387.9375700000001</c:v>
                </c:pt>
                <c:pt idx="18985">
                  <c:v>15322.35987</c:v>
                </c:pt>
                <c:pt idx="18986">
                  <c:v>15273.113160000001</c:v>
                </c:pt>
                <c:pt idx="18987">
                  <c:v>784.87752999999987</c:v>
                </c:pt>
                <c:pt idx="18988">
                  <c:v>0</c:v>
                </c:pt>
                <c:pt idx="18989">
                  <c:v>17255.518619999999</c:v>
                </c:pt>
                <c:pt idx="18990">
                  <c:v>16533.88031</c:v>
                </c:pt>
                <c:pt idx="18991">
                  <c:v>8182.8753700000007</c:v>
                </c:pt>
                <c:pt idx="18992">
                  <c:v>9973.2639799999979</c:v>
                </c:pt>
                <c:pt idx="18993">
                  <c:v>11475.06006</c:v>
                </c:pt>
                <c:pt idx="18994">
                  <c:v>11475.06006</c:v>
                </c:pt>
                <c:pt idx="18995">
                  <c:v>9973.2639799999979</c:v>
                </c:pt>
                <c:pt idx="18996">
                  <c:v>3759.8438300000012</c:v>
                </c:pt>
                <c:pt idx="18997">
                  <c:v>3367.8795799999998</c:v>
                </c:pt>
                <c:pt idx="18998">
                  <c:v>7392.9305100000001</c:v>
                </c:pt>
                <c:pt idx="18999">
                  <c:v>7178.80609</c:v>
                </c:pt>
                <c:pt idx="19000">
                  <c:v>7114.0306400000009</c:v>
                </c:pt>
                <c:pt idx="19001">
                  <c:v>8429.0967400000009</c:v>
                </c:pt>
                <c:pt idx="19002">
                  <c:v>968.84699999999987</c:v>
                </c:pt>
                <c:pt idx="19003">
                  <c:v>3536.1091200000001</c:v>
                </c:pt>
                <c:pt idx="19004">
                  <c:v>4389.9018999999998</c:v>
                </c:pt>
                <c:pt idx="19005">
                  <c:v>6959.0979300000008</c:v>
                </c:pt>
                <c:pt idx="19006">
                  <c:v>5531.4251100000001</c:v>
                </c:pt>
                <c:pt idx="19007">
                  <c:v>3536.1091200000001</c:v>
                </c:pt>
                <c:pt idx="19008">
                  <c:v>4389.9018999999998</c:v>
                </c:pt>
                <c:pt idx="19009">
                  <c:v>12429.849609999999</c:v>
                </c:pt>
                <c:pt idx="19010">
                  <c:v>5795.0769700000001</c:v>
                </c:pt>
                <c:pt idx="19011">
                  <c:v>6946.6153900000008</c:v>
                </c:pt>
                <c:pt idx="19012">
                  <c:v>8757.5170299999991</c:v>
                </c:pt>
                <c:pt idx="19013">
                  <c:v>8445.675299999999</c:v>
                </c:pt>
                <c:pt idx="19014">
                  <c:v>8136.5702500000007</c:v>
                </c:pt>
                <c:pt idx="19015">
                  <c:v>39103.154300000002</c:v>
                </c:pt>
                <c:pt idx="19016">
                  <c:v>47540.53125</c:v>
                </c:pt>
                <c:pt idx="19017">
                  <c:v>39103.154300000002</c:v>
                </c:pt>
                <c:pt idx="19018">
                  <c:v>39094.855470000002</c:v>
                </c:pt>
                <c:pt idx="19019">
                  <c:v>5841.9701100000002</c:v>
                </c:pt>
                <c:pt idx="19020">
                  <c:v>5994.0295999999998</c:v>
                </c:pt>
                <c:pt idx="19021">
                  <c:v>5798.9075700000003</c:v>
                </c:pt>
                <c:pt idx="19022">
                  <c:v>5953.62183</c:v>
                </c:pt>
                <c:pt idx="19023">
                  <c:v>511.49068</c:v>
                </c:pt>
                <c:pt idx="19024">
                  <c:v>204.71734000000001</c:v>
                </c:pt>
                <c:pt idx="19025">
                  <c:v>5228.7927600000003</c:v>
                </c:pt>
                <c:pt idx="19026">
                  <c:v>5820.3873100000001</c:v>
                </c:pt>
                <c:pt idx="19027">
                  <c:v>6573.9171399999996</c:v>
                </c:pt>
                <c:pt idx="19028">
                  <c:v>6134.3825700000007</c:v>
                </c:pt>
                <c:pt idx="19029">
                  <c:v>2726.1841399999998</c:v>
                </c:pt>
                <c:pt idx="19030">
                  <c:v>2758.5124900000001</c:v>
                </c:pt>
                <c:pt idx="19031">
                  <c:v>3790.5003400000001</c:v>
                </c:pt>
                <c:pt idx="19032">
                  <c:v>4349.7663000000002</c:v>
                </c:pt>
                <c:pt idx="19033">
                  <c:v>6332.9527500000004</c:v>
                </c:pt>
                <c:pt idx="19034">
                  <c:v>7481.9020100000007</c:v>
                </c:pt>
                <c:pt idx="19035">
                  <c:v>5486.9204</c:v>
                </c:pt>
                <c:pt idx="19036">
                  <c:v>5709.3387200000006</c:v>
                </c:pt>
                <c:pt idx="19037">
                  <c:v>6332.9527500000004</c:v>
                </c:pt>
                <c:pt idx="19038">
                  <c:v>47540.53125</c:v>
                </c:pt>
                <c:pt idx="19039">
                  <c:v>47239.723149999998</c:v>
                </c:pt>
                <c:pt idx="19040">
                  <c:v>5486.9204</c:v>
                </c:pt>
                <c:pt idx="19041">
                  <c:v>5709.3387200000006</c:v>
                </c:pt>
                <c:pt idx="19042">
                  <c:v>5709.3387200000006</c:v>
                </c:pt>
                <c:pt idx="19043">
                  <c:v>5486.9204</c:v>
                </c:pt>
                <c:pt idx="19044">
                  <c:v>45436.106449999999</c:v>
                </c:pt>
                <c:pt idx="19045">
                  <c:v>39094.855470000002</c:v>
                </c:pt>
                <c:pt idx="19046">
                  <c:v>7481.9020100000007</c:v>
                </c:pt>
                <c:pt idx="19047">
                  <c:v>7481.9020100000007</c:v>
                </c:pt>
                <c:pt idx="19048">
                  <c:v>6332.9527500000004</c:v>
                </c:pt>
                <c:pt idx="19049">
                  <c:v>47540.53125</c:v>
                </c:pt>
                <c:pt idx="19050">
                  <c:v>9291.7945099999997</c:v>
                </c:pt>
                <c:pt idx="19051">
                  <c:v>3887.5368199999998</c:v>
                </c:pt>
                <c:pt idx="19052">
                  <c:v>3949.0064600000001</c:v>
                </c:pt>
                <c:pt idx="19053">
                  <c:v>1989.0194100000001</c:v>
                </c:pt>
                <c:pt idx="19054">
                  <c:v>1829.41372</c:v>
                </c:pt>
                <c:pt idx="19055">
                  <c:v>3887.5368199999998</c:v>
                </c:pt>
                <c:pt idx="19056">
                  <c:v>3949.0064600000001</c:v>
                </c:pt>
                <c:pt idx="19057">
                  <c:v>6613.7212200000004</c:v>
                </c:pt>
                <c:pt idx="19058">
                  <c:v>6707.5192000000006</c:v>
                </c:pt>
                <c:pt idx="19059">
                  <c:v>1208.16427</c:v>
                </c:pt>
                <c:pt idx="19060">
                  <c:v>3085.3933900000002</c:v>
                </c:pt>
                <c:pt idx="19061">
                  <c:v>3371.8222599999999</c:v>
                </c:pt>
                <c:pt idx="19062">
                  <c:v>47239.723149999998</c:v>
                </c:pt>
                <c:pt idx="19063">
                  <c:v>3829.3734899999999</c:v>
                </c:pt>
                <c:pt idx="19064">
                  <c:v>4568.07204</c:v>
                </c:pt>
                <c:pt idx="19065">
                  <c:v>4957.8793300000007</c:v>
                </c:pt>
                <c:pt idx="19066">
                  <c:v>5072.9733199999991</c:v>
                </c:pt>
                <c:pt idx="19067">
                  <c:v>4573.7820300000003</c:v>
                </c:pt>
                <c:pt idx="19068">
                  <c:v>4715.0655500000003</c:v>
                </c:pt>
                <c:pt idx="19069">
                  <c:v>5072.9733199999991</c:v>
                </c:pt>
                <c:pt idx="19070">
                  <c:v>4957.8793300000007</c:v>
                </c:pt>
                <c:pt idx="19071">
                  <c:v>400.08620999999988</c:v>
                </c:pt>
                <c:pt idx="19072">
                  <c:v>373.89672999999988</c:v>
                </c:pt>
                <c:pt idx="19073">
                  <c:v>4573.7820300000003</c:v>
                </c:pt>
                <c:pt idx="19074">
                  <c:v>4715.0655500000003</c:v>
                </c:pt>
                <c:pt idx="19075">
                  <c:v>13056.064700000001</c:v>
                </c:pt>
                <c:pt idx="19076">
                  <c:v>15371.46918</c:v>
                </c:pt>
                <c:pt idx="19077">
                  <c:v>15520.29327</c:v>
                </c:pt>
                <c:pt idx="19078">
                  <c:v>13795.29754</c:v>
                </c:pt>
                <c:pt idx="19079">
                  <c:v>11981.111999999999</c:v>
                </c:pt>
                <c:pt idx="19080">
                  <c:v>30436.370360000001</c:v>
                </c:pt>
                <c:pt idx="19081">
                  <c:v>58535.61621</c:v>
                </c:pt>
                <c:pt idx="19082">
                  <c:v>1241.4695200000001</c:v>
                </c:pt>
                <c:pt idx="19083">
                  <c:v>20098.410649999991</c:v>
                </c:pt>
                <c:pt idx="19084">
                  <c:v>13795.29754</c:v>
                </c:pt>
                <c:pt idx="19085">
                  <c:v>11981.111999999999</c:v>
                </c:pt>
                <c:pt idx="19086">
                  <c:v>47239.723149999998</c:v>
                </c:pt>
                <c:pt idx="19087">
                  <c:v>39678.676270000004</c:v>
                </c:pt>
                <c:pt idx="19088">
                  <c:v>15126.986209999999</c:v>
                </c:pt>
                <c:pt idx="19089">
                  <c:v>7265.1311100000003</c:v>
                </c:pt>
                <c:pt idx="19090">
                  <c:v>47967.160650000013</c:v>
                </c:pt>
                <c:pt idx="19091">
                  <c:v>25010.251339999999</c:v>
                </c:pt>
                <c:pt idx="19092">
                  <c:v>32399.378909999999</c:v>
                </c:pt>
                <c:pt idx="19093">
                  <c:v>3205.3931400000001</c:v>
                </c:pt>
                <c:pt idx="19094">
                  <c:v>10594.52173</c:v>
                </c:pt>
                <c:pt idx="19095">
                  <c:v>12915.62744</c:v>
                </c:pt>
                <c:pt idx="19096">
                  <c:v>17520.742859999998</c:v>
                </c:pt>
                <c:pt idx="19097">
                  <c:v>9094.5920399999977</c:v>
                </c:pt>
                <c:pt idx="19098">
                  <c:v>7310.8634700000002</c:v>
                </c:pt>
                <c:pt idx="19099">
                  <c:v>7310.8634700000002</c:v>
                </c:pt>
                <c:pt idx="19100">
                  <c:v>9094.5920399999977</c:v>
                </c:pt>
                <c:pt idx="19101">
                  <c:v>755.0574499999999</c:v>
                </c:pt>
                <c:pt idx="19102">
                  <c:v>728.75824</c:v>
                </c:pt>
                <c:pt idx="19103">
                  <c:v>728.75824</c:v>
                </c:pt>
                <c:pt idx="19104">
                  <c:v>755.0574499999999</c:v>
                </c:pt>
                <c:pt idx="19105">
                  <c:v>13590.839840000001</c:v>
                </c:pt>
                <c:pt idx="19106">
                  <c:v>14389.019410000001</c:v>
                </c:pt>
                <c:pt idx="19107">
                  <c:v>1101.87769</c:v>
                </c:pt>
                <c:pt idx="19108">
                  <c:v>889.72457000000009</c:v>
                </c:pt>
                <c:pt idx="19109">
                  <c:v>16704.608830000001</c:v>
                </c:pt>
                <c:pt idx="19110">
                  <c:v>373.89672999999988</c:v>
                </c:pt>
                <c:pt idx="19111">
                  <c:v>400.08620999999988</c:v>
                </c:pt>
                <c:pt idx="19112">
                  <c:v>43867.189209999997</c:v>
                </c:pt>
                <c:pt idx="19113">
                  <c:v>5204.0560599999999</c:v>
                </c:pt>
                <c:pt idx="19114">
                  <c:v>2629.1523900000002</c:v>
                </c:pt>
                <c:pt idx="19115">
                  <c:v>6208.1240500000004</c:v>
                </c:pt>
                <c:pt idx="19116">
                  <c:v>41759.039559999997</c:v>
                </c:pt>
                <c:pt idx="19117">
                  <c:v>16092.393190000001</c:v>
                </c:pt>
                <c:pt idx="19118">
                  <c:v>9884.2691400000003</c:v>
                </c:pt>
                <c:pt idx="19119">
                  <c:v>11934.886710000001</c:v>
                </c:pt>
                <c:pt idx="19120">
                  <c:v>1266.4737700000001</c:v>
                </c:pt>
                <c:pt idx="19121">
                  <c:v>13656.34582</c:v>
                </c:pt>
                <c:pt idx="19122">
                  <c:v>21675.766540000001</c:v>
                </c:pt>
                <c:pt idx="19123">
                  <c:v>46442.097409999988</c:v>
                </c:pt>
                <c:pt idx="19124">
                  <c:v>13672.448850000001</c:v>
                </c:pt>
                <c:pt idx="19125">
                  <c:v>14010.390869999999</c:v>
                </c:pt>
                <c:pt idx="19126">
                  <c:v>2422.5248000000001</c:v>
                </c:pt>
                <c:pt idx="19127">
                  <c:v>2882.760929999999</c:v>
                </c:pt>
                <c:pt idx="19128">
                  <c:v>10512.96185</c:v>
                </c:pt>
                <c:pt idx="19129">
                  <c:v>7480.8667300000006</c:v>
                </c:pt>
                <c:pt idx="19130">
                  <c:v>8395.5544100000006</c:v>
                </c:pt>
                <c:pt idx="19131">
                  <c:v>61112.637699999999</c:v>
                </c:pt>
                <c:pt idx="19132">
                  <c:v>49177.750250000012</c:v>
                </c:pt>
                <c:pt idx="19133">
                  <c:v>11934.886710000001</c:v>
                </c:pt>
                <c:pt idx="19134">
                  <c:v>9285.8961799999961</c:v>
                </c:pt>
                <c:pt idx="19135">
                  <c:v>2070.2019300000002</c:v>
                </c:pt>
                <c:pt idx="19136">
                  <c:v>4107.4885899999999</c:v>
                </c:pt>
                <c:pt idx="19137">
                  <c:v>698.80080000000009</c:v>
                </c:pt>
                <c:pt idx="19138">
                  <c:v>1130.6035199999999</c:v>
                </c:pt>
                <c:pt idx="19139">
                  <c:v>53244.055910000003</c:v>
                </c:pt>
                <c:pt idx="19140">
                  <c:v>6439.1409100000001</c:v>
                </c:pt>
                <c:pt idx="19141">
                  <c:v>5224.7787699999999</c:v>
                </c:pt>
                <c:pt idx="19142">
                  <c:v>3642.33203</c:v>
                </c:pt>
                <c:pt idx="19143">
                  <c:v>5113.5465400000003</c:v>
                </c:pt>
                <c:pt idx="19144">
                  <c:v>10338.3248</c:v>
                </c:pt>
                <c:pt idx="19145">
                  <c:v>10081.472690000001</c:v>
                </c:pt>
                <c:pt idx="19146">
                  <c:v>58831.96387</c:v>
                </c:pt>
                <c:pt idx="19147">
                  <c:v>31756.151119999999</c:v>
                </c:pt>
                <c:pt idx="19148">
                  <c:v>22316.161990000001</c:v>
                </c:pt>
                <c:pt idx="19149">
                  <c:v>10843.26874</c:v>
                </c:pt>
                <c:pt idx="19150">
                  <c:v>38908.914550000001</c:v>
                </c:pt>
                <c:pt idx="19151">
                  <c:v>49752.186280000002</c:v>
                </c:pt>
                <c:pt idx="19152">
                  <c:v>30927.896000000001</c:v>
                </c:pt>
                <c:pt idx="19153">
                  <c:v>6715.5045200000004</c:v>
                </c:pt>
                <c:pt idx="19154">
                  <c:v>54902.624510000001</c:v>
                </c:pt>
                <c:pt idx="19155">
                  <c:v>6210.0138900000002</c:v>
                </c:pt>
                <c:pt idx="19156">
                  <c:v>25040.64648000001</c:v>
                </c:pt>
                <c:pt idx="19157">
                  <c:v>29861.977790000001</c:v>
                </c:pt>
                <c:pt idx="19158">
                  <c:v>16706.297610000001</c:v>
                </c:pt>
                <c:pt idx="19159">
                  <c:v>2313.1280099999999</c:v>
                </c:pt>
                <c:pt idx="19160">
                  <c:v>1426.0730000000001</c:v>
                </c:pt>
                <c:pt idx="19161">
                  <c:v>1022.87547</c:v>
                </c:pt>
                <c:pt idx="19162">
                  <c:v>2359.206169999999</c:v>
                </c:pt>
                <c:pt idx="19163">
                  <c:v>13420.76044</c:v>
                </c:pt>
                <c:pt idx="19164">
                  <c:v>12988.30466</c:v>
                </c:pt>
                <c:pt idx="19165">
                  <c:v>1426.0730000000001</c:v>
                </c:pt>
                <c:pt idx="19166">
                  <c:v>2313.1280099999999</c:v>
                </c:pt>
                <c:pt idx="19167">
                  <c:v>3488.7902100000001</c:v>
                </c:pt>
                <c:pt idx="19168">
                  <c:v>2661.0480499999999</c:v>
                </c:pt>
                <c:pt idx="19169">
                  <c:v>3060.73785</c:v>
                </c:pt>
                <c:pt idx="19170">
                  <c:v>2789.2721000000001</c:v>
                </c:pt>
                <c:pt idx="19171">
                  <c:v>1022.87547</c:v>
                </c:pt>
                <c:pt idx="19172">
                  <c:v>2359.206169999999</c:v>
                </c:pt>
                <c:pt idx="19173">
                  <c:v>4186.8011200000001</c:v>
                </c:pt>
                <c:pt idx="19174">
                  <c:v>3819.2951000000012</c:v>
                </c:pt>
                <c:pt idx="19175">
                  <c:v>7333.0187599999999</c:v>
                </c:pt>
                <c:pt idx="19176">
                  <c:v>7070.4189200000001</c:v>
                </c:pt>
                <c:pt idx="19177">
                  <c:v>9644.8087199999991</c:v>
                </c:pt>
                <c:pt idx="19178">
                  <c:v>11323.93994</c:v>
                </c:pt>
                <c:pt idx="19179">
                  <c:v>5179.7943400000004</c:v>
                </c:pt>
                <c:pt idx="19180">
                  <c:v>3763.2629499999989</c:v>
                </c:pt>
                <c:pt idx="19181">
                  <c:v>6490.6564400000007</c:v>
                </c:pt>
                <c:pt idx="19182">
                  <c:v>4818.7230100000006</c:v>
                </c:pt>
                <c:pt idx="19183">
                  <c:v>4818.7230100000006</c:v>
                </c:pt>
                <c:pt idx="19184">
                  <c:v>6490.6564400000007</c:v>
                </c:pt>
                <c:pt idx="19185">
                  <c:v>9750.8034399999979</c:v>
                </c:pt>
                <c:pt idx="19186">
                  <c:v>33159.429689999997</c:v>
                </c:pt>
                <c:pt idx="19187">
                  <c:v>33428.083010000002</c:v>
                </c:pt>
                <c:pt idx="19188">
                  <c:v>14376.674129999999</c:v>
                </c:pt>
                <c:pt idx="19189">
                  <c:v>6297.8036199999997</c:v>
                </c:pt>
                <c:pt idx="19190">
                  <c:v>5587.9088300000003</c:v>
                </c:pt>
                <c:pt idx="19191">
                  <c:v>13299.516600000001</c:v>
                </c:pt>
                <c:pt idx="19192">
                  <c:v>10895.046050000001</c:v>
                </c:pt>
                <c:pt idx="19193">
                  <c:v>2671.5763900000002</c:v>
                </c:pt>
                <c:pt idx="19194">
                  <c:v>4230.6958599999998</c:v>
                </c:pt>
                <c:pt idx="19195">
                  <c:v>5482.4999700000008</c:v>
                </c:pt>
                <c:pt idx="19196">
                  <c:v>11915.75864</c:v>
                </c:pt>
                <c:pt idx="19197">
                  <c:v>2410.8951400000001</c:v>
                </c:pt>
                <c:pt idx="19198">
                  <c:v>2942.61589</c:v>
                </c:pt>
                <c:pt idx="19199">
                  <c:v>3693.1367</c:v>
                </c:pt>
                <c:pt idx="19200">
                  <c:v>4402.18649</c:v>
                </c:pt>
                <c:pt idx="19201">
                  <c:v>1650.3876</c:v>
                </c:pt>
                <c:pt idx="19202">
                  <c:v>9046.9387499999993</c:v>
                </c:pt>
                <c:pt idx="19203">
                  <c:v>49752.186280000002</c:v>
                </c:pt>
                <c:pt idx="19204">
                  <c:v>31756.151119999999</c:v>
                </c:pt>
                <c:pt idx="19205">
                  <c:v>33159.429689999997</c:v>
                </c:pt>
                <c:pt idx="19206">
                  <c:v>44977.299319999998</c:v>
                </c:pt>
                <c:pt idx="19207">
                  <c:v>37643.402459999998</c:v>
                </c:pt>
                <c:pt idx="19208">
                  <c:v>26669.531739999999</c:v>
                </c:pt>
                <c:pt idx="19209">
                  <c:v>7323.6513000000014</c:v>
                </c:pt>
                <c:pt idx="19210">
                  <c:v>1266.96101</c:v>
                </c:pt>
                <c:pt idx="19211">
                  <c:v>1266.96101</c:v>
                </c:pt>
                <c:pt idx="19212">
                  <c:v>7323.6513000000014</c:v>
                </c:pt>
                <c:pt idx="19213">
                  <c:v>2717.6457999999998</c:v>
                </c:pt>
                <c:pt idx="19214">
                  <c:v>2746.0401099999999</c:v>
                </c:pt>
                <c:pt idx="19215">
                  <c:v>307.54050999999993</c:v>
                </c:pt>
                <c:pt idx="19216">
                  <c:v>7518.57071</c:v>
                </c:pt>
                <c:pt idx="19217">
                  <c:v>185.16181</c:v>
                </c:pt>
                <c:pt idx="19218">
                  <c:v>13.069240000000001</c:v>
                </c:pt>
                <c:pt idx="19219">
                  <c:v>7407.7862500000001</c:v>
                </c:pt>
                <c:pt idx="19220">
                  <c:v>368.84849000000008</c:v>
                </c:pt>
                <c:pt idx="19221">
                  <c:v>307.54050999999993</c:v>
                </c:pt>
                <c:pt idx="19222">
                  <c:v>7518.57071</c:v>
                </c:pt>
                <c:pt idx="19223">
                  <c:v>12607.824339999999</c:v>
                </c:pt>
                <c:pt idx="19224">
                  <c:v>7145.0539900000003</c:v>
                </c:pt>
                <c:pt idx="19225">
                  <c:v>13592.589840000001</c:v>
                </c:pt>
                <c:pt idx="19226">
                  <c:v>2954.888809999999</c:v>
                </c:pt>
                <c:pt idx="19227">
                  <c:v>3087.0175199999999</c:v>
                </c:pt>
                <c:pt idx="19228">
                  <c:v>3161.3951000000002</c:v>
                </c:pt>
                <c:pt idx="19229">
                  <c:v>2553.9574499999999</c:v>
                </c:pt>
                <c:pt idx="19230">
                  <c:v>2109.3350300000002</c:v>
                </c:pt>
                <c:pt idx="19231">
                  <c:v>3857.3105599999999</c:v>
                </c:pt>
                <c:pt idx="19232">
                  <c:v>3763.2629499999989</c:v>
                </c:pt>
                <c:pt idx="19233">
                  <c:v>5179.7943400000004</c:v>
                </c:pt>
                <c:pt idx="19234">
                  <c:v>3763.2629499999989</c:v>
                </c:pt>
                <c:pt idx="19235">
                  <c:v>5179.7943400000004</c:v>
                </c:pt>
                <c:pt idx="19236">
                  <c:v>5179.7943400000004</c:v>
                </c:pt>
                <c:pt idx="19237">
                  <c:v>3763.2629499999989</c:v>
                </c:pt>
                <c:pt idx="19238">
                  <c:v>5758.98513</c:v>
                </c:pt>
                <c:pt idx="19239">
                  <c:v>3655.96695</c:v>
                </c:pt>
                <c:pt idx="19240">
                  <c:v>3658.8620500000002</c:v>
                </c:pt>
                <c:pt idx="19241">
                  <c:v>5059.05566</c:v>
                </c:pt>
                <c:pt idx="19242">
                  <c:v>6217.7766700000002</c:v>
                </c:pt>
                <c:pt idx="19243">
                  <c:v>2109.3350300000002</c:v>
                </c:pt>
                <c:pt idx="19244">
                  <c:v>2553.9574499999999</c:v>
                </c:pt>
                <c:pt idx="19245">
                  <c:v>1834.65679</c:v>
                </c:pt>
                <c:pt idx="19246">
                  <c:v>3224.3990100000001</c:v>
                </c:pt>
                <c:pt idx="19247">
                  <c:v>4213.1096600000001</c:v>
                </c:pt>
                <c:pt idx="19248">
                  <c:v>5797.1515400000008</c:v>
                </c:pt>
                <c:pt idx="19249">
                  <c:v>2107.7231400000001</c:v>
                </c:pt>
                <c:pt idx="19250">
                  <c:v>3400.0218300000001</c:v>
                </c:pt>
                <c:pt idx="19251">
                  <c:v>12486.185359999999</c:v>
                </c:pt>
                <c:pt idx="19252">
                  <c:v>10250.479499999999</c:v>
                </c:pt>
                <c:pt idx="19253">
                  <c:v>17413.833129999999</c:v>
                </c:pt>
                <c:pt idx="19254">
                  <c:v>0</c:v>
                </c:pt>
                <c:pt idx="19255">
                  <c:v>675.62908000000004</c:v>
                </c:pt>
                <c:pt idx="19256">
                  <c:v>4055.8279200000002</c:v>
                </c:pt>
                <c:pt idx="19257">
                  <c:v>8430.3576899999935</c:v>
                </c:pt>
                <c:pt idx="19258">
                  <c:v>6827.2681300000013</c:v>
                </c:pt>
                <c:pt idx="19259">
                  <c:v>10018.182000000001</c:v>
                </c:pt>
                <c:pt idx="19260">
                  <c:v>9338.2551199999962</c:v>
                </c:pt>
                <c:pt idx="19261">
                  <c:v>6168.9986400000007</c:v>
                </c:pt>
                <c:pt idx="19262">
                  <c:v>6600.4109800000006</c:v>
                </c:pt>
                <c:pt idx="19263">
                  <c:v>2671.5763900000002</c:v>
                </c:pt>
                <c:pt idx="19264">
                  <c:v>4230.6958599999998</c:v>
                </c:pt>
                <c:pt idx="19265">
                  <c:v>4230.6958599999998</c:v>
                </c:pt>
                <c:pt idx="19266">
                  <c:v>2671.5763900000002</c:v>
                </c:pt>
                <c:pt idx="19267">
                  <c:v>8714.8944699999993</c:v>
                </c:pt>
                <c:pt idx="19268">
                  <c:v>4476.8170400000008</c:v>
                </c:pt>
                <c:pt idx="19269">
                  <c:v>3008.3013500000002</c:v>
                </c:pt>
                <c:pt idx="19270">
                  <c:v>2592.7755699999998</c:v>
                </c:pt>
                <c:pt idx="19271">
                  <c:v>1090.1912500000001</c:v>
                </c:pt>
                <c:pt idx="19272">
                  <c:v>2445.7060499999998</c:v>
                </c:pt>
                <c:pt idx="19273">
                  <c:v>5416.8061800000014</c:v>
                </c:pt>
                <c:pt idx="19274">
                  <c:v>8985.680779999997</c:v>
                </c:pt>
                <c:pt idx="19275">
                  <c:v>6297.8036199999997</c:v>
                </c:pt>
                <c:pt idx="19276">
                  <c:v>14376.674129999999</c:v>
                </c:pt>
                <c:pt idx="19277">
                  <c:v>3079.1385399999999</c:v>
                </c:pt>
                <c:pt idx="19278">
                  <c:v>4599.2696500000002</c:v>
                </c:pt>
                <c:pt idx="19279">
                  <c:v>4599.2696500000002</c:v>
                </c:pt>
                <c:pt idx="19280">
                  <c:v>3079.1385399999999</c:v>
                </c:pt>
                <c:pt idx="19281">
                  <c:v>652.4221399999999</c:v>
                </c:pt>
                <c:pt idx="19282">
                  <c:v>592.53762999999992</c:v>
                </c:pt>
                <c:pt idx="19283">
                  <c:v>551.45029999999986</c:v>
                </c:pt>
                <c:pt idx="19284">
                  <c:v>1222.67956</c:v>
                </c:pt>
                <c:pt idx="19285">
                  <c:v>1244.9597100000001</c:v>
                </c:pt>
                <c:pt idx="19286">
                  <c:v>3565.7298900000001</c:v>
                </c:pt>
                <c:pt idx="19287">
                  <c:v>0</c:v>
                </c:pt>
                <c:pt idx="19288">
                  <c:v>6600.4109800000006</c:v>
                </c:pt>
                <c:pt idx="19289">
                  <c:v>6168.9986400000007</c:v>
                </c:pt>
                <c:pt idx="19290">
                  <c:v>3400.45748</c:v>
                </c:pt>
                <c:pt idx="19291">
                  <c:v>3560.4035899999999</c:v>
                </c:pt>
                <c:pt idx="19292">
                  <c:v>854.95911999999987</c:v>
                </c:pt>
                <c:pt idx="19293">
                  <c:v>2545.4983099999999</c:v>
                </c:pt>
                <c:pt idx="19294">
                  <c:v>2702.3874500000002</c:v>
                </c:pt>
                <c:pt idx="19295">
                  <c:v>9285.8961799999961</c:v>
                </c:pt>
                <c:pt idx="19296">
                  <c:v>19244.251639999999</c:v>
                </c:pt>
                <c:pt idx="19297">
                  <c:v>18533.545770000001</c:v>
                </c:pt>
                <c:pt idx="19298">
                  <c:v>22566.821899999999</c:v>
                </c:pt>
                <c:pt idx="19299">
                  <c:v>6093.5413800000006</c:v>
                </c:pt>
                <c:pt idx="19300">
                  <c:v>15558.64697</c:v>
                </c:pt>
                <c:pt idx="19301">
                  <c:v>19315.35687</c:v>
                </c:pt>
                <c:pt idx="19302">
                  <c:v>34324.097659999999</c:v>
                </c:pt>
                <c:pt idx="19303">
                  <c:v>22584.564699999999</c:v>
                </c:pt>
                <c:pt idx="19304">
                  <c:v>10709.826080000001</c:v>
                </c:pt>
                <c:pt idx="19305">
                  <c:v>7310.8634700000002</c:v>
                </c:pt>
                <c:pt idx="19306">
                  <c:v>9094.5920399999977</c:v>
                </c:pt>
                <c:pt idx="19307">
                  <c:v>11990.797</c:v>
                </c:pt>
                <c:pt idx="19308">
                  <c:v>10498.076569999999</c:v>
                </c:pt>
                <c:pt idx="19309">
                  <c:v>19244.251639999999</c:v>
                </c:pt>
                <c:pt idx="19310">
                  <c:v>17996.306089999998</c:v>
                </c:pt>
                <c:pt idx="19311">
                  <c:v>14228.9602</c:v>
                </c:pt>
                <c:pt idx="19312">
                  <c:v>10498.076569999999</c:v>
                </c:pt>
                <c:pt idx="19313">
                  <c:v>11990.797</c:v>
                </c:pt>
                <c:pt idx="19314">
                  <c:v>7418.7126400000006</c:v>
                </c:pt>
                <c:pt idx="19315">
                  <c:v>9285.8961799999961</c:v>
                </c:pt>
                <c:pt idx="19316">
                  <c:v>26730.441170000009</c:v>
                </c:pt>
                <c:pt idx="19317">
                  <c:v>10449.85757</c:v>
                </c:pt>
                <c:pt idx="19318">
                  <c:v>39920.548220000011</c:v>
                </c:pt>
                <c:pt idx="19319">
                  <c:v>30433.68909</c:v>
                </c:pt>
                <c:pt idx="19320">
                  <c:v>26513.52795</c:v>
                </c:pt>
                <c:pt idx="19321">
                  <c:v>3782.8814600000001</c:v>
                </c:pt>
                <c:pt idx="19322">
                  <c:v>423.48546999999991</c:v>
                </c:pt>
                <c:pt idx="19323">
                  <c:v>3979.1770499999998</c:v>
                </c:pt>
                <c:pt idx="19324">
                  <c:v>3703.24647</c:v>
                </c:pt>
                <c:pt idx="19325">
                  <c:v>17381.30731</c:v>
                </c:pt>
                <c:pt idx="19326">
                  <c:v>7606.1487999999999</c:v>
                </c:pt>
                <c:pt idx="19327">
                  <c:v>6075.3684400000002</c:v>
                </c:pt>
                <c:pt idx="19328">
                  <c:v>9103.9153199999982</c:v>
                </c:pt>
                <c:pt idx="19329">
                  <c:v>5032.2146599999996</c:v>
                </c:pt>
                <c:pt idx="19330">
                  <c:v>10081.472690000001</c:v>
                </c:pt>
                <c:pt idx="19331">
                  <c:v>10338.3248</c:v>
                </c:pt>
                <c:pt idx="19332">
                  <c:v>457.92484999999999</c:v>
                </c:pt>
                <c:pt idx="19333">
                  <c:v>13407.02038</c:v>
                </c:pt>
                <c:pt idx="19334">
                  <c:v>14422.37066</c:v>
                </c:pt>
                <c:pt idx="19335">
                  <c:v>14274.410400000001</c:v>
                </c:pt>
                <c:pt idx="19336">
                  <c:v>29895.707149999998</c:v>
                </c:pt>
                <c:pt idx="19337">
                  <c:v>4506.3680800000002</c:v>
                </c:pt>
                <c:pt idx="19338">
                  <c:v>5845.4164900000014</c:v>
                </c:pt>
                <c:pt idx="19339">
                  <c:v>3765.32692</c:v>
                </c:pt>
                <c:pt idx="19340">
                  <c:v>3765.32692</c:v>
                </c:pt>
                <c:pt idx="19341">
                  <c:v>5845.4164900000014</c:v>
                </c:pt>
                <c:pt idx="19342">
                  <c:v>185.88570999999999</c:v>
                </c:pt>
                <c:pt idx="19343">
                  <c:v>551.21823000000006</c:v>
                </c:pt>
                <c:pt idx="19344">
                  <c:v>4520.5920900000001</c:v>
                </c:pt>
                <c:pt idx="19345">
                  <c:v>4376.5094600000002</c:v>
                </c:pt>
                <c:pt idx="19346">
                  <c:v>4190.6238000000003</c:v>
                </c:pt>
                <c:pt idx="19347">
                  <c:v>3969.3739800000012</c:v>
                </c:pt>
                <c:pt idx="19348">
                  <c:v>4790.92094</c:v>
                </c:pt>
                <c:pt idx="19349">
                  <c:v>4932.4762000000001</c:v>
                </c:pt>
                <c:pt idx="19350">
                  <c:v>2488.4131000000002</c:v>
                </c:pt>
                <c:pt idx="19351">
                  <c:v>2725.0569300000002</c:v>
                </c:pt>
                <c:pt idx="19352">
                  <c:v>5437.2476900000001</c:v>
                </c:pt>
                <c:pt idx="19353">
                  <c:v>1850.2452699999999</c:v>
                </c:pt>
                <c:pt idx="19354">
                  <c:v>28485.934939999999</c:v>
                </c:pt>
                <c:pt idx="19355">
                  <c:v>24496.995719999999</c:v>
                </c:pt>
                <c:pt idx="19356">
                  <c:v>1300.8204900000001</c:v>
                </c:pt>
                <c:pt idx="19357">
                  <c:v>5437.2476900000001</c:v>
                </c:pt>
                <c:pt idx="19358">
                  <c:v>5437.2476900000001</c:v>
                </c:pt>
                <c:pt idx="19359">
                  <c:v>6082.8691400000007</c:v>
                </c:pt>
                <c:pt idx="19360">
                  <c:v>1058.49432</c:v>
                </c:pt>
                <c:pt idx="19361">
                  <c:v>440.47161999999997</c:v>
                </c:pt>
                <c:pt idx="19362">
                  <c:v>7492.6428900000001</c:v>
                </c:pt>
                <c:pt idx="19363">
                  <c:v>6642.9602500000001</c:v>
                </c:pt>
                <c:pt idx="19364">
                  <c:v>3018.1331300000002</c:v>
                </c:pt>
                <c:pt idx="19365">
                  <c:v>95.10835999999999</c:v>
                </c:pt>
                <c:pt idx="19366">
                  <c:v>27854.80944999999</c:v>
                </c:pt>
                <c:pt idx="19367">
                  <c:v>3402.82773</c:v>
                </c:pt>
                <c:pt idx="19368">
                  <c:v>28101.23864</c:v>
                </c:pt>
                <c:pt idx="19369">
                  <c:v>4416.3064300000005</c:v>
                </c:pt>
                <c:pt idx="19370">
                  <c:v>24496.995719999999</c:v>
                </c:pt>
                <c:pt idx="19371">
                  <c:v>4074.2854400000001</c:v>
                </c:pt>
                <c:pt idx="19372">
                  <c:v>4497.9145200000003</c:v>
                </c:pt>
                <c:pt idx="19373">
                  <c:v>4497.9145200000003</c:v>
                </c:pt>
                <c:pt idx="19374">
                  <c:v>4074.2854400000001</c:v>
                </c:pt>
                <c:pt idx="19375">
                  <c:v>29895.707149999998</c:v>
                </c:pt>
                <c:pt idx="19376">
                  <c:v>0</c:v>
                </c:pt>
                <c:pt idx="19377">
                  <c:v>4074.2854400000001</c:v>
                </c:pt>
                <c:pt idx="19378">
                  <c:v>4497.9145200000003</c:v>
                </c:pt>
                <c:pt idx="19379">
                  <c:v>29238.55127</c:v>
                </c:pt>
                <c:pt idx="19380">
                  <c:v>0</c:v>
                </c:pt>
                <c:pt idx="19381">
                  <c:v>27308.628659999991</c:v>
                </c:pt>
                <c:pt idx="19382">
                  <c:v>24496.995719999999</c:v>
                </c:pt>
                <c:pt idx="19383">
                  <c:v>9218.63897</c:v>
                </c:pt>
                <c:pt idx="19384">
                  <c:v>827.22271999999998</c:v>
                </c:pt>
                <c:pt idx="19385">
                  <c:v>782.4520399999999</c:v>
                </c:pt>
                <c:pt idx="19386">
                  <c:v>827.22271999999998</c:v>
                </c:pt>
                <c:pt idx="19387">
                  <c:v>782.4520399999999</c:v>
                </c:pt>
                <c:pt idx="19388">
                  <c:v>5754.2938300000014</c:v>
                </c:pt>
                <c:pt idx="19389">
                  <c:v>953.88569000000007</c:v>
                </c:pt>
                <c:pt idx="19390">
                  <c:v>911.97586000000001</c:v>
                </c:pt>
                <c:pt idx="19391">
                  <c:v>2423.6063399999998</c:v>
                </c:pt>
                <c:pt idx="19392">
                  <c:v>2517.5558599999999</c:v>
                </c:pt>
                <c:pt idx="19393">
                  <c:v>5028.1712600000001</c:v>
                </c:pt>
                <c:pt idx="19394">
                  <c:v>5409.8901300000007</c:v>
                </c:pt>
                <c:pt idx="19395">
                  <c:v>827.22271999999998</c:v>
                </c:pt>
                <c:pt idx="19396">
                  <c:v>782.4520399999999</c:v>
                </c:pt>
                <c:pt idx="19397">
                  <c:v>5918.1433700000007</c:v>
                </c:pt>
                <c:pt idx="19398">
                  <c:v>5594.0741400000006</c:v>
                </c:pt>
                <c:pt idx="19399">
                  <c:v>9810.995909999996</c:v>
                </c:pt>
                <c:pt idx="19400">
                  <c:v>9411.0656699999981</c:v>
                </c:pt>
                <c:pt idx="19401">
                  <c:v>14786.16907</c:v>
                </c:pt>
                <c:pt idx="19402">
                  <c:v>15520.029790000001</c:v>
                </c:pt>
                <c:pt idx="19403">
                  <c:v>649.88515999999993</c:v>
                </c:pt>
                <c:pt idx="19404">
                  <c:v>640.02461999999991</c:v>
                </c:pt>
                <c:pt idx="19405">
                  <c:v>5511.1948700000003</c:v>
                </c:pt>
                <c:pt idx="19406">
                  <c:v>4701.9409300000007</c:v>
                </c:pt>
                <c:pt idx="19407">
                  <c:v>4320.5773599999993</c:v>
                </c:pt>
                <c:pt idx="19408">
                  <c:v>3234.2377099999999</c:v>
                </c:pt>
                <c:pt idx="19409">
                  <c:v>3370.3289699999991</c:v>
                </c:pt>
                <c:pt idx="19410">
                  <c:v>1515.165</c:v>
                </c:pt>
                <c:pt idx="19411">
                  <c:v>1879.05863</c:v>
                </c:pt>
                <c:pt idx="19412">
                  <c:v>4701.9409300000007</c:v>
                </c:pt>
                <c:pt idx="19413">
                  <c:v>5876.5022900000004</c:v>
                </c:pt>
                <c:pt idx="19414">
                  <c:v>5499.4825700000001</c:v>
                </c:pt>
                <c:pt idx="19415">
                  <c:v>41.641210000000001</c:v>
                </c:pt>
                <c:pt idx="19416">
                  <c:v>94.592000000000013</c:v>
                </c:pt>
                <c:pt idx="19417">
                  <c:v>8909.5714500000031</c:v>
                </c:pt>
                <c:pt idx="19418">
                  <c:v>8545.9988699999976</c:v>
                </c:pt>
                <c:pt idx="19419">
                  <c:v>2698.4205099999999</c:v>
                </c:pt>
                <c:pt idx="19420">
                  <c:v>2686.2648599999989</c:v>
                </c:pt>
                <c:pt idx="19421">
                  <c:v>4348.0459900000014</c:v>
                </c:pt>
                <c:pt idx="19422">
                  <c:v>4346.7550100000008</c:v>
                </c:pt>
                <c:pt idx="19423">
                  <c:v>2149.3720499999999</c:v>
                </c:pt>
                <c:pt idx="19424">
                  <c:v>2176.5820600000002</c:v>
                </c:pt>
                <c:pt idx="19425">
                  <c:v>2092.77655</c:v>
                </c:pt>
                <c:pt idx="19426">
                  <c:v>2118.5174900000002</c:v>
                </c:pt>
                <c:pt idx="19427">
                  <c:v>2149.3720499999999</c:v>
                </c:pt>
                <c:pt idx="19428">
                  <c:v>2176.5820600000002</c:v>
                </c:pt>
                <c:pt idx="19429">
                  <c:v>3775.1968200000001</c:v>
                </c:pt>
                <c:pt idx="19430">
                  <c:v>7025.5816400000003</c:v>
                </c:pt>
                <c:pt idx="19431">
                  <c:v>7269.55548</c:v>
                </c:pt>
                <c:pt idx="19432">
                  <c:v>5469.1273200000014</c:v>
                </c:pt>
                <c:pt idx="19433">
                  <c:v>5312.1293599999999</c:v>
                </c:pt>
                <c:pt idx="19434">
                  <c:v>0</c:v>
                </c:pt>
                <c:pt idx="19435">
                  <c:v>0</c:v>
                </c:pt>
                <c:pt idx="19436">
                  <c:v>3147.4890599999999</c:v>
                </c:pt>
                <c:pt idx="19437">
                  <c:v>3234.549</c:v>
                </c:pt>
                <c:pt idx="19438">
                  <c:v>1648.4236699999999</c:v>
                </c:pt>
                <c:pt idx="19439">
                  <c:v>1586.71525</c:v>
                </c:pt>
                <c:pt idx="19440">
                  <c:v>1989.1954699999999</c:v>
                </c:pt>
                <c:pt idx="19441">
                  <c:v>1829.41372</c:v>
                </c:pt>
                <c:pt idx="19442">
                  <c:v>340.95645000000002</c:v>
                </c:pt>
                <c:pt idx="19443">
                  <c:v>2558.660069999999</c:v>
                </c:pt>
                <c:pt idx="19444">
                  <c:v>1537.83682</c:v>
                </c:pt>
                <c:pt idx="19445">
                  <c:v>1352.65311</c:v>
                </c:pt>
                <c:pt idx="19446">
                  <c:v>728.75824</c:v>
                </c:pt>
                <c:pt idx="19447">
                  <c:v>755.0574499999999</c:v>
                </c:pt>
                <c:pt idx="19448">
                  <c:v>292.06504999999999</c:v>
                </c:pt>
                <c:pt idx="19449">
                  <c:v>222.44134</c:v>
                </c:pt>
                <c:pt idx="19450">
                  <c:v>222.44134</c:v>
                </c:pt>
                <c:pt idx="19451">
                  <c:v>292.06504999999999</c:v>
                </c:pt>
                <c:pt idx="19452">
                  <c:v>500.73806000000002</c:v>
                </c:pt>
                <c:pt idx="19453">
                  <c:v>569.64083000000005</c:v>
                </c:pt>
                <c:pt idx="19454">
                  <c:v>2558.660069999999</c:v>
                </c:pt>
                <c:pt idx="19455">
                  <c:v>340.95645000000002</c:v>
                </c:pt>
                <c:pt idx="19456">
                  <c:v>512.33601999999985</c:v>
                </c:pt>
                <c:pt idx="19457">
                  <c:v>5586.6554599999999</c:v>
                </c:pt>
                <c:pt idx="19458">
                  <c:v>5654.8820500000002</c:v>
                </c:pt>
                <c:pt idx="19459">
                  <c:v>2853.47019</c:v>
                </c:pt>
                <c:pt idx="19460">
                  <c:v>2892.8669599999998</c:v>
                </c:pt>
                <c:pt idx="19461">
                  <c:v>12372.13697</c:v>
                </c:pt>
                <c:pt idx="19462">
                  <c:v>11895.381960000001</c:v>
                </c:pt>
                <c:pt idx="19463">
                  <c:v>12372.13697</c:v>
                </c:pt>
                <c:pt idx="19464">
                  <c:v>11895.381960000001</c:v>
                </c:pt>
                <c:pt idx="19465">
                  <c:v>11895.381960000001</c:v>
                </c:pt>
                <c:pt idx="19466">
                  <c:v>11150.348050000001</c:v>
                </c:pt>
                <c:pt idx="19467">
                  <c:v>1221.7879499999999</c:v>
                </c:pt>
                <c:pt idx="19468">
                  <c:v>0</c:v>
                </c:pt>
                <c:pt idx="19469">
                  <c:v>4402.6626000000024</c:v>
                </c:pt>
                <c:pt idx="19470">
                  <c:v>1111.9486999999999</c:v>
                </c:pt>
                <c:pt idx="19471">
                  <c:v>17399.305779999999</c:v>
                </c:pt>
                <c:pt idx="19472">
                  <c:v>6769.9462900000008</c:v>
                </c:pt>
                <c:pt idx="19473">
                  <c:v>8669.8443000000007</c:v>
                </c:pt>
                <c:pt idx="19474">
                  <c:v>9081.064019999998</c:v>
                </c:pt>
                <c:pt idx="19475">
                  <c:v>4494.4347899999984</c:v>
                </c:pt>
                <c:pt idx="19476">
                  <c:v>4550.8522000000003</c:v>
                </c:pt>
                <c:pt idx="19477">
                  <c:v>9022.4385999999977</c:v>
                </c:pt>
                <c:pt idx="19478">
                  <c:v>8702.1812100000006</c:v>
                </c:pt>
                <c:pt idx="19479">
                  <c:v>8909.5714500000031</c:v>
                </c:pt>
                <c:pt idx="19480">
                  <c:v>10783.43403</c:v>
                </c:pt>
                <c:pt idx="19481">
                  <c:v>11330.089110000001</c:v>
                </c:pt>
                <c:pt idx="19482">
                  <c:v>22267.635249999988</c:v>
                </c:pt>
                <c:pt idx="19483">
                  <c:v>292.06504999999999</c:v>
                </c:pt>
                <c:pt idx="19484">
                  <c:v>222.44134</c:v>
                </c:pt>
                <c:pt idx="19485">
                  <c:v>2393.8569900000002</c:v>
                </c:pt>
                <c:pt idx="19486">
                  <c:v>3781.7869099999989</c:v>
                </c:pt>
                <c:pt idx="19487">
                  <c:v>3795.37799</c:v>
                </c:pt>
                <c:pt idx="19488">
                  <c:v>0</c:v>
                </c:pt>
                <c:pt idx="19489">
                  <c:v>11117.28717</c:v>
                </c:pt>
                <c:pt idx="19490">
                  <c:v>10119.030919999999</c:v>
                </c:pt>
                <c:pt idx="19491">
                  <c:v>9936.6654400000007</c:v>
                </c:pt>
                <c:pt idx="19492">
                  <c:v>9157.6308599999993</c:v>
                </c:pt>
                <c:pt idx="19493">
                  <c:v>9368.3916699999991</c:v>
                </c:pt>
                <c:pt idx="19494">
                  <c:v>222.44134</c:v>
                </c:pt>
                <c:pt idx="19495">
                  <c:v>292.06504999999999</c:v>
                </c:pt>
                <c:pt idx="19496">
                  <c:v>292.06504999999999</c:v>
                </c:pt>
                <c:pt idx="19497">
                  <c:v>222.44134</c:v>
                </c:pt>
                <c:pt idx="19498">
                  <c:v>16060.65864</c:v>
                </c:pt>
                <c:pt idx="19499">
                  <c:v>21152.115239999988</c:v>
                </c:pt>
                <c:pt idx="19500">
                  <c:v>434.64933000000002</c:v>
                </c:pt>
                <c:pt idx="19501">
                  <c:v>0</c:v>
                </c:pt>
                <c:pt idx="19502">
                  <c:v>0</c:v>
                </c:pt>
                <c:pt idx="19503">
                  <c:v>21152.115239999988</c:v>
                </c:pt>
                <c:pt idx="19504">
                  <c:v>16495.307400000009</c:v>
                </c:pt>
                <c:pt idx="19505">
                  <c:v>0</c:v>
                </c:pt>
                <c:pt idx="19506">
                  <c:v>0</c:v>
                </c:pt>
                <c:pt idx="19507">
                  <c:v>0</c:v>
                </c:pt>
                <c:pt idx="19508">
                  <c:v>0</c:v>
                </c:pt>
                <c:pt idx="19509">
                  <c:v>8605.355069999996</c:v>
                </c:pt>
                <c:pt idx="19510">
                  <c:v>2955.9865599999998</c:v>
                </c:pt>
                <c:pt idx="19511">
                  <c:v>10506.95386</c:v>
                </c:pt>
                <c:pt idx="19512">
                  <c:v>10101.691199999999</c:v>
                </c:pt>
                <c:pt idx="19513">
                  <c:v>10600.394490000001</c:v>
                </c:pt>
                <c:pt idx="19514">
                  <c:v>6110.7771400000001</c:v>
                </c:pt>
                <c:pt idx="19515">
                  <c:v>7115.1021000000001</c:v>
                </c:pt>
                <c:pt idx="19516">
                  <c:v>3990.9140699999998</c:v>
                </c:pt>
                <c:pt idx="19517">
                  <c:v>3485.2931199999998</c:v>
                </c:pt>
                <c:pt idx="19518">
                  <c:v>10600.394490000001</c:v>
                </c:pt>
                <c:pt idx="19519">
                  <c:v>10101.691199999999</c:v>
                </c:pt>
                <c:pt idx="19520">
                  <c:v>1508.7625399999999</c:v>
                </c:pt>
                <c:pt idx="19521">
                  <c:v>7619.8289199999999</c:v>
                </c:pt>
                <c:pt idx="19522">
                  <c:v>6122.4864799999996</c:v>
                </c:pt>
                <c:pt idx="19523">
                  <c:v>9641.3807999999972</c:v>
                </c:pt>
                <c:pt idx="19524">
                  <c:v>11144.93823</c:v>
                </c:pt>
                <c:pt idx="19525">
                  <c:v>5087.4918200000002</c:v>
                </c:pt>
                <c:pt idx="19526">
                  <c:v>5058.6082900000001</c:v>
                </c:pt>
                <c:pt idx="19527">
                  <c:v>2565.5504000000001</c:v>
                </c:pt>
                <c:pt idx="19528">
                  <c:v>2465.0129500000012</c:v>
                </c:pt>
                <c:pt idx="19529">
                  <c:v>4343.2525300000007</c:v>
                </c:pt>
                <c:pt idx="19530">
                  <c:v>4313.0912900000003</c:v>
                </c:pt>
                <c:pt idx="19531">
                  <c:v>12535.22171</c:v>
                </c:pt>
                <c:pt idx="19532">
                  <c:v>9249.9098400000003</c:v>
                </c:pt>
                <c:pt idx="19533">
                  <c:v>9229.3129099999987</c:v>
                </c:pt>
                <c:pt idx="19534">
                  <c:v>5058.6082900000001</c:v>
                </c:pt>
                <c:pt idx="19535">
                  <c:v>5087.4918200000002</c:v>
                </c:pt>
                <c:pt idx="19536">
                  <c:v>6721.59566</c:v>
                </c:pt>
                <c:pt idx="19537">
                  <c:v>7705.3246800000006</c:v>
                </c:pt>
                <c:pt idx="19538">
                  <c:v>7115.1021000000001</c:v>
                </c:pt>
                <c:pt idx="19539">
                  <c:v>6110.7771400000001</c:v>
                </c:pt>
                <c:pt idx="19540">
                  <c:v>2084.5770900000002</c:v>
                </c:pt>
                <c:pt idx="19541">
                  <c:v>7959.3519500000002</c:v>
                </c:pt>
                <c:pt idx="19542">
                  <c:v>6519.3141599999999</c:v>
                </c:pt>
                <c:pt idx="19543">
                  <c:v>6110.7771400000001</c:v>
                </c:pt>
                <c:pt idx="19544">
                  <c:v>7115.1021000000001</c:v>
                </c:pt>
                <c:pt idx="19545">
                  <c:v>1648.4236699999999</c:v>
                </c:pt>
                <c:pt idx="19546">
                  <c:v>1586.71525</c:v>
                </c:pt>
                <c:pt idx="19547">
                  <c:v>7464.3893700000008</c:v>
                </c:pt>
                <c:pt idx="19548">
                  <c:v>8149.5168800000001</c:v>
                </c:pt>
                <c:pt idx="19549">
                  <c:v>9301.6963899999973</c:v>
                </c:pt>
                <c:pt idx="19550">
                  <c:v>675.62908000000004</c:v>
                </c:pt>
                <c:pt idx="19551">
                  <c:v>0</c:v>
                </c:pt>
                <c:pt idx="19552">
                  <c:v>4127.7366500000007</c:v>
                </c:pt>
                <c:pt idx="19553">
                  <c:v>3025.026229999999</c:v>
                </c:pt>
                <c:pt idx="19554">
                  <c:v>12691.125669999999</c:v>
                </c:pt>
                <c:pt idx="19555">
                  <c:v>13737.041509999999</c:v>
                </c:pt>
                <c:pt idx="19556">
                  <c:v>13737.041509999999</c:v>
                </c:pt>
                <c:pt idx="19557">
                  <c:v>12691.125669999999</c:v>
                </c:pt>
                <c:pt idx="19558">
                  <c:v>1801.82384</c:v>
                </c:pt>
                <c:pt idx="19559">
                  <c:v>12305.60968</c:v>
                </c:pt>
                <c:pt idx="19560">
                  <c:v>9509.7543900000001</c:v>
                </c:pt>
                <c:pt idx="19561">
                  <c:v>3025.026229999999</c:v>
                </c:pt>
                <c:pt idx="19562">
                  <c:v>4127.7366500000007</c:v>
                </c:pt>
                <c:pt idx="19563">
                  <c:v>14455.59979</c:v>
                </c:pt>
                <c:pt idx="19564">
                  <c:v>21556.142329999999</c:v>
                </c:pt>
                <c:pt idx="19565">
                  <c:v>1590.2491399999999</c:v>
                </c:pt>
                <c:pt idx="19566">
                  <c:v>24002.349490000001</c:v>
                </c:pt>
                <c:pt idx="19567">
                  <c:v>19644.237980000009</c:v>
                </c:pt>
                <c:pt idx="19568">
                  <c:v>20260.093380000009</c:v>
                </c:pt>
                <c:pt idx="19569">
                  <c:v>12395.634700000001</c:v>
                </c:pt>
                <c:pt idx="19570">
                  <c:v>10401.037899999999</c:v>
                </c:pt>
                <c:pt idx="19571">
                  <c:v>2901.6778599999998</c:v>
                </c:pt>
                <c:pt idx="19572">
                  <c:v>8083.0087599999997</c:v>
                </c:pt>
                <c:pt idx="19573">
                  <c:v>12889.67535</c:v>
                </c:pt>
                <c:pt idx="19574">
                  <c:v>0</c:v>
                </c:pt>
                <c:pt idx="19575">
                  <c:v>22254.68921</c:v>
                </c:pt>
                <c:pt idx="19576">
                  <c:v>0</c:v>
                </c:pt>
                <c:pt idx="19577">
                  <c:v>4248.8043500000003</c:v>
                </c:pt>
                <c:pt idx="19578">
                  <c:v>0</c:v>
                </c:pt>
                <c:pt idx="19579">
                  <c:v>18345.15222</c:v>
                </c:pt>
                <c:pt idx="19580">
                  <c:v>26428.160029999999</c:v>
                </c:pt>
                <c:pt idx="19581">
                  <c:v>18005.88391</c:v>
                </c:pt>
                <c:pt idx="19582">
                  <c:v>1321.7328399999999</c:v>
                </c:pt>
                <c:pt idx="19583">
                  <c:v>0</c:v>
                </c:pt>
                <c:pt idx="19584">
                  <c:v>22569.682000000001</c:v>
                </c:pt>
                <c:pt idx="19585">
                  <c:v>40835.532709999999</c:v>
                </c:pt>
                <c:pt idx="19586">
                  <c:v>23891.415649999999</c:v>
                </c:pt>
                <c:pt idx="19587">
                  <c:v>27945.858270000001</c:v>
                </c:pt>
                <c:pt idx="19588">
                  <c:v>19327.617429999991</c:v>
                </c:pt>
                <c:pt idx="19589">
                  <c:v>0</c:v>
                </c:pt>
                <c:pt idx="19590">
                  <c:v>25481.663209999999</c:v>
                </c:pt>
                <c:pt idx="19591">
                  <c:v>32194.661629999999</c:v>
                </c:pt>
                <c:pt idx="19592">
                  <c:v>0</c:v>
                </c:pt>
                <c:pt idx="19593">
                  <c:v>8958.6642499999998</c:v>
                </c:pt>
                <c:pt idx="19594">
                  <c:v>8958.6642499999998</c:v>
                </c:pt>
                <c:pt idx="19595">
                  <c:v>0</c:v>
                </c:pt>
                <c:pt idx="19596">
                  <c:v>3522.49935</c:v>
                </c:pt>
                <c:pt idx="19597">
                  <c:v>19644.237980000009</c:v>
                </c:pt>
                <c:pt idx="19598">
                  <c:v>24002.349490000001</c:v>
                </c:pt>
                <c:pt idx="19599">
                  <c:v>24002.349490000001</c:v>
                </c:pt>
                <c:pt idx="19600">
                  <c:v>28602.90223</c:v>
                </c:pt>
                <c:pt idx="19601">
                  <c:v>0</c:v>
                </c:pt>
                <c:pt idx="19602">
                  <c:v>9393.3130500000007</c:v>
                </c:pt>
                <c:pt idx="19603">
                  <c:v>53.886920000000003</c:v>
                </c:pt>
                <c:pt idx="19604">
                  <c:v>53.886920000000003</c:v>
                </c:pt>
                <c:pt idx="19605">
                  <c:v>0</c:v>
                </c:pt>
                <c:pt idx="19606">
                  <c:v>25427.776610000001</c:v>
                </c:pt>
                <c:pt idx="19607">
                  <c:v>53.886920000000003</c:v>
                </c:pt>
                <c:pt idx="19608">
                  <c:v>32194.661629999999</c:v>
                </c:pt>
                <c:pt idx="19609">
                  <c:v>4308.6489500000007</c:v>
                </c:pt>
                <c:pt idx="19610">
                  <c:v>6797.4698200000003</c:v>
                </c:pt>
                <c:pt idx="19611">
                  <c:v>2855.70982</c:v>
                </c:pt>
                <c:pt idx="19612">
                  <c:v>1144.4683199999999</c:v>
                </c:pt>
                <c:pt idx="19613">
                  <c:v>7277.4239200000002</c:v>
                </c:pt>
                <c:pt idx="19614">
                  <c:v>8722.125759999999</c:v>
                </c:pt>
                <c:pt idx="19615">
                  <c:v>9621.1971400000002</c:v>
                </c:pt>
                <c:pt idx="19616">
                  <c:v>5574.4242800000002</c:v>
                </c:pt>
                <c:pt idx="19617">
                  <c:v>7489.1770900000001</c:v>
                </c:pt>
                <c:pt idx="19618">
                  <c:v>8971.0512699999981</c:v>
                </c:pt>
                <c:pt idx="19619">
                  <c:v>14385.551450000001</c:v>
                </c:pt>
                <c:pt idx="19620">
                  <c:v>13063.60187</c:v>
                </c:pt>
                <c:pt idx="19621">
                  <c:v>34821.091560000001</c:v>
                </c:pt>
                <c:pt idx="19622">
                  <c:v>9393.3130500000007</c:v>
                </c:pt>
                <c:pt idx="19623">
                  <c:v>6347.7799800000003</c:v>
                </c:pt>
                <c:pt idx="19624">
                  <c:v>7290.2671200000004</c:v>
                </c:pt>
                <c:pt idx="19625">
                  <c:v>6569.0452700000014</c:v>
                </c:pt>
                <c:pt idx="19626">
                  <c:v>6610.2876399999996</c:v>
                </c:pt>
                <c:pt idx="19627">
                  <c:v>3705.0484200000001</c:v>
                </c:pt>
                <c:pt idx="19628">
                  <c:v>7370.7916800000003</c:v>
                </c:pt>
                <c:pt idx="19629">
                  <c:v>6914.3717399999996</c:v>
                </c:pt>
                <c:pt idx="19630">
                  <c:v>34077.319340000002</c:v>
                </c:pt>
                <c:pt idx="19631">
                  <c:v>10084.305420000001</c:v>
                </c:pt>
                <c:pt idx="19632">
                  <c:v>9625.6906199999976</c:v>
                </c:pt>
                <c:pt idx="19633">
                  <c:v>8674.7689799999953</c:v>
                </c:pt>
                <c:pt idx="19634">
                  <c:v>8669.0054300000011</c:v>
                </c:pt>
                <c:pt idx="19635">
                  <c:v>27660.570800000001</c:v>
                </c:pt>
                <c:pt idx="19636">
                  <c:v>1577.9796699999999</c:v>
                </c:pt>
                <c:pt idx="19637">
                  <c:v>6978.5681599999998</c:v>
                </c:pt>
                <c:pt idx="19638">
                  <c:v>8271.6457900000005</c:v>
                </c:pt>
                <c:pt idx="19639">
                  <c:v>4106.6568800000014</c:v>
                </c:pt>
                <c:pt idx="19640">
                  <c:v>2354.9649399999998</c:v>
                </c:pt>
                <c:pt idx="19641">
                  <c:v>7489.1770900000001</c:v>
                </c:pt>
                <c:pt idx="19642">
                  <c:v>8971.0512699999981</c:v>
                </c:pt>
                <c:pt idx="19643">
                  <c:v>2928.7335899999998</c:v>
                </c:pt>
                <c:pt idx="19644">
                  <c:v>7310.2739999999994</c:v>
                </c:pt>
                <c:pt idx="19645">
                  <c:v>6077.7382700000007</c:v>
                </c:pt>
                <c:pt idx="19646">
                  <c:v>2941.3140000000012</c:v>
                </c:pt>
                <c:pt idx="19647">
                  <c:v>2900.93858</c:v>
                </c:pt>
                <c:pt idx="19648">
                  <c:v>6462.5147700000007</c:v>
                </c:pt>
                <c:pt idx="19649">
                  <c:v>7890.0931100000007</c:v>
                </c:pt>
                <c:pt idx="19650">
                  <c:v>2955.9865599999998</c:v>
                </c:pt>
                <c:pt idx="19651">
                  <c:v>10453.066290000001</c:v>
                </c:pt>
                <c:pt idx="19652">
                  <c:v>7853.3309600000002</c:v>
                </c:pt>
                <c:pt idx="19653">
                  <c:v>13155.65265</c:v>
                </c:pt>
                <c:pt idx="19654">
                  <c:v>15590.90393</c:v>
                </c:pt>
                <c:pt idx="19655">
                  <c:v>10453.066290000001</c:v>
                </c:pt>
                <c:pt idx="19656">
                  <c:v>2955.9865599999998</c:v>
                </c:pt>
                <c:pt idx="19657">
                  <c:v>6610.7960600000006</c:v>
                </c:pt>
                <c:pt idx="19658">
                  <c:v>0</c:v>
                </c:pt>
                <c:pt idx="19659">
                  <c:v>560.12423000000001</c:v>
                </c:pt>
                <c:pt idx="19660">
                  <c:v>2354.9649399999998</c:v>
                </c:pt>
                <c:pt idx="19661">
                  <c:v>4106.6568800000014</c:v>
                </c:pt>
                <c:pt idx="19662">
                  <c:v>36901.800050000013</c:v>
                </c:pt>
                <c:pt idx="19663">
                  <c:v>32194.661629999999</c:v>
                </c:pt>
                <c:pt idx="19664">
                  <c:v>3987.0900200000001</c:v>
                </c:pt>
                <c:pt idx="19665">
                  <c:v>5417.1513100000002</c:v>
                </c:pt>
                <c:pt idx="19666">
                  <c:v>38331.862310000011</c:v>
                </c:pt>
                <c:pt idx="19667">
                  <c:v>14417.64429</c:v>
                </c:pt>
                <c:pt idx="19668">
                  <c:v>24697.148440000001</c:v>
                </c:pt>
                <c:pt idx="19669">
                  <c:v>2080.7106800000001</c:v>
                </c:pt>
                <c:pt idx="19670">
                  <c:v>6131.9163700000008</c:v>
                </c:pt>
                <c:pt idx="19671">
                  <c:v>14160.84266</c:v>
                </c:pt>
                <c:pt idx="19672">
                  <c:v>61.205420000000011</c:v>
                </c:pt>
                <c:pt idx="19673">
                  <c:v>52.97813</c:v>
                </c:pt>
                <c:pt idx="19674">
                  <c:v>52.97813</c:v>
                </c:pt>
                <c:pt idx="19675">
                  <c:v>621.32968999999991</c:v>
                </c:pt>
                <c:pt idx="19676">
                  <c:v>1165.3566499999999</c:v>
                </c:pt>
                <c:pt idx="19677">
                  <c:v>241.39278999999999</c:v>
                </c:pt>
                <c:pt idx="19678">
                  <c:v>0</c:v>
                </c:pt>
                <c:pt idx="19679">
                  <c:v>430.00396999999992</c:v>
                </c:pt>
                <c:pt idx="19680">
                  <c:v>0</c:v>
                </c:pt>
                <c:pt idx="19681">
                  <c:v>0</c:v>
                </c:pt>
                <c:pt idx="19682">
                  <c:v>7448.1114200000002</c:v>
                </c:pt>
                <c:pt idx="19683">
                  <c:v>689.05941999999993</c:v>
                </c:pt>
                <c:pt idx="19684">
                  <c:v>0</c:v>
                </c:pt>
                <c:pt idx="19685">
                  <c:v>0</c:v>
                </c:pt>
                <c:pt idx="19686">
                  <c:v>9103.9153199999982</c:v>
                </c:pt>
                <c:pt idx="19687">
                  <c:v>6075.3684400000002</c:v>
                </c:pt>
                <c:pt idx="19688">
                  <c:v>6075.3684400000002</c:v>
                </c:pt>
                <c:pt idx="19689">
                  <c:v>9103.9153199999982</c:v>
                </c:pt>
                <c:pt idx="19690">
                  <c:v>2920.2164699999998</c:v>
                </c:pt>
                <c:pt idx="19691">
                  <c:v>2900.93858</c:v>
                </c:pt>
                <c:pt idx="19692">
                  <c:v>2941.3140000000012</c:v>
                </c:pt>
                <c:pt idx="19693">
                  <c:v>3079.10941</c:v>
                </c:pt>
                <c:pt idx="19694">
                  <c:v>621.32968999999991</c:v>
                </c:pt>
                <c:pt idx="19695">
                  <c:v>52.97813</c:v>
                </c:pt>
                <c:pt idx="19696">
                  <c:v>5161.8662599999998</c:v>
                </c:pt>
                <c:pt idx="19697">
                  <c:v>3102.7125500000002</c:v>
                </c:pt>
                <c:pt idx="19698">
                  <c:v>11653.7461</c:v>
                </c:pt>
                <c:pt idx="19699">
                  <c:v>2763.8987100000008</c:v>
                </c:pt>
                <c:pt idx="19700">
                  <c:v>11653.7461</c:v>
                </c:pt>
                <c:pt idx="19701">
                  <c:v>4695.0826000000006</c:v>
                </c:pt>
                <c:pt idx="19702">
                  <c:v>9465.760559999997</c:v>
                </c:pt>
                <c:pt idx="19703">
                  <c:v>29392.230469999999</c:v>
                </c:pt>
                <c:pt idx="19704">
                  <c:v>17289.66101</c:v>
                </c:pt>
                <c:pt idx="19705">
                  <c:v>3391.6221500000001</c:v>
                </c:pt>
                <c:pt idx="19706">
                  <c:v>3428.10248</c:v>
                </c:pt>
                <c:pt idx="19707">
                  <c:v>3169.1650499999992</c:v>
                </c:pt>
                <c:pt idx="19708">
                  <c:v>3319.8963899999999</c:v>
                </c:pt>
                <c:pt idx="19709">
                  <c:v>258.93758000000003</c:v>
                </c:pt>
                <c:pt idx="19710">
                  <c:v>71.725670000000008</c:v>
                </c:pt>
                <c:pt idx="19711">
                  <c:v>1961.2707800000001</c:v>
                </c:pt>
                <c:pt idx="19712">
                  <c:v>3178.4764399999999</c:v>
                </c:pt>
                <c:pt idx="19713">
                  <c:v>12100.05976</c:v>
                </c:pt>
                <c:pt idx="19714">
                  <c:v>8924.7373900000002</c:v>
                </c:pt>
                <c:pt idx="19715">
                  <c:v>11015.058929999999</c:v>
                </c:pt>
                <c:pt idx="19716">
                  <c:v>12229.658750000001</c:v>
                </c:pt>
                <c:pt idx="19717">
                  <c:v>11015.058929999999</c:v>
                </c:pt>
                <c:pt idx="19718">
                  <c:v>17785.662469999999</c:v>
                </c:pt>
                <c:pt idx="19719">
                  <c:v>14187.760319999999</c:v>
                </c:pt>
                <c:pt idx="19720">
                  <c:v>8141.35358</c:v>
                </c:pt>
                <c:pt idx="19721">
                  <c:v>4310.16327</c:v>
                </c:pt>
                <c:pt idx="19722">
                  <c:v>2802.4316399999998</c:v>
                </c:pt>
                <c:pt idx="19723">
                  <c:v>8212.6268</c:v>
                </c:pt>
                <c:pt idx="19724">
                  <c:v>12229.658750000001</c:v>
                </c:pt>
                <c:pt idx="19725">
                  <c:v>12451.51635</c:v>
                </c:pt>
                <c:pt idx="19726">
                  <c:v>12372.13697</c:v>
                </c:pt>
                <c:pt idx="19727">
                  <c:v>9042.3210100000015</c:v>
                </c:pt>
                <c:pt idx="19728">
                  <c:v>9062.4961099999982</c:v>
                </c:pt>
                <c:pt idx="19729">
                  <c:v>9062.4961099999982</c:v>
                </c:pt>
                <c:pt idx="19730">
                  <c:v>9042.3210100000015</c:v>
                </c:pt>
                <c:pt idx="19731">
                  <c:v>5422.8835300000001</c:v>
                </c:pt>
                <c:pt idx="19732">
                  <c:v>5239.6733400000003</c:v>
                </c:pt>
                <c:pt idx="19733">
                  <c:v>5166.6058000000003</c:v>
                </c:pt>
                <c:pt idx="19734">
                  <c:v>5592.8092700000007</c:v>
                </c:pt>
                <c:pt idx="19735">
                  <c:v>1077.29395</c:v>
                </c:pt>
                <c:pt idx="19736">
                  <c:v>834.30121999999994</c:v>
                </c:pt>
                <c:pt idx="19737">
                  <c:v>5422.8835300000001</c:v>
                </c:pt>
                <c:pt idx="19738">
                  <c:v>5239.6733400000003</c:v>
                </c:pt>
                <c:pt idx="19739">
                  <c:v>14187.760319999999</c:v>
                </c:pt>
                <c:pt idx="19740">
                  <c:v>6345.7882400000008</c:v>
                </c:pt>
                <c:pt idx="19741">
                  <c:v>0</c:v>
                </c:pt>
                <c:pt idx="19742">
                  <c:v>6650.4209300000002</c:v>
                </c:pt>
                <c:pt idx="19743">
                  <c:v>14187.760319999999</c:v>
                </c:pt>
                <c:pt idx="19744">
                  <c:v>2864.0174200000001</c:v>
                </c:pt>
                <c:pt idx="19745">
                  <c:v>9148.3074999999972</c:v>
                </c:pt>
                <c:pt idx="19746">
                  <c:v>5844.8273600000002</c:v>
                </c:pt>
                <c:pt idx="19747">
                  <c:v>17116.750700000001</c:v>
                </c:pt>
                <c:pt idx="19748">
                  <c:v>3319.8963899999999</c:v>
                </c:pt>
                <c:pt idx="19749">
                  <c:v>3169.1650499999992</c:v>
                </c:pt>
                <c:pt idx="19750">
                  <c:v>3169.1650499999992</c:v>
                </c:pt>
                <c:pt idx="19751">
                  <c:v>3319.8963899999999</c:v>
                </c:pt>
                <c:pt idx="19752">
                  <c:v>7434.1828300000006</c:v>
                </c:pt>
                <c:pt idx="19753">
                  <c:v>4161.5769100000007</c:v>
                </c:pt>
                <c:pt idx="19754">
                  <c:v>1632.6669999999999</c:v>
                </c:pt>
                <c:pt idx="19755">
                  <c:v>5888.9202599999999</c:v>
                </c:pt>
                <c:pt idx="19756">
                  <c:v>6140.1017200000006</c:v>
                </c:pt>
                <c:pt idx="19757">
                  <c:v>2840.82357</c:v>
                </c:pt>
                <c:pt idx="19758">
                  <c:v>2886.7976999999992</c:v>
                </c:pt>
                <c:pt idx="19759">
                  <c:v>6606.6890000000003</c:v>
                </c:pt>
                <c:pt idx="19760">
                  <c:v>2864.0174200000001</c:v>
                </c:pt>
                <c:pt idx="19761">
                  <c:v>1718.3567800000001</c:v>
                </c:pt>
                <c:pt idx="19762">
                  <c:v>3915.2022699999989</c:v>
                </c:pt>
                <c:pt idx="19763">
                  <c:v>4396.2793300000003</c:v>
                </c:pt>
                <c:pt idx="19764">
                  <c:v>5004.1441600000007</c:v>
                </c:pt>
                <c:pt idx="19765">
                  <c:v>5739.9544599999999</c:v>
                </c:pt>
                <c:pt idx="19766">
                  <c:v>18471.775150000001</c:v>
                </c:pt>
                <c:pt idx="19767">
                  <c:v>21612.248780000002</c:v>
                </c:pt>
                <c:pt idx="19768">
                  <c:v>18471.775150000001</c:v>
                </c:pt>
                <c:pt idx="19769">
                  <c:v>4082.0048200000001</c:v>
                </c:pt>
                <c:pt idx="19770">
                  <c:v>258.93758000000003</c:v>
                </c:pt>
                <c:pt idx="19771">
                  <c:v>71.725670000000008</c:v>
                </c:pt>
                <c:pt idx="19772">
                  <c:v>7428.0576100000008</c:v>
                </c:pt>
                <c:pt idx="19773">
                  <c:v>14184.190130000001</c:v>
                </c:pt>
                <c:pt idx="19774">
                  <c:v>14161.61231</c:v>
                </c:pt>
                <c:pt idx="19775">
                  <c:v>13051.43829</c:v>
                </c:pt>
                <c:pt idx="19776">
                  <c:v>733.95173999999997</c:v>
                </c:pt>
                <c:pt idx="19777">
                  <c:v>20240.065060000001</c:v>
                </c:pt>
                <c:pt idx="19778">
                  <c:v>31473.851070000001</c:v>
                </c:pt>
                <c:pt idx="19779">
                  <c:v>2585.9967900000001</c:v>
                </c:pt>
                <c:pt idx="19780">
                  <c:v>4510.6685800000014</c:v>
                </c:pt>
                <c:pt idx="19781">
                  <c:v>31473.851070000001</c:v>
                </c:pt>
                <c:pt idx="19782">
                  <c:v>1054.4503999999999</c:v>
                </c:pt>
                <c:pt idx="19783">
                  <c:v>5333.8716000000004</c:v>
                </c:pt>
                <c:pt idx="19784">
                  <c:v>5094.8800500000007</c:v>
                </c:pt>
                <c:pt idx="19785">
                  <c:v>4040.4297700000002</c:v>
                </c:pt>
                <c:pt idx="19786">
                  <c:v>4055.2991400000001</c:v>
                </c:pt>
                <c:pt idx="19787">
                  <c:v>1572.91893</c:v>
                </c:pt>
                <c:pt idx="19788">
                  <c:v>2020.33206</c:v>
                </c:pt>
                <c:pt idx="19789">
                  <c:v>2020.33206</c:v>
                </c:pt>
                <c:pt idx="19790">
                  <c:v>1572.91893</c:v>
                </c:pt>
                <c:pt idx="19791">
                  <c:v>8860.7734999999993</c:v>
                </c:pt>
                <c:pt idx="19792">
                  <c:v>7096.6653800000013</c:v>
                </c:pt>
                <c:pt idx="19793">
                  <c:v>14993.134889999999</c:v>
                </c:pt>
                <c:pt idx="19794">
                  <c:v>8393.1027800000029</c:v>
                </c:pt>
                <c:pt idx="19795">
                  <c:v>9319.6196600000003</c:v>
                </c:pt>
                <c:pt idx="19796">
                  <c:v>1328.85303</c:v>
                </c:pt>
                <c:pt idx="19797">
                  <c:v>6538.2972300000001</c:v>
                </c:pt>
                <c:pt idx="19798">
                  <c:v>37643.402459999998</c:v>
                </c:pt>
                <c:pt idx="19799">
                  <c:v>4252.8770999999997</c:v>
                </c:pt>
                <c:pt idx="19800">
                  <c:v>935.44878000000006</c:v>
                </c:pt>
                <c:pt idx="19801">
                  <c:v>13172.13092</c:v>
                </c:pt>
                <c:pt idx="19802">
                  <c:v>2374.81594</c:v>
                </c:pt>
                <c:pt idx="19803">
                  <c:v>38954.867680000003</c:v>
                </c:pt>
                <c:pt idx="19804">
                  <c:v>20653.040649999999</c:v>
                </c:pt>
                <c:pt idx="19805">
                  <c:v>4129.4097700000002</c:v>
                </c:pt>
                <c:pt idx="19806">
                  <c:v>2169.4457299999999</c:v>
                </c:pt>
                <c:pt idx="19807">
                  <c:v>15453.86859</c:v>
                </c:pt>
                <c:pt idx="19808">
                  <c:v>40914.834470000002</c:v>
                </c:pt>
                <c:pt idx="19809">
                  <c:v>40960.830320000001</c:v>
                </c:pt>
                <c:pt idx="19810">
                  <c:v>4266.4143300000014</c:v>
                </c:pt>
                <c:pt idx="19811">
                  <c:v>4391.7095800000006</c:v>
                </c:pt>
                <c:pt idx="19812">
                  <c:v>4549.5151999999998</c:v>
                </c:pt>
                <c:pt idx="19813">
                  <c:v>2615.4385100000009</c:v>
                </c:pt>
                <c:pt idx="19814">
                  <c:v>7323.6513000000014</c:v>
                </c:pt>
                <c:pt idx="19815">
                  <c:v>1266.96101</c:v>
                </c:pt>
                <c:pt idx="19816">
                  <c:v>15328.57281</c:v>
                </c:pt>
                <c:pt idx="19817">
                  <c:v>9855.7251299999989</c:v>
                </c:pt>
                <c:pt idx="19818">
                  <c:v>9855.7251299999989</c:v>
                </c:pt>
                <c:pt idx="19819">
                  <c:v>2492.8018400000001</c:v>
                </c:pt>
                <c:pt idx="19820">
                  <c:v>11694.95874</c:v>
                </c:pt>
                <c:pt idx="19821">
                  <c:v>0</c:v>
                </c:pt>
                <c:pt idx="19822">
                  <c:v>8447.806340000001</c:v>
                </c:pt>
                <c:pt idx="19823">
                  <c:v>8005.8551900000002</c:v>
                </c:pt>
                <c:pt idx="19824">
                  <c:v>304.63267999999999</c:v>
                </c:pt>
                <c:pt idx="19825">
                  <c:v>1961.2707800000001</c:v>
                </c:pt>
                <c:pt idx="19826">
                  <c:v>3178.4764399999999</c:v>
                </c:pt>
                <c:pt idx="19827">
                  <c:v>26669.531739999999</c:v>
                </c:pt>
                <c:pt idx="19828">
                  <c:v>368.84849000000008</c:v>
                </c:pt>
                <c:pt idx="19829">
                  <c:v>1417.0851700000001</c:v>
                </c:pt>
                <c:pt idx="19830">
                  <c:v>770.01181999999983</c:v>
                </c:pt>
                <c:pt idx="19831">
                  <c:v>2969.5427599999998</c:v>
                </c:pt>
                <c:pt idx="19832">
                  <c:v>14993.134889999999</c:v>
                </c:pt>
                <c:pt idx="19833">
                  <c:v>2565.4501399999999</c:v>
                </c:pt>
                <c:pt idx="19834">
                  <c:v>8624.946899999999</c:v>
                </c:pt>
                <c:pt idx="19835">
                  <c:v>8904.2291499999992</c:v>
                </c:pt>
                <c:pt idx="19836">
                  <c:v>2852.0328500000001</c:v>
                </c:pt>
                <c:pt idx="19837">
                  <c:v>626.55059999999992</c:v>
                </c:pt>
                <c:pt idx="19838">
                  <c:v>447.15784000000002</c:v>
                </c:pt>
                <c:pt idx="19839">
                  <c:v>607.46801999999991</c:v>
                </c:pt>
                <c:pt idx="19840">
                  <c:v>421.41795999999988</c:v>
                </c:pt>
                <c:pt idx="19841">
                  <c:v>421.41795999999988</c:v>
                </c:pt>
                <c:pt idx="19842">
                  <c:v>607.46801999999991</c:v>
                </c:pt>
                <c:pt idx="19843">
                  <c:v>3281.7865499999989</c:v>
                </c:pt>
                <c:pt idx="19844">
                  <c:v>5903.1609500000013</c:v>
                </c:pt>
                <c:pt idx="19845">
                  <c:v>34095.225579999998</c:v>
                </c:pt>
                <c:pt idx="19846">
                  <c:v>304.06259999999992</c:v>
                </c:pt>
                <c:pt idx="19847">
                  <c:v>4094.8635399999998</c:v>
                </c:pt>
                <c:pt idx="19848">
                  <c:v>158.82166000000001</c:v>
                </c:pt>
                <c:pt idx="19849">
                  <c:v>14993.134889999999</c:v>
                </c:pt>
                <c:pt idx="19850">
                  <c:v>7820.64804</c:v>
                </c:pt>
                <c:pt idx="19851">
                  <c:v>4977.3540700000003</c:v>
                </c:pt>
                <c:pt idx="19852">
                  <c:v>2852.0328500000001</c:v>
                </c:pt>
                <c:pt idx="19853">
                  <c:v>5848.5714800000014</c:v>
                </c:pt>
                <c:pt idx="19854">
                  <c:v>5821.2693600000002</c:v>
                </c:pt>
                <c:pt idx="19855">
                  <c:v>5668.0246900000002</c:v>
                </c:pt>
                <c:pt idx="19856">
                  <c:v>3751.2017700000001</c:v>
                </c:pt>
                <c:pt idx="19857">
                  <c:v>6174.1898199999996</c:v>
                </c:pt>
                <c:pt idx="19858">
                  <c:v>10956.021360000001</c:v>
                </c:pt>
                <c:pt idx="19859">
                  <c:v>12889.851189999999</c:v>
                </c:pt>
                <c:pt idx="19860">
                  <c:v>9138.6497199999994</c:v>
                </c:pt>
                <c:pt idx="19861">
                  <c:v>3751.2017700000001</c:v>
                </c:pt>
                <c:pt idx="19862">
                  <c:v>11916.936</c:v>
                </c:pt>
                <c:pt idx="19863">
                  <c:v>8208.8481199999987</c:v>
                </c:pt>
                <c:pt idx="19864">
                  <c:v>6701.5300999999999</c:v>
                </c:pt>
                <c:pt idx="19865">
                  <c:v>7308.9979400000002</c:v>
                </c:pt>
                <c:pt idx="19866">
                  <c:v>8630.2663899999989</c:v>
                </c:pt>
                <c:pt idx="19867">
                  <c:v>2857.7192100000002</c:v>
                </c:pt>
                <c:pt idx="19868">
                  <c:v>3790.8800100000012</c:v>
                </c:pt>
                <c:pt idx="19869">
                  <c:v>7264.5786099999996</c:v>
                </c:pt>
                <c:pt idx="19870">
                  <c:v>4700.8527400000003</c:v>
                </c:pt>
                <c:pt idx="19871">
                  <c:v>3935.2313600000002</c:v>
                </c:pt>
                <c:pt idx="19872">
                  <c:v>5565.7967200000003</c:v>
                </c:pt>
                <c:pt idx="19873">
                  <c:v>4300.2023200000003</c:v>
                </c:pt>
                <c:pt idx="19874">
                  <c:v>7271.5645300000006</c:v>
                </c:pt>
                <c:pt idx="19875">
                  <c:v>6862.2119700000003</c:v>
                </c:pt>
                <c:pt idx="19876">
                  <c:v>8630.2663899999989</c:v>
                </c:pt>
                <c:pt idx="19877">
                  <c:v>7308.9979400000002</c:v>
                </c:pt>
                <c:pt idx="19878">
                  <c:v>5004.1441600000007</c:v>
                </c:pt>
                <c:pt idx="19879">
                  <c:v>4396.2793300000003</c:v>
                </c:pt>
                <c:pt idx="19880">
                  <c:v>10124.9234</c:v>
                </c:pt>
                <c:pt idx="19881">
                  <c:v>8169.0618599999998</c:v>
                </c:pt>
                <c:pt idx="19882">
                  <c:v>0</c:v>
                </c:pt>
                <c:pt idx="19883">
                  <c:v>0</c:v>
                </c:pt>
                <c:pt idx="19884">
                  <c:v>0</c:v>
                </c:pt>
                <c:pt idx="19885">
                  <c:v>7398.9167799999996</c:v>
                </c:pt>
                <c:pt idx="19886">
                  <c:v>0</c:v>
                </c:pt>
                <c:pt idx="19887">
                  <c:v>9621.1971400000002</c:v>
                </c:pt>
                <c:pt idx="19888">
                  <c:v>96128.533210000009</c:v>
                </c:pt>
                <c:pt idx="19889">
                  <c:v>94153.40429999998</c:v>
                </c:pt>
                <c:pt idx="19890">
                  <c:v>4819.41183</c:v>
                </c:pt>
                <c:pt idx="19891">
                  <c:v>4415.0143600000001</c:v>
                </c:pt>
                <c:pt idx="19892">
                  <c:v>4934.06682</c:v>
                </c:pt>
                <c:pt idx="19893">
                  <c:v>5160.7513400000007</c:v>
                </c:pt>
                <c:pt idx="19894">
                  <c:v>1151.73161</c:v>
                </c:pt>
                <c:pt idx="19895">
                  <c:v>1329.4449400000001</c:v>
                </c:pt>
                <c:pt idx="19896">
                  <c:v>17350.246330000009</c:v>
                </c:pt>
                <c:pt idx="19897">
                  <c:v>11144.731820000001</c:v>
                </c:pt>
                <c:pt idx="19898">
                  <c:v>89923.020510000002</c:v>
                </c:pt>
                <c:pt idx="19899">
                  <c:v>94153.40429999998</c:v>
                </c:pt>
                <c:pt idx="19900">
                  <c:v>10793.345530000001</c:v>
                </c:pt>
                <c:pt idx="19901">
                  <c:v>5759.5061700000006</c:v>
                </c:pt>
                <c:pt idx="19902">
                  <c:v>42481.520259999998</c:v>
                </c:pt>
                <c:pt idx="19903">
                  <c:v>14544.63818</c:v>
                </c:pt>
                <c:pt idx="19904">
                  <c:v>5607.5526800000007</c:v>
                </c:pt>
                <c:pt idx="19905">
                  <c:v>54469.734129999997</c:v>
                </c:pt>
                <c:pt idx="19906">
                  <c:v>14370.12048</c:v>
                </c:pt>
                <c:pt idx="19907">
                  <c:v>10426.83496</c:v>
                </c:pt>
                <c:pt idx="19908">
                  <c:v>38538.232910000013</c:v>
                </c:pt>
                <c:pt idx="19909">
                  <c:v>48264.221679999988</c:v>
                </c:pt>
                <c:pt idx="19910">
                  <c:v>5584.8404899999996</c:v>
                </c:pt>
                <c:pt idx="19911">
                  <c:v>5081.4194200000002</c:v>
                </c:pt>
                <c:pt idx="19912">
                  <c:v>2958.7912500000002</c:v>
                </c:pt>
                <c:pt idx="19913">
                  <c:v>3713.3940200000002</c:v>
                </c:pt>
                <c:pt idx="19914">
                  <c:v>13366.05176</c:v>
                </c:pt>
                <c:pt idx="19915">
                  <c:v>6977.9048199999997</c:v>
                </c:pt>
                <c:pt idx="19916">
                  <c:v>39114.793699999987</c:v>
                </c:pt>
                <c:pt idx="19917">
                  <c:v>2377.1489499999989</c:v>
                </c:pt>
                <c:pt idx="19918">
                  <c:v>4052.7833900000001</c:v>
                </c:pt>
                <c:pt idx="19919">
                  <c:v>1298.4891299999999</c:v>
                </c:pt>
                <c:pt idx="19920">
                  <c:v>1301.2953199999999</c:v>
                </c:pt>
                <c:pt idx="19921">
                  <c:v>98860.105469999995</c:v>
                </c:pt>
                <c:pt idx="19922">
                  <c:v>99187.247069999998</c:v>
                </c:pt>
                <c:pt idx="19923">
                  <c:v>22010.06335</c:v>
                </c:pt>
                <c:pt idx="19924">
                  <c:v>83808.358399999997</c:v>
                </c:pt>
                <c:pt idx="19925">
                  <c:v>104465.86231</c:v>
                </c:pt>
                <c:pt idx="19926">
                  <c:v>2982.7472699999989</c:v>
                </c:pt>
                <c:pt idx="19927">
                  <c:v>2880.7643600000001</c:v>
                </c:pt>
                <c:pt idx="19928">
                  <c:v>1948.2533100000001</c:v>
                </c:pt>
                <c:pt idx="19929">
                  <c:v>2315.6147700000001</c:v>
                </c:pt>
                <c:pt idx="19930">
                  <c:v>1223.5477699999999</c:v>
                </c:pt>
                <c:pt idx="19931">
                  <c:v>958.1692700000001</c:v>
                </c:pt>
                <c:pt idx="19932">
                  <c:v>2410.87961</c:v>
                </c:pt>
                <c:pt idx="19933">
                  <c:v>2444.8099299999999</c:v>
                </c:pt>
                <c:pt idx="19934">
                  <c:v>571.86765999999977</c:v>
                </c:pt>
                <c:pt idx="19935">
                  <c:v>435.95449000000002</c:v>
                </c:pt>
                <c:pt idx="19936">
                  <c:v>0</c:v>
                </c:pt>
                <c:pt idx="19937">
                  <c:v>0</c:v>
                </c:pt>
                <c:pt idx="19938">
                  <c:v>27213.05065999999</c:v>
                </c:pt>
                <c:pt idx="19939">
                  <c:v>4157.8265500000007</c:v>
                </c:pt>
                <c:pt idx="19940">
                  <c:v>8408.5353699999978</c:v>
                </c:pt>
                <c:pt idx="19941">
                  <c:v>9462.2882300000001</c:v>
                </c:pt>
                <c:pt idx="19942">
                  <c:v>5304.4617000000007</c:v>
                </c:pt>
                <c:pt idx="19943">
                  <c:v>4662.1864800000003</c:v>
                </c:pt>
                <c:pt idx="19944">
                  <c:v>24707.67627</c:v>
                </c:pt>
                <c:pt idx="19945">
                  <c:v>6180.50119</c:v>
                </c:pt>
                <c:pt idx="19946">
                  <c:v>12890.22827</c:v>
                </c:pt>
                <c:pt idx="19947">
                  <c:v>9119.8350899999987</c:v>
                </c:pt>
                <c:pt idx="19948">
                  <c:v>6345.7882400000008</c:v>
                </c:pt>
                <c:pt idx="19949">
                  <c:v>13894.275809999999</c:v>
                </c:pt>
                <c:pt idx="19950">
                  <c:v>4510.6685800000014</c:v>
                </c:pt>
                <c:pt idx="19951">
                  <c:v>0</c:v>
                </c:pt>
                <c:pt idx="19952">
                  <c:v>9951.0102000000006</c:v>
                </c:pt>
                <c:pt idx="19953">
                  <c:v>24144.214359999991</c:v>
                </c:pt>
                <c:pt idx="19954">
                  <c:v>30888.177</c:v>
                </c:pt>
                <c:pt idx="19955">
                  <c:v>24772.699219999991</c:v>
                </c:pt>
                <c:pt idx="19956">
                  <c:v>10614.966189999999</c:v>
                </c:pt>
                <c:pt idx="19957">
                  <c:v>11573.255730000001</c:v>
                </c:pt>
                <c:pt idx="19958">
                  <c:v>96128.533210000009</c:v>
                </c:pt>
                <c:pt idx="19959">
                  <c:v>13385.51599</c:v>
                </c:pt>
                <c:pt idx="19960">
                  <c:v>80767.88867</c:v>
                </c:pt>
                <c:pt idx="19961">
                  <c:v>4255.5177100000001</c:v>
                </c:pt>
                <c:pt idx="19962">
                  <c:v>5468.6366600000001</c:v>
                </c:pt>
                <c:pt idx="19963">
                  <c:v>8431.8439999999973</c:v>
                </c:pt>
                <c:pt idx="19964">
                  <c:v>185.80378999999999</c:v>
                </c:pt>
                <c:pt idx="19965">
                  <c:v>164.05421000000001</c:v>
                </c:pt>
                <c:pt idx="19966">
                  <c:v>6512.4091200000003</c:v>
                </c:pt>
                <c:pt idx="19967">
                  <c:v>6554.6784700000007</c:v>
                </c:pt>
                <c:pt idx="19968">
                  <c:v>649.88515999999993</c:v>
                </c:pt>
                <c:pt idx="19969">
                  <c:v>0</c:v>
                </c:pt>
                <c:pt idx="19970">
                  <c:v>0</c:v>
                </c:pt>
                <c:pt idx="19971">
                  <c:v>30296.409299999999</c:v>
                </c:pt>
                <c:pt idx="19972">
                  <c:v>732.71291000000008</c:v>
                </c:pt>
                <c:pt idx="19973">
                  <c:v>1051.8358499999999</c:v>
                </c:pt>
                <c:pt idx="19974">
                  <c:v>732.71291000000008</c:v>
                </c:pt>
                <c:pt idx="19975">
                  <c:v>1051.8358499999999</c:v>
                </c:pt>
                <c:pt idx="19976">
                  <c:v>30433.68909</c:v>
                </c:pt>
                <c:pt idx="19977">
                  <c:v>22113.522209999999</c:v>
                </c:pt>
                <c:pt idx="19978">
                  <c:v>8320.1659799999961</c:v>
                </c:pt>
                <c:pt idx="19979">
                  <c:v>30296.409299999999</c:v>
                </c:pt>
                <c:pt idx="19980">
                  <c:v>1661.1693399999999</c:v>
                </c:pt>
                <c:pt idx="19981">
                  <c:v>6803.6106</c:v>
                </c:pt>
                <c:pt idx="19982">
                  <c:v>6464.6605300000001</c:v>
                </c:pt>
                <c:pt idx="19983">
                  <c:v>4647.9196200000006</c:v>
                </c:pt>
                <c:pt idx="19984">
                  <c:v>4595.6416300000001</c:v>
                </c:pt>
                <c:pt idx="19985">
                  <c:v>3249.3779600000012</c:v>
                </c:pt>
                <c:pt idx="19986">
                  <c:v>3299.8974900000012</c:v>
                </c:pt>
                <c:pt idx="19987">
                  <c:v>9245.1181699999979</c:v>
                </c:pt>
                <c:pt idx="19988">
                  <c:v>8855.6488100000006</c:v>
                </c:pt>
                <c:pt idx="19989">
                  <c:v>4591.6579000000002</c:v>
                </c:pt>
                <c:pt idx="19990">
                  <c:v>8793.8580899999961</c:v>
                </c:pt>
                <c:pt idx="19991">
                  <c:v>48646.659180000002</c:v>
                </c:pt>
                <c:pt idx="19992">
                  <c:v>37572.932500000003</c:v>
                </c:pt>
                <c:pt idx="19993">
                  <c:v>9139.6847799999996</c:v>
                </c:pt>
                <c:pt idx="19994">
                  <c:v>39534.577019999997</c:v>
                </c:pt>
                <c:pt idx="19995">
                  <c:v>14935.159</c:v>
                </c:pt>
                <c:pt idx="19996">
                  <c:v>51418.605469999988</c:v>
                </c:pt>
                <c:pt idx="19997">
                  <c:v>17997.950560000001</c:v>
                </c:pt>
                <c:pt idx="19998">
                  <c:v>2369.16417</c:v>
                </c:pt>
                <c:pt idx="19999">
                  <c:v>4124.3147100000006</c:v>
                </c:pt>
                <c:pt idx="20000">
                  <c:v>34207.5481</c:v>
                </c:pt>
                <c:pt idx="20001">
                  <c:v>12050.56897</c:v>
                </c:pt>
                <c:pt idx="20002">
                  <c:v>10815.794</c:v>
                </c:pt>
                <c:pt idx="20003">
                  <c:v>9042.3210100000015</c:v>
                </c:pt>
                <c:pt idx="20004">
                  <c:v>9062.4961099999982</c:v>
                </c:pt>
                <c:pt idx="20005">
                  <c:v>4284.3445700000002</c:v>
                </c:pt>
                <c:pt idx="20006">
                  <c:v>4974.2319799999996</c:v>
                </c:pt>
                <c:pt idx="20007">
                  <c:v>4974.2319799999996</c:v>
                </c:pt>
                <c:pt idx="20008">
                  <c:v>86177.523440000004</c:v>
                </c:pt>
                <c:pt idx="20009">
                  <c:v>20367.11377</c:v>
                </c:pt>
                <c:pt idx="20010">
                  <c:v>93850.897459999993</c:v>
                </c:pt>
                <c:pt idx="20011">
                  <c:v>5785.27243</c:v>
                </c:pt>
                <c:pt idx="20012">
                  <c:v>428.31405999999993</c:v>
                </c:pt>
                <c:pt idx="20013">
                  <c:v>8028.7745699999996</c:v>
                </c:pt>
                <c:pt idx="20014">
                  <c:v>742.63660999999991</c:v>
                </c:pt>
                <c:pt idx="20015">
                  <c:v>3414.4530100000002</c:v>
                </c:pt>
                <c:pt idx="20016">
                  <c:v>4697.1147199999996</c:v>
                </c:pt>
                <c:pt idx="20017">
                  <c:v>9895.9740299999976</c:v>
                </c:pt>
                <c:pt idx="20018">
                  <c:v>9671.3471699999973</c:v>
                </c:pt>
                <c:pt idx="20019">
                  <c:v>16528.221560000002</c:v>
                </c:pt>
                <c:pt idx="20020">
                  <c:v>87937.641600000003</c:v>
                </c:pt>
                <c:pt idx="20021">
                  <c:v>97856.847659999999</c:v>
                </c:pt>
                <c:pt idx="20022">
                  <c:v>5611.6296900000007</c:v>
                </c:pt>
                <c:pt idx="20023">
                  <c:v>42015.505120000002</c:v>
                </c:pt>
                <c:pt idx="20024">
                  <c:v>49336.547359999997</c:v>
                </c:pt>
                <c:pt idx="20025">
                  <c:v>46712.620360000001</c:v>
                </c:pt>
                <c:pt idx="20026">
                  <c:v>4284.3445700000002</c:v>
                </c:pt>
                <c:pt idx="20027">
                  <c:v>44362.312250000003</c:v>
                </c:pt>
                <c:pt idx="20028">
                  <c:v>8138.9420800000007</c:v>
                </c:pt>
                <c:pt idx="20029">
                  <c:v>7078.2779799999998</c:v>
                </c:pt>
                <c:pt idx="20030">
                  <c:v>3911.6273700000002</c:v>
                </c:pt>
                <c:pt idx="20031">
                  <c:v>3737.5155399999999</c:v>
                </c:pt>
                <c:pt idx="20032">
                  <c:v>20181.040410000001</c:v>
                </c:pt>
                <c:pt idx="20033">
                  <c:v>13083.00916</c:v>
                </c:pt>
                <c:pt idx="20034">
                  <c:v>33264.049570000003</c:v>
                </c:pt>
                <c:pt idx="20035">
                  <c:v>105818.42578000001</c:v>
                </c:pt>
                <c:pt idx="20036">
                  <c:v>0</c:v>
                </c:pt>
                <c:pt idx="20037">
                  <c:v>23939.21875</c:v>
                </c:pt>
                <c:pt idx="20038">
                  <c:v>7052.0072</c:v>
                </c:pt>
                <c:pt idx="20039">
                  <c:v>40754.979010000003</c:v>
                </c:pt>
                <c:pt idx="20040">
                  <c:v>50052.276610000001</c:v>
                </c:pt>
                <c:pt idx="20041">
                  <c:v>6126.8213000000014</c:v>
                </c:pt>
                <c:pt idx="20042">
                  <c:v>17241.568240000001</c:v>
                </c:pt>
                <c:pt idx="20043">
                  <c:v>16154.985839999999</c:v>
                </c:pt>
                <c:pt idx="20044">
                  <c:v>5822.0922200000023</c:v>
                </c:pt>
                <c:pt idx="20045">
                  <c:v>5679.6484200000004</c:v>
                </c:pt>
                <c:pt idx="20046">
                  <c:v>26457.758539999999</c:v>
                </c:pt>
                <c:pt idx="20047">
                  <c:v>18108.07703</c:v>
                </c:pt>
                <c:pt idx="20048">
                  <c:v>35342.354740000002</c:v>
                </c:pt>
                <c:pt idx="20049">
                  <c:v>91032.651370000007</c:v>
                </c:pt>
                <c:pt idx="20050">
                  <c:v>8884.5951599999989</c:v>
                </c:pt>
                <c:pt idx="20051">
                  <c:v>4078.8448699999999</c:v>
                </c:pt>
                <c:pt idx="20052">
                  <c:v>1405.47378</c:v>
                </c:pt>
                <c:pt idx="20053">
                  <c:v>6824.1898100000008</c:v>
                </c:pt>
                <c:pt idx="20054">
                  <c:v>14672.26514</c:v>
                </c:pt>
                <c:pt idx="20055">
                  <c:v>13512.87988</c:v>
                </c:pt>
                <c:pt idx="20056">
                  <c:v>86627.886720000024</c:v>
                </c:pt>
                <c:pt idx="20057">
                  <c:v>48855.230710000003</c:v>
                </c:pt>
                <c:pt idx="20058">
                  <c:v>7287.9431100000002</c:v>
                </c:pt>
                <c:pt idx="20059">
                  <c:v>3238.4295999999999</c:v>
                </c:pt>
                <c:pt idx="20060">
                  <c:v>8465.6808799999981</c:v>
                </c:pt>
                <c:pt idx="20061">
                  <c:v>6958.8905000000004</c:v>
                </c:pt>
                <c:pt idx="20062">
                  <c:v>14947.49109</c:v>
                </c:pt>
                <c:pt idx="20063">
                  <c:v>17626.072759999999</c:v>
                </c:pt>
                <c:pt idx="20064">
                  <c:v>2682.4020500000001</c:v>
                </c:pt>
                <c:pt idx="20065">
                  <c:v>14464.23047</c:v>
                </c:pt>
                <c:pt idx="20066">
                  <c:v>5603.3315200000006</c:v>
                </c:pt>
                <c:pt idx="20067">
                  <c:v>6407.4706399999995</c:v>
                </c:pt>
                <c:pt idx="20068">
                  <c:v>11389.11938</c:v>
                </c:pt>
                <c:pt idx="20069">
                  <c:v>6977.9048199999997</c:v>
                </c:pt>
                <c:pt idx="20070">
                  <c:v>7486.3261700000003</c:v>
                </c:pt>
                <c:pt idx="20071">
                  <c:v>6977.9048199999997</c:v>
                </c:pt>
                <c:pt idx="20072">
                  <c:v>7486.3261700000003</c:v>
                </c:pt>
                <c:pt idx="20073">
                  <c:v>6878.4503400000003</c:v>
                </c:pt>
                <c:pt idx="20074">
                  <c:v>0</c:v>
                </c:pt>
                <c:pt idx="20075">
                  <c:v>7486.3261700000003</c:v>
                </c:pt>
                <c:pt idx="20076">
                  <c:v>6878.4503400000003</c:v>
                </c:pt>
                <c:pt idx="20077">
                  <c:v>4781.8320300000014</c:v>
                </c:pt>
                <c:pt idx="20078">
                  <c:v>32351.14452999999</c:v>
                </c:pt>
                <c:pt idx="20079">
                  <c:v>4291.1744200000003</c:v>
                </c:pt>
                <c:pt idx="20080">
                  <c:v>11171.444879999999</c:v>
                </c:pt>
                <c:pt idx="20081">
                  <c:v>10251.878299999989</c:v>
                </c:pt>
                <c:pt idx="20082">
                  <c:v>15026.83099</c:v>
                </c:pt>
                <c:pt idx="20083">
                  <c:v>21907.10192999999</c:v>
                </c:pt>
                <c:pt idx="20084">
                  <c:v>10251.878299999989</c:v>
                </c:pt>
                <c:pt idx="20085">
                  <c:v>54469.734129999997</c:v>
                </c:pt>
                <c:pt idx="20086">
                  <c:v>0</c:v>
                </c:pt>
                <c:pt idx="20087">
                  <c:v>0</c:v>
                </c:pt>
                <c:pt idx="20088">
                  <c:v>9112.08295</c:v>
                </c:pt>
                <c:pt idx="20089">
                  <c:v>18094.043580000001</c:v>
                </c:pt>
                <c:pt idx="20090">
                  <c:v>13950.64264</c:v>
                </c:pt>
                <c:pt idx="20091">
                  <c:v>23586.776130000009</c:v>
                </c:pt>
                <c:pt idx="20092">
                  <c:v>21907.10192999999</c:v>
                </c:pt>
                <c:pt idx="20093">
                  <c:v>13845.669980000001</c:v>
                </c:pt>
                <c:pt idx="20094">
                  <c:v>10007.51218</c:v>
                </c:pt>
                <c:pt idx="20095">
                  <c:v>10570.095429999999</c:v>
                </c:pt>
                <c:pt idx="20096">
                  <c:v>51418.605469999988</c:v>
                </c:pt>
                <c:pt idx="20097">
                  <c:v>3776.046699999999</c:v>
                </c:pt>
                <c:pt idx="20098">
                  <c:v>2214.7377099999999</c:v>
                </c:pt>
                <c:pt idx="20099">
                  <c:v>15026.83099</c:v>
                </c:pt>
                <c:pt idx="20100">
                  <c:v>14027.924559999999</c:v>
                </c:pt>
                <c:pt idx="20101">
                  <c:v>1518.13229</c:v>
                </c:pt>
                <c:pt idx="20102">
                  <c:v>6589.6476400000001</c:v>
                </c:pt>
                <c:pt idx="20103">
                  <c:v>3107.6353800000002</c:v>
                </c:pt>
                <c:pt idx="20104">
                  <c:v>3118.04729</c:v>
                </c:pt>
                <c:pt idx="20105">
                  <c:v>4642.6212700000024</c:v>
                </c:pt>
                <c:pt idx="20106">
                  <c:v>4870.8261700000003</c:v>
                </c:pt>
                <c:pt idx="20107">
                  <c:v>11801.645630000001</c:v>
                </c:pt>
                <c:pt idx="20108">
                  <c:v>10618.414119999999</c:v>
                </c:pt>
                <c:pt idx="20109">
                  <c:v>6789.4217500000004</c:v>
                </c:pt>
                <c:pt idx="20110">
                  <c:v>8064.9454400000004</c:v>
                </c:pt>
                <c:pt idx="20111">
                  <c:v>4870.8261700000003</c:v>
                </c:pt>
                <c:pt idx="20112">
                  <c:v>4642.6212700000024</c:v>
                </c:pt>
                <c:pt idx="20113">
                  <c:v>435.95449000000002</c:v>
                </c:pt>
                <c:pt idx="20114">
                  <c:v>571.86765999999977</c:v>
                </c:pt>
                <c:pt idx="20115">
                  <c:v>12885.52246</c:v>
                </c:pt>
                <c:pt idx="20116">
                  <c:v>5842.2843300000004</c:v>
                </c:pt>
                <c:pt idx="20117">
                  <c:v>4681.7981400000008</c:v>
                </c:pt>
                <c:pt idx="20118">
                  <c:v>3320.1610900000001</c:v>
                </c:pt>
                <c:pt idx="20119">
                  <c:v>3302.229589999999</c:v>
                </c:pt>
                <c:pt idx="20120">
                  <c:v>220.08732000000001</c:v>
                </c:pt>
                <c:pt idx="20121">
                  <c:v>248.43091000000001</c:v>
                </c:pt>
                <c:pt idx="20122">
                  <c:v>91178.188479999997</c:v>
                </c:pt>
                <c:pt idx="20123">
                  <c:v>6678.6541700000007</c:v>
                </c:pt>
                <c:pt idx="20124">
                  <c:v>100140.7666</c:v>
                </c:pt>
                <c:pt idx="20125">
                  <c:v>97856.847659999999</c:v>
                </c:pt>
                <c:pt idx="20126">
                  <c:v>100140.7666</c:v>
                </c:pt>
                <c:pt idx="20127">
                  <c:v>7644.7607400000006</c:v>
                </c:pt>
                <c:pt idx="20128">
                  <c:v>6678.6541700000007</c:v>
                </c:pt>
                <c:pt idx="20129">
                  <c:v>11279.8122</c:v>
                </c:pt>
                <c:pt idx="20130">
                  <c:v>7569.8829100000003</c:v>
                </c:pt>
                <c:pt idx="20131">
                  <c:v>6843.8371500000003</c:v>
                </c:pt>
                <c:pt idx="20132">
                  <c:v>37132.976560000003</c:v>
                </c:pt>
                <c:pt idx="20133">
                  <c:v>3434.3715200000001</c:v>
                </c:pt>
                <c:pt idx="20134">
                  <c:v>6490.0291700000007</c:v>
                </c:pt>
                <c:pt idx="20135">
                  <c:v>4962.6198100000001</c:v>
                </c:pt>
                <c:pt idx="20136">
                  <c:v>36527.176510000012</c:v>
                </c:pt>
                <c:pt idx="20137">
                  <c:v>13334.898740000001</c:v>
                </c:pt>
                <c:pt idx="20138">
                  <c:v>10251.878299999989</c:v>
                </c:pt>
                <c:pt idx="20139">
                  <c:v>21907.10192999999</c:v>
                </c:pt>
                <c:pt idx="20140">
                  <c:v>105818.42578000001</c:v>
                </c:pt>
                <c:pt idx="20141">
                  <c:v>94153.40429999998</c:v>
                </c:pt>
                <c:pt idx="20142">
                  <c:v>3080.3174300000001</c:v>
                </c:pt>
                <c:pt idx="20143">
                  <c:v>3008.94535</c:v>
                </c:pt>
                <c:pt idx="20144">
                  <c:v>2935.7325300000002</c:v>
                </c:pt>
                <c:pt idx="20145">
                  <c:v>2827.8843099999999</c:v>
                </c:pt>
                <c:pt idx="20146">
                  <c:v>1489.63292</c:v>
                </c:pt>
                <c:pt idx="20147">
                  <c:v>1668.8529699999999</c:v>
                </c:pt>
                <c:pt idx="20148">
                  <c:v>4555.5523300000004</c:v>
                </c:pt>
                <c:pt idx="20149">
                  <c:v>3187.3708499999998</c:v>
                </c:pt>
                <c:pt idx="20150">
                  <c:v>4528.2819200000004</c:v>
                </c:pt>
                <c:pt idx="20151">
                  <c:v>0</c:v>
                </c:pt>
                <c:pt idx="20152">
                  <c:v>0</c:v>
                </c:pt>
                <c:pt idx="20153">
                  <c:v>2505.37419</c:v>
                </c:pt>
                <c:pt idx="20154">
                  <c:v>9462.2882300000001</c:v>
                </c:pt>
                <c:pt idx="20155">
                  <c:v>8408.5353699999978</c:v>
                </c:pt>
                <c:pt idx="20156">
                  <c:v>34095.225579999998</c:v>
                </c:pt>
                <c:pt idx="20157">
                  <c:v>4498.1207599999998</c:v>
                </c:pt>
                <c:pt idx="20158">
                  <c:v>5053.3163300000006</c:v>
                </c:pt>
                <c:pt idx="20159">
                  <c:v>5053.3163300000006</c:v>
                </c:pt>
                <c:pt idx="20160">
                  <c:v>4498.1207599999998</c:v>
                </c:pt>
                <c:pt idx="20161">
                  <c:v>2831.88636</c:v>
                </c:pt>
                <c:pt idx="20162">
                  <c:v>248.43091000000001</c:v>
                </c:pt>
                <c:pt idx="20163">
                  <c:v>220.08732000000001</c:v>
                </c:pt>
                <c:pt idx="20164">
                  <c:v>6160.9642400000002</c:v>
                </c:pt>
                <c:pt idx="20165">
                  <c:v>4599.1995900000002</c:v>
                </c:pt>
                <c:pt idx="20166">
                  <c:v>4599.1995900000002</c:v>
                </c:pt>
                <c:pt idx="20167">
                  <c:v>6160.9642400000002</c:v>
                </c:pt>
                <c:pt idx="20168">
                  <c:v>4599.1995900000002</c:v>
                </c:pt>
                <c:pt idx="20169">
                  <c:v>6160.9642400000002</c:v>
                </c:pt>
                <c:pt idx="20170">
                  <c:v>6152.2819100000006</c:v>
                </c:pt>
                <c:pt idx="20171">
                  <c:v>5999.2651300000007</c:v>
                </c:pt>
                <c:pt idx="20172">
                  <c:v>6011.1644900000001</c:v>
                </c:pt>
                <c:pt idx="20173">
                  <c:v>10541.80377</c:v>
                </c:pt>
                <c:pt idx="20174">
                  <c:v>38313.428959999997</c:v>
                </c:pt>
                <c:pt idx="20175">
                  <c:v>42995.228029999998</c:v>
                </c:pt>
                <c:pt idx="20176">
                  <c:v>6174.1898199999996</c:v>
                </c:pt>
                <c:pt idx="20177">
                  <c:v>36821.038569999997</c:v>
                </c:pt>
                <c:pt idx="20178">
                  <c:v>40572.240240000006</c:v>
                </c:pt>
                <c:pt idx="20179">
                  <c:v>1747.22352</c:v>
                </c:pt>
                <c:pt idx="20180">
                  <c:v>38825.015870000003</c:v>
                </c:pt>
                <c:pt idx="20181">
                  <c:v>5832.4633899999999</c:v>
                </c:pt>
                <c:pt idx="20182">
                  <c:v>405.02516999999989</c:v>
                </c:pt>
                <c:pt idx="20183">
                  <c:v>94.340369999999993</c:v>
                </c:pt>
                <c:pt idx="20184">
                  <c:v>5503.1844200000014</c:v>
                </c:pt>
                <c:pt idx="20185">
                  <c:v>6237.4885800000002</c:v>
                </c:pt>
                <c:pt idx="20186">
                  <c:v>5540.4491500000004</c:v>
                </c:pt>
                <c:pt idx="20187">
                  <c:v>3230.9471800000001</c:v>
                </c:pt>
                <c:pt idx="20188">
                  <c:v>2826.3793799999999</c:v>
                </c:pt>
                <c:pt idx="20189">
                  <c:v>2877.1773400000002</c:v>
                </c:pt>
                <c:pt idx="20190">
                  <c:v>2718.4835699999999</c:v>
                </c:pt>
                <c:pt idx="20191">
                  <c:v>571.86765999999977</c:v>
                </c:pt>
                <c:pt idx="20192">
                  <c:v>435.95449000000002</c:v>
                </c:pt>
                <c:pt idx="20193">
                  <c:v>3635.9721300000001</c:v>
                </c:pt>
                <c:pt idx="20194">
                  <c:v>2920.7197899999992</c:v>
                </c:pt>
                <c:pt idx="20195">
                  <c:v>44977.299319999998</c:v>
                </c:pt>
                <c:pt idx="20196">
                  <c:v>41489.792489999993</c:v>
                </c:pt>
                <c:pt idx="20197">
                  <c:v>7407.7862500000001</c:v>
                </c:pt>
                <c:pt idx="20198">
                  <c:v>13366.05176</c:v>
                </c:pt>
                <c:pt idx="20199">
                  <c:v>8658.5297799999971</c:v>
                </c:pt>
                <c:pt idx="20200">
                  <c:v>8439.0605099999975</c:v>
                </c:pt>
                <c:pt idx="20201">
                  <c:v>2472.15479</c:v>
                </c:pt>
                <c:pt idx="20202">
                  <c:v>11962.812250000001</c:v>
                </c:pt>
                <c:pt idx="20203">
                  <c:v>7451.4378599999991</c:v>
                </c:pt>
                <c:pt idx="20204">
                  <c:v>8553.10311</c:v>
                </c:pt>
                <c:pt idx="20205">
                  <c:v>42910.233160000003</c:v>
                </c:pt>
                <c:pt idx="20206">
                  <c:v>0</c:v>
                </c:pt>
                <c:pt idx="20207">
                  <c:v>4810.4306200000001</c:v>
                </c:pt>
                <c:pt idx="20208">
                  <c:v>4094.8635399999998</c:v>
                </c:pt>
                <c:pt idx="20209">
                  <c:v>13366.05176</c:v>
                </c:pt>
                <c:pt idx="20210">
                  <c:v>8658.5297799999971</c:v>
                </c:pt>
                <c:pt idx="20211">
                  <c:v>8439.0605099999975</c:v>
                </c:pt>
                <c:pt idx="20212">
                  <c:v>0</c:v>
                </c:pt>
                <c:pt idx="20213">
                  <c:v>9032.7499399999979</c:v>
                </c:pt>
                <c:pt idx="20214">
                  <c:v>9658.9391500000002</c:v>
                </c:pt>
                <c:pt idx="20215">
                  <c:v>8986.3671299999933</c:v>
                </c:pt>
                <c:pt idx="20216">
                  <c:v>35726.171390000003</c:v>
                </c:pt>
                <c:pt idx="20217">
                  <c:v>9251.1259799999989</c:v>
                </c:pt>
                <c:pt idx="20218">
                  <c:v>1242.5857800000001</c:v>
                </c:pt>
                <c:pt idx="20219">
                  <c:v>2077.5754299999999</c:v>
                </c:pt>
                <c:pt idx="20220">
                  <c:v>2074.1969800000002</c:v>
                </c:pt>
                <c:pt idx="20221">
                  <c:v>3302.229589999999</c:v>
                </c:pt>
                <c:pt idx="20222">
                  <c:v>3320.1610900000001</c:v>
                </c:pt>
                <c:pt idx="20223">
                  <c:v>45966.300780000012</c:v>
                </c:pt>
                <c:pt idx="20224">
                  <c:v>0</c:v>
                </c:pt>
                <c:pt idx="20225">
                  <c:v>9045.7387999999992</c:v>
                </c:pt>
                <c:pt idx="20226">
                  <c:v>35347.993649999997</c:v>
                </c:pt>
                <c:pt idx="20227">
                  <c:v>8525.4518499999976</c:v>
                </c:pt>
                <c:pt idx="20228">
                  <c:v>0</c:v>
                </c:pt>
                <c:pt idx="20229">
                  <c:v>6008.7968500000006</c:v>
                </c:pt>
                <c:pt idx="20230">
                  <c:v>10737.6029</c:v>
                </c:pt>
                <c:pt idx="20231">
                  <c:v>10101.301090000001</c:v>
                </c:pt>
                <c:pt idx="20232">
                  <c:v>6533.1480100000008</c:v>
                </c:pt>
                <c:pt idx="20233">
                  <c:v>7033.0924999999997</c:v>
                </c:pt>
                <c:pt idx="20234">
                  <c:v>6533.1480100000008</c:v>
                </c:pt>
                <c:pt idx="20235">
                  <c:v>7033.0924999999997</c:v>
                </c:pt>
                <c:pt idx="20236">
                  <c:v>7033.0924999999997</c:v>
                </c:pt>
                <c:pt idx="20237">
                  <c:v>6533.1480100000008</c:v>
                </c:pt>
                <c:pt idx="20238">
                  <c:v>9705.3220000000001</c:v>
                </c:pt>
                <c:pt idx="20239">
                  <c:v>36920.560060000003</c:v>
                </c:pt>
                <c:pt idx="20240">
                  <c:v>13131.718510000001</c:v>
                </c:pt>
                <c:pt idx="20241">
                  <c:v>44565.83569</c:v>
                </c:pt>
                <c:pt idx="20242">
                  <c:v>3114.1862499999988</c:v>
                </c:pt>
                <c:pt idx="20243">
                  <c:v>344.06088</c:v>
                </c:pt>
                <c:pt idx="20244">
                  <c:v>386.95791000000003</c:v>
                </c:pt>
                <c:pt idx="20245">
                  <c:v>4161.60887</c:v>
                </c:pt>
                <c:pt idx="20246">
                  <c:v>3854.41923</c:v>
                </c:pt>
                <c:pt idx="20247">
                  <c:v>396.1721</c:v>
                </c:pt>
                <c:pt idx="20248">
                  <c:v>149.35796999999999</c:v>
                </c:pt>
                <c:pt idx="20249">
                  <c:v>5108.5352800000001</c:v>
                </c:pt>
                <c:pt idx="20250">
                  <c:v>10092.578369999999</c:v>
                </c:pt>
                <c:pt idx="20251">
                  <c:v>8772.3955699999988</c:v>
                </c:pt>
                <c:pt idx="20252">
                  <c:v>10504.43908</c:v>
                </c:pt>
                <c:pt idx="20253">
                  <c:v>10257.5213</c:v>
                </c:pt>
                <c:pt idx="20254">
                  <c:v>4371.0703700000004</c:v>
                </c:pt>
                <c:pt idx="20255">
                  <c:v>9217.8440000000028</c:v>
                </c:pt>
                <c:pt idx="20256">
                  <c:v>9223.5950899999989</c:v>
                </c:pt>
                <c:pt idx="20257">
                  <c:v>9905.3106699999953</c:v>
                </c:pt>
                <c:pt idx="20258">
                  <c:v>7128.4432100000004</c:v>
                </c:pt>
                <c:pt idx="20259">
                  <c:v>6943.2942800000001</c:v>
                </c:pt>
                <c:pt idx="20260">
                  <c:v>628.97491000000002</c:v>
                </c:pt>
                <c:pt idx="20261">
                  <c:v>8403.7757000000001</c:v>
                </c:pt>
                <c:pt idx="20262">
                  <c:v>9658.9391500000002</c:v>
                </c:pt>
                <c:pt idx="20263">
                  <c:v>8986.3671299999933</c:v>
                </c:pt>
                <c:pt idx="20264">
                  <c:v>0</c:v>
                </c:pt>
                <c:pt idx="20265">
                  <c:v>1787.2817600000001</c:v>
                </c:pt>
                <c:pt idx="20266">
                  <c:v>1609.46965</c:v>
                </c:pt>
                <c:pt idx="20267">
                  <c:v>1609.46965</c:v>
                </c:pt>
                <c:pt idx="20268">
                  <c:v>1787.2817600000001</c:v>
                </c:pt>
                <c:pt idx="20269">
                  <c:v>2694.723</c:v>
                </c:pt>
                <c:pt idx="20270">
                  <c:v>3132.38778</c:v>
                </c:pt>
                <c:pt idx="20271">
                  <c:v>1151.0040899999999</c:v>
                </c:pt>
                <c:pt idx="20272">
                  <c:v>2694.723</c:v>
                </c:pt>
                <c:pt idx="20273">
                  <c:v>3132.38778</c:v>
                </c:pt>
                <c:pt idx="20274">
                  <c:v>3132.38778</c:v>
                </c:pt>
                <c:pt idx="20275">
                  <c:v>2694.723</c:v>
                </c:pt>
                <c:pt idx="20276">
                  <c:v>12812.87622</c:v>
                </c:pt>
                <c:pt idx="20277">
                  <c:v>12494.51453</c:v>
                </c:pt>
                <c:pt idx="20278">
                  <c:v>7256.4851100000014</c:v>
                </c:pt>
                <c:pt idx="20279">
                  <c:v>7297.2590300000002</c:v>
                </c:pt>
                <c:pt idx="20280">
                  <c:v>2920.7197899999992</c:v>
                </c:pt>
                <c:pt idx="20281">
                  <c:v>3635.9721300000001</c:v>
                </c:pt>
                <c:pt idx="20282">
                  <c:v>7297.2590300000002</c:v>
                </c:pt>
                <c:pt idx="20283">
                  <c:v>7256.4851100000014</c:v>
                </c:pt>
                <c:pt idx="20284">
                  <c:v>7256.4851100000014</c:v>
                </c:pt>
                <c:pt idx="20285">
                  <c:v>7297.2590300000002</c:v>
                </c:pt>
                <c:pt idx="20286">
                  <c:v>2555.3544700000002</c:v>
                </c:pt>
                <c:pt idx="20287">
                  <c:v>27038.380860000001</c:v>
                </c:pt>
                <c:pt idx="20288">
                  <c:v>6389.7031900000002</c:v>
                </c:pt>
                <c:pt idx="20289">
                  <c:v>4253.6851500000002</c:v>
                </c:pt>
                <c:pt idx="20290">
                  <c:v>249.38873000000001</c:v>
                </c:pt>
                <c:pt idx="20291">
                  <c:v>5000.5463500000014</c:v>
                </c:pt>
                <c:pt idx="20292">
                  <c:v>6250.4946300000001</c:v>
                </c:pt>
                <c:pt idx="20293">
                  <c:v>6096.3395100000007</c:v>
                </c:pt>
                <c:pt idx="20294">
                  <c:v>7541.7965400000003</c:v>
                </c:pt>
                <c:pt idx="20295">
                  <c:v>7250.0157200000003</c:v>
                </c:pt>
                <c:pt idx="20296">
                  <c:v>304.06259999999992</c:v>
                </c:pt>
                <c:pt idx="20297">
                  <c:v>158.82166000000001</c:v>
                </c:pt>
                <c:pt idx="20298">
                  <c:v>304.06259999999992</c:v>
                </c:pt>
                <c:pt idx="20299">
                  <c:v>2453.8606199999999</c:v>
                </c:pt>
                <c:pt idx="20300">
                  <c:v>1595.72748</c:v>
                </c:pt>
                <c:pt idx="20301">
                  <c:v>3526.7520599999998</c:v>
                </c:pt>
                <c:pt idx="20302">
                  <c:v>5845.4164900000014</c:v>
                </c:pt>
                <c:pt idx="20303">
                  <c:v>3765.32692</c:v>
                </c:pt>
                <c:pt idx="20304">
                  <c:v>4506.3680800000002</c:v>
                </c:pt>
                <c:pt idx="20305">
                  <c:v>6258.2653899999996</c:v>
                </c:pt>
                <c:pt idx="20306">
                  <c:v>7492.6428900000001</c:v>
                </c:pt>
                <c:pt idx="20307">
                  <c:v>6258.2653899999996</c:v>
                </c:pt>
                <c:pt idx="20308">
                  <c:v>4503.0736100000004</c:v>
                </c:pt>
                <c:pt idx="20309">
                  <c:v>865.85053999999991</c:v>
                </c:pt>
                <c:pt idx="20310">
                  <c:v>29238.55127</c:v>
                </c:pt>
                <c:pt idx="20311">
                  <c:v>24496.995719999999</c:v>
                </c:pt>
                <c:pt idx="20312">
                  <c:v>0</c:v>
                </c:pt>
                <c:pt idx="20313">
                  <c:v>9942.8077400000002</c:v>
                </c:pt>
                <c:pt idx="20314">
                  <c:v>8576.7736800000002</c:v>
                </c:pt>
                <c:pt idx="20315">
                  <c:v>8576.7736800000002</c:v>
                </c:pt>
                <c:pt idx="20316">
                  <c:v>9942.8077400000002</c:v>
                </c:pt>
                <c:pt idx="20317">
                  <c:v>12483.90228</c:v>
                </c:pt>
                <c:pt idx="20318">
                  <c:v>12671.99927</c:v>
                </c:pt>
                <c:pt idx="20319">
                  <c:v>12671.99927</c:v>
                </c:pt>
                <c:pt idx="20320">
                  <c:v>3160.1480299999989</c:v>
                </c:pt>
                <c:pt idx="20321">
                  <c:v>4471.6970800000008</c:v>
                </c:pt>
                <c:pt idx="20322">
                  <c:v>3171.1026499999998</c:v>
                </c:pt>
                <c:pt idx="20323">
                  <c:v>3527.1285200000002</c:v>
                </c:pt>
                <c:pt idx="20324">
                  <c:v>5493.2139900000002</c:v>
                </c:pt>
                <c:pt idx="20325">
                  <c:v>5500.0951999999997</c:v>
                </c:pt>
                <c:pt idx="20326">
                  <c:v>4692.22876</c:v>
                </c:pt>
                <c:pt idx="20327">
                  <c:v>4061.7986099999998</c:v>
                </c:pt>
                <c:pt idx="20328">
                  <c:v>2553.5437400000001</c:v>
                </c:pt>
                <c:pt idx="20329">
                  <c:v>3483.1467599999992</c:v>
                </c:pt>
                <c:pt idx="20330">
                  <c:v>4083.4532399999998</c:v>
                </c:pt>
                <c:pt idx="20331">
                  <c:v>4859.9180300000007</c:v>
                </c:pt>
                <c:pt idx="20332">
                  <c:v>4859.9180300000007</c:v>
                </c:pt>
                <c:pt idx="20333">
                  <c:v>4083.4532399999998</c:v>
                </c:pt>
                <c:pt idx="20334">
                  <c:v>4061.7986099999998</c:v>
                </c:pt>
                <c:pt idx="20335">
                  <c:v>4692.22876</c:v>
                </c:pt>
                <c:pt idx="20336">
                  <c:v>26649.097900000001</c:v>
                </c:pt>
                <c:pt idx="20337">
                  <c:v>11010.261839999999</c:v>
                </c:pt>
                <c:pt idx="20338">
                  <c:v>3363.45514</c:v>
                </c:pt>
                <c:pt idx="20339">
                  <c:v>26263.181759999999</c:v>
                </c:pt>
                <c:pt idx="20340">
                  <c:v>28415.431400000001</c:v>
                </c:pt>
                <c:pt idx="20341">
                  <c:v>4426.7297100000014</c:v>
                </c:pt>
                <c:pt idx="20342">
                  <c:v>4366.9515199999996</c:v>
                </c:pt>
                <c:pt idx="20343">
                  <c:v>33909.989260000002</c:v>
                </c:pt>
                <c:pt idx="20344">
                  <c:v>6809.3815100000002</c:v>
                </c:pt>
                <c:pt idx="20345">
                  <c:v>1754.25945</c:v>
                </c:pt>
                <c:pt idx="20346">
                  <c:v>37439.158199999998</c:v>
                </c:pt>
                <c:pt idx="20347">
                  <c:v>2332.6981999999998</c:v>
                </c:pt>
                <c:pt idx="20348">
                  <c:v>11356.42584</c:v>
                </c:pt>
                <c:pt idx="20349">
                  <c:v>40312.818600000013</c:v>
                </c:pt>
                <c:pt idx="20350">
                  <c:v>47627.133309999997</c:v>
                </c:pt>
                <c:pt idx="20351">
                  <c:v>8817.3518599999952</c:v>
                </c:pt>
                <c:pt idx="20352">
                  <c:v>28101.23864</c:v>
                </c:pt>
                <c:pt idx="20353">
                  <c:v>4622.9132400000008</c:v>
                </c:pt>
                <c:pt idx="20354">
                  <c:v>0</c:v>
                </c:pt>
                <c:pt idx="20355">
                  <c:v>0</c:v>
                </c:pt>
                <c:pt idx="20356">
                  <c:v>4493.2913800000006</c:v>
                </c:pt>
                <c:pt idx="20357">
                  <c:v>4622.9132400000008</c:v>
                </c:pt>
                <c:pt idx="20358">
                  <c:v>8875.698849999997</c:v>
                </c:pt>
                <c:pt idx="20359">
                  <c:v>8518.9333799999968</c:v>
                </c:pt>
                <c:pt idx="20360">
                  <c:v>1541.0426199999999</c:v>
                </c:pt>
                <c:pt idx="20361">
                  <c:v>1321.71867</c:v>
                </c:pt>
                <c:pt idx="20362">
                  <c:v>7974.5273999999999</c:v>
                </c:pt>
                <c:pt idx="20363">
                  <c:v>8550.6174300000002</c:v>
                </c:pt>
                <c:pt idx="20364">
                  <c:v>1544.0237</c:v>
                </c:pt>
                <c:pt idx="20365">
                  <c:v>1508.3581099999999</c:v>
                </c:pt>
                <c:pt idx="20366">
                  <c:v>5835.7506800000001</c:v>
                </c:pt>
                <c:pt idx="20367">
                  <c:v>5878.2976200000003</c:v>
                </c:pt>
                <c:pt idx="20368">
                  <c:v>37180.299809999997</c:v>
                </c:pt>
                <c:pt idx="20369">
                  <c:v>8187.6409000000003</c:v>
                </c:pt>
                <c:pt idx="20370">
                  <c:v>47567.355710000003</c:v>
                </c:pt>
                <c:pt idx="20371">
                  <c:v>26649.097900000001</c:v>
                </c:pt>
                <c:pt idx="20372">
                  <c:v>380.46317999999991</c:v>
                </c:pt>
                <c:pt idx="20373">
                  <c:v>1140.3488500000001</c:v>
                </c:pt>
                <c:pt idx="20374">
                  <c:v>754.43315999999982</c:v>
                </c:pt>
                <c:pt idx="20375">
                  <c:v>380.46317999999991</c:v>
                </c:pt>
                <c:pt idx="20376">
                  <c:v>26263.181759999999</c:v>
                </c:pt>
                <c:pt idx="20377">
                  <c:v>7258.7294700000002</c:v>
                </c:pt>
                <c:pt idx="20378">
                  <c:v>7464.54727</c:v>
                </c:pt>
                <c:pt idx="20379">
                  <c:v>3172.1321200000002</c:v>
                </c:pt>
                <c:pt idx="20380">
                  <c:v>4734.61157</c:v>
                </c:pt>
                <c:pt idx="20381">
                  <c:v>4493.8509100000001</c:v>
                </c:pt>
                <c:pt idx="20382">
                  <c:v>5603.3315200000006</c:v>
                </c:pt>
                <c:pt idx="20383">
                  <c:v>6407.4706399999995</c:v>
                </c:pt>
                <c:pt idx="20384">
                  <c:v>104465.86231</c:v>
                </c:pt>
                <c:pt idx="20385">
                  <c:v>162.30373</c:v>
                </c:pt>
                <c:pt idx="20386">
                  <c:v>218.15942000000001</c:v>
                </c:pt>
                <c:pt idx="20387">
                  <c:v>623.09547999999995</c:v>
                </c:pt>
                <c:pt idx="20388">
                  <c:v>5442.6366400000006</c:v>
                </c:pt>
                <c:pt idx="20389">
                  <c:v>6916.3942400000014</c:v>
                </c:pt>
                <c:pt idx="20390">
                  <c:v>6874.5664500000003</c:v>
                </c:pt>
                <c:pt idx="20391">
                  <c:v>8238.8968699999987</c:v>
                </c:pt>
                <c:pt idx="20392">
                  <c:v>9764.9749799999972</c:v>
                </c:pt>
                <c:pt idx="20393">
                  <c:v>7755.9771300000002</c:v>
                </c:pt>
                <c:pt idx="20394">
                  <c:v>17378.155999999999</c:v>
                </c:pt>
                <c:pt idx="20395">
                  <c:v>15278.437320000001</c:v>
                </c:pt>
                <c:pt idx="20396">
                  <c:v>16108.77649</c:v>
                </c:pt>
                <c:pt idx="20397">
                  <c:v>17601.611809999999</c:v>
                </c:pt>
                <c:pt idx="20398">
                  <c:v>0</c:v>
                </c:pt>
                <c:pt idx="20399">
                  <c:v>495.47834999999992</c:v>
                </c:pt>
                <c:pt idx="20400">
                  <c:v>495.47834999999992</c:v>
                </c:pt>
                <c:pt idx="20401">
                  <c:v>0</c:v>
                </c:pt>
                <c:pt idx="20402">
                  <c:v>47806.986820000013</c:v>
                </c:pt>
                <c:pt idx="20403">
                  <c:v>28475.20911</c:v>
                </c:pt>
                <c:pt idx="20404">
                  <c:v>218.15942000000001</c:v>
                </c:pt>
                <c:pt idx="20405">
                  <c:v>6177.2131600000002</c:v>
                </c:pt>
                <c:pt idx="20406">
                  <c:v>5667.6000300000014</c:v>
                </c:pt>
                <c:pt idx="20407">
                  <c:v>5637.3804800000007</c:v>
                </c:pt>
                <c:pt idx="20408">
                  <c:v>1373.8121799999999</c:v>
                </c:pt>
                <c:pt idx="20409">
                  <c:v>2021.4994799999999</c:v>
                </c:pt>
                <c:pt idx="20410">
                  <c:v>2948.6999900000001</c:v>
                </c:pt>
                <c:pt idx="20411">
                  <c:v>3694.94524</c:v>
                </c:pt>
                <c:pt idx="20412">
                  <c:v>3694.94524</c:v>
                </c:pt>
                <c:pt idx="20413">
                  <c:v>2948.6999900000001</c:v>
                </c:pt>
                <c:pt idx="20414">
                  <c:v>3937.8059499999999</c:v>
                </c:pt>
                <c:pt idx="20415">
                  <c:v>4498.1207599999998</c:v>
                </c:pt>
                <c:pt idx="20416">
                  <c:v>5053.3163300000006</c:v>
                </c:pt>
                <c:pt idx="20417">
                  <c:v>2982.40263</c:v>
                </c:pt>
                <c:pt idx="20418">
                  <c:v>3632.9311600000001</c:v>
                </c:pt>
                <c:pt idx="20419">
                  <c:v>28475.20911</c:v>
                </c:pt>
                <c:pt idx="20420">
                  <c:v>12483.90228</c:v>
                </c:pt>
                <c:pt idx="20421">
                  <c:v>12671.99927</c:v>
                </c:pt>
                <c:pt idx="20422">
                  <c:v>9730.5803799999976</c:v>
                </c:pt>
                <c:pt idx="20423">
                  <c:v>9788.4130299999979</c:v>
                </c:pt>
                <c:pt idx="20424">
                  <c:v>1640.46244</c:v>
                </c:pt>
                <c:pt idx="20425">
                  <c:v>4889.9051800000007</c:v>
                </c:pt>
                <c:pt idx="20426">
                  <c:v>13063.60187</c:v>
                </c:pt>
                <c:pt idx="20427">
                  <c:v>9814.1586299999963</c:v>
                </c:pt>
                <c:pt idx="20428">
                  <c:v>5701.5275000000001</c:v>
                </c:pt>
                <c:pt idx="20429">
                  <c:v>2149.6343999999999</c:v>
                </c:pt>
                <c:pt idx="20430">
                  <c:v>2851.0775899999999</c:v>
                </c:pt>
                <c:pt idx="20431">
                  <c:v>2485.588459999999</c:v>
                </c:pt>
                <c:pt idx="20432">
                  <c:v>11916.936</c:v>
                </c:pt>
                <c:pt idx="20433">
                  <c:v>12405.958430000001</c:v>
                </c:pt>
                <c:pt idx="20434">
                  <c:v>13552.9591</c:v>
                </c:pt>
                <c:pt idx="20435">
                  <c:v>13552.9591</c:v>
                </c:pt>
                <c:pt idx="20436">
                  <c:v>12405.958430000001</c:v>
                </c:pt>
                <c:pt idx="20437">
                  <c:v>12282.4256</c:v>
                </c:pt>
                <c:pt idx="20438">
                  <c:v>6454.7253500000006</c:v>
                </c:pt>
                <c:pt idx="20439">
                  <c:v>4351.5994900000014</c:v>
                </c:pt>
                <c:pt idx="20440">
                  <c:v>102777.48828999999</c:v>
                </c:pt>
                <c:pt idx="20441">
                  <c:v>93140.833010000002</c:v>
                </c:pt>
                <c:pt idx="20442">
                  <c:v>11916.936</c:v>
                </c:pt>
                <c:pt idx="20443">
                  <c:v>14385.551450000001</c:v>
                </c:pt>
                <c:pt idx="20444">
                  <c:v>95243.959959999993</c:v>
                </c:pt>
                <c:pt idx="20445">
                  <c:v>95243.959959999993</c:v>
                </c:pt>
                <c:pt idx="20446">
                  <c:v>98860.105469999995</c:v>
                </c:pt>
                <c:pt idx="20447">
                  <c:v>0</c:v>
                </c:pt>
                <c:pt idx="20448">
                  <c:v>0</c:v>
                </c:pt>
                <c:pt idx="20449">
                  <c:v>12405.958430000001</c:v>
                </c:pt>
                <c:pt idx="20450">
                  <c:v>13552.9591</c:v>
                </c:pt>
                <c:pt idx="20451">
                  <c:v>99225.594729999997</c:v>
                </c:pt>
                <c:pt idx="20452">
                  <c:v>9942.8077400000002</c:v>
                </c:pt>
                <c:pt idx="20453">
                  <c:v>8576.7736800000002</c:v>
                </c:pt>
                <c:pt idx="20454">
                  <c:v>4402.6626000000024</c:v>
                </c:pt>
                <c:pt idx="20455">
                  <c:v>4503.0736100000004</c:v>
                </c:pt>
                <c:pt idx="20456">
                  <c:v>5368.9243900000001</c:v>
                </c:pt>
                <c:pt idx="20457">
                  <c:v>1945.78015</c:v>
                </c:pt>
                <c:pt idx="20458">
                  <c:v>14955.98547</c:v>
                </c:pt>
                <c:pt idx="20459">
                  <c:v>14925.52851</c:v>
                </c:pt>
                <c:pt idx="20460">
                  <c:v>11238.30494</c:v>
                </c:pt>
                <c:pt idx="20461">
                  <c:v>4715.7608</c:v>
                </c:pt>
                <c:pt idx="20462">
                  <c:v>5329.5225200000004</c:v>
                </c:pt>
                <c:pt idx="20463">
                  <c:v>5998.3323</c:v>
                </c:pt>
                <c:pt idx="20464">
                  <c:v>6310.1857900000005</c:v>
                </c:pt>
                <c:pt idx="20465">
                  <c:v>6667.9751000000006</c:v>
                </c:pt>
                <c:pt idx="20466">
                  <c:v>4315.4121700000014</c:v>
                </c:pt>
                <c:pt idx="20467">
                  <c:v>6250.4946300000001</c:v>
                </c:pt>
                <c:pt idx="20468">
                  <c:v>6096.3395100000007</c:v>
                </c:pt>
                <c:pt idx="20469">
                  <c:v>9808.2562299999972</c:v>
                </c:pt>
                <c:pt idx="20470">
                  <c:v>5162.3242600000003</c:v>
                </c:pt>
                <c:pt idx="20471">
                  <c:v>0</c:v>
                </c:pt>
                <c:pt idx="20472">
                  <c:v>0</c:v>
                </c:pt>
                <c:pt idx="20473">
                  <c:v>9078.7621799999979</c:v>
                </c:pt>
                <c:pt idx="20474">
                  <c:v>4997.0746400000007</c:v>
                </c:pt>
                <c:pt idx="20475">
                  <c:v>9534.6138299999966</c:v>
                </c:pt>
                <c:pt idx="20476">
                  <c:v>14376.68499</c:v>
                </c:pt>
                <c:pt idx="20477">
                  <c:v>0</c:v>
                </c:pt>
                <c:pt idx="20478">
                  <c:v>0</c:v>
                </c:pt>
                <c:pt idx="20479">
                  <c:v>40847.680910000003</c:v>
                </c:pt>
                <c:pt idx="20480">
                  <c:v>40746.663210000013</c:v>
                </c:pt>
                <c:pt idx="20481">
                  <c:v>33784.88624</c:v>
                </c:pt>
                <c:pt idx="20482">
                  <c:v>10693.95688</c:v>
                </c:pt>
                <c:pt idx="20483">
                  <c:v>0</c:v>
                </c:pt>
                <c:pt idx="20484">
                  <c:v>495.47834999999992</c:v>
                </c:pt>
                <c:pt idx="20485">
                  <c:v>15834.1211</c:v>
                </c:pt>
                <c:pt idx="20486">
                  <c:v>12118.457329999999</c:v>
                </c:pt>
                <c:pt idx="20487">
                  <c:v>8689.0662299999985</c:v>
                </c:pt>
                <c:pt idx="20488">
                  <c:v>10052.166509999999</c:v>
                </c:pt>
                <c:pt idx="20489">
                  <c:v>4315.4121700000014</c:v>
                </c:pt>
                <c:pt idx="20490">
                  <c:v>6667.9751000000006</c:v>
                </c:pt>
                <c:pt idx="20491">
                  <c:v>81879.207039999979</c:v>
                </c:pt>
                <c:pt idx="20492">
                  <c:v>4748.68451</c:v>
                </c:pt>
                <c:pt idx="20493">
                  <c:v>4402.6626000000024</c:v>
                </c:pt>
                <c:pt idx="20494">
                  <c:v>4736.8286900000003</c:v>
                </c:pt>
                <c:pt idx="20495">
                  <c:v>8795.8587699999989</c:v>
                </c:pt>
                <c:pt idx="20496">
                  <c:v>9408.1199099999976</c:v>
                </c:pt>
                <c:pt idx="20497">
                  <c:v>4282.1621599999999</c:v>
                </c:pt>
                <c:pt idx="20498">
                  <c:v>3269.8618799999999</c:v>
                </c:pt>
                <c:pt idx="20499">
                  <c:v>2901.9038300000002</c:v>
                </c:pt>
                <c:pt idx="20500">
                  <c:v>2918.30737</c:v>
                </c:pt>
                <c:pt idx="20501">
                  <c:v>7297.2590300000002</c:v>
                </c:pt>
                <c:pt idx="20502">
                  <c:v>7256.4851100000014</c:v>
                </c:pt>
                <c:pt idx="20503">
                  <c:v>164.05421000000001</c:v>
                </c:pt>
                <c:pt idx="20504">
                  <c:v>185.80378999999999</c:v>
                </c:pt>
                <c:pt idx="20505">
                  <c:v>8855.6488100000006</c:v>
                </c:pt>
                <c:pt idx="20506">
                  <c:v>9245.1181699999979</c:v>
                </c:pt>
                <c:pt idx="20507">
                  <c:v>2235.1363900000001</c:v>
                </c:pt>
                <c:pt idx="20508">
                  <c:v>2824.6829400000001</c:v>
                </c:pt>
                <c:pt idx="20509">
                  <c:v>9045.8073799999984</c:v>
                </c:pt>
                <c:pt idx="20510">
                  <c:v>7184.0627999999997</c:v>
                </c:pt>
                <c:pt idx="20511">
                  <c:v>38538.232910000013</c:v>
                </c:pt>
                <c:pt idx="20512">
                  <c:v>4819.41183</c:v>
                </c:pt>
                <c:pt idx="20513">
                  <c:v>4415.0143600000001</c:v>
                </c:pt>
                <c:pt idx="20514">
                  <c:v>22051.192139999999</c:v>
                </c:pt>
                <c:pt idx="20515">
                  <c:v>9408.1199099999976</c:v>
                </c:pt>
                <c:pt idx="20516">
                  <c:v>8795.8587699999989</c:v>
                </c:pt>
                <c:pt idx="20517">
                  <c:v>43230.378909999999</c:v>
                </c:pt>
                <c:pt idx="20518">
                  <c:v>9348.566710000001</c:v>
                </c:pt>
                <c:pt idx="20519">
                  <c:v>14920.57202</c:v>
                </c:pt>
                <c:pt idx="20520">
                  <c:v>9925.2569599999988</c:v>
                </c:pt>
                <c:pt idx="20521">
                  <c:v>2794.6375000000012</c:v>
                </c:pt>
                <c:pt idx="20522">
                  <c:v>19443.26856</c:v>
                </c:pt>
                <c:pt idx="20523">
                  <c:v>0</c:v>
                </c:pt>
                <c:pt idx="20524">
                  <c:v>4646.9013699999996</c:v>
                </c:pt>
                <c:pt idx="20525">
                  <c:v>0</c:v>
                </c:pt>
                <c:pt idx="20526">
                  <c:v>10130.740229999999</c:v>
                </c:pt>
                <c:pt idx="20527">
                  <c:v>25051.311280000002</c:v>
                </c:pt>
                <c:pt idx="20528">
                  <c:v>14796.367190000001</c:v>
                </c:pt>
                <c:pt idx="20529">
                  <c:v>8358.50072</c:v>
                </c:pt>
                <c:pt idx="20530">
                  <c:v>0</c:v>
                </c:pt>
                <c:pt idx="20531">
                  <c:v>6961.77502</c:v>
                </c:pt>
                <c:pt idx="20532">
                  <c:v>8796.5696399999961</c:v>
                </c:pt>
                <c:pt idx="20533">
                  <c:v>9906.4580699999988</c:v>
                </c:pt>
                <c:pt idx="20534">
                  <c:v>9872.9721699999991</c:v>
                </c:pt>
                <c:pt idx="20535">
                  <c:v>18455.001840000001</c:v>
                </c:pt>
                <c:pt idx="20536">
                  <c:v>20351.44616</c:v>
                </c:pt>
                <c:pt idx="20537">
                  <c:v>3096.0285699999999</c:v>
                </c:pt>
                <c:pt idx="20538">
                  <c:v>2843.0751700000001</c:v>
                </c:pt>
                <c:pt idx="20539">
                  <c:v>18455.001840000001</c:v>
                </c:pt>
                <c:pt idx="20540">
                  <c:v>36099.758909999997</c:v>
                </c:pt>
                <c:pt idx="20541">
                  <c:v>36765.99439</c:v>
                </c:pt>
                <c:pt idx="20542">
                  <c:v>43230.378909999999</c:v>
                </c:pt>
                <c:pt idx="20543">
                  <c:v>28407.491689999999</c:v>
                </c:pt>
                <c:pt idx="20544">
                  <c:v>6891.2189800000006</c:v>
                </c:pt>
                <c:pt idx="20545">
                  <c:v>0</c:v>
                </c:pt>
                <c:pt idx="20546">
                  <c:v>3269.8618799999999</c:v>
                </c:pt>
                <c:pt idx="20547">
                  <c:v>4282.1621599999999</c:v>
                </c:pt>
                <c:pt idx="20548">
                  <c:v>4282.1621599999999</c:v>
                </c:pt>
                <c:pt idx="20549">
                  <c:v>3269.8618799999999</c:v>
                </c:pt>
                <c:pt idx="20550">
                  <c:v>2758.9187999999999</c:v>
                </c:pt>
                <c:pt idx="20551">
                  <c:v>2565.5504000000001</c:v>
                </c:pt>
                <c:pt idx="20552">
                  <c:v>2465.0129500000012</c:v>
                </c:pt>
                <c:pt idx="20553">
                  <c:v>4886.3373300000003</c:v>
                </c:pt>
                <c:pt idx="20554">
                  <c:v>2500.82825</c:v>
                </c:pt>
                <c:pt idx="20555">
                  <c:v>5892.2183800000003</c:v>
                </c:pt>
                <c:pt idx="20556">
                  <c:v>3243.8397600000012</c:v>
                </c:pt>
                <c:pt idx="20557">
                  <c:v>2789.25137</c:v>
                </c:pt>
                <c:pt idx="20558">
                  <c:v>1489.722</c:v>
                </c:pt>
                <c:pt idx="20559">
                  <c:v>1913.4314199999999</c:v>
                </c:pt>
                <c:pt idx="20560">
                  <c:v>1998.99935</c:v>
                </c:pt>
                <c:pt idx="20561">
                  <c:v>23154.86694</c:v>
                </c:pt>
                <c:pt idx="20562">
                  <c:v>0</c:v>
                </c:pt>
                <c:pt idx="20563">
                  <c:v>4699.8661300000003</c:v>
                </c:pt>
                <c:pt idx="20564">
                  <c:v>4609.1246100000008</c:v>
                </c:pt>
                <c:pt idx="20565">
                  <c:v>2636.1063100000001</c:v>
                </c:pt>
                <c:pt idx="20566">
                  <c:v>6490.3383700000004</c:v>
                </c:pt>
                <c:pt idx="20567">
                  <c:v>3823.5635299999999</c:v>
                </c:pt>
                <c:pt idx="20568">
                  <c:v>38894.282600000013</c:v>
                </c:pt>
                <c:pt idx="20569">
                  <c:v>0</c:v>
                </c:pt>
                <c:pt idx="20570">
                  <c:v>0</c:v>
                </c:pt>
                <c:pt idx="20571">
                  <c:v>8674.7689799999953</c:v>
                </c:pt>
                <c:pt idx="20572">
                  <c:v>8669.0054300000011</c:v>
                </c:pt>
                <c:pt idx="20573">
                  <c:v>0</c:v>
                </c:pt>
                <c:pt idx="20574">
                  <c:v>0</c:v>
                </c:pt>
                <c:pt idx="20575">
                  <c:v>0</c:v>
                </c:pt>
                <c:pt idx="20576">
                  <c:v>0</c:v>
                </c:pt>
                <c:pt idx="20577">
                  <c:v>0</c:v>
                </c:pt>
                <c:pt idx="20578">
                  <c:v>0</c:v>
                </c:pt>
                <c:pt idx="20579">
                  <c:v>0</c:v>
                </c:pt>
                <c:pt idx="20580">
                  <c:v>2281.0038599999998</c:v>
                </c:pt>
                <c:pt idx="20581">
                  <c:v>2281.0194700000002</c:v>
                </c:pt>
                <c:pt idx="20582">
                  <c:v>2281.0038599999998</c:v>
                </c:pt>
                <c:pt idx="20583">
                  <c:v>10955.78895</c:v>
                </c:pt>
                <c:pt idx="20584">
                  <c:v>3450.51692</c:v>
                </c:pt>
                <c:pt idx="20585">
                  <c:v>738.61778000000004</c:v>
                </c:pt>
                <c:pt idx="20586">
                  <c:v>3216.2651500000002</c:v>
                </c:pt>
                <c:pt idx="20587">
                  <c:v>5718.9470499999998</c:v>
                </c:pt>
                <c:pt idx="20588">
                  <c:v>2615.4385100000009</c:v>
                </c:pt>
                <c:pt idx="20589">
                  <c:v>4549.5151999999998</c:v>
                </c:pt>
                <c:pt idx="20590">
                  <c:v>6245.34411</c:v>
                </c:pt>
                <c:pt idx="20591">
                  <c:v>25.739899999999999</c:v>
                </c:pt>
                <c:pt idx="20592">
                  <c:v>19.08257</c:v>
                </c:pt>
                <c:pt idx="20593">
                  <c:v>6472.9101000000001</c:v>
                </c:pt>
                <c:pt idx="20594">
                  <c:v>4647.9196200000006</c:v>
                </c:pt>
                <c:pt idx="20595">
                  <c:v>4595.6416300000001</c:v>
                </c:pt>
                <c:pt idx="20596">
                  <c:v>6512.4091200000003</c:v>
                </c:pt>
                <c:pt idx="20597">
                  <c:v>6554.6784700000007</c:v>
                </c:pt>
                <c:pt idx="20598">
                  <c:v>304.39884999999998</c:v>
                </c:pt>
                <c:pt idx="20599">
                  <c:v>4734.6263900000004</c:v>
                </c:pt>
                <c:pt idx="20600">
                  <c:v>2878.7159900000001</c:v>
                </c:pt>
                <c:pt idx="20601">
                  <c:v>4327.5580100000006</c:v>
                </c:pt>
                <c:pt idx="20602">
                  <c:v>4836.1839600000003</c:v>
                </c:pt>
                <c:pt idx="20603">
                  <c:v>4655.90823</c:v>
                </c:pt>
                <c:pt idx="20604">
                  <c:v>4124.3147100000006</c:v>
                </c:pt>
                <c:pt idx="20605">
                  <c:v>4327.5580100000006</c:v>
                </c:pt>
                <c:pt idx="20606">
                  <c:v>4327.5580100000006</c:v>
                </c:pt>
                <c:pt idx="20607">
                  <c:v>38535.105710000003</c:v>
                </c:pt>
                <c:pt idx="20608">
                  <c:v>3854.41923</c:v>
                </c:pt>
                <c:pt idx="20609">
                  <c:v>4161.60887</c:v>
                </c:pt>
                <c:pt idx="20610">
                  <c:v>7258.7294700000002</c:v>
                </c:pt>
                <c:pt idx="20611">
                  <c:v>4197.7570999999998</c:v>
                </c:pt>
                <c:pt idx="20612">
                  <c:v>5231.4362500000007</c:v>
                </c:pt>
                <c:pt idx="20613">
                  <c:v>5507.0805700000001</c:v>
                </c:pt>
                <c:pt idx="20614">
                  <c:v>1139.8140000000001</c:v>
                </c:pt>
                <c:pt idx="20615">
                  <c:v>920.51281999999981</c:v>
                </c:pt>
                <c:pt idx="20616">
                  <c:v>5999.2651300000007</c:v>
                </c:pt>
                <c:pt idx="20617">
                  <c:v>6011.1644900000001</c:v>
                </c:pt>
                <c:pt idx="20618">
                  <c:v>6555.2499700000008</c:v>
                </c:pt>
                <c:pt idx="20619">
                  <c:v>945.88274000000001</c:v>
                </c:pt>
                <c:pt idx="20620">
                  <c:v>277.66505000000001</c:v>
                </c:pt>
                <c:pt idx="20621">
                  <c:v>13.371700000000001</c:v>
                </c:pt>
                <c:pt idx="20622">
                  <c:v>2453.3880300000001</c:v>
                </c:pt>
                <c:pt idx="20623">
                  <c:v>4994.7233900000001</c:v>
                </c:pt>
                <c:pt idx="20624">
                  <c:v>473.28160000000003</c:v>
                </c:pt>
                <c:pt idx="20625">
                  <c:v>25.739899999999999</c:v>
                </c:pt>
                <c:pt idx="20626">
                  <c:v>19.08257</c:v>
                </c:pt>
                <c:pt idx="20627">
                  <c:v>481.88949000000002</c:v>
                </c:pt>
                <c:pt idx="20628">
                  <c:v>2465.0129500000012</c:v>
                </c:pt>
                <c:pt idx="20629">
                  <c:v>2565.5504000000001</c:v>
                </c:pt>
                <c:pt idx="20630">
                  <c:v>5998.3323</c:v>
                </c:pt>
                <c:pt idx="20631">
                  <c:v>4848.4440100000002</c:v>
                </c:pt>
                <c:pt idx="20632">
                  <c:v>2850.0483199999999</c:v>
                </c:pt>
                <c:pt idx="20633">
                  <c:v>2237.1767</c:v>
                </c:pt>
                <c:pt idx="20634">
                  <c:v>4836.1839600000003</c:v>
                </c:pt>
                <c:pt idx="20635">
                  <c:v>4655.90823</c:v>
                </c:pt>
                <c:pt idx="20636">
                  <c:v>4836.1839600000003</c:v>
                </c:pt>
                <c:pt idx="20637">
                  <c:v>2776.7256499999999</c:v>
                </c:pt>
                <c:pt idx="20638">
                  <c:v>13552.9591</c:v>
                </c:pt>
                <c:pt idx="20639">
                  <c:v>12405.958430000001</c:v>
                </c:pt>
                <c:pt idx="20640">
                  <c:v>3751.6159300000008</c:v>
                </c:pt>
                <c:pt idx="20641">
                  <c:v>5273.0612600000004</c:v>
                </c:pt>
                <c:pt idx="20642">
                  <c:v>11160.32922</c:v>
                </c:pt>
                <c:pt idx="20643">
                  <c:v>2264.3944900000001</c:v>
                </c:pt>
                <c:pt idx="20644">
                  <c:v>4859.9180300000007</c:v>
                </c:pt>
                <c:pt idx="20645">
                  <c:v>4083.4532399999998</c:v>
                </c:pt>
                <c:pt idx="20646">
                  <c:v>3524.6692799999992</c:v>
                </c:pt>
                <c:pt idx="20647">
                  <c:v>29238.55127</c:v>
                </c:pt>
                <c:pt idx="20648">
                  <c:v>25362.847539999999</c:v>
                </c:pt>
                <c:pt idx="20649">
                  <c:v>45503.663079999998</c:v>
                </c:pt>
                <c:pt idx="20650">
                  <c:v>99917.249019999988</c:v>
                </c:pt>
                <c:pt idx="20651">
                  <c:v>7256.4851100000014</c:v>
                </c:pt>
                <c:pt idx="20652">
                  <c:v>7297.2590300000002</c:v>
                </c:pt>
                <c:pt idx="20653">
                  <c:v>3133.5936500000012</c:v>
                </c:pt>
                <c:pt idx="20654">
                  <c:v>27308.628659999991</c:v>
                </c:pt>
                <c:pt idx="20655">
                  <c:v>33524.056880000011</c:v>
                </c:pt>
                <c:pt idx="20656">
                  <c:v>11979.60706</c:v>
                </c:pt>
                <c:pt idx="20657">
                  <c:v>22188.22192</c:v>
                </c:pt>
                <c:pt idx="20658">
                  <c:v>24772.699219999991</c:v>
                </c:pt>
                <c:pt idx="20659">
                  <c:v>16789.45594</c:v>
                </c:pt>
                <c:pt idx="20660">
                  <c:v>15611.787109999999</c:v>
                </c:pt>
                <c:pt idx="20661">
                  <c:v>0</c:v>
                </c:pt>
                <c:pt idx="20662">
                  <c:v>2488.4131000000002</c:v>
                </c:pt>
                <c:pt idx="20663">
                  <c:v>22188.22192</c:v>
                </c:pt>
                <c:pt idx="20664">
                  <c:v>1952.2346600000001</c:v>
                </c:pt>
                <c:pt idx="20665">
                  <c:v>10925.32885</c:v>
                </c:pt>
                <c:pt idx="20666">
                  <c:v>6313.08331</c:v>
                </c:pt>
                <c:pt idx="20667">
                  <c:v>6222.9337199999991</c:v>
                </c:pt>
                <c:pt idx="20668">
                  <c:v>10882.072690000001</c:v>
                </c:pt>
                <c:pt idx="20669">
                  <c:v>3612.3216400000001</c:v>
                </c:pt>
                <c:pt idx="20670">
                  <c:v>891.92039</c:v>
                </c:pt>
                <c:pt idx="20671">
                  <c:v>4860.0832500000006</c:v>
                </c:pt>
                <c:pt idx="20672">
                  <c:v>2695.3551900000002</c:v>
                </c:pt>
                <c:pt idx="20673">
                  <c:v>952.16080999999997</c:v>
                </c:pt>
                <c:pt idx="20674">
                  <c:v>1688.74477</c:v>
                </c:pt>
                <c:pt idx="20675">
                  <c:v>6806.5205100000003</c:v>
                </c:pt>
                <c:pt idx="20676">
                  <c:v>893.67120999999997</c:v>
                </c:pt>
                <c:pt idx="20677">
                  <c:v>911.64274</c:v>
                </c:pt>
                <c:pt idx="20678">
                  <c:v>5863.3451700000014</c:v>
                </c:pt>
                <c:pt idx="20679">
                  <c:v>6060.6766900000002</c:v>
                </c:pt>
                <c:pt idx="20680">
                  <c:v>9764.9749799999972</c:v>
                </c:pt>
                <c:pt idx="20681">
                  <c:v>8238.8968699999987</c:v>
                </c:pt>
                <c:pt idx="20682">
                  <c:v>8238.8968699999987</c:v>
                </c:pt>
                <c:pt idx="20683">
                  <c:v>9764.9749799999972</c:v>
                </c:pt>
                <c:pt idx="20684">
                  <c:v>15611.787109999999</c:v>
                </c:pt>
                <c:pt idx="20685">
                  <c:v>16789.45594</c:v>
                </c:pt>
                <c:pt idx="20686">
                  <c:v>8127.6758400000008</c:v>
                </c:pt>
                <c:pt idx="20687">
                  <c:v>2447.5798300000001</c:v>
                </c:pt>
                <c:pt idx="20688">
                  <c:v>6310.1857900000005</c:v>
                </c:pt>
                <c:pt idx="20689">
                  <c:v>1376.7710300000001</c:v>
                </c:pt>
                <c:pt idx="20690">
                  <c:v>3483.1467599999992</c:v>
                </c:pt>
                <c:pt idx="20691">
                  <c:v>2553.5437400000001</c:v>
                </c:pt>
                <c:pt idx="20692">
                  <c:v>1341.69021</c:v>
                </c:pt>
                <c:pt idx="20693">
                  <c:v>11916.936</c:v>
                </c:pt>
                <c:pt idx="20694">
                  <c:v>13366.05176</c:v>
                </c:pt>
                <c:pt idx="20695">
                  <c:v>2512.9526900000001</c:v>
                </c:pt>
                <c:pt idx="20696">
                  <c:v>2629.9032200000001</c:v>
                </c:pt>
                <c:pt idx="20697">
                  <c:v>1668.8529699999999</c:v>
                </c:pt>
                <c:pt idx="20698">
                  <c:v>1489.63292</c:v>
                </c:pt>
                <c:pt idx="20699">
                  <c:v>0</c:v>
                </c:pt>
                <c:pt idx="20700">
                  <c:v>0</c:v>
                </c:pt>
                <c:pt idx="20701">
                  <c:v>20351.44616</c:v>
                </c:pt>
                <c:pt idx="20702">
                  <c:v>3179.9987299999998</c:v>
                </c:pt>
                <c:pt idx="20703">
                  <c:v>1940.4887200000001</c:v>
                </c:pt>
                <c:pt idx="20704">
                  <c:v>1809.1564699999999</c:v>
                </c:pt>
                <c:pt idx="20705">
                  <c:v>2725.0569300000002</c:v>
                </c:pt>
                <c:pt idx="20706">
                  <c:v>3405.16651</c:v>
                </c:pt>
                <c:pt idx="20707">
                  <c:v>304.63267999999999</c:v>
                </c:pt>
                <c:pt idx="20708">
                  <c:v>5320.6195700000007</c:v>
                </c:pt>
                <c:pt idx="20709">
                  <c:v>1298.4891299999999</c:v>
                </c:pt>
                <c:pt idx="20710">
                  <c:v>0</c:v>
                </c:pt>
                <c:pt idx="20711">
                  <c:v>0</c:v>
                </c:pt>
                <c:pt idx="20712">
                  <c:v>5822.0922200000023</c:v>
                </c:pt>
                <c:pt idx="20713">
                  <c:v>5679.6484200000004</c:v>
                </c:pt>
                <c:pt idx="20714">
                  <c:v>5672.73423</c:v>
                </c:pt>
                <c:pt idx="20715">
                  <c:v>2499.5807399999999</c:v>
                </c:pt>
                <c:pt idx="20716">
                  <c:v>2296.91066</c:v>
                </c:pt>
                <c:pt idx="20717">
                  <c:v>2322.8294299999998</c:v>
                </c:pt>
                <c:pt idx="20718">
                  <c:v>6640.1629500000008</c:v>
                </c:pt>
                <c:pt idx="20719">
                  <c:v>0</c:v>
                </c:pt>
                <c:pt idx="20720">
                  <c:v>0</c:v>
                </c:pt>
                <c:pt idx="20721">
                  <c:v>9151.5378700000001</c:v>
                </c:pt>
                <c:pt idx="20722">
                  <c:v>5666.66968</c:v>
                </c:pt>
                <c:pt idx="20723">
                  <c:v>0</c:v>
                </c:pt>
                <c:pt idx="20724">
                  <c:v>0</c:v>
                </c:pt>
                <c:pt idx="20725">
                  <c:v>1901.1047100000001</c:v>
                </c:pt>
                <c:pt idx="20726">
                  <c:v>5739.9544599999999</c:v>
                </c:pt>
                <c:pt idx="20727">
                  <c:v>0</c:v>
                </c:pt>
                <c:pt idx="20728">
                  <c:v>4402.18649</c:v>
                </c:pt>
                <c:pt idx="20729">
                  <c:v>1650.3876</c:v>
                </c:pt>
                <c:pt idx="20730">
                  <c:v>6313.08331</c:v>
                </c:pt>
                <c:pt idx="20731">
                  <c:v>1211.00377</c:v>
                </c:pt>
                <c:pt idx="20732">
                  <c:v>1296.6946600000001</c:v>
                </c:pt>
                <c:pt idx="20733">
                  <c:v>417.45204000000001</c:v>
                </c:pt>
                <c:pt idx="20734">
                  <c:v>566.29642999999999</c:v>
                </c:pt>
                <c:pt idx="20735">
                  <c:v>8860.6314400000047</c:v>
                </c:pt>
                <c:pt idx="20736">
                  <c:v>10152.174370000001</c:v>
                </c:pt>
                <c:pt idx="20737">
                  <c:v>0</c:v>
                </c:pt>
                <c:pt idx="20738">
                  <c:v>1211.00377</c:v>
                </c:pt>
                <c:pt idx="20739">
                  <c:v>12405.958430000001</c:v>
                </c:pt>
                <c:pt idx="20740">
                  <c:v>13552.9591</c:v>
                </c:pt>
                <c:pt idx="20741">
                  <c:v>13051.30615</c:v>
                </c:pt>
                <c:pt idx="20742">
                  <c:v>0</c:v>
                </c:pt>
                <c:pt idx="20743">
                  <c:v>0</c:v>
                </c:pt>
                <c:pt idx="20744">
                  <c:v>9917.0203500000007</c:v>
                </c:pt>
                <c:pt idx="20745">
                  <c:v>19165.959719999999</c:v>
                </c:pt>
                <c:pt idx="20746">
                  <c:v>102777.48828999999</c:v>
                </c:pt>
                <c:pt idx="20747">
                  <c:v>235.25608</c:v>
                </c:pt>
                <c:pt idx="20748">
                  <c:v>6082.7832900000003</c:v>
                </c:pt>
                <c:pt idx="20749">
                  <c:v>50194.861570000001</c:v>
                </c:pt>
                <c:pt idx="20750">
                  <c:v>29239.227050000001</c:v>
                </c:pt>
                <c:pt idx="20751">
                  <c:v>15537.04981</c:v>
                </c:pt>
                <c:pt idx="20752">
                  <c:v>893.67120999999997</c:v>
                </c:pt>
                <c:pt idx="20753">
                  <c:v>1334.59806</c:v>
                </c:pt>
                <c:pt idx="20754">
                  <c:v>1297.41371</c:v>
                </c:pt>
                <c:pt idx="20755">
                  <c:v>1334.59806</c:v>
                </c:pt>
                <c:pt idx="20756">
                  <c:v>34523.339850000011</c:v>
                </c:pt>
                <c:pt idx="20757">
                  <c:v>33743.839849999997</c:v>
                </c:pt>
                <c:pt idx="20758">
                  <c:v>33743.839849999997</c:v>
                </c:pt>
                <c:pt idx="20759">
                  <c:v>34523.339850000011</c:v>
                </c:pt>
                <c:pt idx="20760">
                  <c:v>9928.2034300000032</c:v>
                </c:pt>
                <c:pt idx="20761">
                  <c:v>6631.0974399999996</c:v>
                </c:pt>
                <c:pt idx="20762">
                  <c:v>6548.1482500000002</c:v>
                </c:pt>
                <c:pt idx="20763">
                  <c:v>5046.0510800000002</c:v>
                </c:pt>
                <c:pt idx="20764">
                  <c:v>5116.41572</c:v>
                </c:pt>
                <c:pt idx="20765">
                  <c:v>5863.3451700000014</c:v>
                </c:pt>
                <c:pt idx="20766">
                  <c:v>4057.90625</c:v>
                </c:pt>
                <c:pt idx="20767">
                  <c:v>3854.0269199999998</c:v>
                </c:pt>
                <c:pt idx="20768">
                  <c:v>4057.90625</c:v>
                </c:pt>
                <c:pt idx="20769">
                  <c:v>45692.028570000002</c:v>
                </c:pt>
                <c:pt idx="20770">
                  <c:v>38296.92542</c:v>
                </c:pt>
                <c:pt idx="20771">
                  <c:v>38296.92542</c:v>
                </c:pt>
                <c:pt idx="20772">
                  <c:v>45692.028570000002</c:v>
                </c:pt>
                <c:pt idx="20773">
                  <c:v>0</c:v>
                </c:pt>
                <c:pt idx="20774">
                  <c:v>0</c:v>
                </c:pt>
                <c:pt idx="20775">
                  <c:v>0</c:v>
                </c:pt>
                <c:pt idx="20776">
                  <c:v>0</c:v>
                </c:pt>
                <c:pt idx="20777">
                  <c:v>0</c:v>
                </c:pt>
                <c:pt idx="20778">
                  <c:v>0</c:v>
                </c:pt>
                <c:pt idx="20779">
                  <c:v>0</c:v>
                </c:pt>
                <c:pt idx="20780">
                  <c:v>0</c:v>
                </c:pt>
                <c:pt idx="20781">
                  <c:v>0</c:v>
                </c:pt>
                <c:pt idx="20782">
                  <c:v>0</c:v>
                </c:pt>
                <c:pt idx="20783">
                  <c:v>0</c:v>
                </c:pt>
                <c:pt idx="20784">
                  <c:v>0</c:v>
                </c:pt>
                <c:pt idx="20785">
                  <c:v>0</c:v>
                </c:pt>
                <c:pt idx="20786">
                  <c:v>0</c:v>
                </c:pt>
                <c:pt idx="20787">
                  <c:v>0</c:v>
                </c:pt>
                <c:pt idx="20788">
                  <c:v>0</c:v>
                </c:pt>
                <c:pt idx="20789">
                  <c:v>0</c:v>
                </c:pt>
                <c:pt idx="20790">
                  <c:v>0</c:v>
                </c:pt>
                <c:pt idx="20791">
                  <c:v>0</c:v>
                </c:pt>
                <c:pt idx="20792">
                  <c:v>0</c:v>
                </c:pt>
                <c:pt idx="20793">
                  <c:v>0</c:v>
                </c:pt>
                <c:pt idx="20794">
                  <c:v>0</c:v>
                </c:pt>
                <c:pt idx="20795">
                  <c:v>0</c:v>
                </c:pt>
                <c:pt idx="20796">
                  <c:v>0</c:v>
                </c:pt>
                <c:pt idx="20797">
                  <c:v>0</c:v>
                </c:pt>
                <c:pt idx="20798">
                  <c:v>0</c:v>
                </c:pt>
                <c:pt idx="20799">
                  <c:v>0</c:v>
                </c:pt>
                <c:pt idx="20800">
                  <c:v>0</c:v>
                </c:pt>
                <c:pt idx="20801">
                  <c:v>0</c:v>
                </c:pt>
                <c:pt idx="20802">
                  <c:v>0</c:v>
                </c:pt>
                <c:pt idx="20803">
                  <c:v>0</c:v>
                </c:pt>
                <c:pt idx="20804">
                  <c:v>0</c:v>
                </c:pt>
                <c:pt idx="20805">
                  <c:v>0</c:v>
                </c:pt>
                <c:pt idx="20806">
                  <c:v>0</c:v>
                </c:pt>
                <c:pt idx="20807">
                  <c:v>0</c:v>
                </c:pt>
                <c:pt idx="20808">
                  <c:v>0</c:v>
                </c:pt>
                <c:pt idx="20809">
                  <c:v>0</c:v>
                </c:pt>
                <c:pt idx="20810">
                  <c:v>0</c:v>
                </c:pt>
                <c:pt idx="20811">
                  <c:v>0</c:v>
                </c:pt>
                <c:pt idx="20812">
                  <c:v>0</c:v>
                </c:pt>
                <c:pt idx="20813">
                  <c:v>0</c:v>
                </c:pt>
                <c:pt idx="20814">
                  <c:v>0</c:v>
                </c:pt>
                <c:pt idx="20815">
                  <c:v>0</c:v>
                </c:pt>
                <c:pt idx="20816">
                  <c:v>0</c:v>
                </c:pt>
                <c:pt idx="20817">
                  <c:v>0</c:v>
                </c:pt>
                <c:pt idx="20818">
                  <c:v>0</c:v>
                </c:pt>
                <c:pt idx="20819">
                  <c:v>0</c:v>
                </c:pt>
                <c:pt idx="20820">
                  <c:v>0</c:v>
                </c:pt>
                <c:pt idx="20821">
                  <c:v>0</c:v>
                </c:pt>
                <c:pt idx="20822">
                  <c:v>0</c:v>
                </c:pt>
                <c:pt idx="20823">
                  <c:v>0</c:v>
                </c:pt>
                <c:pt idx="20824">
                  <c:v>0</c:v>
                </c:pt>
                <c:pt idx="20825">
                  <c:v>0</c:v>
                </c:pt>
                <c:pt idx="20826">
                  <c:v>0</c:v>
                </c:pt>
                <c:pt idx="20827">
                  <c:v>0</c:v>
                </c:pt>
                <c:pt idx="20828">
                  <c:v>0</c:v>
                </c:pt>
                <c:pt idx="20829">
                  <c:v>0</c:v>
                </c:pt>
                <c:pt idx="20830">
                  <c:v>0</c:v>
                </c:pt>
                <c:pt idx="20831">
                  <c:v>0</c:v>
                </c:pt>
                <c:pt idx="20832">
                  <c:v>0</c:v>
                </c:pt>
                <c:pt idx="20833">
                  <c:v>0</c:v>
                </c:pt>
                <c:pt idx="20834">
                  <c:v>0</c:v>
                </c:pt>
                <c:pt idx="20835">
                  <c:v>0</c:v>
                </c:pt>
                <c:pt idx="20836">
                  <c:v>0</c:v>
                </c:pt>
                <c:pt idx="20837">
                  <c:v>0</c:v>
                </c:pt>
                <c:pt idx="20838">
                  <c:v>0</c:v>
                </c:pt>
                <c:pt idx="20839">
                  <c:v>0</c:v>
                </c:pt>
                <c:pt idx="20840">
                  <c:v>0</c:v>
                </c:pt>
                <c:pt idx="20841">
                  <c:v>0</c:v>
                </c:pt>
                <c:pt idx="20842">
                  <c:v>0</c:v>
                </c:pt>
                <c:pt idx="20843">
                  <c:v>0</c:v>
                </c:pt>
                <c:pt idx="20844">
                  <c:v>0</c:v>
                </c:pt>
                <c:pt idx="20845">
                  <c:v>0</c:v>
                </c:pt>
                <c:pt idx="20846">
                  <c:v>0</c:v>
                </c:pt>
                <c:pt idx="20847">
                  <c:v>0</c:v>
                </c:pt>
                <c:pt idx="20848">
                  <c:v>0</c:v>
                </c:pt>
                <c:pt idx="20849">
                  <c:v>0</c:v>
                </c:pt>
                <c:pt idx="20850">
                  <c:v>0</c:v>
                </c:pt>
                <c:pt idx="20851">
                  <c:v>0</c:v>
                </c:pt>
                <c:pt idx="20852">
                  <c:v>0</c:v>
                </c:pt>
                <c:pt idx="20853">
                  <c:v>32388.40711</c:v>
                </c:pt>
                <c:pt idx="20854">
                  <c:v>0</c:v>
                </c:pt>
                <c:pt idx="20855">
                  <c:v>0</c:v>
                </c:pt>
                <c:pt idx="20856">
                  <c:v>20363.574710000001</c:v>
                </c:pt>
                <c:pt idx="20857">
                  <c:v>22867.90552</c:v>
                </c:pt>
                <c:pt idx="20858">
                  <c:v>27166.2677</c:v>
                </c:pt>
                <c:pt idx="20859">
                  <c:v>24733.522949999999</c:v>
                </c:pt>
                <c:pt idx="20860">
                  <c:v>2532.8525399999999</c:v>
                </c:pt>
                <c:pt idx="20861">
                  <c:v>3456.5913099999998</c:v>
                </c:pt>
                <c:pt idx="20862">
                  <c:v>1198.2438999999999</c:v>
                </c:pt>
                <c:pt idx="20863">
                  <c:v>431.28388000000001</c:v>
                </c:pt>
                <c:pt idx="20864">
                  <c:v>1663.47705</c:v>
                </c:pt>
                <c:pt idx="20865">
                  <c:v>2942.9972299999999</c:v>
                </c:pt>
                <c:pt idx="20866">
                  <c:v>3731.0964399999998</c:v>
                </c:pt>
                <c:pt idx="20867">
                  <c:v>3432.9802199999999</c:v>
                </c:pt>
                <c:pt idx="20868">
                  <c:v>2839.1801799999998</c:v>
                </c:pt>
                <c:pt idx="20869">
                  <c:v>1721.5563999999999</c:v>
                </c:pt>
                <c:pt idx="20870">
                  <c:v>3620.04648</c:v>
                </c:pt>
                <c:pt idx="20871">
                  <c:v>3716.94443</c:v>
                </c:pt>
                <c:pt idx="20872">
                  <c:v>34042.583010000002</c:v>
                </c:pt>
                <c:pt idx="20873">
                  <c:v>34047.41992</c:v>
                </c:pt>
                <c:pt idx="20874">
                  <c:v>35769.683349999999</c:v>
                </c:pt>
                <c:pt idx="20875">
                  <c:v>35667.950199999999</c:v>
                </c:pt>
                <c:pt idx="20876">
                  <c:v>3620.04648</c:v>
                </c:pt>
                <c:pt idx="20877">
                  <c:v>3716.94443</c:v>
                </c:pt>
                <c:pt idx="20878">
                  <c:v>0</c:v>
                </c:pt>
                <c:pt idx="20879">
                  <c:v>0</c:v>
                </c:pt>
                <c:pt idx="20880">
                  <c:v>21920.189449999991</c:v>
                </c:pt>
                <c:pt idx="20881">
                  <c:v>19102.759279999991</c:v>
                </c:pt>
                <c:pt idx="20882">
                  <c:v>2701.8146200000001</c:v>
                </c:pt>
                <c:pt idx="20883">
                  <c:v>19343.798340000001</c:v>
                </c:pt>
                <c:pt idx="20884">
                  <c:v>22957.166020000001</c:v>
                </c:pt>
                <c:pt idx="20885">
                  <c:v>2053.8582999999999</c:v>
                </c:pt>
                <c:pt idx="20886">
                  <c:v>2890.7156100000002</c:v>
                </c:pt>
                <c:pt idx="20887">
                  <c:v>20525.501459999999</c:v>
                </c:pt>
                <c:pt idx="20888">
                  <c:v>17350.141599999999</c:v>
                </c:pt>
                <c:pt idx="20889">
                  <c:v>4470.8014300000013</c:v>
                </c:pt>
                <c:pt idx="20890">
                  <c:v>10791.74121</c:v>
                </c:pt>
                <c:pt idx="20891">
                  <c:v>6973.15625</c:v>
                </c:pt>
                <c:pt idx="20892">
                  <c:v>7431.4321800000007</c:v>
                </c:pt>
                <c:pt idx="20893">
                  <c:v>11276.383459999999</c:v>
                </c:pt>
                <c:pt idx="20894">
                  <c:v>2565.161869999999</c:v>
                </c:pt>
                <c:pt idx="20895">
                  <c:v>4825.1088900000004</c:v>
                </c:pt>
                <c:pt idx="20896">
                  <c:v>11843.916020000001</c:v>
                </c:pt>
                <c:pt idx="20897">
                  <c:v>13577.914059999999</c:v>
                </c:pt>
                <c:pt idx="20898">
                  <c:v>12147.521479999999</c:v>
                </c:pt>
                <c:pt idx="20899">
                  <c:v>14429.38867</c:v>
                </c:pt>
                <c:pt idx="20900">
                  <c:v>9798.5595699999976</c:v>
                </c:pt>
                <c:pt idx="20901">
                  <c:v>29716.285159999999</c:v>
                </c:pt>
                <c:pt idx="20902">
                  <c:v>32046.876950000002</c:v>
                </c:pt>
                <c:pt idx="20903">
                  <c:v>15685.7793</c:v>
                </c:pt>
                <c:pt idx="20904">
                  <c:v>26819.941409999999</c:v>
                </c:pt>
                <c:pt idx="20905">
                  <c:v>8565.4482399999979</c:v>
                </c:pt>
                <c:pt idx="20906">
                  <c:v>12843.65625</c:v>
                </c:pt>
                <c:pt idx="20907">
                  <c:v>9503.41309</c:v>
                </c:pt>
                <c:pt idx="20908">
                  <c:v>11552.775390000001</c:v>
                </c:pt>
                <c:pt idx="20909">
                  <c:v>13659.90625</c:v>
                </c:pt>
                <c:pt idx="20910">
                  <c:v>9916.9235200000003</c:v>
                </c:pt>
                <c:pt idx="20911">
                  <c:v>11138.41455</c:v>
                </c:pt>
                <c:pt idx="20912">
                  <c:v>3547.3925800000002</c:v>
                </c:pt>
                <c:pt idx="20913">
                  <c:v>4433.0324100000007</c:v>
                </c:pt>
                <c:pt idx="20914">
                  <c:v>13659.90625</c:v>
                </c:pt>
                <c:pt idx="20915">
                  <c:v>11552.775390000001</c:v>
                </c:pt>
                <c:pt idx="20916">
                  <c:v>13179.62549</c:v>
                </c:pt>
                <c:pt idx="20917">
                  <c:v>13249.87988</c:v>
                </c:pt>
                <c:pt idx="20918">
                  <c:v>13179.62549</c:v>
                </c:pt>
                <c:pt idx="20919">
                  <c:v>13249.87988</c:v>
                </c:pt>
                <c:pt idx="20920">
                  <c:v>12067.825440000001</c:v>
                </c:pt>
                <c:pt idx="20921">
                  <c:v>12807.67022</c:v>
                </c:pt>
                <c:pt idx="20922">
                  <c:v>1539.3438100000001</c:v>
                </c:pt>
                <c:pt idx="20923">
                  <c:v>14602.4895</c:v>
                </c:pt>
                <c:pt idx="20924">
                  <c:v>14588.78321</c:v>
                </c:pt>
                <c:pt idx="20925">
                  <c:v>15670.64746</c:v>
                </c:pt>
                <c:pt idx="20926">
                  <c:v>16400.26367</c:v>
                </c:pt>
                <c:pt idx="20927">
                  <c:v>6044.7971500000003</c:v>
                </c:pt>
                <c:pt idx="20928">
                  <c:v>6522.9662700000008</c:v>
                </c:pt>
                <c:pt idx="20929">
                  <c:v>10067.26953</c:v>
                </c:pt>
                <c:pt idx="20930">
                  <c:v>17745.660159999999</c:v>
                </c:pt>
                <c:pt idx="20931">
                  <c:v>26064.783200000009</c:v>
                </c:pt>
                <c:pt idx="20932">
                  <c:v>20716.988280000001</c:v>
                </c:pt>
                <c:pt idx="20933">
                  <c:v>398.88628</c:v>
                </c:pt>
                <c:pt idx="20934">
                  <c:v>541.18106</c:v>
                </c:pt>
                <c:pt idx="20935">
                  <c:v>3148.50632</c:v>
                </c:pt>
                <c:pt idx="20936">
                  <c:v>3891.8515900000002</c:v>
                </c:pt>
                <c:pt idx="20937">
                  <c:v>6948.6084000000001</c:v>
                </c:pt>
                <c:pt idx="20938">
                  <c:v>13563.912109999999</c:v>
                </c:pt>
                <c:pt idx="20939">
                  <c:v>9225.7656299999962</c:v>
                </c:pt>
                <c:pt idx="20940">
                  <c:v>2277.1569800000002</c:v>
                </c:pt>
                <c:pt idx="20941">
                  <c:v>6434.2451199999996</c:v>
                </c:pt>
                <c:pt idx="20942">
                  <c:v>4616.04799</c:v>
                </c:pt>
                <c:pt idx="20943">
                  <c:v>4978.3341700000001</c:v>
                </c:pt>
                <c:pt idx="20944">
                  <c:v>5157.2290600000006</c:v>
                </c:pt>
                <c:pt idx="20945">
                  <c:v>12900.60187</c:v>
                </c:pt>
                <c:pt idx="20946">
                  <c:v>0</c:v>
                </c:pt>
                <c:pt idx="20947">
                  <c:v>0</c:v>
                </c:pt>
                <c:pt idx="20948">
                  <c:v>15883.81085</c:v>
                </c:pt>
                <c:pt idx="20949">
                  <c:v>16796.974969999999</c:v>
                </c:pt>
                <c:pt idx="20950">
                  <c:v>10545.35254</c:v>
                </c:pt>
                <c:pt idx="20951">
                  <c:v>9645.7029600000005</c:v>
                </c:pt>
                <c:pt idx="20952">
                  <c:v>1787.49108</c:v>
                </c:pt>
                <c:pt idx="20953">
                  <c:v>15895.55615</c:v>
                </c:pt>
                <c:pt idx="20954">
                  <c:v>16633.327389999999</c:v>
                </c:pt>
                <c:pt idx="20955">
                  <c:v>15895.55615</c:v>
                </c:pt>
                <c:pt idx="20956">
                  <c:v>16633.327389999999</c:v>
                </c:pt>
                <c:pt idx="20957">
                  <c:v>10844.36133</c:v>
                </c:pt>
                <c:pt idx="20958">
                  <c:v>10661.42676</c:v>
                </c:pt>
                <c:pt idx="20959">
                  <c:v>15948.85108</c:v>
                </c:pt>
                <c:pt idx="20960">
                  <c:v>16510.81177</c:v>
                </c:pt>
                <c:pt idx="20961">
                  <c:v>10219.80566</c:v>
                </c:pt>
                <c:pt idx="20962">
                  <c:v>10578.55078</c:v>
                </c:pt>
                <c:pt idx="20963">
                  <c:v>9442.342099999998</c:v>
                </c:pt>
                <c:pt idx="20964">
                  <c:v>10172.572630000001</c:v>
                </c:pt>
                <c:pt idx="20965">
                  <c:v>9442.342099999998</c:v>
                </c:pt>
                <c:pt idx="20966">
                  <c:v>10172.572630000001</c:v>
                </c:pt>
                <c:pt idx="20967">
                  <c:v>500.7365299999999</c:v>
                </c:pt>
                <c:pt idx="20968">
                  <c:v>533.06133</c:v>
                </c:pt>
                <c:pt idx="20969">
                  <c:v>16293.03443</c:v>
                </c:pt>
                <c:pt idx="20970">
                  <c:v>16822.670409999999</c:v>
                </c:pt>
                <c:pt idx="20971">
                  <c:v>7255.4913900000001</c:v>
                </c:pt>
                <c:pt idx="20972">
                  <c:v>11591.473690000001</c:v>
                </c:pt>
                <c:pt idx="20973">
                  <c:v>3356.1032100000002</c:v>
                </c:pt>
                <c:pt idx="20974">
                  <c:v>27431.62745</c:v>
                </c:pt>
                <c:pt idx="20975">
                  <c:v>27322.227050000001</c:v>
                </c:pt>
                <c:pt idx="20976">
                  <c:v>0</c:v>
                </c:pt>
                <c:pt idx="20977">
                  <c:v>3.030079999999999</c:v>
                </c:pt>
                <c:pt idx="20978">
                  <c:v>30292.469730000001</c:v>
                </c:pt>
                <c:pt idx="20979">
                  <c:v>30784.70019</c:v>
                </c:pt>
                <c:pt idx="20980">
                  <c:v>15069.1029</c:v>
                </c:pt>
                <c:pt idx="20981">
                  <c:v>1869.4451799999999</c:v>
                </c:pt>
                <c:pt idx="20982">
                  <c:v>28566.490239999999</c:v>
                </c:pt>
                <c:pt idx="20983">
                  <c:v>28380.101070000001</c:v>
                </c:pt>
                <c:pt idx="20984">
                  <c:v>170.45059000000001</c:v>
                </c:pt>
                <c:pt idx="20985">
                  <c:v>166.14731</c:v>
                </c:pt>
                <c:pt idx="20986">
                  <c:v>497.70645999999988</c:v>
                </c:pt>
                <c:pt idx="20987">
                  <c:v>816.70428000000004</c:v>
                </c:pt>
                <c:pt idx="20988">
                  <c:v>2569.81763</c:v>
                </c:pt>
                <c:pt idx="20989">
                  <c:v>3003.3930700000001</c:v>
                </c:pt>
                <c:pt idx="20990">
                  <c:v>3697.4785200000001</c:v>
                </c:pt>
                <c:pt idx="20991">
                  <c:v>3478.0629199999998</c:v>
                </c:pt>
                <c:pt idx="20992">
                  <c:v>7169.2617200000004</c:v>
                </c:pt>
                <c:pt idx="20993">
                  <c:v>7020.1025400000008</c:v>
                </c:pt>
                <c:pt idx="20994">
                  <c:v>9749.7120800000012</c:v>
                </c:pt>
                <c:pt idx="20995">
                  <c:v>0</c:v>
                </c:pt>
                <c:pt idx="20996">
                  <c:v>0</c:v>
                </c:pt>
                <c:pt idx="20997">
                  <c:v>20600.928100000001</c:v>
                </c:pt>
                <c:pt idx="20998">
                  <c:v>21085.523440000001</c:v>
                </c:pt>
                <c:pt idx="20999">
                  <c:v>16656.867310000001</c:v>
                </c:pt>
                <c:pt idx="21000">
                  <c:v>16252.245360000001</c:v>
                </c:pt>
                <c:pt idx="21001">
                  <c:v>967.01717999999983</c:v>
                </c:pt>
                <c:pt idx="21002">
                  <c:v>31287.507320000001</c:v>
                </c:pt>
                <c:pt idx="21003">
                  <c:v>29105.402340000001</c:v>
                </c:pt>
                <c:pt idx="21004">
                  <c:v>12863.481239999999</c:v>
                </c:pt>
                <c:pt idx="21005">
                  <c:v>14337.483490000001</c:v>
                </c:pt>
                <c:pt idx="21006">
                  <c:v>8369.4476299999988</c:v>
                </c:pt>
                <c:pt idx="21007">
                  <c:v>8740.5147799999995</c:v>
                </c:pt>
                <c:pt idx="21008">
                  <c:v>1976.21461</c:v>
                </c:pt>
                <c:pt idx="21009">
                  <c:v>6787.8487300000006</c:v>
                </c:pt>
                <c:pt idx="21010">
                  <c:v>6777.9634999999998</c:v>
                </c:pt>
                <c:pt idx="21011">
                  <c:v>6494.30429</c:v>
                </c:pt>
                <c:pt idx="21012">
                  <c:v>6560.1954400000004</c:v>
                </c:pt>
                <c:pt idx="21013">
                  <c:v>0</c:v>
                </c:pt>
                <c:pt idx="21014">
                  <c:v>0</c:v>
                </c:pt>
                <c:pt idx="21015">
                  <c:v>0</c:v>
                </c:pt>
                <c:pt idx="21016">
                  <c:v>0</c:v>
                </c:pt>
                <c:pt idx="21017">
                  <c:v>1066.8366799999999</c:v>
                </c:pt>
                <c:pt idx="21018">
                  <c:v>12634.79349</c:v>
                </c:pt>
                <c:pt idx="21019">
                  <c:v>12595.998900000001</c:v>
                </c:pt>
                <c:pt idx="21020">
                  <c:v>10279.200129999999</c:v>
                </c:pt>
                <c:pt idx="21021">
                  <c:v>10668.67289</c:v>
                </c:pt>
                <c:pt idx="21022">
                  <c:v>1442.9024899999999</c:v>
                </c:pt>
                <c:pt idx="21023">
                  <c:v>5217.6984900000007</c:v>
                </c:pt>
                <c:pt idx="21024">
                  <c:v>5587.4397300000001</c:v>
                </c:pt>
                <c:pt idx="21025">
                  <c:v>26368.62988</c:v>
                </c:pt>
                <c:pt idx="21026">
                  <c:v>24292.745480000001</c:v>
                </c:pt>
                <c:pt idx="21027">
                  <c:v>24292.745480000001</c:v>
                </c:pt>
                <c:pt idx="21028">
                  <c:v>26368.62988</c:v>
                </c:pt>
                <c:pt idx="21029">
                  <c:v>1410.1310100000001</c:v>
                </c:pt>
                <c:pt idx="21030">
                  <c:v>10657.69543</c:v>
                </c:pt>
                <c:pt idx="21031">
                  <c:v>11321.79401</c:v>
                </c:pt>
                <c:pt idx="21032">
                  <c:v>10958.38708</c:v>
                </c:pt>
                <c:pt idx="21033">
                  <c:v>11209.01245</c:v>
                </c:pt>
                <c:pt idx="21034">
                  <c:v>4640.65074</c:v>
                </c:pt>
                <c:pt idx="21035">
                  <c:v>5312.9476300000006</c:v>
                </c:pt>
                <c:pt idx="21036">
                  <c:v>8043.67047</c:v>
                </c:pt>
                <c:pt idx="21037">
                  <c:v>5777.759</c:v>
                </c:pt>
                <c:pt idx="21038">
                  <c:v>16479.787530000001</c:v>
                </c:pt>
                <c:pt idx="21039">
                  <c:v>15746.892459999999</c:v>
                </c:pt>
                <c:pt idx="21040">
                  <c:v>8364.8685899999982</c:v>
                </c:pt>
                <c:pt idx="21041">
                  <c:v>7998.8499199999997</c:v>
                </c:pt>
                <c:pt idx="21042">
                  <c:v>9985.7100800000007</c:v>
                </c:pt>
                <c:pt idx="21043">
                  <c:v>10394.21142</c:v>
                </c:pt>
                <c:pt idx="21044">
                  <c:v>14398.989869999999</c:v>
                </c:pt>
                <c:pt idx="21045">
                  <c:v>15020.60626</c:v>
                </c:pt>
                <c:pt idx="21046">
                  <c:v>27273.656739999999</c:v>
                </c:pt>
                <c:pt idx="21047">
                  <c:v>29685.978019999999</c:v>
                </c:pt>
                <c:pt idx="21048">
                  <c:v>0</c:v>
                </c:pt>
                <c:pt idx="21049">
                  <c:v>0</c:v>
                </c:pt>
                <c:pt idx="21050">
                  <c:v>29685.978019999999</c:v>
                </c:pt>
                <c:pt idx="21051">
                  <c:v>27273.656739999999</c:v>
                </c:pt>
                <c:pt idx="21052">
                  <c:v>0</c:v>
                </c:pt>
                <c:pt idx="21053">
                  <c:v>0</c:v>
                </c:pt>
                <c:pt idx="21054">
                  <c:v>0</c:v>
                </c:pt>
                <c:pt idx="21055">
                  <c:v>0</c:v>
                </c:pt>
                <c:pt idx="21056">
                  <c:v>0</c:v>
                </c:pt>
                <c:pt idx="21057">
                  <c:v>0</c:v>
                </c:pt>
                <c:pt idx="21058">
                  <c:v>3746.3351400000001</c:v>
                </c:pt>
                <c:pt idx="21059">
                  <c:v>995.15293999999983</c:v>
                </c:pt>
                <c:pt idx="21060">
                  <c:v>20085.041260000002</c:v>
                </c:pt>
                <c:pt idx="21061">
                  <c:v>4574.7441400000007</c:v>
                </c:pt>
                <c:pt idx="21062">
                  <c:v>8028.3568100000002</c:v>
                </c:pt>
                <c:pt idx="21063">
                  <c:v>2819.68318</c:v>
                </c:pt>
                <c:pt idx="21064">
                  <c:v>1694.02215</c:v>
                </c:pt>
                <c:pt idx="21065">
                  <c:v>1137.8753999999999</c:v>
                </c:pt>
                <c:pt idx="21066">
                  <c:v>31.910419999999998</c:v>
                </c:pt>
                <c:pt idx="21067">
                  <c:v>682.28715</c:v>
                </c:pt>
                <c:pt idx="21068">
                  <c:v>0</c:v>
                </c:pt>
                <c:pt idx="21069">
                  <c:v>38814.004150000001</c:v>
                </c:pt>
                <c:pt idx="21070">
                  <c:v>0</c:v>
                </c:pt>
                <c:pt idx="21071">
                  <c:v>20212.28296</c:v>
                </c:pt>
                <c:pt idx="21072">
                  <c:v>20395.195800000001</c:v>
                </c:pt>
                <c:pt idx="21073">
                  <c:v>42958.687010000001</c:v>
                </c:pt>
                <c:pt idx="21074">
                  <c:v>27868.082760000001</c:v>
                </c:pt>
                <c:pt idx="21075">
                  <c:v>31708.428230000001</c:v>
                </c:pt>
                <c:pt idx="21076">
                  <c:v>26770.769540000001</c:v>
                </c:pt>
                <c:pt idx="21077">
                  <c:v>359.67288000000002</c:v>
                </c:pt>
                <c:pt idx="21078">
                  <c:v>3115.22723</c:v>
                </c:pt>
                <c:pt idx="21079">
                  <c:v>0</c:v>
                </c:pt>
                <c:pt idx="21080">
                  <c:v>0</c:v>
                </c:pt>
                <c:pt idx="21081">
                  <c:v>2773.47741</c:v>
                </c:pt>
                <c:pt idx="21082">
                  <c:v>1839.0544299999999</c:v>
                </c:pt>
                <c:pt idx="21083">
                  <c:v>356.86772000000002</c:v>
                </c:pt>
                <c:pt idx="21084">
                  <c:v>165.62982</c:v>
                </c:pt>
                <c:pt idx="21085">
                  <c:v>24852.93188</c:v>
                </c:pt>
                <c:pt idx="21086">
                  <c:v>25025.854500000001</c:v>
                </c:pt>
                <c:pt idx="21087">
                  <c:v>0</c:v>
                </c:pt>
                <c:pt idx="21088">
                  <c:v>0</c:v>
                </c:pt>
                <c:pt idx="21089">
                  <c:v>4630.6604100000013</c:v>
                </c:pt>
                <c:pt idx="21090">
                  <c:v>4640.65074</c:v>
                </c:pt>
                <c:pt idx="21091">
                  <c:v>2146.64707</c:v>
                </c:pt>
                <c:pt idx="21092">
                  <c:v>3209.3245000000002</c:v>
                </c:pt>
                <c:pt idx="21093">
                  <c:v>2178.5575100000001</c:v>
                </c:pt>
                <c:pt idx="21094">
                  <c:v>30999.37427</c:v>
                </c:pt>
                <c:pt idx="21095">
                  <c:v>31101.81421</c:v>
                </c:pt>
                <c:pt idx="21096">
                  <c:v>10537.85274</c:v>
                </c:pt>
                <c:pt idx="21097">
                  <c:v>9673.9132699999991</c:v>
                </c:pt>
                <c:pt idx="21098">
                  <c:v>16808.626270000001</c:v>
                </c:pt>
                <c:pt idx="21099">
                  <c:v>7257.59231</c:v>
                </c:pt>
                <c:pt idx="21100">
                  <c:v>0</c:v>
                </c:pt>
                <c:pt idx="21101">
                  <c:v>17679.410400000001</c:v>
                </c:pt>
                <c:pt idx="21102">
                  <c:v>16846.969969999991</c:v>
                </c:pt>
                <c:pt idx="21103">
                  <c:v>6702.2628500000001</c:v>
                </c:pt>
                <c:pt idx="21104">
                  <c:v>10564.9812</c:v>
                </c:pt>
                <c:pt idx="21105">
                  <c:v>10478.08288</c:v>
                </c:pt>
                <c:pt idx="21106">
                  <c:v>0</c:v>
                </c:pt>
                <c:pt idx="21107">
                  <c:v>0</c:v>
                </c:pt>
                <c:pt idx="21108">
                  <c:v>17804.6322</c:v>
                </c:pt>
                <c:pt idx="21109">
                  <c:v>17267.244019999998</c:v>
                </c:pt>
                <c:pt idx="21110">
                  <c:v>9434.5682099999976</c:v>
                </c:pt>
                <c:pt idx="21111">
                  <c:v>8149.5437499999998</c:v>
                </c:pt>
                <c:pt idx="21112">
                  <c:v>13519.319519999999</c:v>
                </c:pt>
                <c:pt idx="21113">
                  <c:v>13885.004999999999</c:v>
                </c:pt>
                <c:pt idx="21114">
                  <c:v>1641.03646</c:v>
                </c:pt>
                <c:pt idx="21115">
                  <c:v>4531.5964700000004</c:v>
                </c:pt>
                <c:pt idx="21116">
                  <c:v>4947.0612500000007</c:v>
                </c:pt>
                <c:pt idx="21117">
                  <c:v>6239.0188900000003</c:v>
                </c:pt>
                <c:pt idx="21118">
                  <c:v>5237.2560100000001</c:v>
                </c:pt>
                <c:pt idx="21119">
                  <c:v>4872.2827500000003</c:v>
                </c:pt>
                <c:pt idx="21120">
                  <c:v>6697.9952800000001</c:v>
                </c:pt>
                <c:pt idx="21121">
                  <c:v>4106.9178599999996</c:v>
                </c:pt>
                <c:pt idx="21122">
                  <c:v>4281.0462300000008</c:v>
                </c:pt>
                <c:pt idx="21123">
                  <c:v>19623.29321</c:v>
                </c:pt>
                <c:pt idx="21124">
                  <c:v>20282.018319999999</c:v>
                </c:pt>
                <c:pt idx="21125">
                  <c:v>5846.8835000000008</c:v>
                </c:pt>
                <c:pt idx="21126">
                  <c:v>11374.64148</c:v>
                </c:pt>
                <c:pt idx="21127">
                  <c:v>11315.255010000001</c:v>
                </c:pt>
                <c:pt idx="21128">
                  <c:v>1943.2682199999999</c:v>
                </c:pt>
                <c:pt idx="21129">
                  <c:v>1882.6762100000001</c:v>
                </c:pt>
                <c:pt idx="21130">
                  <c:v>0</c:v>
                </c:pt>
                <c:pt idx="21131">
                  <c:v>0</c:v>
                </c:pt>
                <c:pt idx="21132">
                  <c:v>5385.3016400000006</c:v>
                </c:pt>
                <c:pt idx="21133">
                  <c:v>6231.4407899999997</c:v>
                </c:pt>
                <c:pt idx="21134">
                  <c:v>6278.96245</c:v>
                </c:pt>
                <c:pt idx="21135">
                  <c:v>2465.1174900000001</c:v>
                </c:pt>
                <c:pt idx="21136">
                  <c:v>2545.4178099999999</c:v>
                </c:pt>
                <c:pt idx="21137">
                  <c:v>2924.09166</c:v>
                </c:pt>
                <c:pt idx="21138">
                  <c:v>5267.8429400000014</c:v>
                </c:pt>
                <c:pt idx="21139">
                  <c:v>5273.2067999999999</c:v>
                </c:pt>
                <c:pt idx="21140">
                  <c:v>3757.8001899999999</c:v>
                </c:pt>
                <c:pt idx="21141">
                  <c:v>3469.8905300000001</c:v>
                </c:pt>
                <c:pt idx="21142">
                  <c:v>3216.30854</c:v>
                </c:pt>
                <c:pt idx="21143">
                  <c:v>6922.8752199999999</c:v>
                </c:pt>
                <c:pt idx="21144">
                  <c:v>7227.6907200000014</c:v>
                </c:pt>
                <c:pt idx="21145">
                  <c:v>4548.19056</c:v>
                </c:pt>
                <c:pt idx="21146">
                  <c:v>5012.7624900000001</c:v>
                </c:pt>
                <c:pt idx="21147">
                  <c:v>5797.4237600000006</c:v>
                </c:pt>
                <c:pt idx="21148">
                  <c:v>5338.2151700000013</c:v>
                </c:pt>
                <c:pt idx="21149">
                  <c:v>876.12477000000001</c:v>
                </c:pt>
                <c:pt idx="21150">
                  <c:v>1356.6929399999999</c:v>
                </c:pt>
                <c:pt idx="21151">
                  <c:v>3947.15355</c:v>
                </c:pt>
                <c:pt idx="21152">
                  <c:v>3931.1577900000002</c:v>
                </c:pt>
                <c:pt idx="21153">
                  <c:v>1156.1959899999999</c:v>
                </c:pt>
                <c:pt idx="21154">
                  <c:v>804.27972999999997</c:v>
                </c:pt>
                <c:pt idx="21155">
                  <c:v>1905.8786</c:v>
                </c:pt>
                <c:pt idx="21156">
                  <c:v>850.36254999999994</c:v>
                </c:pt>
                <c:pt idx="21157">
                  <c:v>806.61852999999996</c:v>
                </c:pt>
                <c:pt idx="21158">
                  <c:v>4774.33824</c:v>
                </c:pt>
                <c:pt idx="21159">
                  <c:v>0</c:v>
                </c:pt>
                <c:pt idx="21160">
                  <c:v>0</c:v>
                </c:pt>
                <c:pt idx="21161">
                  <c:v>20565.599969999988</c:v>
                </c:pt>
                <c:pt idx="21162">
                  <c:v>21791.839360000002</c:v>
                </c:pt>
                <c:pt idx="21163">
                  <c:v>13134.2927</c:v>
                </c:pt>
                <c:pt idx="21164">
                  <c:v>0</c:v>
                </c:pt>
                <c:pt idx="21165">
                  <c:v>0</c:v>
                </c:pt>
                <c:pt idx="21166">
                  <c:v>29836.778190000001</c:v>
                </c:pt>
                <c:pt idx="21167">
                  <c:v>27206.928950000001</c:v>
                </c:pt>
                <c:pt idx="21168">
                  <c:v>26661.294440000001</c:v>
                </c:pt>
                <c:pt idx="21169">
                  <c:v>0</c:v>
                </c:pt>
                <c:pt idx="21170">
                  <c:v>0</c:v>
                </c:pt>
                <c:pt idx="21171">
                  <c:v>5090.5736999999999</c:v>
                </c:pt>
                <c:pt idx="21172">
                  <c:v>0</c:v>
                </c:pt>
                <c:pt idx="21173">
                  <c:v>0</c:v>
                </c:pt>
                <c:pt idx="21174">
                  <c:v>5414.6838900000002</c:v>
                </c:pt>
                <c:pt idx="21175">
                  <c:v>5090.5736999999999</c:v>
                </c:pt>
                <c:pt idx="21176">
                  <c:v>5144.4246999999996</c:v>
                </c:pt>
                <c:pt idx="21177">
                  <c:v>0</c:v>
                </c:pt>
                <c:pt idx="21178">
                  <c:v>0</c:v>
                </c:pt>
                <c:pt idx="21179">
                  <c:v>5240.5417200000002</c:v>
                </c:pt>
                <c:pt idx="21180">
                  <c:v>5144.4246999999996</c:v>
                </c:pt>
                <c:pt idx="21181">
                  <c:v>0</c:v>
                </c:pt>
                <c:pt idx="21182">
                  <c:v>1423.4789800000001</c:v>
                </c:pt>
                <c:pt idx="21183">
                  <c:v>1542.86932</c:v>
                </c:pt>
                <c:pt idx="21184">
                  <c:v>1280.61169</c:v>
                </c:pt>
                <c:pt idx="21185">
                  <c:v>1186.03549</c:v>
                </c:pt>
                <c:pt idx="21186">
                  <c:v>280.43333999999987</c:v>
                </c:pt>
                <c:pt idx="21187">
                  <c:v>255.61917</c:v>
                </c:pt>
                <c:pt idx="21188">
                  <c:v>0</c:v>
                </c:pt>
                <c:pt idx="21189">
                  <c:v>0</c:v>
                </c:pt>
                <c:pt idx="21190">
                  <c:v>2971.1266700000001</c:v>
                </c:pt>
                <c:pt idx="21191">
                  <c:v>12357.533079999999</c:v>
                </c:pt>
                <c:pt idx="21192">
                  <c:v>13332.80017</c:v>
                </c:pt>
                <c:pt idx="21193">
                  <c:v>11569.396119999999</c:v>
                </c:pt>
                <c:pt idx="21194">
                  <c:v>10478.8092</c:v>
                </c:pt>
                <c:pt idx="21195">
                  <c:v>0</c:v>
                </c:pt>
                <c:pt idx="21196">
                  <c:v>0</c:v>
                </c:pt>
                <c:pt idx="21197">
                  <c:v>2409.8071100000002</c:v>
                </c:pt>
                <c:pt idx="21198">
                  <c:v>5733.3720900000008</c:v>
                </c:pt>
                <c:pt idx="21199">
                  <c:v>6841.0500400000001</c:v>
                </c:pt>
                <c:pt idx="21200">
                  <c:v>54739.017820000008</c:v>
                </c:pt>
                <c:pt idx="21201">
                  <c:v>54094.567869999999</c:v>
                </c:pt>
                <c:pt idx="21202">
                  <c:v>39814.699949999987</c:v>
                </c:pt>
                <c:pt idx="21203">
                  <c:v>40461.431640000003</c:v>
                </c:pt>
                <c:pt idx="21204">
                  <c:v>3696.8024700000001</c:v>
                </c:pt>
                <c:pt idx="21205">
                  <c:v>21078.853759999991</c:v>
                </c:pt>
                <c:pt idx="21206">
                  <c:v>21125.754400000002</c:v>
                </c:pt>
                <c:pt idx="21207">
                  <c:v>21078.853759999991</c:v>
                </c:pt>
                <c:pt idx="21208">
                  <c:v>0</c:v>
                </c:pt>
                <c:pt idx="21209">
                  <c:v>0</c:v>
                </c:pt>
                <c:pt idx="21210">
                  <c:v>0</c:v>
                </c:pt>
                <c:pt idx="21211">
                  <c:v>0</c:v>
                </c:pt>
                <c:pt idx="21212">
                  <c:v>1515.44472</c:v>
                </c:pt>
                <c:pt idx="21213">
                  <c:v>1519.4208799999999</c:v>
                </c:pt>
                <c:pt idx="21214">
                  <c:v>1519.4208799999999</c:v>
                </c:pt>
                <c:pt idx="21215">
                  <c:v>1515.44472</c:v>
                </c:pt>
                <c:pt idx="21216">
                  <c:v>2153.1699299999991</c:v>
                </c:pt>
                <c:pt idx="21217">
                  <c:v>39510.46875</c:v>
                </c:pt>
                <c:pt idx="21218">
                  <c:v>38197.523439999997</c:v>
                </c:pt>
                <c:pt idx="21219">
                  <c:v>13890.024170000001</c:v>
                </c:pt>
                <c:pt idx="21220">
                  <c:v>16302.036990000001</c:v>
                </c:pt>
                <c:pt idx="21221">
                  <c:v>40365.208989999999</c:v>
                </c:pt>
                <c:pt idx="21222">
                  <c:v>39335.985110000001</c:v>
                </c:pt>
                <c:pt idx="21223">
                  <c:v>6413.7631800000008</c:v>
                </c:pt>
                <c:pt idx="21224">
                  <c:v>0</c:v>
                </c:pt>
                <c:pt idx="21225">
                  <c:v>0</c:v>
                </c:pt>
                <c:pt idx="21226">
                  <c:v>37939.816409999999</c:v>
                </c:pt>
                <c:pt idx="21227">
                  <c:v>36587.898439999997</c:v>
                </c:pt>
                <c:pt idx="21228">
                  <c:v>4833.9218000000001</c:v>
                </c:pt>
                <c:pt idx="21229">
                  <c:v>12085.706169999999</c:v>
                </c:pt>
                <c:pt idx="21230">
                  <c:v>13368.51513</c:v>
                </c:pt>
                <c:pt idx="21231">
                  <c:v>947.93112999999994</c:v>
                </c:pt>
                <c:pt idx="21232">
                  <c:v>11915.549800000001</c:v>
                </c:pt>
                <c:pt idx="21233">
                  <c:v>13512.44824</c:v>
                </c:pt>
                <c:pt idx="21234">
                  <c:v>2606.23315</c:v>
                </c:pt>
                <c:pt idx="21235">
                  <c:v>40366.804689999997</c:v>
                </c:pt>
                <c:pt idx="21236">
                  <c:v>40626.066409999999</c:v>
                </c:pt>
                <c:pt idx="21237">
                  <c:v>36587.898439999997</c:v>
                </c:pt>
                <c:pt idx="21238">
                  <c:v>37939.816409999999</c:v>
                </c:pt>
                <c:pt idx="21239">
                  <c:v>40366.804689999997</c:v>
                </c:pt>
                <c:pt idx="21240">
                  <c:v>40626.066409999999</c:v>
                </c:pt>
                <c:pt idx="21241">
                  <c:v>12085.706169999999</c:v>
                </c:pt>
                <c:pt idx="21242">
                  <c:v>13368.51513</c:v>
                </c:pt>
                <c:pt idx="21243">
                  <c:v>7299.5680500000008</c:v>
                </c:pt>
                <c:pt idx="21244">
                  <c:v>6788.3035900000004</c:v>
                </c:pt>
                <c:pt idx="21245">
                  <c:v>6788.3035900000004</c:v>
                </c:pt>
                <c:pt idx="21246">
                  <c:v>7299.5680500000008</c:v>
                </c:pt>
                <c:pt idx="21247">
                  <c:v>2370.92472</c:v>
                </c:pt>
                <c:pt idx="21248">
                  <c:v>2534.2731199999998</c:v>
                </c:pt>
                <c:pt idx="21249">
                  <c:v>2534.2731199999998</c:v>
                </c:pt>
                <c:pt idx="21250">
                  <c:v>2370.92472</c:v>
                </c:pt>
                <c:pt idx="21251">
                  <c:v>327.35001</c:v>
                </c:pt>
                <c:pt idx="21252">
                  <c:v>15502.157289999999</c:v>
                </c:pt>
                <c:pt idx="21253">
                  <c:v>17871.624520000001</c:v>
                </c:pt>
                <c:pt idx="21254">
                  <c:v>1823.5917999999999</c:v>
                </c:pt>
                <c:pt idx="21255">
                  <c:v>1868.94543</c:v>
                </c:pt>
                <c:pt idx="21256">
                  <c:v>14947.224850000001</c:v>
                </c:pt>
                <c:pt idx="21257">
                  <c:v>13279.246580000001</c:v>
                </c:pt>
                <c:pt idx="21258">
                  <c:v>10478.8092</c:v>
                </c:pt>
                <c:pt idx="21259">
                  <c:v>11569.396119999999</c:v>
                </c:pt>
                <c:pt idx="21260">
                  <c:v>272.11962999999997</c:v>
                </c:pt>
                <c:pt idx="21261">
                  <c:v>654.61090000000002</c:v>
                </c:pt>
                <c:pt idx="21262">
                  <c:v>4742.7543300000007</c:v>
                </c:pt>
                <c:pt idx="21263">
                  <c:v>4937.6540200000009</c:v>
                </c:pt>
                <c:pt idx="21264">
                  <c:v>19625.689330000001</c:v>
                </c:pt>
                <c:pt idx="21265">
                  <c:v>20174.775030000001</c:v>
                </c:pt>
                <c:pt idx="21266">
                  <c:v>6655.9628900000007</c:v>
                </c:pt>
                <c:pt idx="21267">
                  <c:v>6808.36816</c:v>
                </c:pt>
                <c:pt idx="21268">
                  <c:v>11900.696690000001</c:v>
                </c:pt>
                <c:pt idx="21269">
                  <c:v>17722.489259999998</c:v>
                </c:pt>
                <c:pt idx="21270">
                  <c:v>18397.42425</c:v>
                </c:pt>
                <c:pt idx="21271">
                  <c:v>20174.775030000001</c:v>
                </c:pt>
                <c:pt idx="21272">
                  <c:v>19625.689330000001</c:v>
                </c:pt>
                <c:pt idx="21273">
                  <c:v>0</c:v>
                </c:pt>
                <c:pt idx="21274">
                  <c:v>0</c:v>
                </c:pt>
                <c:pt idx="21275">
                  <c:v>4785.1425200000003</c:v>
                </c:pt>
                <c:pt idx="21276">
                  <c:v>4793.8820500000002</c:v>
                </c:pt>
                <c:pt idx="21277">
                  <c:v>6996.8979499999996</c:v>
                </c:pt>
                <c:pt idx="21278">
                  <c:v>6872.3682900000003</c:v>
                </c:pt>
                <c:pt idx="21279">
                  <c:v>4760.6130400000002</c:v>
                </c:pt>
                <c:pt idx="21280">
                  <c:v>0</c:v>
                </c:pt>
                <c:pt idx="21281">
                  <c:v>0</c:v>
                </c:pt>
                <c:pt idx="21282">
                  <c:v>24.529499999999999</c:v>
                </c:pt>
                <c:pt idx="21283">
                  <c:v>147.54376999999999</c:v>
                </c:pt>
                <c:pt idx="21284">
                  <c:v>4793.8820500000002</c:v>
                </c:pt>
                <c:pt idx="21285">
                  <c:v>4785.1425200000003</c:v>
                </c:pt>
                <c:pt idx="21286">
                  <c:v>24.529499999999999</c:v>
                </c:pt>
                <c:pt idx="21287">
                  <c:v>147.54376999999999</c:v>
                </c:pt>
                <c:pt idx="21288">
                  <c:v>5830.8230599999997</c:v>
                </c:pt>
                <c:pt idx="21289">
                  <c:v>4968.3244500000001</c:v>
                </c:pt>
                <c:pt idx="21290">
                  <c:v>4968.3244500000001</c:v>
                </c:pt>
                <c:pt idx="21291">
                  <c:v>5830.8230599999997</c:v>
                </c:pt>
                <c:pt idx="21292">
                  <c:v>4069.1859800000002</c:v>
                </c:pt>
                <c:pt idx="21293">
                  <c:v>1945.6614400000001</c:v>
                </c:pt>
                <c:pt idx="21294">
                  <c:v>24.529499999999999</c:v>
                </c:pt>
                <c:pt idx="21295">
                  <c:v>42.51596</c:v>
                </c:pt>
                <c:pt idx="21296">
                  <c:v>1842.28611</c:v>
                </c:pt>
                <c:pt idx="21297">
                  <c:v>4070.8384700000001</c:v>
                </c:pt>
                <c:pt idx="21298">
                  <c:v>43434.224119999999</c:v>
                </c:pt>
                <c:pt idx="21299">
                  <c:v>39423.818850000003</c:v>
                </c:pt>
                <c:pt idx="21300">
                  <c:v>3900.7817599999998</c:v>
                </c:pt>
                <c:pt idx="21301">
                  <c:v>3675.2655300000001</c:v>
                </c:pt>
                <c:pt idx="21302">
                  <c:v>5557.0832800000007</c:v>
                </c:pt>
                <c:pt idx="21303">
                  <c:v>7732.1625400000003</c:v>
                </c:pt>
                <c:pt idx="21304">
                  <c:v>40337.375979999997</c:v>
                </c:pt>
                <c:pt idx="21305">
                  <c:v>42398.219729999997</c:v>
                </c:pt>
                <c:pt idx="21306">
                  <c:v>29076.367679999999</c:v>
                </c:pt>
                <c:pt idx="21307">
                  <c:v>26105.804929999991</c:v>
                </c:pt>
                <c:pt idx="21308">
                  <c:v>14390.66541</c:v>
                </c:pt>
                <c:pt idx="21309">
                  <c:v>13350.82251</c:v>
                </c:pt>
                <c:pt idx="21310">
                  <c:v>34469.75879</c:v>
                </c:pt>
                <c:pt idx="21311">
                  <c:v>31517.15869</c:v>
                </c:pt>
                <c:pt idx="21312">
                  <c:v>24739.195070000002</c:v>
                </c:pt>
                <c:pt idx="21313">
                  <c:v>27681.911619999999</c:v>
                </c:pt>
                <c:pt idx="21314">
                  <c:v>905.38740999999993</c:v>
                </c:pt>
                <c:pt idx="21315">
                  <c:v>16949.399170000001</c:v>
                </c:pt>
                <c:pt idx="21316">
                  <c:v>17543.125309999999</c:v>
                </c:pt>
                <c:pt idx="21317">
                  <c:v>0</c:v>
                </c:pt>
                <c:pt idx="21318">
                  <c:v>0</c:v>
                </c:pt>
                <c:pt idx="21319">
                  <c:v>21715.666509999999</c:v>
                </c:pt>
                <c:pt idx="21320">
                  <c:v>23264.69897999999</c:v>
                </c:pt>
                <c:pt idx="21321">
                  <c:v>21445.874029999999</c:v>
                </c:pt>
                <c:pt idx="21322">
                  <c:v>17537.972539999999</c:v>
                </c:pt>
                <c:pt idx="21323">
                  <c:v>30678.041509999999</c:v>
                </c:pt>
                <c:pt idx="21324">
                  <c:v>28328.173579999999</c:v>
                </c:pt>
                <c:pt idx="21325">
                  <c:v>14011.24207</c:v>
                </c:pt>
                <c:pt idx="21326">
                  <c:v>17449.005369999999</c:v>
                </c:pt>
                <c:pt idx="21327">
                  <c:v>32189.549439999999</c:v>
                </c:pt>
                <c:pt idx="21328">
                  <c:v>32650.686410000009</c:v>
                </c:pt>
                <c:pt idx="21329">
                  <c:v>3939.9278599999998</c:v>
                </c:pt>
                <c:pt idx="21330">
                  <c:v>17847.776119999999</c:v>
                </c:pt>
                <c:pt idx="21331">
                  <c:v>16571.082160000009</c:v>
                </c:pt>
                <c:pt idx="21332">
                  <c:v>13350.82251</c:v>
                </c:pt>
                <c:pt idx="21333">
                  <c:v>14390.66541</c:v>
                </c:pt>
                <c:pt idx="21334">
                  <c:v>5228.2979100000002</c:v>
                </c:pt>
                <c:pt idx="21335">
                  <c:v>6059.9251400000003</c:v>
                </c:pt>
                <c:pt idx="21336">
                  <c:v>3569.7776800000001</c:v>
                </c:pt>
                <c:pt idx="21337">
                  <c:v>519.70793000000003</c:v>
                </c:pt>
                <c:pt idx="21338">
                  <c:v>700.97664999999984</c:v>
                </c:pt>
                <c:pt idx="21339">
                  <c:v>34150.101560000003</c:v>
                </c:pt>
                <c:pt idx="21340">
                  <c:v>36531.886720000002</c:v>
                </c:pt>
                <c:pt idx="21341">
                  <c:v>1551.00605</c:v>
                </c:pt>
                <c:pt idx="21342">
                  <c:v>1777.4521</c:v>
                </c:pt>
                <c:pt idx="21343">
                  <c:v>37547.452149999997</c:v>
                </c:pt>
                <c:pt idx="21344">
                  <c:v>35120.488530000002</c:v>
                </c:pt>
                <c:pt idx="21345">
                  <c:v>3532.4387999999999</c:v>
                </c:pt>
                <c:pt idx="21346">
                  <c:v>33568.849610000012</c:v>
                </c:pt>
                <c:pt idx="21347">
                  <c:v>35025.573729999996</c:v>
                </c:pt>
                <c:pt idx="21348">
                  <c:v>21130.333989999999</c:v>
                </c:pt>
                <c:pt idx="21349">
                  <c:v>19799.916020000001</c:v>
                </c:pt>
                <c:pt idx="21350">
                  <c:v>22074.62352999999</c:v>
                </c:pt>
                <c:pt idx="21351">
                  <c:v>23288.86377</c:v>
                </c:pt>
                <c:pt idx="21352">
                  <c:v>5608.4657200000001</c:v>
                </c:pt>
                <c:pt idx="21353">
                  <c:v>5724.6429900000003</c:v>
                </c:pt>
                <c:pt idx="21354">
                  <c:v>0</c:v>
                </c:pt>
                <c:pt idx="21355">
                  <c:v>0</c:v>
                </c:pt>
                <c:pt idx="21356">
                  <c:v>3756.7120399999999</c:v>
                </c:pt>
                <c:pt idx="21357">
                  <c:v>3836.3656900000001</c:v>
                </c:pt>
                <c:pt idx="21358">
                  <c:v>3917.2162799999992</c:v>
                </c:pt>
                <c:pt idx="21359">
                  <c:v>3713.5936299999998</c:v>
                </c:pt>
                <c:pt idx="21360">
                  <c:v>464.31842</c:v>
                </c:pt>
                <c:pt idx="21361">
                  <c:v>588.28734000000009</c:v>
                </c:pt>
                <c:pt idx="21362">
                  <c:v>0</c:v>
                </c:pt>
                <c:pt idx="21363">
                  <c:v>1281.8724999999999</c:v>
                </c:pt>
                <c:pt idx="21364">
                  <c:v>1273.9574700000001</c:v>
                </c:pt>
                <c:pt idx="21365">
                  <c:v>19940.180909999999</c:v>
                </c:pt>
                <c:pt idx="21366">
                  <c:v>18617.677009999999</c:v>
                </c:pt>
                <c:pt idx="21367">
                  <c:v>4695.7520100000002</c:v>
                </c:pt>
                <c:pt idx="21368">
                  <c:v>4463.0907900000002</c:v>
                </c:pt>
                <c:pt idx="21369">
                  <c:v>71.29513</c:v>
                </c:pt>
                <c:pt idx="21370">
                  <c:v>42.459510000000002</c:v>
                </c:pt>
                <c:pt idx="21371">
                  <c:v>15464.856379999999</c:v>
                </c:pt>
                <c:pt idx="21372">
                  <c:v>15033.11548</c:v>
                </c:pt>
                <c:pt idx="21373">
                  <c:v>0</c:v>
                </c:pt>
                <c:pt idx="21374">
                  <c:v>0</c:v>
                </c:pt>
                <c:pt idx="21375">
                  <c:v>13032.496580000001</c:v>
                </c:pt>
                <c:pt idx="21376">
                  <c:v>13231.57728</c:v>
                </c:pt>
                <c:pt idx="21377">
                  <c:v>40605.471440000001</c:v>
                </c:pt>
                <c:pt idx="21378">
                  <c:v>39456.992680000003</c:v>
                </c:pt>
                <c:pt idx="21379">
                  <c:v>30113.311409999991</c:v>
                </c:pt>
                <c:pt idx="21380">
                  <c:v>29507.546269999999</c:v>
                </c:pt>
                <c:pt idx="21381">
                  <c:v>16407.822749999999</c:v>
                </c:pt>
                <c:pt idx="21382">
                  <c:v>16992.71984999999</c:v>
                </c:pt>
                <c:pt idx="21383">
                  <c:v>7835.1287900000007</c:v>
                </c:pt>
                <c:pt idx="21384">
                  <c:v>7920.8980100000008</c:v>
                </c:pt>
                <c:pt idx="21385">
                  <c:v>15384.66748</c:v>
                </c:pt>
                <c:pt idx="21386">
                  <c:v>14752.39575</c:v>
                </c:pt>
                <c:pt idx="21387">
                  <c:v>13993.67304</c:v>
                </c:pt>
                <c:pt idx="21388">
                  <c:v>13955.277889999999</c:v>
                </c:pt>
                <c:pt idx="21389">
                  <c:v>8420.5183400000005</c:v>
                </c:pt>
                <c:pt idx="21390">
                  <c:v>12228.746880000001</c:v>
                </c:pt>
                <c:pt idx="21391">
                  <c:v>12842.85889</c:v>
                </c:pt>
                <c:pt idx="21392">
                  <c:v>19151.621090000001</c:v>
                </c:pt>
                <c:pt idx="21393">
                  <c:v>20070.550049999991</c:v>
                </c:pt>
                <c:pt idx="21394">
                  <c:v>19081.105650000001</c:v>
                </c:pt>
                <c:pt idx="21395">
                  <c:v>19969.066709999999</c:v>
                </c:pt>
                <c:pt idx="21396">
                  <c:v>144.34464</c:v>
                </c:pt>
                <c:pt idx="21397">
                  <c:v>175.31197</c:v>
                </c:pt>
                <c:pt idx="21398">
                  <c:v>1777.4521</c:v>
                </c:pt>
                <c:pt idx="21399">
                  <c:v>1551.00605</c:v>
                </c:pt>
                <c:pt idx="21400">
                  <c:v>3331.3717700000002</c:v>
                </c:pt>
                <c:pt idx="21401">
                  <c:v>3668.4389200000001</c:v>
                </c:pt>
                <c:pt idx="21402">
                  <c:v>175.31197</c:v>
                </c:pt>
                <c:pt idx="21403">
                  <c:v>144.34464</c:v>
                </c:pt>
                <c:pt idx="21404">
                  <c:v>2100.2543900000001</c:v>
                </c:pt>
                <c:pt idx="21405">
                  <c:v>2141.12988</c:v>
                </c:pt>
                <c:pt idx="21406">
                  <c:v>38784.58887</c:v>
                </c:pt>
                <c:pt idx="21407">
                  <c:v>36355.035400000001</c:v>
                </c:pt>
                <c:pt idx="21408">
                  <c:v>3423.2055700000001</c:v>
                </c:pt>
                <c:pt idx="21409">
                  <c:v>3384.9201699999999</c:v>
                </c:pt>
                <c:pt idx="21410">
                  <c:v>430.07530999999989</c:v>
                </c:pt>
                <c:pt idx="21411">
                  <c:v>34.232930000000003</c:v>
                </c:pt>
                <c:pt idx="21412">
                  <c:v>41.195360000000001</c:v>
                </c:pt>
                <c:pt idx="21413">
                  <c:v>1878.0552700000001</c:v>
                </c:pt>
                <c:pt idx="21414">
                  <c:v>1911.1144999999999</c:v>
                </c:pt>
                <c:pt idx="21415">
                  <c:v>38409.3125</c:v>
                </c:pt>
                <c:pt idx="21416">
                  <c:v>35462.505369999999</c:v>
                </c:pt>
                <c:pt idx="21417">
                  <c:v>1441.39643</c:v>
                </c:pt>
                <c:pt idx="21418">
                  <c:v>1958.64816</c:v>
                </c:pt>
                <c:pt idx="21419">
                  <c:v>4363.9255800000001</c:v>
                </c:pt>
                <c:pt idx="21420">
                  <c:v>39010.398439999997</c:v>
                </c:pt>
                <c:pt idx="21421">
                  <c:v>36066.845209999999</c:v>
                </c:pt>
                <c:pt idx="21422">
                  <c:v>1958.64816</c:v>
                </c:pt>
                <c:pt idx="21423">
                  <c:v>1441.39643</c:v>
                </c:pt>
                <c:pt idx="21424">
                  <c:v>6583.21126</c:v>
                </c:pt>
                <c:pt idx="21425">
                  <c:v>6589.1979300000003</c:v>
                </c:pt>
                <c:pt idx="21426">
                  <c:v>7831.5783999999994</c:v>
                </c:pt>
                <c:pt idx="21427">
                  <c:v>17497.55615</c:v>
                </c:pt>
                <c:pt idx="21428">
                  <c:v>18849.538700000001</c:v>
                </c:pt>
                <c:pt idx="21429">
                  <c:v>28460.711060000001</c:v>
                </c:pt>
                <c:pt idx="21430">
                  <c:v>28050.392449999999</c:v>
                </c:pt>
                <c:pt idx="21431">
                  <c:v>16081.22271</c:v>
                </c:pt>
                <c:pt idx="21432">
                  <c:v>8615.4715800000013</c:v>
                </c:pt>
                <c:pt idx="21433">
                  <c:v>14453.87342</c:v>
                </c:pt>
                <c:pt idx="21434">
                  <c:v>12953.880499999999</c:v>
                </c:pt>
                <c:pt idx="21435">
                  <c:v>11799.454739999999</c:v>
                </c:pt>
                <c:pt idx="21436">
                  <c:v>17152.166499999999</c:v>
                </c:pt>
                <c:pt idx="21437">
                  <c:v>17576.44214000001</c:v>
                </c:pt>
                <c:pt idx="21438">
                  <c:v>0</c:v>
                </c:pt>
                <c:pt idx="21439">
                  <c:v>10972.972959999999</c:v>
                </c:pt>
                <c:pt idx="21440">
                  <c:v>17127.309929999989</c:v>
                </c:pt>
                <c:pt idx="21441">
                  <c:v>2.41439</c:v>
                </c:pt>
                <c:pt idx="21442">
                  <c:v>0</c:v>
                </c:pt>
                <c:pt idx="21443">
                  <c:v>1523.1930299999999</c:v>
                </c:pt>
                <c:pt idx="21444">
                  <c:v>1046.08645</c:v>
                </c:pt>
                <c:pt idx="21445">
                  <c:v>7027.1299500000014</c:v>
                </c:pt>
                <c:pt idx="21446">
                  <c:v>6860.1632900000004</c:v>
                </c:pt>
                <c:pt idx="21447">
                  <c:v>7027.1299500000014</c:v>
                </c:pt>
                <c:pt idx="21448">
                  <c:v>2594.1943200000001</c:v>
                </c:pt>
                <c:pt idx="21449">
                  <c:v>19970.39014</c:v>
                </c:pt>
                <c:pt idx="21450">
                  <c:v>21443.73315</c:v>
                </c:pt>
                <c:pt idx="21451">
                  <c:v>2392.9669800000001</c:v>
                </c:pt>
                <c:pt idx="21452">
                  <c:v>2480.4123500000001</c:v>
                </c:pt>
                <c:pt idx="21453">
                  <c:v>2546.5948100000001</c:v>
                </c:pt>
                <c:pt idx="21454">
                  <c:v>2430.3141300000002</c:v>
                </c:pt>
                <c:pt idx="21455">
                  <c:v>4186.2111300000006</c:v>
                </c:pt>
                <c:pt idx="21456">
                  <c:v>6581.7412100000001</c:v>
                </c:pt>
                <c:pt idx="21457">
                  <c:v>6771.2910199999997</c:v>
                </c:pt>
                <c:pt idx="21458">
                  <c:v>15957.67987</c:v>
                </c:pt>
                <c:pt idx="21459">
                  <c:v>16971.58136</c:v>
                </c:pt>
                <c:pt idx="21460">
                  <c:v>14.41038</c:v>
                </c:pt>
                <c:pt idx="21461">
                  <c:v>78.018109999999993</c:v>
                </c:pt>
                <c:pt idx="21462">
                  <c:v>5551.3701300000002</c:v>
                </c:pt>
                <c:pt idx="21463">
                  <c:v>11700.386780000001</c:v>
                </c:pt>
                <c:pt idx="21464">
                  <c:v>12437.8518</c:v>
                </c:pt>
                <c:pt idx="21465">
                  <c:v>0</c:v>
                </c:pt>
                <c:pt idx="21466">
                  <c:v>7673.7499400000006</c:v>
                </c:pt>
                <c:pt idx="21467">
                  <c:v>17762.20765</c:v>
                </c:pt>
                <c:pt idx="21468">
                  <c:v>12437.8518</c:v>
                </c:pt>
                <c:pt idx="21469">
                  <c:v>7653.6863999999996</c:v>
                </c:pt>
                <c:pt idx="21470">
                  <c:v>3531.9137000000001</c:v>
                </c:pt>
                <c:pt idx="21471">
                  <c:v>11346.69067</c:v>
                </c:pt>
                <c:pt idx="21472">
                  <c:v>11448.336569999999</c:v>
                </c:pt>
                <c:pt idx="21473">
                  <c:v>19993.078730000001</c:v>
                </c:pt>
                <c:pt idx="21474">
                  <c:v>3672.9402700000001</c:v>
                </c:pt>
                <c:pt idx="21475">
                  <c:v>20135.868900000001</c:v>
                </c:pt>
                <c:pt idx="21476">
                  <c:v>11700.386780000001</c:v>
                </c:pt>
                <c:pt idx="21477">
                  <c:v>804.05844999999999</c:v>
                </c:pt>
                <c:pt idx="21478">
                  <c:v>966.56056999999987</c:v>
                </c:pt>
                <c:pt idx="21479">
                  <c:v>0</c:v>
                </c:pt>
                <c:pt idx="21480">
                  <c:v>966.56056999999987</c:v>
                </c:pt>
                <c:pt idx="21481">
                  <c:v>804.05844999999999</c:v>
                </c:pt>
                <c:pt idx="21482">
                  <c:v>14.41038</c:v>
                </c:pt>
                <c:pt idx="21483">
                  <c:v>0</c:v>
                </c:pt>
                <c:pt idx="21484">
                  <c:v>0</c:v>
                </c:pt>
                <c:pt idx="21485">
                  <c:v>78.018109999999993</c:v>
                </c:pt>
                <c:pt idx="21486">
                  <c:v>14.41038</c:v>
                </c:pt>
                <c:pt idx="21487">
                  <c:v>78.018109999999993</c:v>
                </c:pt>
                <c:pt idx="21488">
                  <c:v>842.14260999999999</c:v>
                </c:pt>
                <c:pt idx="21489">
                  <c:v>1024.2597900000001</c:v>
                </c:pt>
                <c:pt idx="21490">
                  <c:v>2.1789800000000001</c:v>
                </c:pt>
                <c:pt idx="21491">
                  <c:v>46.171680000000002</c:v>
                </c:pt>
                <c:pt idx="21492">
                  <c:v>3875.9568800000002</c:v>
                </c:pt>
                <c:pt idx="21493">
                  <c:v>13342.79254</c:v>
                </c:pt>
                <c:pt idx="21494">
                  <c:v>13720.154850000001</c:v>
                </c:pt>
                <c:pt idx="21495">
                  <c:v>7920.8980100000008</c:v>
                </c:pt>
                <c:pt idx="21496">
                  <c:v>7835.1287900000007</c:v>
                </c:pt>
                <c:pt idx="21497">
                  <c:v>4744.8797199999999</c:v>
                </c:pt>
                <c:pt idx="21498">
                  <c:v>4616.8017900000004</c:v>
                </c:pt>
                <c:pt idx="21499">
                  <c:v>2.1789800000000001</c:v>
                </c:pt>
                <c:pt idx="21500">
                  <c:v>46.171680000000002</c:v>
                </c:pt>
                <c:pt idx="21501">
                  <c:v>13342.79254</c:v>
                </c:pt>
                <c:pt idx="21502">
                  <c:v>13720.154850000001</c:v>
                </c:pt>
                <c:pt idx="21503">
                  <c:v>22637.738160000001</c:v>
                </c:pt>
                <c:pt idx="21504">
                  <c:v>20135.868900000001</c:v>
                </c:pt>
                <c:pt idx="21505">
                  <c:v>0</c:v>
                </c:pt>
                <c:pt idx="21506">
                  <c:v>0</c:v>
                </c:pt>
                <c:pt idx="21507">
                  <c:v>11185.601070000001</c:v>
                </c:pt>
                <c:pt idx="21508">
                  <c:v>11346.69067</c:v>
                </c:pt>
                <c:pt idx="21509">
                  <c:v>11185.601070000001</c:v>
                </c:pt>
                <c:pt idx="21510">
                  <c:v>29335.674070000001</c:v>
                </c:pt>
                <c:pt idx="21511">
                  <c:v>25773.42871</c:v>
                </c:pt>
                <c:pt idx="21512">
                  <c:v>25773.42871</c:v>
                </c:pt>
                <c:pt idx="21513">
                  <c:v>29335.674070000001</c:v>
                </c:pt>
                <c:pt idx="21514">
                  <c:v>14643.873540000001</c:v>
                </c:pt>
                <c:pt idx="21515">
                  <c:v>13806.395990000001</c:v>
                </c:pt>
                <c:pt idx="21516">
                  <c:v>42966.173340000001</c:v>
                </c:pt>
                <c:pt idx="21517">
                  <c:v>40241.406490000001</c:v>
                </c:pt>
                <c:pt idx="21518">
                  <c:v>0</c:v>
                </c:pt>
                <c:pt idx="21519">
                  <c:v>7121.3459500000008</c:v>
                </c:pt>
                <c:pt idx="21520">
                  <c:v>6711.3555100000003</c:v>
                </c:pt>
                <c:pt idx="21521">
                  <c:v>12495.425869999999</c:v>
                </c:pt>
                <c:pt idx="21522">
                  <c:v>13495.341909999999</c:v>
                </c:pt>
                <c:pt idx="21523">
                  <c:v>6738.5806000000002</c:v>
                </c:pt>
                <c:pt idx="21524">
                  <c:v>6148.65499</c:v>
                </c:pt>
                <c:pt idx="21525">
                  <c:v>135523.14452999999</c:v>
                </c:pt>
                <c:pt idx="21526">
                  <c:v>14643.873540000001</c:v>
                </c:pt>
                <c:pt idx="21527">
                  <c:v>13806.395990000001</c:v>
                </c:pt>
                <c:pt idx="21528">
                  <c:v>0</c:v>
                </c:pt>
                <c:pt idx="21529">
                  <c:v>0</c:v>
                </c:pt>
                <c:pt idx="21530">
                  <c:v>3611.4218799999999</c:v>
                </c:pt>
                <c:pt idx="21531">
                  <c:v>3662.9765600000001</c:v>
                </c:pt>
                <c:pt idx="21532">
                  <c:v>2557.3976299999999</c:v>
                </c:pt>
                <c:pt idx="21533">
                  <c:v>1610.2536299999999</c:v>
                </c:pt>
                <c:pt idx="21534">
                  <c:v>0</c:v>
                </c:pt>
                <c:pt idx="21535">
                  <c:v>0</c:v>
                </c:pt>
                <c:pt idx="21536">
                  <c:v>28328.173579999999</c:v>
                </c:pt>
                <c:pt idx="21537">
                  <c:v>30678.041509999999</c:v>
                </c:pt>
                <c:pt idx="21538">
                  <c:v>0</c:v>
                </c:pt>
                <c:pt idx="21539">
                  <c:v>0</c:v>
                </c:pt>
                <c:pt idx="21540">
                  <c:v>0</c:v>
                </c:pt>
                <c:pt idx="21541">
                  <c:v>1645.68616</c:v>
                </c:pt>
                <c:pt idx="21542">
                  <c:v>3831.6635799999999</c:v>
                </c:pt>
                <c:pt idx="21543">
                  <c:v>3881.36337</c:v>
                </c:pt>
                <c:pt idx="21544">
                  <c:v>0</c:v>
                </c:pt>
                <c:pt idx="21545">
                  <c:v>0</c:v>
                </c:pt>
                <c:pt idx="21546">
                  <c:v>2521.684389999999</c:v>
                </c:pt>
                <c:pt idx="21547">
                  <c:v>9750.3804600000003</c:v>
                </c:pt>
                <c:pt idx="21548">
                  <c:v>9233.0399199999974</c:v>
                </c:pt>
                <c:pt idx="21549">
                  <c:v>0</c:v>
                </c:pt>
                <c:pt idx="21550">
                  <c:v>0</c:v>
                </c:pt>
                <c:pt idx="21551">
                  <c:v>0</c:v>
                </c:pt>
                <c:pt idx="21552">
                  <c:v>0</c:v>
                </c:pt>
                <c:pt idx="21553">
                  <c:v>0</c:v>
                </c:pt>
                <c:pt idx="21554">
                  <c:v>0</c:v>
                </c:pt>
                <c:pt idx="21555">
                  <c:v>17631.29163</c:v>
                </c:pt>
                <c:pt idx="21556">
                  <c:v>18057.774170000001</c:v>
                </c:pt>
                <c:pt idx="21557">
                  <c:v>0</c:v>
                </c:pt>
                <c:pt idx="21558">
                  <c:v>0</c:v>
                </c:pt>
                <c:pt idx="21559">
                  <c:v>16835.485359999999</c:v>
                </c:pt>
                <c:pt idx="21560">
                  <c:v>19737.04786000001</c:v>
                </c:pt>
                <c:pt idx="21561">
                  <c:v>0</c:v>
                </c:pt>
                <c:pt idx="21562">
                  <c:v>0</c:v>
                </c:pt>
                <c:pt idx="21563">
                  <c:v>4204.3352400000003</c:v>
                </c:pt>
                <c:pt idx="21564">
                  <c:v>3850.42713</c:v>
                </c:pt>
                <c:pt idx="21565">
                  <c:v>2843.70793</c:v>
                </c:pt>
                <c:pt idx="21566">
                  <c:v>2843.5844699999989</c:v>
                </c:pt>
                <c:pt idx="21567">
                  <c:v>6694.0116000000007</c:v>
                </c:pt>
                <c:pt idx="21568">
                  <c:v>7048.0436400000008</c:v>
                </c:pt>
                <c:pt idx="21569">
                  <c:v>3.9409900000000002</c:v>
                </c:pt>
                <c:pt idx="21570">
                  <c:v>166.3587</c:v>
                </c:pt>
                <c:pt idx="21571">
                  <c:v>166.3587</c:v>
                </c:pt>
                <c:pt idx="21572">
                  <c:v>0</c:v>
                </c:pt>
                <c:pt idx="21573">
                  <c:v>0</c:v>
                </c:pt>
                <c:pt idx="21574">
                  <c:v>3.9409900000000002</c:v>
                </c:pt>
                <c:pt idx="21575">
                  <c:v>4031.6837300000002</c:v>
                </c:pt>
                <c:pt idx="21576">
                  <c:v>3723.8116300000002</c:v>
                </c:pt>
                <c:pt idx="21577">
                  <c:v>3723.8116300000002</c:v>
                </c:pt>
                <c:pt idx="21578">
                  <c:v>10902.912350000001</c:v>
                </c:pt>
                <c:pt idx="21579">
                  <c:v>2726.9938900000002</c:v>
                </c:pt>
                <c:pt idx="21580">
                  <c:v>2196.4917</c:v>
                </c:pt>
                <c:pt idx="21581">
                  <c:v>5866.1150900000002</c:v>
                </c:pt>
                <c:pt idx="21582">
                  <c:v>6039.9441300000008</c:v>
                </c:pt>
                <c:pt idx="21583">
                  <c:v>3591.85448</c:v>
                </c:pt>
                <c:pt idx="21584">
                  <c:v>3225.5055900000002</c:v>
                </c:pt>
                <c:pt idx="21585">
                  <c:v>13913.219730000001</c:v>
                </c:pt>
                <c:pt idx="21586">
                  <c:v>25847.148440000001</c:v>
                </c:pt>
                <c:pt idx="21587">
                  <c:v>13453.9458</c:v>
                </c:pt>
                <c:pt idx="21588">
                  <c:v>7480.33259</c:v>
                </c:pt>
                <c:pt idx="21589">
                  <c:v>9812.4014299999981</c:v>
                </c:pt>
                <c:pt idx="21590">
                  <c:v>9444.2921800000004</c:v>
                </c:pt>
                <c:pt idx="21591">
                  <c:v>2892.51863</c:v>
                </c:pt>
                <c:pt idx="21592">
                  <c:v>2431.4631899999999</c:v>
                </c:pt>
                <c:pt idx="21593">
                  <c:v>891.14346</c:v>
                </c:pt>
                <c:pt idx="21594">
                  <c:v>881.85353000000009</c:v>
                </c:pt>
                <c:pt idx="21595">
                  <c:v>76.589920000000006</c:v>
                </c:pt>
                <c:pt idx="21596">
                  <c:v>74.00958</c:v>
                </c:pt>
                <c:pt idx="21597">
                  <c:v>805.26364000000001</c:v>
                </c:pt>
                <c:pt idx="21598">
                  <c:v>817.13382000000001</c:v>
                </c:pt>
                <c:pt idx="21599">
                  <c:v>19198.494630000001</c:v>
                </c:pt>
                <c:pt idx="21600">
                  <c:v>0</c:v>
                </c:pt>
                <c:pt idx="21601">
                  <c:v>0</c:v>
                </c:pt>
                <c:pt idx="21602">
                  <c:v>0</c:v>
                </c:pt>
                <c:pt idx="21603">
                  <c:v>0</c:v>
                </c:pt>
                <c:pt idx="21604">
                  <c:v>0</c:v>
                </c:pt>
                <c:pt idx="21605">
                  <c:v>28628.279180000001</c:v>
                </c:pt>
                <c:pt idx="21606">
                  <c:v>29519.431519999998</c:v>
                </c:pt>
                <c:pt idx="21607">
                  <c:v>10320.936830000001</c:v>
                </c:pt>
                <c:pt idx="21608">
                  <c:v>8890.7868299999991</c:v>
                </c:pt>
                <c:pt idx="21609">
                  <c:v>47411.821530000001</c:v>
                </c:pt>
                <c:pt idx="21610">
                  <c:v>44362.943600000013</c:v>
                </c:pt>
                <c:pt idx="21611">
                  <c:v>11094.03003</c:v>
                </c:pt>
                <c:pt idx="21612">
                  <c:v>2148.8485700000001</c:v>
                </c:pt>
                <c:pt idx="21613">
                  <c:v>1911.46523</c:v>
                </c:pt>
                <c:pt idx="21614">
                  <c:v>8883.7324799999988</c:v>
                </c:pt>
                <c:pt idx="21615">
                  <c:v>9182.565489999999</c:v>
                </c:pt>
                <c:pt idx="21616">
                  <c:v>0</c:v>
                </c:pt>
                <c:pt idx="21617">
                  <c:v>0</c:v>
                </c:pt>
                <c:pt idx="21618">
                  <c:v>258.08837999999992</c:v>
                </c:pt>
                <c:pt idx="21619">
                  <c:v>731.72273000000007</c:v>
                </c:pt>
                <c:pt idx="21620">
                  <c:v>731.72273000000007</c:v>
                </c:pt>
                <c:pt idx="21621">
                  <c:v>258.08837999999992</c:v>
                </c:pt>
                <c:pt idx="21622">
                  <c:v>0</c:v>
                </c:pt>
                <c:pt idx="21623">
                  <c:v>0</c:v>
                </c:pt>
                <c:pt idx="21624">
                  <c:v>0</c:v>
                </c:pt>
                <c:pt idx="21625">
                  <c:v>0</c:v>
                </c:pt>
                <c:pt idx="21626">
                  <c:v>0</c:v>
                </c:pt>
                <c:pt idx="21627">
                  <c:v>0</c:v>
                </c:pt>
                <c:pt idx="21628">
                  <c:v>0</c:v>
                </c:pt>
                <c:pt idx="21629">
                  <c:v>5466.2229300000008</c:v>
                </c:pt>
                <c:pt idx="21630">
                  <c:v>5455.7342700000008</c:v>
                </c:pt>
                <c:pt idx="21631">
                  <c:v>5466.2229300000008</c:v>
                </c:pt>
                <c:pt idx="21632">
                  <c:v>0</c:v>
                </c:pt>
                <c:pt idx="21633">
                  <c:v>0</c:v>
                </c:pt>
                <c:pt idx="21634">
                  <c:v>2890.53746</c:v>
                </c:pt>
                <c:pt idx="21635">
                  <c:v>0</c:v>
                </c:pt>
                <c:pt idx="21636">
                  <c:v>0</c:v>
                </c:pt>
                <c:pt idx="21637">
                  <c:v>30484.163820000009</c:v>
                </c:pt>
                <c:pt idx="21638">
                  <c:v>30021.172849999999</c:v>
                </c:pt>
                <c:pt idx="21639">
                  <c:v>27075.9519</c:v>
                </c:pt>
                <c:pt idx="21640">
                  <c:v>27558.54566</c:v>
                </c:pt>
                <c:pt idx="21641">
                  <c:v>779.54858000000002</c:v>
                </c:pt>
                <c:pt idx="21642">
                  <c:v>773.04616999999985</c:v>
                </c:pt>
                <c:pt idx="21643">
                  <c:v>0</c:v>
                </c:pt>
                <c:pt idx="21644">
                  <c:v>0</c:v>
                </c:pt>
                <c:pt idx="21645">
                  <c:v>6977.0141300000014</c:v>
                </c:pt>
                <c:pt idx="21646">
                  <c:v>6308.5826300000008</c:v>
                </c:pt>
                <c:pt idx="21647">
                  <c:v>2580.5094100000001</c:v>
                </c:pt>
                <c:pt idx="21648">
                  <c:v>3505.8038299999998</c:v>
                </c:pt>
                <c:pt idx="21649">
                  <c:v>3728.0734600000001</c:v>
                </c:pt>
                <c:pt idx="21650">
                  <c:v>3471.21054</c:v>
                </c:pt>
                <c:pt idx="21651">
                  <c:v>0</c:v>
                </c:pt>
                <c:pt idx="21652">
                  <c:v>0</c:v>
                </c:pt>
                <c:pt idx="21653">
                  <c:v>0</c:v>
                </c:pt>
                <c:pt idx="21654">
                  <c:v>1279.06873</c:v>
                </c:pt>
                <c:pt idx="21655">
                  <c:v>0</c:v>
                </c:pt>
                <c:pt idx="21656">
                  <c:v>0</c:v>
                </c:pt>
                <c:pt idx="21657">
                  <c:v>2605.6352499999998</c:v>
                </c:pt>
                <c:pt idx="21658">
                  <c:v>2468.7954100000002</c:v>
                </c:pt>
                <c:pt idx="21659">
                  <c:v>5296.0927700000002</c:v>
                </c:pt>
                <c:pt idx="21660">
                  <c:v>5618.6411100000014</c:v>
                </c:pt>
                <c:pt idx="21661">
                  <c:v>1904.64258</c:v>
                </c:pt>
                <c:pt idx="21662">
                  <c:v>141.16118</c:v>
                </c:pt>
                <c:pt idx="21663">
                  <c:v>197.68597</c:v>
                </c:pt>
                <c:pt idx="21664">
                  <c:v>0</c:v>
                </c:pt>
                <c:pt idx="21665">
                  <c:v>0</c:v>
                </c:pt>
                <c:pt idx="21666">
                  <c:v>0</c:v>
                </c:pt>
                <c:pt idx="21667">
                  <c:v>0</c:v>
                </c:pt>
                <c:pt idx="21668">
                  <c:v>0</c:v>
                </c:pt>
                <c:pt idx="21669">
                  <c:v>0</c:v>
                </c:pt>
                <c:pt idx="21670">
                  <c:v>0</c:v>
                </c:pt>
                <c:pt idx="21671">
                  <c:v>0</c:v>
                </c:pt>
                <c:pt idx="21672">
                  <c:v>0</c:v>
                </c:pt>
                <c:pt idx="21673">
                  <c:v>22521.246090000001</c:v>
                </c:pt>
                <c:pt idx="21674">
                  <c:v>30913.483640000009</c:v>
                </c:pt>
                <c:pt idx="21675">
                  <c:v>117659.70312999999</c:v>
                </c:pt>
                <c:pt idx="21676">
                  <c:v>95385.941409999999</c:v>
                </c:pt>
                <c:pt idx="21677">
                  <c:v>11493.83142</c:v>
                </c:pt>
                <c:pt idx="21678">
                  <c:v>22644.195309999999</c:v>
                </c:pt>
                <c:pt idx="21679">
                  <c:v>37320.605469999988</c:v>
                </c:pt>
                <c:pt idx="21680">
                  <c:v>1956.5190700000001</c:v>
                </c:pt>
                <c:pt idx="21681">
                  <c:v>140180.94532</c:v>
                </c:pt>
                <c:pt idx="21682">
                  <c:v>3584.3266600000002</c:v>
                </c:pt>
                <c:pt idx="21683">
                  <c:v>44795.0072</c:v>
                </c:pt>
                <c:pt idx="21684">
                  <c:v>11164.60547</c:v>
                </c:pt>
                <c:pt idx="21685">
                  <c:v>10729.505859999999</c:v>
                </c:pt>
                <c:pt idx="21686">
                  <c:v>26261.908200000009</c:v>
                </c:pt>
                <c:pt idx="21687">
                  <c:v>106879.77344</c:v>
                </c:pt>
                <c:pt idx="21688">
                  <c:v>26261.908200000009</c:v>
                </c:pt>
                <c:pt idx="21689">
                  <c:v>26819.941409999999</c:v>
                </c:pt>
                <c:pt idx="21690">
                  <c:v>106879.77344</c:v>
                </c:pt>
                <c:pt idx="21691">
                  <c:v>10222.49805</c:v>
                </c:pt>
                <c:pt idx="21692">
                  <c:v>10495.125</c:v>
                </c:pt>
                <c:pt idx="21693">
                  <c:v>942.10772999999983</c:v>
                </c:pt>
                <c:pt idx="21694">
                  <c:v>234.38181</c:v>
                </c:pt>
                <c:pt idx="21695">
                  <c:v>7305.3069599999999</c:v>
                </c:pt>
                <c:pt idx="21696">
                  <c:v>4899.1890400000002</c:v>
                </c:pt>
                <c:pt idx="21697">
                  <c:v>4874.9304999999986</c:v>
                </c:pt>
                <c:pt idx="21698">
                  <c:v>3930.7172099999998</c:v>
                </c:pt>
                <c:pt idx="21699">
                  <c:v>3032.047489999999</c:v>
                </c:pt>
                <c:pt idx="21700">
                  <c:v>3032.047489999999</c:v>
                </c:pt>
                <c:pt idx="21701">
                  <c:v>3930.7172099999998</c:v>
                </c:pt>
                <c:pt idx="21702">
                  <c:v>4899.1890400000002</c:v>
                </c:pt>
                <c:pt idx="21703">
                  <c:v>4874.9304999999986</c:v>
                </c:pt>
                <c:pt idx="21704">
                  <c:v>9742.2349800000029</c:v>
                </c:pt>
                <c:pt idx="21705">
                  <c:v>4894.0351500000006</c:v>
                </c:pt>
                <c:pt idx="21706">
                  <c:v>5808.5406999999996</c:v>
                </c:pt>
                <c:pt idx="21707">
                  <c:v>8300.0581999999958</c:v>
                </c:pt>
                <c:pt idx="21708">
                  <c:v>7600.06394</c:v>
                </c:pt>
                <c:pt idx="21709">
                  <c:v>1720.3085900000001</c:v>
                </c:pt>
                <c:pt idx="21710">
                  <c:v>1793.11438</c:v>
                </c:pt>
                <c:pt idx="21711">
                  <c:v>569.60104000000001</c:v>
                </c:pt>
                <c:pt idx="21712">
                  <c:v>2094.7608699999992</c:v>
                </c:pt>
                <c:pt idx="21713">
                  <c:v>756.44652999999971</c:v>
                </c:pt>
                <c:pt idx="21714">
                  <c:v>3374.9463900000001</c:v>
                </c:pt>
                <c:pt idx="21715">
                  <c:v>9004.389290000001</c:v>
                </c:pt>
                <c:pt idx="21716">
                  <c:v>2713.55564</c:v>
                </c:pt>
                <c:pt idx="21717">
                  <c:v>7779.0268500000002</c:v>
                </c:pt>
                <c:pt idx="21718">
                  <c:v>7249.89779</c:v>
                </c:pt>
                <c:pt idx="21719">
                  <c:v>576.04716999999994</c:v>
                </c:pt>
                <c:pt idx="21720">
                  <c:v>450.01664</c:v>
                </c:pt>
                <c:pt idx="21721">
                  <c:v>24.12463</c:v>
                </c:pt>
                <c:pt idx="21722">
                  <c:v>22.988699999999991</c:v>
                </c:pt>
                <c:pt idx="21723">
                  <c:v>9580.577269999998</c:v>
                </c:pt>
                <c:pt idx="21724">
                  <c:v>8568.7897400000002</c:v>
                </c:pt>
                <c:pt idx="21725">
                  <c:v>23977.742920000001</c:v>
                </c:pt>
                <c:pt idx="21726">
                  <c:v>24464.550780000001</c:v>
                </c:pt>
                <c:pt idx="21727">
                  <c:v>15675.95471</c:v>
                </c:pt>
                <c:pt idx="21728">
                  <c:v>15302.262210000001</c:v>
                </c:pt>
                <c:pt idx="21729">
                  <c:v>11023.58361</c:v>
                </c:pt>
                <c:pt idx="21730">
                  <c:v>10751.309569999999</c:v>
                </c:pt>
                <c:pt idx="21731">
                  <c:v>5557.5389400000004</c:v>
                </c:pt>
                <c:pt idx="21732">
                  <c:v>4926.9929400000001</c:v>
                </c:pt>
                <c:pt idx="21733">
                  <c:v>15302.262210000001</c:v>
                </c:pt>
                <c:pt idx="21734">
                  <c:v>15675.95471</c:v>
                </c:pt>
                <c:pt idx="21735">
                  <c:v>1118.8023900000001</c:v>
                </c:pt>
                <c:pt idx="21736">
                  <c:v>12963.69879</c:v>
                </c:pt>
                <c:pt idx="21737">
                  <c:v>12320.12775</c:v>
                </c:pt>
                <c:pt idx="21738">
                  <c:v>12516.14709</c:v>
                </c:pt>
                <c:pt idx="21739">
                  <c:v>11827.4776</c:v>
                </c:pt>
                <c:pt idx="21740">
                  <c:v>7576.8354400000007</c:v>
                </c:pt>
                <c:pt idx="21741">
                  <c:v>7596.5399100000004</c:v>
                </c:pt>
                <c:pt idx="21742">
                  <c:v>4897.9189700000006</c:v>
                </c:pt>
                <c:pt idx="21743">
                  <c:v>4923.3134899999995</c:v>
                </c:pt>
                <c:pt idx="21744">
                  <c:v>3326.5596999999998</c:v>
                </c:pt>
                <c:pt idx="21745">
                  <c:v>10735.950989999999</c:v>
                </c:pt>
                <c:pt idx="21746">
                  <c:v>10050.696830000001</c:v>
                </c:pt>
                <c:pt idx="21747">
                  <c:v>7767.3134500000006</c:v>
                </c:pt>
                <c:pt idx="21748">
                  <c:v>7433.8602300000002</c:v>
                </c:pt>
                <c:pt idx="21749">
                  <c:v>2968.63753</c:v>
                </c:pt>
                <c:pt idx="21750">
                  <c:v>2616.8366099999998</c:v>
                </c:pt>
                <c:pt idx="21751">
                  <c:v>7433.8602300000002</c:v>
                </c:pt>
                <c:pt idx="21752">
                  <c:v>7767.3134500000006</c:v>
                </c:pt>
                <c:pt idx="21753">
                  <c:v>5565.6777999999986</c:v>
                </c:pt>
                <c:pt idx="21754">
                  <c:v>5362.9014900000002</c:v>
                </c:pt>
                <c:pt idx="21755">
                  <c:v>2201.6354000000001</c:v>
                </c:pt>
                <c:pt idx="21756">
                  <c:v>2070.95876</c:v>
                </c:pt>
                <c:pt idx="21757">
                  <c:v>3033.6379000000002</c:v>
                </c:pt>
                <c:pt idx="21758">
                  <c:v>3292.8386599999999</c:v>
                </c:pt>
                <c:pt idx="21759">
                  <c:v>3008.81367</c:v>
                </c:pt>
                <c:pt idx="21760">
                  <c:v>1897.43228</c:v>
                </c:pt>
                <c:pt idx="21761">
                  <c:v>1991.73119</c:v>
                </c:pt>
                <c:pt idx="21762">
                  <c:v>101.32803</c:v>
                </c:pt>
                <c:pt idx="21763">
                  <c:v>762.53750999999988</c:v>
                </c:pt>
                <c:pt idx="21764">
                  <c:v>772.63453000000004</c:v>
                </c:pt>
                <c:pt idx="21765">
                  <c:v>2767.4344599999999</c:v>
                </c:pt>
                <c:pt idx="21766">
                  <c:v>2852.6455700000001</c:v>
                </c:pt>
                <c:pt idx="21767">
                  <c:v>1991.73119</c:v>
                </c:pt>
                <c:pt idx="21768">
                  <c:v>1897.43228</c:v>
                </c:pt>
                <c:pt idx="21769">
                  <c:v>3804.0846699999988</c:v>
                </c:pt>
                <c:pt idx="21770">
                  <c:v>3474.3484199999998</c:v>
                </c:pt>
                <c:pt idx="21771">
                  <c:v>515.4051199999999</c:v>
                </c:pt>
                <c:pt idx="21772">
                  <c:v>6268.60905</c:v>
                </c:pt>
                <c:pt idx="21773">
                  <c:v>3620.1417999999999</c:v>
                </c:pt>
                <c:pt idx="21774">
                  <c:v>3558.7348999999999</c:v>
                </c:pt>
                <c:pt idx="21775">
                  <c:v>7687.9191000000001</c:v>
                </c:pt>
                <c:pt idx="21776">
                  <c:v>7733.5567100000007</c:v>
                </c:pt>
                <c:pt idx="21777">
                  <c:v>4318.2241700000013</c:v>
                </c:pt>
                <c:pt idx="21778">
                  <c:v>3998.5847399999998</c:v>
                </c:pt>
                <c:pt idx="21779">
                  <c:v>795.19961000000001</c:v>
                </c:pt>
                <c:pt idx="21780">
                  <c:v>0</c:v>
                </c:pt>
                <c:pt idx="21781">
                  <c:v>6052.06988</c:v>
                </c:pt>
                <c:pt idx="21782">
                  <c:v>5989.55951</c:v>
                </c:pt>
                <c:pt idx="21783">
                  <c:v>6785.4732800000002</c:v>
                </c:pt>
                <c:pt idx="21784">
                  <c:v>6825.0644199999997</c:v>
                </c:pt>
                <c:pt idx="21785">
                  <c:v>561.11622999999986</c:v>
                </c:pt>
                <c:pt idx="21786">
                  <c:v>515.4051199999999</c:v>
                </c:pt>
                <c:pt idx="21787">
                  <c:v>2216.4290899999992</c:v>
                </c:pt>
                <c:pt idx="21788">
                  <c:v>3400.4243799999999</c:v>
                </c:pt>
                <c:pt idx="21789">
                  <c:v>3675.94904</c:v>
                </c:pt>
                <c:pt idx="21790">
                  <c:v>3517.9209599999999</c:v>
                </c:pt>
                <c:pt idx="21791">
                  <c:v>3135.0027700000001</c:v>
                </c:pt>
                <c:pt idx="21792">
                  <c:v>2432.8748500000002</c:v>
                </c:pt>
                <c:pt idx="21793">
                  <c:v>561.11622999999986</c:v>
                </c:pt>
                <c:pt idx="21794">
                  <c:v>2309.1855300000002</c:v>
                </c:pt>
                <c:pt idx="21795">
                  <c:v>2274.7866399999998</c:v>
                </c:pt>
                <c:pt idx="21796">
                  <c:v>4908.9938700000002</c:v>
                </c:pt>
                <c:pt idx="21797">
                  <c:v>4848.0924400000004</c:v>
                </c:pt>
                <c:pt idx="21798">
                  <c:v>5732.6460000000006</c:v>
                </c:pt>
                <c:pt idx="21799">
                  <c:v>7603.2444800000003</c:v>
                </c:pt>
                <c:pt idx="21800">
                  <c:v>7667.5870999999997</c:v>
                </c:pt>
                <c:pt idx="21801">
                  <c:v>4848.0924400000004</c:v>
                </c:pt>
                <c:pt idx="21802">
                  <c:v>4908.9938700000002</c:v>
                </c:pt>
                <c:pt idx="21803">
                  <c:v>1224.07447</c:v>
                </c:pt>
                <c:pt idx="21804">
                  <c:v>1104.2269699999999</c:v>
                </c:pt>
                <c:pt idx="21805">
                  <c:v>1030.2044100000001</c:v>
                </c:pt>
                <c:pt idx="21806">
                  <c:v>2046.5079800000001</c:v>
                </c:pt>
                <c:pt idx="21807">
                  <c:v>2221.9388199999999</c:v>
                </c:pt>
                <c:pt idx="21808">
                  <c:v>5607.4019700000008</c:v>
                </c:pt>
                <c:pt idx="21809">
                  <c:v>1743.63879</c:v>
                </c:pt>
                <c:pt idx="21810">
                  <c:v>1821.2814800000001</c:v>
                </c:pt>
                <c:pt idx="21811">
                  <c:v>4959.2474199999997</c:v>
                </c:pt>
                <c:pt idx="21812">
                  <c:v>4756.3603400000002</c:v>
                </c:pt>
                <c:pt idx="21813">
                  <c:v>2309.1855300000002</c:v>
                </c:pt>
                <c:pt idx="21814">
                  <c:v>2274.7866399999998</c:v>
                </c:pt>
                <c:pt idx="21815">
                  <c:v>2926.5761100000009</c:v>
                </c:pt>
                <c:pt idx="21816">
                  <c:v>2815.9009700000001</c:v>
                </c:pt>
                <c:pt idx="21817">
                  <c:v>2580.0423000000001</c:v>
                </c:pt>
                <c:pt idx="21818">
                  <c:v>2481.6518700000001</c:v>
                </c:pt>
                <c:pt idx="21819">
                  <c:v>3285.8929400000002</c:v>
                </c:pt>
                <c:pt idx="21820">
                  <c:v>3212.2008299999989</c:v>
                </c:pt>
                <c:pt idx="21821">
                  <c:v>4826.34022</c:v>
                </c:pt>
                <c:pt idx="21822">
                  <c:v>2622.8802300000002</c:v>
                </c:pt>
                <c:pt idx="21823">
                  <c:v>2810.8319499999998</c:v>
                </c:pt>
                <c:pt idx="21824">
                  <c:v>2828.9583600000001</c:v>
                </c:pt>
                <c:pt idx="21825">
                  <c:v>2645.2990399999999</c:v>
                </c:pt>
                <c:pt idx="21826">
                  <c:v>4632.5324900000014</c:v>
                </c:pt>
                <c:pt idx="21827">
                  <c:v>3151.8348500000002</c:v>
                </c:pt>
                <c:pt idx="21828">
                  <c:v>2995.5169299999998</c:v>
                </c:pt>
                <c:pt idx="21829">
                  <c:v>2864.5668099999989</c:v>
                </c:pt>
                <c:pt idx="21830">
                  <c:v>2963.16795</c:v>
                </c:pt>
                <c:pt idx="21831">
                  <c:v>4833.01764</c:v>
                </c:pt>
                <c:pt idx="21832">
                  <c:v>4864.6517000000003</c:v>
                </c:pt>
                <c:pt idx="21833">
                  <c:v>11467.08042</c:v>
                </c:pt>
                <c:pt idx="21834">
                  <c:v>11544.35205</c:v>
                </c:pt>
                <c:pt idx="21835">
                  <c:v>2747.18415</c:v>
                </c:pt>
                <c:pt idx="21836">
                  <c:v>2927.6716299999998</c:v>
                </c:pt>
                <c:pt idx="21837">
                  <c:v>2927.6716299999998</c:v>
                </c:pt>
                <c:pt idx="21838">
                  <c:v>2747.18415</c:v>
                </c:pt>
                <c:pt idx="21839">
                  <c:v>5985.4183400000002</c:v>
                </c:pt>
                <c:pt idx="21840">
                  <c:v>8011.7120100000002</c:v>
                </c:pt>
                <c:pt idx="21841">
                  <c:v>7809.6645100000014</c:v>
                </c:pt>
                <c:pt idx="21842">
                  <c:v>5515.9271100000014</c:v>
                </c:pt>
                <c:pt idx="21843">
                  <c:v>8568.7897400000002</c:v>
                </c:pt>
                <c:pt idx="21844">
                  <c:v>9580.577269999998</c:v>
                </c:pt>
                <c:pt idx="21845">
                  <c:v>13700.70148</c:v>
                </c:pt>
                <c:pt idx="21846">
                  <c:v>12538.950129999999</c:v>
                </c:pt>
                <c:pt idx="21847">
                  <c:v>218.63015999999999</c:v>
                </c:pt>
                <c:pt idx="21848">
                  <c:v>350.25033999999988</c:v>
                </c:pt>
                <c:pt idx="21849">
                  <c:v>3167.1631900000002</c:v>
                </c:pt>
                <c:pt idx="21850">
                  <c:v>3249.8827700000002</c:v>
                </c:pt>
                <c:pt idx="21851">
                  <c:v>3594.2451799999999</c:v>
                </c:pt>
                <c:pt idx="21852">
                  <c:v>3379.9052499999998</c:v>
                </c:pt>
                <c:pt idx="21853">
                  <c:v>20875.16315</c:v>
                </c:pt>
                <c:pt idx="21854">
                  <c:v>11655.01233</c:v>
                </c:pt>
                <c:pt idx="21855">
                  <c:v>2703.5949700000001</c:v>
                </c:pt>
                <c:pt idx="21856">
                  <c:v>2829.6567399999999</c:v>
                </c:pt>
                <c:pt idx="21857">
                  <c:v>9453.7941900000005</c:v>
                </c:pt>
                <c:pt idx="21858">
                  <c:v>11079.53253</c:v>
                </c:pt>
                <c:pt idx="21859">
                  <c:v>1122.66606</c:v>
                </c:pt>
                <c:pt idx="21860">
                  <c:v>11327.218140000001</c:v>
                </c:pt>
                <c:pt idx="21861">
                  <c:v>11262.96149</c:v>
                </c:pt>
                <c:pt idx="21862">
                  <c:v>4622.4660800000001</c:v>
                </c:pt>
                <c:pt idx="21863">
                  <c:v>1932.2753</c:v>
                </c:pt>
                <c:pt idx="21864">
                  <c:v>2326.7171400000002</c:v>
                </c:pt>
                <c:pt idx="21865">
                  <c:v>9527.7231999999967</c:v>
                </c:pt>
                <c:pt idx="21866">
                  <c:v>2463.9572900000012</c:v>
                </c:pt>
                <c:pt idx="21867">
                  <c:v>6785.4732800000002</c:v>
                </c:pt>
                <c:pt idx="21868">
                  <c:v>6825.0644199999997</c:v>
                </c:pt>
                <c:pt idx="21869">
                  <c:v>6825.0644199999997</c:v>
                </c:pt>
                <c:pt idx="21870">
                  <c:v>6785.4732800000002</c:v>
                </c:pt>
                <c:pt idx="21871">
                  <c:v>9870.1721799999978</c:v>
                </c:pt>
                <c:pt idx="21872">
                  <c:v>3203.8595</c:v>
                </c:pt>
                <c:pt idx="21873">
                  <c:v>3213.47732</c:v>
                </c:pt>
                <c:pt idx="21874">
                  <c:v>916.47749999999996</c:v>
                </c:pt>
                <c:pt idx="21875">
                  <c:v>852.40333999999996</c:v>
                </c:pt>
                <c:pt idx="21876">
                  <c:v>3212.2008299999989</c:v>
                </c:pt>
                <c:pt idx="21877">
                  <c:v>3285.8929400000002</c:v>
                </c:pt>
                <c:pt idx="21878">
                  <c:v>3590.3366000000001</c:v>
                </c:pt>
                <c:pt idx="21879">
                  <c:v>3143.3441200000002</c:v>
                </c:pt>
                <c:pt idx="21880">
                  <c:v>13475.40274</c:v>
                </c:pt>
                <c:pt idx="21881">
                  <c:v>12561.58203</c:v>
                </c:pt>
                <c:pt idx="21882">
                  <c:v>9854.0405900000005</c:v>
                </c:pt>
                <c:pt idx="21883">
                  <c:v>9978.6438600000001</c:v>
                </c:pt>
                <c:pt idx="21884">
                  <c:v>7762.7565599999998</c:v>
                </c:pt>
                <c:pt idx="21885">
                  <c:v>8551.9745200000016</c:v>
                </c:pt>
                <c:pt idx="21886">
                  <c:v>2116.9525100000001</c:v>
                </c:pt>
                <c:pt idx="21887">
                  <c:v>1226.2569800000001</c:v>
                </c:pt>
                <c:pt idx="21888">
                  <c:v>1127.0091500000001</c:v>
                </c:pt>
                <c:pt idx="21889">
                  <c:v>12047.70642</c:v>
                </c:pt>
                <c:pt idx="21890">
                  <c:v>2293.8427900000002</c:v>
                </c:pt>
                <c:pt idx="21891">
                  <c:v>11116.47128</c:v>
                </c:pt>
                <c:pt idx="21892">
                  <c:v>11332.363890000001</c:v>
                </c:pt>
                <c:pt idx="21893">
                  <c:v>11076.346100000001</c:v>
                </c:pt>
                <c:pt idx="21894">
                  <c:v>11469.90604</c:v>
                </c:pt>
                <c:pt idx="21895">
                  <c:v>8663.65229</c:v>
                </c:pt>
                <c:pt idx="21896">
                  <c:v>8520.3048699999981</c:v>
                </c:pt>
                <c:pt idx="21897">
                  <c:v>11532.84549</c:v>
                </c:pt>
                <c:pt idx="21898">
                  <c:v>11076.346100000001</c:v>
                </c:pt>
                <c:pt idx="21899">
                  <c:v>9044.3388400000003</c:v>
                </c:pt>
                <c:pt idx="21900">
                  <c:v>7580.1782200000007</c:v>
                </c:pt>
                <c:pt idx="21901">
                  <c:v>8551.9745200000016</c:v>
                </c:pt>
                <c:pt idx="21902">
                  <c:v>7762.7565599999998</c:v>
                </c:pt>
                <c:pt idx="21903">
                  <c:v>10102.633669999999</c:v>
                </c:pt>
                <c:pt idx="21904">
                  <c:v>10275.06992</c:v>
                </c:pt>
                <c:pt idx="21905">
                  <c:v>6018.7651999999998</c:v>
                </c:pt>
                <c:pt idx="21906">
                  <c:v>9099.8712199999991</c:v>
                </c:pt>
                <c:pt idx="21907">
                  <c:v>7464.3308100000004</c:v>
                </c:pt>
                <c:pt idx="21908">
                  <c:v>10194.89099</c:v>
                </c:pt>
                <c:pt idx="21909">
                  <c:v>11505.968140000001</c:v>
                </c:pt>
                <c:pt idx="21910">
                  <c:v>3289.6157499999999</c:v>
                </c:pt>
                <c:pt idx="21911">
                  <c:v>3758.90859</c:v>
                </c:pt>
                <c:pt idx="21912">
                  <c:v>6857.7156000000004</c:v>
                </c:pt>
                <c:pt idx="21913">
                  <c:v>6560.8592500000004</c:v>
                </c:pt>
                <c:pt idx="21914">
                  <c:v>23.33777000000001</c:v>
                </c:pt>
                <c:pt idx="21915">
                  <c:v>0</c:v>
                </c:pt>
                <c:pt idx="21916">
                  <c:v>6052.06988</c:v>
                </c:pt>
                <c:pt idx="21917">
                  <c:v>5989.55951</c:v>
                </c:pt>
                <c:pt idx="21918">
                  <c:v>6798.95993</c:v>
                </c:pt>
                <c:pt idx="21919">
                  <c:v>11671.81092</c:v>
                </c:pt>
                <c:pt idx="21920">
                  <c:v>11921.7945</c:v>
                </c:pt>
                <c:pt idx="21921">
                  <c:v>4522.1182800000006</c:v>
                </c:pt>
                <c:pt idx="21922">
                  <c:v>4180.0099600000003</c:v>
                </c:pt>
                <c:pt idx="21923">
                  <c:v>13700.70148</c:v>
                </c:pt>
                <c:pt idx="21924">
                  <c:v>12538.950129999999</c:v>
                </c:pt>
                <c:pt idx="21925">
                  <c:v>4033.568659999999</c:v>
                </c:pt>
                <c:pt idx="21926">
                  <c:v>4801.8419199999998</c:v>
                </c:pt>
                <c:pt idx="21927">
                  <c:v>6263.5133400000004</c:v>
                </c:pt>
                <c:pt idx="21928">
                  <c:v>6830.3985000000002</c:v>
                </c:pt>
                <c:pt idx="21929">
                  <c:v>15908.21423</c:v>
                </c:pt>
                <c:pt idx="21930">
                  <c:v>14823.038699999999</c:v>
                </c:pt>
                <c:pt idx="21931">
                  <c:v>6511.3676400000013</c:v>
                </c:pt>
                <c:pt idx="21932">
                  <c:v>11198.941650000001</c:v>
                </c:pt>
                <c:pt idx="21933">
                  <c:v>11063.751039999999</c:v>
                </c:pt>
                <c:pt idx="21934">
                  <c:v>11164.61621</c:v>
                </c:pt>
                <c:pt idx="21935">
                  <c:v>11979.096320000001</c:v>
                </c:pt>
                <c:pt idx="21936">
                  <c:v>10649.776610000001</c:v>
                </c:pt>
                <c:pt idx="21937">
                  <c:v>6774.4186900000004</c:v>
                </c:pt>
                <c:pt idx="21938">
                  <c:v>5816.6862100000008</c:v>
                </c:pt>
                <c:pt idx="21939">
                  <c:v>19608.65454</c:v>
                </c:pt>
                <c:pt idx="21940">
                  <c:v>20161.45264</c:v>
                </c:pt>
                <c:pt idx="21941">
                  <c:v>10654.382900000001</c:v>
                </c:pt>
                <c:pt idx="21942">
                  <c:v>10989.52118</c:v>
                </c:pt>
                <c:pt idx="21943">
                  <c:v>10919.52197</c:v>
                </c:pt>
                <c:pt idx="21944">
                  <c:v>114639.09765</c:v>
                </c:pt>
                <c:pt idx="21945">
                  <c:v>10550.69116</c:v>
                </c:pt>
                <c:pt idx="21946">
                  <c:v>8023.9727199999998</c:v>
                </c:pt>
                <c:pt idx="21947">
                  <c:v>8945.2053799999976</c:v>
                </c:pt>
                <c:pt idx="21948">
                  <c:v>24129.161260000001</c:v>
                </c:pt>
                <c:pt idx="21949">
                  <c:v>20517.98389</c:v>
                </c:pt>
                <c:pt idx="21950">
                  <c:v>12494.01129</c:v>
                </c:pt>
                <c:pt idx="21951">
                  <c:v>15183.95588</c:v>
                </c:pt>
                <c:pt idx="21952">
                  <c:v>16006.618409999999</c:v>
                </c:pt>
                <c:pt idx="21953">
                  <c:v>16100.21637</c:v>
                </c:pt>
                <c:pt idx="21954">
                  <c:v>20311.56428000001</c:v>
                </c:pt>
                <c:pt idx="21955">
                  <c:v>18526.321469999999</c:v>
                </c:pt>
                <c:pt idx="21956">
                  <c:v>8792.175409999998</c:v>
                </c:pt>
                <c:pt idx="21957">
                  <c:v>9197.2248799999998</c:v>
                </c:pt>
                <c:pt idx="21958">
                  <c:v>15955.57562</c:v>
                </c:pt>
                <c:pt idx="21959">
                  <c:v>17242.17193</c:v>
                </c:pt>
                <c:pt idx="21960">
                  <c:v>16236.044550000001</c:v>
                </c:pt>
                <c:pt idx="21961">
                  <c:v>16006.910400000001</c:v>
                </c:pt>
                <c:pt idx="21962">
                  <c:v>7684.72595</c:v>
                </c:pt>
                <c:pt idx="21963">
                  <c:v>7833.6679700000013</c:v>
                </c:pt>
                <c:pt idx="21964">
                  <c:v>23840.578860000001</c:v>
                </c:pt>
                <c:pt idx="21965">
                  <c:v>23920.771479999999</c:v>
                </c:pt>
                <c:pt idx="21966">
                  <c:v>135.82794999999999</c:v>
                </c:pt>
                <c:pt idx="21967">
                  <c:v>0.29260999999999998</c:v>
                </c:pt>
                <c:pt idx="21968">
                  <c:v>6305.0840500000004</c:v>
                </c:pt>
                <c:pt idx="21969">
                  <c:v>7238.0513900000014</c:v>
                </c:pt>
                <c:pt idx="21970">
                  <c:v>0</c:v>
                </c:pt>
                <c:pt idx="21971">
                  <c:v>0</c:v>
                </c:pt>
                <c:pt idx="21972">
                  <c:v>28376.26513</c:v>
                </c:pt>
                <c:pt idx="21973">
                  <c:v>21100.168699999998</c:v>
                </c:pt>
                <c:pt idx="21974">
                  <c:v>9779.4445799999994</c:v>
                </c:pt>
                <c:pt idx="21975">
                  <c:v>6170.7926400000006</c:v>
                </c:pt>
                <c:pt idx="21976">
                  <c:v>4012.5742100000002</c:v>
                </c:pt>
                <c:pt idx="21977">
                  <c:v>4899.70694</c:v>
                </c:pt>
                <c:pt idx="21978">
                  <c:v>0</c:v>
                </c:pt>
                <c:pt idx="21979">
                  <c:v>6315.6376200000004</c:v>
                </c:pt>
                <c:pt idx="21980">
                  <c:v>5316.0723200000002</c:v>
                </c:pt>
                <c:pt idx="21981">
                  <c:v>18494.482670000001</c:v>
                </c:pt>
                <c:pt idx="21982">
                  <c:v>8520.3048699999981</c:v>
                </c:pt>
                <c:pt idx="21983">
                  <c:v>8663.65229</c:v>
                </c:pt>
                <c:pt idx="21984">
                  <c:v>11740.542719999999</c:v>
                </c:pt>
                <c:pt idx="21985">
                  <c:v>12329.99085</c:v>
                </c:pt>
                <c:pt idx="21986">
                  <c:v>26415.937379999999</c:v>
                </c:pt>
                <c:pt idx="21987">
                  <c:v>25337.80127</c:v>
                </c:pt>
                <c:pt idx="21988">
                  <c:v>25337.80127</c:v>
                </c:pt>
                <c:pt idx="21989">
                  <c:v>26415.937379999999</c:v>
                </c:pt>
                <c:pt idx="21990">
                  <c:v>11967.07519</c:v>
                </c:pt>
                <c:pt idx="21991">
                  <c:v>11900.47632</c:v>
                </c:pt>
                <c:pt idx="21992">
                  <c:v>26098.694820000001</c:v>
                </c:pt>
                <c:pt idx="21993">
                  <c:v>17659.997309999999</c:v>
                </c:pt>
                <c:pt idx="21994">
                  <c:v>9750.670659999998</c:v>
                </c:pt>
                <c:pt idx="21995">
                  <c:v>12098.50721</c:v>
                </c:pt>
                <c:pt idx="21996">
                  <c:v>12168.68305</c:v>
                </c:pt>
                <c:pt idx="21997">
                  <c:v>5832.2043100000001</c:v>
                </c:pt>
                <c:pt idx="21998">
                  <c:v>5692.2490600000001</c:v>
                </c:pt>
                <c:pt idx="21999">
                  <c:v>6336.4786899999999</c:v>
                </c:pt>
                <c:pt idx="22000">
                  <c:v>6406.2581800000007</c:v>
                </c:pt>
                <c:pt idx="22001">
                  <c:v>25663.031729999999</c:v>
                </c:pt>
                <c:pt idx="22002">
                  <c:v>2641.6311700000001</c:v>
                </c:pt>
                <c:pt idx="22003">
                  <c:v>7833.6679700000013</c:v>
                </c:pt>
                <c:pt idx="22004">
                  <c:v>7993.0981500000007</c:v>
                </c:pt>
                <c:pt idx="22005">
                  <c:v>11532.84549</c:v>
                </c:pt>
                <c:pt idx="22006">
                  <c:v>7634.2908600000001</c:v>
                </c:pt>
                <c:pt idx="22007">
                  <c:v>3851.1114400000001</c:v>
                </c:pt>
                <c:pt idx="22008">
                  <c:v>4361.7241800000002</c:v>
                </c:pt>
                <c:pt idx="22009">
                  <c:v>0</c:v>
                </c:pt>
                <c:pt idx="22010">
                  <c:v>1241.6541099999999</c:v>
                </c:pt>
                <c:pt idx="22011">
                  <c:v>4361.7241800000002</c:v>
                </c:pt>
                <c:pt idx="22012">
                  <c:v>3851.1114400000001</c:v>
                </c:pt>
                <c:pt idx="22013">
                  <c:v>8138.8614500000003</c:v>
                </c:pt>
                <c:pt idx="22014">
                  <c:v>8136.63</c:v>
                </c:pt>
                <c:pt idx="22015">
                  <c:v>4899.70694</c:v>
                </c:pt>
                <c:pt idx="22016">
                  <c:v>4012.5742100000002</c:v>
                </c:pt>
                <c:pt idx="22017">
                  <c:v>3023.9829100000002</c:v>
                </c:pt>
                <c:pt idx="22018">
                  <c:v>2645.6567100000002</c:v>
                </c:pt>
                <c:pt idx="22019">
                  <c:v>9223.4796099999985</c:v>
                </c:pt>
                <c:pt idx="22020">
                  <c:v>9477.9106799999972</c:v>
                </c:pt>
                <c:pt idx="22021">
                  <c:v>5877.8270900000007</c:v>
                </c:pt>
                <c:pt idx="22022">
                  <c:v>5722.0469999999996</c:v>
                </c:pt>
                <c:pt idx="22023">
                  <c:v>4116.7598600000001</c:v>
                </c:pt>
                <c:pt idx="22024">
                  <c:v>4019.265899999999</c:v>
                </c:pt>
                <c:pt idx="22025">
                  <c:v>8635.19686</c:v>
                </c:pt>
                <c:pt idx="22026">
                  <c:v>8569.6044600000005</c:v>
                </c:pt>
                <c:pt idx="22027">
                  <c:v>4481.4213100000006</c:v>
                </c:pt>
                <c:pt idx="22028">
                  <c:v>4801.44434</c:v>
                </c:pt>
                <c:pt idx="22029">
                  <c:v>6549.1009100000001</c:v>
                </c:pt>
                <c:pt idx="22030">
                  <c:v>2086.0962100000002</c:v>
                </c:pt>
                <c:pt idx="22031">
                  <c:v>2066.149449999999</c:v>
                </c:pt>
                <c:pt idx="22032">
                  <c:v>2946.1159699999998</c:v>
                </c:pt>
                <c:pt idx="22033">
                  <c:v>133141.67968999999</c:v>
                </c:pt>
                <c:pt idx="22034">
                  <c:v>0</c:v>
                </c:pt>
                <c:pt idx="22035">
                  <c:v>174.36046999999999</c:v>
                </c:pt>
                <c:pt idx="22036">
                  <c:v>4317.5114900000008</c:v>
                </c:pt>
                <c:pt idx="22037">
                  <c:v>4019.265899999999</c:v>
                </c:pt>
                <c:pt idx="22038">
                  <c:v>4116.7598600000001</c:v>
                </c:pt>
                <c:pt idx="22039">
                  <c:v>200.75174000000001</c:v>
                </c:pt>
                <c:pt idx="22040">
                  <c:v>6836.0992700000006</c:v>
                </c:pt>
                <c:pt idx="22041">
                  <c:v>7042.1886599999998</c:v>
                </c:pt>
                <c:pt idx="22042">
                  <c:v>7036.8508900000006</c:v>
                </c:pt>
                <c:pt idx="22043">
                  <c:v>6503.4552400000002</c:v>
                </c:pt>
                <c:pt idx="22044">
                  <c:v>6867.8286200000002</c:v>
                </c:pt>
                <c:pt idx="22045">
                  <c:v>332.64386999999999</c:v>
                </c:pt>
                <c:pt idx="22046">
                  <c:v>318.7273899999999</c:v>
                </c:pt>
                <c:pt idx="22047">
                  <c:v>6704.6856000000007</c:v>
                </c:pt>
                <c:pt idx="22048">
                  <c:v>7734.1114800000014</c:v>
                </c:pt>
                <c:pt idx="22049">
                  <c:v>2132.1870100000001</c:v>
                </c:pt>
                <c:pt idx="22050">
                  <c:v>1507.81088</c:v>
                </c:pt>
                <c:pt idx="22051">
                  <c:v>12909.29962</c:v>
                </c:pt>
                <c:pt idx="22052">
                  <c:v>1957.62869</c:v>
                </c:pt>
                <c:pt idx="22053">
                  <c:v>1989.62843</c:v>
                </c:pt>
                <c:pt idx="22054">
                  <c:v>1550.00146</c:v>
                </c:pt>
                <c:pt idx="22055">
                  <c:v>1228.2087899999999</c:v>
                </c:pt>
                <c:pt idx="22056">
                  <c:v>13724.52454</c:v>
                </c:pt>
                <c:pt idx="22057">
                  <c:v>13767.44577</c:v>
                </c:pt>
                <c:pt idx="22058">
                  <c:v>7036.8508900000006</c:v>
                </c:pt>
                <c:pt idx="22059">
                  <c:v>7042.1886599999998</c:v>
                </c:pt>
                <c:pt idx="22060">
                  <c:v>6810.4564899999996</c:v>
                </c:pt>
                <c:pt idx="22061">
                  <c:v>6842.2788999999993</c:v>
                </c:pt>
                <c:pt idx="22062">
                  <c:v>5923.3987700000007</c:v>
                </c:pt>
                <c:pt idx="22063">
                  <c:v>5825.3024500000001</c:v>
                </c:pt>
                <c:pt idx="22064">
                  <c:v>5582.0975800000006</c:v>
                </c:pt>
                <c:pt idx="22065">
                  <c:v>5643.0337499999996</c:v>
                </c:pt>
                <c:pt idx="22066">
                  <c:v>7196.0446100000008</c:v>
                </c:pt>
                <c:pt idx="22067">
                  <c:v>11372.64673</c:v>
                </c:pt>
                <c:pt idx="22068">
                  <c:v>4273.8618999999999</c:v>
                </c:pt>
                <c:pt idx="22069">
                  <c:v>4269.5294199999998</c:v>
                </c:pt>
                <c:pt idx="22070">
                  <c:v>10822.488799999999</c:v>
                </c:pt>
                <c:pt idx="22071">
                  <c:v>10811.40497</c:v>
                </c:pt>
                <c:pt idx="22072">
                  <c:v>10811.40497</c:v>
                </c:pt>
                <c:pt idx="22073">
                  <c:v>10822.488799999999</c:v>
                </c:pt>
                <c:pt idx="22074">
                  <c:v>13156.17072</c:v>
                </c:pt>
                <c:pt idx="22075">
                  <c:v>15007.0733</c:v>
                </c:pt>
                <c:pt idx="22076">
                  <c:v>15746.069879999999</c:v>
                </c:pt>
                <c:pt idx="22077">
                  <c:v>3867.6736299999998</c:v>
                </c:pt>
                <c:pt idx="22078">
                  <c:v>3933.7702399999998</c:v>
                </c:pt>
                <c:pt idx="22079">
                  <c:v>17665.048279999999</c:v>
                </c:pt>
                <c:pt idx="22080">
                  <c:v>17106.825199999999</c:v>
                </c:pt>
                <c:pt idx="22081">
                  <c:v>26537.139529999989</c:v>
                </c:pt>
                <c:pt idx="22082">
                  <c:v>0</c:v>
                </c:pt>
                <c:pt idx="22083">
                  <c:v>5825.3024500000001</c:v>
                </c:pt>
                <c:pt idx="22084">
                  <c:v>5923.3987700000007</c:v>
                </c:pt>
                <c:pt idx="22085">
                  <c:v>2629.0347400000001</c:v>
                </c:pt>
                <c:pt idx="22086">
                  <c:v>0</c:v>
                </c:pt>
                <c:pt idx="22087">
                  <c:v>0</c:v>
                </c:pt>
                <c:pt idx="22088">
                  <c:v>2521.684389999999</c:v>
                </c:pt>
                <c:pt idx="22089">
                  <c:v>0</c:v>
                </c:pt>
                <c:pt idx="22090">
                  <c:v>0</c:v>
                </c:pt>
                <c:pt idx="22091">
                  <c:v>18057.774170000001</c:v>
                </c:pt>
                <c:pt idx="22092">
                  <c:v>19737.04786000001</c:v>
                </c:pt>
                <c:pt idx="22093">
                  <c:v>24750.560539999991</c:v>
                </c:pt>
                <c:pt idx="22094">
                  <c:v>29156.741819999999</c:v>
                </c:pt>
                <c:pt idx="22095">
                  <c:v>10025.885319999999</c:v>
                </c:pt>
                <c:pt idx="22096">
                  <c:v>11495.42505</c:v>
                </c:pt>
                <c:pt idx="22097">
                  <c:v>11254.09424</c:v>
                </c:pt>
                <c:pt idx="22098">
                  <c:v>3848.26548</c:v>
                </c:pt>
                <c:pt idx="22099">
                  <c:v>3723.2361700000001</c:v>
                </c:pt>
                <c:pt idx="22100">
                  <c:v>17631.29163</c:v>
                </c:pt>
                <c:pt idx="22101">
                  <c:v>13065.482910000001</c:v>
                </c:pt>
                <c:pt idx="22102">
                  <c:v>12522.698850000001</c:v>
                </c:pt>
                <c:pt idx="22103">
                  <c:v>0</c:v>
                </c:pt>
                <c:pt idx="22104">
                  <c:v>18502.578860000001</c:v>
                </c:pt>
                <c:pt idx="22105">
                  <c:v>15418.126</c:v>
                </c:pt>
                <c:pt idx="22106">
                  <c:v>14834.61578</c:v>
                </c:pt>
                <c:pt idx="22107">
                  <c:v>8976.2617800000007</c:v>
                </c:pt>
                <c:pt idx="22108">
                  <c:v>9157.0435199999993</c:v>
                </c:pt>
                <c:pt idx="22109">
                  <c:v>13788.81054</c:v>
                </c:pt>
                <c:pt idx="22110">
                  <c:v>13674.19751</c:v>
                </c:pt>
                <c:pt idx="22111">
                  <c:v>9233.0399199999974</c:v>
                </c:pt>
                <c:pt idx="22112">
                  <c:v>9750.3804600000003</c:v>
                </c:pt>
                <c:pt idx="22113">
                  <c:v>11490.1366</c:v>
                </c:pt>
                <c:pt idx="22114">
                  <c:v>11075.506160000001</c:v>
                </c:pt>
                <c:pt idx="22115">
                  <c:v>21028.704829999999</c:v>
                </c:pt>
                <c:pt idx="22116">
                  <c:v>21109.86853</c:v>
                </c:pt>
                <c:pt idx="22117">
                  <c:v>3545.5525200000002</c:v>
                </c:pt>
                <c:pt idx="22118">
                  <c:v>3295.5092800000002</c:v>
                </c:pt>
                <c:pt idx="22119">
                  <c:v>26027.863160000001</c:v>
                </c:pt>
                <c:pt idx="22120">
                  <c:v>17724.25592</c:v>
                </c:pt>
                <c:pt idx="22121">
                  <c:v>23564.646239999998</c:v>
                </c:pt>
                <c:pt idx="22122">
                  <c:v>23539.823850000001</c:v>
                </c:pt>
                <c:pt idx="22123">
                  <c:v>16797.305479999999</c:v>
                </c:pt>
                <c:pt idx="22124">
                  <c:v>25606.85241</c:v>
                </c:pt>
                <c:pt idx="22125">
                  <c:v>4753.9472900000001</c:v>
                </c:pt>
                <c:pt idx="22126">
                  <c:v>4475.09555</c:v>
                </c:pt>
                <c:pt idx="22127">
                  <c:v>2298.4279100000008</c:v>
                </c:pt>
                <c:pt idx="22128">
                  <c:v>2096.1653900000001</c:v>
                </c:pt>
                <c:pt idx="22129">
                  <c:v>3352.9848400000001</c:v>
                </c:pt>
                <c:pt idx="22130">
                  <c:v>3071.9581000000012</c:v>
                </c:pt>
                <c:pt idx="22131">
                  <c:v>2775.0923600000001</c:v>
                </c:pt>
                <c:pt idx="22132">
                  <c:v>2966.4861900000001</c:v>
                </c:pt>
                <c:pt idx="22133">
                  <c:v>296.86583000000002</c:v>
                </c:pt>
                <c:pt idx="22134">
                  <c:v>70465.235839999979</c:v>
                </c:pt>
                <c:pt idx="22135">
                  <c:v>1717.22084</c:v>
                </c:pt>
                <c:pt idx="22136">
                  <c:v>1837.9716100000001</c:v>
                </c:pt>
                <c:pt idx="22137">
                  <c:v>2220.2497100000001</c:v>
                </c:pt>
                <c:pt idx="22138">
                  <c:v>2101.4614900000001</c:v>
                </c:pt>
                <c:pt idx="22139">
                  <c:v>825.01318000000003</c:v>
                </c:pt>
                <c:pt idx="22140">
                  <c:v>823.05081999999982</c:v>
                </c:pt>
                <c:pt idx="22141">
                  <c:v>49110.601569999999</c:v>
                </c:pt>
                <c:pt idx="22142">
                  <c:v>125189.79296999999</c:v>
                </c:pt>
                <c:pt idx="22143">
                  <c:v>7616.7679500000004</c:v>
                </c:pt>
                <c:pt idx="22144">
                  <c:v>6891.1284800000003</c:v>
                </c:pt>
                <c:pt idx="22145">
                  <c:v>6891.1284800000003</c:v>
                </c:pt>
                <c:pt idx="22146">
                  <c:v>20988.35095</c:v>
                </c:pt>
                <c:pt idx="22147">
                  <c:v>24518.187129999998</c:v>
                </c:pt>
                <c:pt idx="22148">
                  <c:v>29329.252069999999</c:v>
                </c:pt>
                <c:pt idx="22149">
                  <c:v>30425.376960000001</c:v>
                </c:pt>
                <c:pt idx="22150">
                  <c:v>12671.72034</c:v>
                </c:pt>
                <c:pt idx="22151">
                  <c:v>24238.198239999991</c:v>
                </c:pt>
                <c:pt idx="22152">
                  <c:v>22560.202020000001</c:v>
                </c:pt>
                <c:pt idx="22153">
                  <c:v>27578.768680000001</c:v>
                </c:pt>
                <c:pt idx="22154">
                  <c:v>18128.99469</c:v>
                </c:pt>
                <c:pt idx="22155">
                  <c:v>12660.34936</c:v>
                </c:pt>
                <c:pt idx="22156">
                  <c:v>0</c:v>
                </c:pt>
                <c:pt idx="22157">
                  <c:v>0</c:v>
                </c:pt>
                <c:pt idx="22158">
                  <c:v>44354.527829999999</c:v>
                </c:pt>
                <c:pt idx="22159">
                  <c:v>2452.8893200000002</c:v>
                </c:pt>
                <c:pt idx="22160">
                  <c:v>41901.635739999998</c:v>
                </c:pt>
                <c:pt idx="22161">
                  <c:v>7208.9668000000001</c:v>
                </c:pt>
                <c:pt idx="22162">
                  <c:v>60849.609370000013</c:v>
                </c:pt>
                <c:pt idx="22163">
                  <c:v>99456.635739999998</c:v>
                </c:pt>
                <c:pt idx="22164">
                  <c:v>38607.025880000001</c:v>
                </c:pt>
                <c:pt idx="22165">
                  <c:v>5747.5015300000014</c:v>
                </c:pt>
                <c:pt idx="22166">
                  <c:v>22817.042720000001</c:v>
                </c:pt>
                <c:pt idx="22167">
                  <c:v>17679.624520000001</c:v>
                </c:pt>
                <c:pt idx="22168">
                  <c:v>22325.996340000009</c:v>
                </c:pt>
                <c:pt idx="22169">
                  <c:v>24217.658449999999</c:v>
                </c:pt>
                <c:pt idx="22170">
                  <c:v>5398.5953100000006</c:v>
                </c:pt>
                <c:pt idx="22171">
                  <c:v>8644.3532099999975</c:v>
                </c:pt>
                <c:pt idx="22172">
                  <c:v>3642.0325800000001</c:v>
                </c:pt>
                <c:pt idx="22173">
                  <c:v>4818.05584</c:v>
                </c:pt>
                <c:pt idx="22174">
                  <c:v>5738.8567999999996</c:v>
                </c:pt>
                <c:pt idx="22175">
                  <c:v>1457.07556</c:v>
                </c:pt>
                <c:pt idx="22176">
                  <c:v>817.01984000000004</c:v>
                </c:pt>
                <c:pt idx="22177">
                  <c:v>639.74872000000005</c:v>
                </c:pt>
                <c:pt idx="22178">
                  <c:v>383.68633999999992</c:v>
                </c:pt>
                <c:pt idx="22179">
                  <c:v>110878.94336</c:v>
                </c:pt>
                <c:pt idx="22180">
                  <c:v>7667.0401300000003</c:v>
                </c:pt>
                <c:pt idx="22181">
                  <c:v>5120.3446400000003</c:v>
                </c:pt>
                <c:pt idx="22182">
                  <c:v>3396.9478100000001</c:v>
                </c:pt>
                <c:pt idx="22183">
                  <c:v>1229.38372</c:v>
                </c:pt>
                <c:pt idx="22184">
                  <c:v>1715.52215</c:v>
                </c:pt>
                <c:pt idx="22185">
                  <c:v>3799.6641599999998</c:v>
                </c:pt>
                <c:pt idx="22186">
                  <c:v>3644.2474000000002</c:v>
                </c:pt>
                <c:pt idx="22187">
                  <c:v>0</c:v>
                </c:pt>
                <c:pt idx="22188">
                  <c:v>11422.308709999999</c:v>
                </c:pt>
                <c:pt idx="22189">
                  <c:v>0</c:v>
                </c:pt>
                <c:pt idx="22190">
                  <c:v>5889.37021</c:v>
                </c:pt>
                <c:pt idx="22191">
                  <c:v>5639.7234200000003</c:v>
                </c:pt>
                <c:pt idx="22192">
                  <c:v>10357.199490000001</c:v>
                </c:pt>
                <c:pt idx="22193">
                  <c:v>8883.44967</c:v>
                </c:pt>
                <c:pt idx="22194">
                  <c:v>1496.4013199999999</c:v>
                </c:pt>
                <c:pt idx="22195">
                  <c:v>2483.8558200000002</c:v>
                </c:pt>
                <c:pt idx="22196">
                  <c:v>21229.590519999991</c:v>
                </c:pt>
                <c:pt idx="22197">
                  <c:v>22735.401000000002</c:v>
                </c:pt>
                <c:pt idx="22198">
                  <c:v>4.0216000000000003</c:v>
                </c:pt>
                <c:pt idx="22199">
                  <c:v>15.09028</c:v>
                </c:pt>
                <c:pt idx="22200">
                  <c:v>3755.1630599999999</c:v>
                </c:pt>
                <c:pt idx="22201">
                  <c:v>8218.1528900000012</c:v>
                </c:pt>
                <c:pt idx="22202">
                  <c:v>8452.074889999998</c:v>
                </c:pt>
                <c:pt idx="22203">
                  <c:v>3773.1834399999998</c:v>
                </c:pt>
                <c:pt idx="22204">
                  <c:v>3068.74955</c:v>
                </c:pt>
                <c:pt idx="22205">
                  <c:v>7676.0249100000001</c:v>
                </c:pt>
                <c:pt idx="22206">
                  <c:v>7890.4735700000001</c:v>
                </c:pt>
                <c:pt idx="22207">
                  <c:v>383.68633999999992</c:v>
                </c:pt>
                <c:pt idx="22208">
                  <c:v>639.74872000000005</c:v>
                </c:pt>
                <c:pt idx="22209">
                  <c:v>6567.4774399999997</c:v>
                </c:pt>
                <c:pt idx="22210">
                  <c:v>31879.7948</c:v>
                </c:pt>
                <c:pt idx="22211">
                  <c:v>34307.702640000003</c:v>
                </c:pt>
                <c:pt idx="22212">
                  <c:v>3346.9561600000002</c:v>
                </c:pt>
                <c:pt idx="22213">
                  <c:v>1949.90895</c:v>
                </c:pt>
                <c:pt idx="22214">
                  <c:v>4466.7032300000001</c:v>
                </c:pt>
                <c:pt idx="22215">
                  <c:v>5736.2315800000006</c:v>
                </c:pt>
                <c:pt idx="22216">
                  <c:v>6066.6068999999998</c:v>
                </c:pt>
                <c:pt idx="22217">
                  <c:v>8520.4741599999979</c:v>
                </c:pt>
                <c:pt idx="22218">
                  <c:v>0</c:v>
                </c:pt>
                <c:pt idx="22219">
                  <c:v>14144.05334</c:v>
                </c:pt>
                <c:pt idx="22220">
                  <c:v>15712.65393</c:v>
                </c:pt>
                <c:pt idx="22221">
                  <c:v>17619.08789000001</c:v>
                </c:pt>
                <c:pt idx="22222">
                  <c:v>18975.607909999999</c:v>
                </c:pt>
                <c:pt idx="22223">
                  <c:v>3709.4474500000001</c:v>
                </c:pt>
                <c:pt idx="22224">
                  <c:v>3921.5293000000001</c:v>
                </c:pt>
                <c:pt idx="22225">
                  <c:v>0</c:v>
                </c:pt>
                <c:pt idx="22226">
                  <c:v>0</c:v>
                </c:pt>
                <c:pt idx="22227">
                  <c:v>8767.4495499999994</c:v>
                </c:pt>
                <c:pt idx="22228">
                  <c:v>8418.5080200000011</c:v>
                </c:pt>
                <c:pt idx="22229">
                  <c:v>11957.24079</c:v>
                </c:pt>
                <c:pt idx="22230">
                  <c:v>11805.657509999999</c:v>
                </c:pt>
                <c:pt idx="22231">
                  <c:v>33816.98633</c:v>
                </c:pt>
                <c:pt idx="22232">
                  <c:v>31147.694090000001</c:v>
                </c:pt>
                <c:pt idx="22233">
                  <c:v>29771.485720000001</c:v>
                </c:pt>
                <c:pt idx="22234">
                  <c:v>32941.30298</c:v>
                </c:pt>
                <c:pt idx="22235">
                  <c:v>5636.6381700000002</c:v>
                </c:pt>
                <c:pt idx="22236">
                  <c:v>30573.014159999999</c:v>
                </c:pt>
                <c:pt idx="22237">
                  <c:v>33106.840089999998</c:v>
                </c:pt>
                <c:pt idx="22238">
                  <c:v>0</c:v>
                </c:pt>
                <c:pt idx="22239">
                  <c:v>0</c:v>
                </c:pt>
                <c:pt idx="22240">
                  <c:v>34296.502439999997</c:v>
                </c:pt>
                <c:pt idx="22241">
                  <c:v>31235.604009999999</c:v>
                </c:pt>
                <c:pt idx="22242">
                  <c:v>662.59145000000001</c:v>
                </c:pt>
                <c:pt idx="22243">
                  <c:v>1189.6615300000001</c:v>
                </c:pt>
                <c:pt idx="22244">
                  <c:v>12686.281129999999</c:v>
                </c:pt>
                <c:pt idx="22245">
                  <c:v>13975.032590000001</c:v>
                </c:pt>
                <c:pt idx="22246">
                  <c:v>11558.152959999999</c:v>
                </c:pt>
                <c:pt idx="22247">
                  <c:v>11625.920539999999</c:v>
                </c:pt>
                <c:pt idx="22248">
                  <c:v>2062.2824999999998</c:v>
                </c:pt>
                <c:pt idx="22249">
                  <c:v>2414.0258199999998</c:v>
                </c:pt>
                <c:pt idx="22250">
                  <c:v>1189.6615300000001</c:v>
                </c:pt>
                <c:pt idx="22251">
                  <c:v>662.59145000000001</c:v>
                </c:pt>
                <c:pt idx="22252">
                  <c:v>0</c:v>
                </c:pt>
                <c:pt idx="22253">
                  <c:v>0</c:v>
                </c:pt>
                <c:pt idx="22254">
                  <c:v>11250.130730000001</c:v>
                </c:pt>
                <c:pt idx="22255">
                  <c:v>12714.20911</c:v>
                </c:pt>
                <c:pt idx="22256">
                  <c:v>0</c:v>
                </c:pt>
                <c:pt idx="22257">
                  <c:v>9454.442329999998</c:v>
                </c:pt>
                <c:pt idx="22258">
                  <c:v>8791.6257300000016</c:v>
                </c:pt>
                <c:pt idx="22259">
                  <c:v>32067.595949999999</c:v>
                </c:pt>
                <c:pt idx="22260">
                  <c:v>35402.176270000004</c:v>
                </c:pt>
                <c:pt idx="22261">
                  <c:v>29837.766599999999</c:v>
                </c:pt>
                <c:pt idx="22262">
                  <c:v>26380.662840000001</c:v>
                </c:pt>
                <c:pt idx="22263">
                  <c:v>14272.52478</c:v>
                </c:pt>
                <c:pt idx="22264">
                  <c:v>15057.86591</c:v>
                </c:pt>
                <c:pt idx="22265">
                  <c:v>32764.684929999999</c:v>
                </c:pt>
                <c:pt idx="22266">
                  <c:v>6177.3067600000004</c:v>
                </c:pt>
                <c:pt idx="22267">
                  <c:v>6498.7611100000013</c:v>
                </c:pt>
                <c:pt idx="22268">
                  <c:v>27404.244259999999</c:v>
                </c:pt>
                <c:pt idx="22269">
                  <c:v>29695.314579999998</c:v>
                </c:pt>
                <c:pt idx="22270">
                  <c:v>9454.442329999998</c:v>
                </c:pt>
                <c:pt idx="22271">
                  <c:v>8791.6257300000016</c:v>
                </c:pt>
                <c:pt idx="22272">
                  <c:v>9454.442329999998</c:v>
                </c:pt>
                <c:pt idx="22273">
                  <c:v>8791.6257300000016</c:v>
                </c:pt>
                <c:pt idx="22274">
                  <c:v>6177.3067600000004</c:v>
                </c:pt>
                <c:pt idx="22275">
                  <c:v>6498.7611100000013</c:v>
                </c:pt>
                <c:pt idx="22276">
                  <c:v>16831.808229999999</c:v>
                </c:pt>
                <c:pt idx="22277">
                  <c:v>15505.85778</c:v>
                </c:pt>
                <c:pt idx="22278">
                  <c:v>3226.7445899999998</c:v>
                </c:pt>
                <c:pt idx="22279">
                  <c:v>3628.53476</c:v>
                </c:pt>
                <c:pt idx="22280">
                  <c:v>27618.971679999999</c:v>
                </c:pt>
                <c:pt idx="22281">
                  <c:v>27880.313719999991</c:v>
                </c:pt>
                <c:pt idx="22282">
                  <c:v>16453.546020000002</c:v>
                </c:pt>
                <c:pt idx="22283">
                  <c:v>14234.793089999999</c:v>
                </c:pt>
                <c:pt idx="22284">
                  <c:v>7102.56196</c:v>
                </c:pt>
                <c:pt idx="22285">
                  <c:v>8369.8952299999983</c:v>
                </c:pt>
                <c:pt idx="22286">
                  <c:v>6271.78802</c:v>
                </c:pt>
                <c:pt idx="22287">
                  <c:v>5440.8564999999999</c:v>
                </c:pt>
                <c:pt idx="22288">
                  <c:v>10799.439640000001</c:v>
                </c:pt>
                <c:pt idx="22289">
                  <c:v>12581.79132</c:v>
                </c:pt>
                <c:pt idx="22290">
                  <c:v>0</c:v>
                </c:pt>
                <c:pt idx="22291">
                  <c:v>0</c:v>
                </c:pt>
                <c:pt idx="22292">
                  <c:v>0</c:v>
                </c:pt>
                <c:pt idx="22293">
                  <c:v>0</c:v>
                </c:pt>
                <c:pt idx="22294">
                  <c:v>16453.546020000002</c:v>
                </c:pt>
                <c:pt idx="22295">
                  <c:v>14234.793089999999</c:v>
                </c:pt>
                <c:pt idx="22296">
                  <c:v>12255.753479999999</c:v>
                </c:pt>
                <c:pt idx="22297">
                  <c:v>9493.4612399999951</c:v>
                </c:pt>
                <c:pt idx="22298">
                  <c:v>9469.7421299999969</c:v>
                </c:pt>
                <c:pt idx="22299">
                  <c:v>18029.62488000001</c:v>
                </c:pt>
                <c:pt idx="22300">
                  <c:v>15793.252930000001</c:v>
                </c:pt>
                <c:pt idx="22301">
                  <c:v>15793.252930000001</c:v>
                </c:pt>
                <c:pt idx="22302">
                  <c:v>18029.62488000001</c:v>
                </c:pt>
                <c:pt idx="22303">
                  <c:v>26427.27649</c:v>
                </c:pt>
                <c:pt idx="22304">
                  <c:v>24332.51208</c:v>
                </c:pt>
                <c:pt idx="22305">
                  <c:v>23309.81653</c:v>
                </c:pt>
                <c:pt idx="22306">
                  <c:v>23144.490849999998</c:v>
                </c:pt>
                <c:pt idx="22307">
                  <c:v>0</c:v>
                </c:pt>
                <c:pt idx="22308">
                  <c:v>0</c:v>
                </c:pt>
                <c:pt idx="22309">
                  <c:v>99456.635739999998</c:v>
                </c:pt>
                <c:pt idx="22310">
                  <c:v>6838.3831600000003</c:v>
                </c:pt>
                <c:pt idx="22311">
                  <c:v>0</c:v>
                </c:pt>
                <c:pt idx="22312">
                  <c:v>35204.692389999997</c:v>
                </c:pt>
                <c:pt idx="22313">
                  <c:v>42719.975339999997</c:v>
                </c:pt>
                <c:pt idx="22314">
                  <c:v>25403.89991</c:v>
                </c:pt>
                <c:pt idx="22315">
                  <c:v>26908.179680000001</c:v>
                </c:pt>
                <c:pt idx="22316">
                  <c:v>30469.741330000001</c:v>
                </c:pt>
                <c:pt idx="22317">
                  <c:v>12322.11377</c:v>
                </c:pt>
                <c:pt idx="22318">
                  <c:v>13340.901250000001</c:v>
                </c:pt>
                <c:pt idx="22319">
                  <c:v>21196.195189999999</c:v>
                </c:pt>
                <c:pt idx="22320">
                  <c:v>19919.83569</c:v>
                </c:pt>
                <c:pt idx="22321">
                  <c:v>9587.6971999999951</c:v>
                </c:pt>
                <c:pt idx="22322">
                  <c:v>9650.470150000001</c:v>
                </c:pt>
                <c:pt idx="22323">
                  <c:v>9370.5435199999993</c:v>
                </c:pt>
                <c:pt idx="22324">
                  <c:v>9565.3425900000002</c:v>
                </c:pt>
                <c:pt idx="22325">
                  <c:v>7584.1719500000008</c:v>
                </c:pt>
                <c:pt idx="22326">
                  <c:v>2597.7886399999988</c:v>
                </c:pt>
                <c:pt idx="22327">
                  <c:v>9287.5631699999976</c:v>
                </c:pt>
                <c:pt idx="22328">
                  <c:v>10344.96704</c:v>
                </c:pt>
                <c:pt idx="22329">
                  <c:v>104008.10254000001</c:v>
                </c:pt>
                <c:pt idx="22330">
                  <c:v>14983.1026</c:v>
                </c:pt>
                <c:pt idx="22331">
                  <c:v>16941.85785</c:v>
                </c:pt>
                <c:pt idx="22332">
                  <c:v>19663.560000000001</c:v>
                </c:pt>
                <c:pt idx="22333">
                  <c:v>20029.541390000009</c:v>
                </c:pt>
                <c:pt idx="22334">
                  <c:v>10344.96704</c:v>
                </c:pt>
                <c:pt idx="22335">
                  <c:v>9287.5631699999976</c:v>
                </c:pt>
                <c:pt idx="22336">
                  <c:v>13624.119570000001</c:v>
                </c:pt>
                <c:pt idx="22337">
                  <c:v>0</c:v>
                </c:pt>
                <c:pt idx="22338">
                  <c:v>8315.6573099999987</c:v>
                </c:pt>
                <c:pt idx="22339">
                  <c:v>8650.7545200000004</c:v>
                </c:pt>
                <c:pt idx="22340">
                  <c:v>27738.871589999999</c:v>
                </c:pt>
                <c:pt idx="22341">
                  <c:v>28890.438959999999</c:v>
                </c:pt>
                <c:pt idx="22342">
                  <c:v>11221.282590000001</c:v>
                </c:pt>
                <c:pt idx="22343">
                  <c:v>12851.27564</c:v>
                </c:pt>
                <c:pt idx="22344">
                  <c:v>12581.79132</c:v>
                </c:pt>
                <c:pt idx="22345">
                  <c:v>10799.439640000001</c:v>
                </c:pt>
                <c:pt idx="22346">
                  <c:v>10384.26584</c:v>
                </c:pt>
                <c:pt idx="22347">
                  <c:v>12687.998659999999</c:v>
                </c:pt>
                <c:pt idx="22348">
                  <c:v>13546.910159999999</c:v>
                </c:pt>
                <c:pt idx="22349">
                  <c:v>4896.1556400000009</c:v>
                </c:pt>
                <c:pt idx="22350">
                  <c:v>4372.34112</c:v>
                </c:pt>
                <c:pt idx="22351">
                  <c:v>7973.4500099999996</c:v>
                </c:pt>
                <c:pt idx="22352">
                  <c:v>8106.7224800000004</c:v>
                </c:pt>
                <c:pt idx="22353">
                  <c:v>13744.50171</c:v>
                </c:pt>
                <c:pt idx="22354">
                  <c:v>8088.97559</c:v>
                </c:pt>
                <c:pt idx="22355">
                  <c:v>7947.6324999999997</c:v>
                </c:pt>
                <c:pt idx="22356">
                  <c:v>11601.643889999999</c:v>
                </c:pt>
                <c:pt idx="22357">
                  <c:v>17201.174070000001</c:v>
                </c:pt>
                <c:pt idx="22358">
                  <c:v>18031.891359999991</c:v>
                </c:pt>
                <c:pt idx="22359">
                  <c:v>24586.478149999999</c:v>
                </c:pt>
                <c:pt idx="22360">
                  <c:v>23070.31652</c:v>
                </c:pt>
                <c:pt idx="22361">
                  <c:v>4372.34112</c:v>
                </c:pt>
                <c:pt idx="22362">
                  <c:v>4896.1556400000009</c:v>
                </c:pt>
                <c:pt idx="22363">
                  <c:v>22421.79383000001</c:v>
                </c:pt>
                <c:pt idx="22364">
                  <c:v>5268.6842200000001</c:v>
                </c:pt>
                <c:pt idx="22365">
                  <c:v>5220.61877</c:v>
                </c:pt>
                <c:pt idx="22366">
                  <c:v>23300.575570000001</c:v>
                </c:pt>
                <c:pt idx="22367">
                  <c:v>22421.79383000001</c:v>
                </c:pt>
                <c:pt idx="22368">
                  <c:v>1389.8838800000001</c:v>
                </c:pt>
                <c:pt idx="22369">
                  <c:v>1392.5632599999999</c:v>
                </c:pt>
                <c:pt idx="22370">
                  <c:v>1381.87718</c:v>
                </c:pt>
                <c:pt idx="22371">
                  <c:v>1447.70135</c:v>
                </c:pt>
                <c:pt idx="22372">
                  <c:v>2840.2644999999989</c:v>
                </c:pt>
                <c:pt idx="22373">
                  <c:v>2771.7609400000001</c:v>
                </c:pt>
                <c:pt idx="22374">
                  <c:v>1419.61265</c:v>
                </c:pt>
                <c:pt idx="22375">
                  <c:v>107.17534000000001</c:v>
                </c:pt>
                <c:pt idx="22376">
                  <c:v>107.97678999999999</c:v>
                </c:pt>
                <c:pt idx="22377">
                  <c:v>92.248930000000001</c:v>
                </c:pt>
                <c:pt idx="22378">
                  <c:v>94.511170000000007</c:v>
                </c:pt>
                <c:pt idx="22379">
                  <c:v>268.63699000000003</c:v>
                </c:pt>
                <c:pt idx="22380">
                  <c:v>11365.18836</c:v>
                </c:pt>
                <c:pt idx="22381">
                  <c:v>10384.753839999999</c:v>
                </c:pt>
                <c:pt idx="22382">
                  <c:v>78.245159999999998</c:v>
                </c:pt>
                <c:pt idx="22383">
                  <c:v>91.925060000000002</c:v>
                </c:pt>
                <c:pt idx="22384">
                  <c:v>6824.1157199999998</c:v>
                </c:pt>
                <c:pt idx="22385">
                  <c:v>225.47183999999999</c:v>
                </c:pt>
                <c:pt idx="22386">
                  <c:v>6693.4002600000003</c:v>
                </c:pt>
                <c:pt idx="22387">
                  <c:v>6729.6848200000004</c:v>
                </c:pt>
                <c:pt idx="22388">
                  <c:v>5569.9201000000003</c:v>
                </c:pt>
                <c:pt idx="22389">
                  <c:v>5543.5768099999996</c:v>
                </c:pt>
                <c:pt idx="22390">
                  <c:v>288.86288000000002</c:v>
                </c:pt>
                <c:pt idx="22391">
                  <c:v>1296.08502</c:v>
                </c:pt>
                <c:pt idx="22392">
                  <c:v>1211.59141</c:v>
                </c:pt>
                <c:pt idx="22393">
                  <c:v>4378.0559700000003</c:v>
                </c:pt>
                <c:pt idx="22394">
                  <c:v>4318.5030700000007</c:v>
                </c:pt>
                <c:pt idx="22395">
                  <c:v>10223.89459</c:v>
                </c:pt>
                <c:pt idx="22396">
                  <c:v>15028.0628</c:v>
                </c:pt>
                <c:pt idx="22397">
                  <c:v>17125.11261</c:v>
                </c:pt>
                <c:pt idx="22398">
                  <c:v>6393.6781300000002</c:v>
                </c:pt>
                <c:pt idx="22399">
                  <c:v>6375.2310200000002</c:v>
                </c:pt>
                <c:pt idx="22400">
                  <c:v>4158.5009200000004</c:v>
                </c:pt>
                <c:pt idx="22401">
                  <c:v>4216.1197300000003</c:v>
                </c:pt>
                <c:pt idx="22402">
                  <c:v>4216.1197300000003</c:v>
                </c:pt>
                <c:pt idx="22403">
                  <c:v>4158.5009200000004</c:v>
                </c:pt>
                <c:pt idx="22404">
                  <c:v>9720.0187900000001</c:v>
                </c:pt>
                <c:pt idx="22405">
                  <c:v>15168.71509</c:v>
                </c:pt>
                <c:pt idx="22406">
                  <c:v>4391.6484100000007</c:v>
                </c:pt>
                <c:pt idx="22407">
                  <c:v>4323.8454900000006</c:v>
                </c:pt>
                <c:pt idx="22408">
                  <c:v>17886.410039999999</c:v>
                </c:pt>
                <c:pt idx="22409">
                  <c:v>11555.53289</c:v>
                </c:pt>
                <c:pt idx="22410">
                  <c:v>25422.9303</c:v>
                </c:pt>
                <c:pt idx="22411">
                  <c:v>1538.5432900000001</c:v>
                </c:pt>
                <c:pt idx="22412">
                  <c:v>5597.9966700000004</c:v>
                </c:pt>
                <c:pt idx="22413">
                  <c:v>5606.2021500000001</c:v>
                </c:pt>
                <c:pt idx="22414">
                  <c:v>5606.2021500000001</c:v>
                </c:pt>
                <c:pt idx="22415">
                  <c:v>5597.9966700000004</c:v>
                </c:pt>
                <c:pt idx="22416">
                  <c:v>852.95970999999997</c:v>
                </c:pt>
                <c:pt idx="22417">
                  <c:v>6594.4580700000006</c:v>
                </c:pt>
                <c:pt idx="22418">
                  <c:v>6641.5852599999998</c:v>
                </c:pt>
                <c:pt idx="22419">
                  <c:v>0</c:v>
                </c:pt>
                <c:pt idx="22420">
                  <c:v>0</c:v>
                </c:pt>
                <c:pt idx="22421">
                  <c:v>5872.5703100000001</c:v>
                </c:pt>
                <c:pt idx="22422">
                  <c:v>6135.1333599999998</c:v>
                </c:pt>
                <c:pt idx="22423">
                  <c:v>22006.90369000001</c:v>
                </c:pt>
                <c:pt idx="22424">
                  <c:v>22895.90466</c:v>
                </c:pt>
                <c:pt idx="22425">
                  <c:v>0</c:v>
                </c:pt>
                <c:pt idx="22426">
                  <c:v>0</c:v>
                </c:pt>
                <c:pt idx="22427">
                  <c:v>7492.3895199999997</c:v>
                </c:pt>
                <c:pt idx="22428">
                  <c:v>107.97678999999999</c:v>
                </c:pt>
                <c:pt idx="22429">
                  <c:v>107.17534000000001</c:v>
                </c:pt>
                <c:pt idx="22430">
                  <c:v>1878.6516200000001</c:v>
                </c:pt>
                <c:pt idx="22431">
                  <c:v>1894.35636</c:v>
                </c:pt>
                <c:pt idx="22432">
                  <c:v>591.59987999999998</c:v>
                </c:pt>
                <c:pt idx="22433">
                  <c:v>590.00224999999989</c:v>
                </c:pt>
                <c:pt idx="22434">
                  <c:v>15861.61364</c:v>
                </c:pt>
                <c:pt idx="22435">
                  <c:v>6348.0859600000003</c:v>
                </c:pt>
                <c:pt idx="22436">
                  <c:v>6213.9967399999996</c:v>
                </c:pt>
                <c:pt idx="22437">
                  <c:v>1166.32716</c:v>
                </c:pt>
                <c:pt idx="22438">
                  <c:v>26173.526119999999</c:v>
                </c:pt>
                <c:pt idx="22439">
                  <c:v>25130.77319</c:v>
                </c:pt>
                <c:pt idx="22440">
                  <c:v>7801.39743</c:v>
                </c:pt>
                <c:pt idx="22441">
                  <c:v>7846.1888400000007</c:v>
                </c:pt>
                <c:pt idx="22442">
                  <c:v>829.18047000000001</c:v>
                </c:pt>
                <c:pt idx="22443">
                  <c:v>799.2628400000001</c:v>
                </c:pt>
                <c:pt idx="22444">
                  <c:v>5518.9059400000006</c:v>
                </c:pt>
                <c:pt idx="22445">
                  <c:v>5414.73362</c:v>
                </c:pt>
                <c:pt idx="22446">
                  <c:v>16226.24488</c:v>
                </c:pt>
                <c:pt idx="22447">
                  <c:v>15056.742679999999</c:v>
                </c:pt>
                <c:pt idx="22448">
                  <c:v>12639.479859999999</c:v>
                </c:pt>
                <c:pt idx="22449">
                  <c:v>12532.621590000001</c:v>
                </c:pt>
                <c:pt idx="22450">
                  <c:v>9024.8041299999986</c:v>
                </c:pt>
                <c:pt idx="22451">
                  <c:v>21705.00806</c:v>
                </c:pt>
                <c:pt idx="22452">
                  <c:v>20513.82129</c:v>
                </c:pt>
                <c:pt idx="22453">
                  <c:v>21705.00806</c:v>
                </c:pt>
                <c:pt idx="22454">
                  <c:v>20513.82129</c:v>
                </c:pt>
                <c:pt idx="22455">
                  <c:v>0</c:v>
                </c:pt>
                <c:pt idx="22456">
                  <c:v>0</c:v>
                </c:pt>
                <c:pt idx="22457">
                  <c:v>1034.8809900000001</c:v>
                </c:pt>
                <c:pt idx="22458">
                  <c:v>8147.6073900000001</c:v>
                </c:pt>
                <c:pt idx="22459">
                  <c:v>7598.3622400000004</c:v>
                </c:pt>
                <c:pt idx="22460">
                  <c:v>6354.4129000000003</c:v>
                </c:pt>
                <c:pt idx="22461">
                  <c:v>6677.7417599999999</c:v>
                </c:pt>
                <c:pt idx="22462">
                  <c:v>209.06823</c:v>
                </c:pt>
                <c:pt idx="22463">
                  <c:v>303.53827000000001</c:v>
                </c:pt>
                <c:pt idx="22464">
                  <c:v>0</c:v>
                </c:pt>
                <c:pt idx="22465">
                  <c:v>0</c:v>
                </c:pt>
                <c:pt idx="22466">
                  <c:v>32706.312620000001</c:v>
                </c:pt>
                <c:pt idx="22467">
                  <c:v>32606.23877</c:v>
                </c:pt>
                <c:pt idx="22468">
                  <c:v>792.28588000000002</c:v>
                </c:pt>
                <c:pt idx="22469">
                  <c:v>803.91780999999992</c:v>
                </c:pt>
                <c:pt idx="22470">
                  <c:v>29166.186040000001</c:v>
                </c:pt>
                <c:pt idx="22471">
                  <c:v>28705.384160000001</c:v>
                </c:pt>
                <c:pt idx="22472">
                  <c:v>14760.560310000001</c:v>
                </c:pt>
                <c:pt idx="22473">
                  <c:v>10309.11261</c:v>
                </c:pt>
                <c:pt idx="22474">
                  <c:v>9587.6628199999977</c:v>
                </c:pt>
                <c:pt idx="22475">
                  <c:v>8633.7947700000004</c:v>
                </c:pt>
                <c:pt idx="22476">
                  <c:v>8614.1845699999994</c:v>
                </c:pt>
                <c:pt idx="22477">
                  <c:v>28978.179690000001</c:v>
                </c:pt>
                <c:pt idx="22478">
                  <c:v>29582.79883</c:v>
                </c:pt>
                <c:pt idx="22479">
                  <c:v>11101.39856</c:v>
                </c:pt>
                <c:pt idx="22480">
                  <c:v>10391.58088</c:v>
                </c:pt>
                <c:pt idx="22481">
                  <c:v>0</c:v>
                </c:pt>
                <c:pt idx="22482">
                  <c:v>0</c:v>
                </c:pt>
                <c:pt idx="22483">
                  <c:v>11101.39856</c:v>
                </c:pt>
                <c:pt idx="22484">
                  <c:v>10391.58088</c:v>
                </c:pt>
                <c:pt idx="22485">
                  <c:v>24242.0769</c:v>
                </c:pt>
                <c:pt idx="22486">
                  <c:v>25223.750240000001</c:v>
                </c:pt>
                <c:pt idx="22487">
                  <c:v>1408.8468700000001</c:v>
                </c:pt>
                <c:pt idx="22488">
                  <c:v>1299.3125</c:v>
                </c:pt>
                <c:pt idx="22489">
                  <c:v>25501.94629</c:v>
                </c:pt>
                <c:pt idx="22490">
                  <c:v>24867.376039999999</c:v>
                </c:pt>
                <c:pt idx="22491">
                  <c:v>6034.6739200000002</c:v>
                </c:pt>
                <c:pt idx="22492">
                  <c:v>5797.1061100000006</c:v>
                </c:pt>
                <c:pt idx="22493">
                  <c:v>20876.59375</c:v>
                </c:pt>
                <c:pt idx="22494">
                  <c:v>21920.555420000001</c:v>
                </c:pt>
                <c:pt idx="22495">
                  <c:v>3496.1111999999998</c:v>
                </c:pt>
                <c:pt idx="22496">
                  <c:v>3439.4169000000002</c:v>
                </c:pt>
                <c:pt idx="22497">
                  <c:v>19173.20263</c:v>
                </c:pt>
                <c:pt idx="22498">
                  <c:v>18185.93506</c:v>
                </c:pt>
                <c:pt idx="22499">
                  <c:v>22186.735110000001</c:v>
                </c:pt>
                <c:pt idx="22500">
                  <c:v>25689.546020000002</c:v>
                </c:pt>
                <c:pt idx="22501">
                  <c:v>24449.701420000001</c:v>
                </c:pt>
                <c:pt idx="22502">
                  <c:v>7872.1144999999997</c:v>
                </c:pt>
                <c:pt idx="22503">
                  <c:v>8127.71137</c:v>
                </c:pt>
                <c:pt idx="22504">
                  <c:v>17361.044249999999</c:v>
                </c:pt>
                <c:pt idx="22505">
                  <c:v>18345.291079999999</c:v>
                </c:pt>
                <c:pt idx="22506">
                  <c:v>29721.199219999999</c:v>
                </c:pt>
                <c:pt idx="22507">
                  <c:v>28734.07044</c:v>
                </c:pt>
                <c:pt idx="22508">
                  <c:v>31718.81164</c:v>
                </c:pt>
                <c:pt idx="22509">
                  <c:v>31823.734369999991</c:v>
                </c:pt>
                <c:pt idx="22510">
                  <c:v>10060.38874</c:v>
                </c:pt>
                <c:pt idx="22511">
                  <c:v>9702.7490200000011</c:v>
                </c:pt>
                <c:pt idx="22512">
                  <c:v>8739.09094</c:v>
                </c:pt>
                <c:pt idx="22513">
                  <c:v>1141.1973700000001</c:v>
                </c:pt>
                <c:pt idx="22514">
                  <c:v>12282.6828</c:v>
                </c:pt>
                <c:pt idx="22515">
                  <c:v>12402.777830000001</c:v>
                </c:pt>
                <c:pt idx="22516">
                  <c:v>4972.5134500000004</c:v>
                </c:pt>
                <c:pt idx="22517">
                  <c:v>5117.4345400000002</c:v>
                </c:pt>
                <c:pt idx="22518">
                  <c:v>23.33777000000001</c:v>
                </c:pt>
                <c:pt idx="22519">
                  <c:v>3266.2781199999999</c:v>
                </c:pt>
                <c:pt idx="22520">
                  <c:v>11076.4696</c:v>
                </c:pt>
                <c:pt idx="22521">
                  <c:v>11243.69238</c:v>
                </c:pt>
                <c:pt idx="22522">
                  <c:v>1864.67374</c:v>
                </c:pt>
                <c:pt idx="22523">
                  <c:v>3758.90859</c:v>
                </c:pt>
                <c:pt idx="22524">
                  <c:v>4180.0099600000003</c:v>
                </c:pt>
                <c:pt idx="22525">
                  <c:v>4522.1182800000006</c:v>
                </c:pt>
                <c:pt idx="22526">
                  <c:v>11076.4696</c:v>
                </c:pt>
                <c:pt idx="22527">
                  <c:v>9509.5403099999967</c:v>
                </c:pt>
                <c:pt idx="22528">
                  <c:v>2314.243289999999</c:v>
                </c:pt>
                <c:pt idx="22529">
                  <c:v>2173.7535899999998</c:v>
                </c:pt>
                <c:pt idx="22530">
                  <c:v>2117.25479</c:v>
                </c:pt>
                <c:pt idx="22531">
                  <c:v>2057.9433800000002</c:v>
                </c:pt>
                <c:pt idx="22532">
                  <c:v>9839.0542600000008</c:v>
                </c:pt>
                <c:pt idx="22533">
                  <c:v>10044.018529999999</c:v>
                </c:pt>
                <c:pt idx="22534">
                  <c:v>23300.575570000001</c:v>
                </c:pt>
                <c:pt idx="22535">
                  <c:v>26257.239249999999</c:v>
                </c:pt>
                <c:pt idx="22536">
                  <c:v>19133.320070000002</c:v>
                </c:pt>
                <c:pt idx="22537">
                  <c:v>18423.956600000001</c:v>
                </c:pt>
                <c:pt idx="22538">
                  <c:v>17826.91516</c:v>
                </c:pt>
                <c:pt idx="22539">
                  <c:v>6106.2872799999996</c:v>
                </c:pt>
                <c:pt idx="22540">
                  <c:v>4699.9973599999976</c:v>
                </c:pt>
                <c:pt idx="22541">
                  <c:v>4699.9973599999976</c:v>
                </c:pt>
                <c:pt idx="22542">
                  <c:v>6106.2872799999996</c:v>
                </c:pt>
                <c:pt idx="22543">
                  <c:v>0</c:v>
                </c:pt>
                <c:pt idx="22544">
                  <c:v>0</c:v>
                </c:pt>
                <c:pt idx="22545">
                  <c:v>17336.10742</c:v>
                </c:pt>
                <c:pt idx="22546">
                  <c:v>19891.392210000002</c:v>
                </c:pt>
                <c:pt idx="22547">
                  <c:v>21443.454460000001</c:v>
                </c:pt>
                <c:pt idx="22548">
                  <c:v>19133.320070000002</c:v>
                </c:pt>
                <c:pt idx="22549">
                  <c:v>3147.93541</c:v>
                </c:pt>
                <c:pt idx="22550">
                  <c:v>4309.0745300000008</c:v>
                </c:pt>
                <c:pt idx="22551">
                  <c:v>6106.2872799999996</c:v>
                </c:pt>
                <c:pt idx="22552">
                  <c:v>4699.9973599999976</c:v>
                </c:pt>
                <c:pt idx="22553">
                  <c:v>6247.9825200000014</c:v>
                </c:pt>
                <c:pt idx="22554">
                  <c:v>19571.198359999991</c:v>
                </c:pt>
                <c:pt idx="22555">
                  <c:v>22085.35241</c:v>
                </c:pt>
                <c:pt idx="22556">
                  <c:v>20182.728760000009</c:v>
                </c:pt>
                <c:pt idx="22557">
                  <c:v>20306.74829</c:v>
                </c:pt>
                <c:pt idx="22558">
                  <c:v>3714.7120799999998</c:v>
                </c:pt>
                <c:pt idx="22559">
                  <c:v>3449.6422200000002</c:v>
                </c:pt>
                <c:pt idx="22560">
                  <c:v>23756.390380000001</c:v>
                </c:pt>
                <c:pt idx="22561">
                  <c:v>23897.44141000001</c:v>
                </c:pt>
                <c:pt idx="22562">
                  <c:v>21463.55749000001</c:v>
                </c:pt>
                <c:pt idx="22563">
                  <c:v>16868.532589999999</c:v>
                </c:pt>
                <c:pt idx="22564">
                  <c:v>28915.172849999999</c:v>
                </c:pt>
                <c:pt idx="22565">
                  <c:v>36165.401860000013</c:v>
                </c:pt>
                <c:pt idx="22566">
                  <c:v>23897.44141000001</c:v>
                </c:pt>
                <c:pt idx="22567">
                  <c:v>23756.390380000001</c:v>
                </c:pt>
                <c:pt idx="22568">
                  <c:v>13622.01636</c:v>
                </c:pt>
                <c:pt idx="22569">
                  <c:v>12399.57501</c:v>
                </c:pt>
                <c:pt idx="22570">
                  <c:v>7896.71738</c:v>
                </c:pt>
                <c:pt idx="22571">
                  <c:v>4524.1333599999998</c:v>
                </c:pt>
                <c:pt idx="22572">
                  <c:v>21443.454460000001</c:v>
                </c:pt>
                <c:pt idx="22573">
                  <c:v>2314.243289999999</c:v>
                </c:pt>
                <c:pt idx="22574">
                  <c:v>2173.7535899999998</c:v>
                </c:pt>
                <c:pt idx="22575">
                  <c:v>2117.25479</c:v>
                </c:pt>
                <c:pt idx="22576">
                  <c:v>2057.9433800000002</c:v>
                </c:pt>
                <c:pt idx="22577">
                  <c:v>2117.25479</c:v>
                </c:pt>
                <c:pt idx="22578">
                  <c:v>2057.9433800000002</c:v>
                </c:pt>
                <c:pt idx="22579">
                  <c:v>15961.43341</c:v>
                </c:pt>
                <c:pt idx="22580">
                  <c:v>15387.08001</c:v>
                </c:pt>
                <c:pt idx="22581">
                  <c:v>6624.05321</c:v>
                </c:pt>
                <c:pt idx="22582">
                  <c:v>7048.6797200000001</c:v>
                </c:pt>
                <c:pt idx="22583">
                  <c:v>10430.513300000001</c:v>
                </c:pt>
                <c:pt idx="22584">
                  <c:v>10520.927799999999</c:v>
                </c:pt>
                <c:pt idx="22585">
                  <c:v>2464.5333799999999</c:v>
                </c:pt>
                <c:pt idx="22586">
                  <c:v>13712.283869999999</c:v>
                </c:pt>
                <c:pt idx="22587">
                  <c:v>12783.012699999999</c:v>
                </c:pt>
                <c:pt idx="22588">
                  <c:v>1911.46523</c:v>
                </c:pt>
                <c:pt idx="22589">
                  <c:v>2148.8485700000001</c:v>
                </c:pt>
                <c:pt idx="22590">
                  <c:v>10395.20429</c:v>
                </c:pt>
                <c:pt idx="22591">
                  <c:v>9300.342709999999</c:v>
                </c:pt>
                <c:pt idx="22592">
                  <c:v>8028.7523500000007</c:v>
                </c:pt>
                <c:pt idx="22593">
                  <c:v>8526.5733899999977</c:v>
                </c:pt>
                <c:pt idx="22594">
                  <c:v>7804.1099300000014</c:v>
                </c:pt>
                <c:pt idx="22595">
                  <c:v>9584.9516599999952</c:v>
                </c:pt>
                <c:pt idx="22596">
                  <c:v>9408.0720199999978</c:v>
                </c:pt>
                <c:pt idx="22597">
                  <c:v>9964.928649999998</c:v>
                </c:pt>
                <c:pt idx="22598">
                  <c:v>2194.1758100000002</c:v>
                </c:pt>
                <c:pt idx="22599">
                  <c:v>2147.47084</c:v>
                </c:pt>
                <c:pt idx="22600">
                  <c:v>14168.977959999989</c:v>
                </c:pt>
                <c:pt idx="22601">
                  <c:v>2147.47084</c:v>
                </c:pt>
                <c:pt idx="22602">
                  <c:v>14555.622439999999</c:v>
                </c:pt>
                <c:pt idx="22603">
                  <c:v>15312.311530000001</c:v>
                </c:pt>
                <c:pt idx="22604">
                  <c:v>5027.6123100000013</c:v>
                </c:pt>
                <c:pt idx="22605">
                  <c:v>4939.2506900000008</c:v>
                </c:pt>
                <c:pt idx="22606">
                  <c:v>7594.4662500000004</c:v>
                </c:pt>
                <c:pt idx="22607">
                  <c:v>7480.33259</c:v>
                </c:pt>
                <c:pt idx="22608">
                  <c:v>2582.0688499999992</c:v>
                </c:pt>
                <c:pt idx="22609">
                  <c:v>7594.4662500000004</c:v>
                </c:pt>
                <c:pt idx="22610">
                  <c:v>9182.565489999999</c:v>
                </c:pt>
                <c:pt idx="22611">
                  <c:v>8883.7324799999988</c:v>
                </c:pt>
                <c:pt idx="22612">
                  <c:v>81821.374020000003</c:v>
                </c:pt>
                <c:pt idx="22613">
                  <c:v>29057.57202</c:v>
                </c:pt>
                <c:pt idx="22614">
                  <c:v>0</c:v>
                </c:pt>
                <c:pt idx="22615">
                  <c:v>42210.891600000003</c:v>
                </c:pt>
                <c:pt idx="22616">
                  <c:v>35339.434090000002</c:v>
                </c:pt>
                <c:pt idx="22617">
                  <c:v>40181.610110000001</c:v>
                </c:pt>
                <c:pt idx="22618">
                  <c:v>35885.209469999987</c:v>
                </c:pt>
                <c:pt idx="22619">
                  <c:v>14447.452509999999</c:v>
                </c:pt>
                <c:pt idx="22620">
                  <c:v>5897.0946000000004</c:v>
                </c:pt>
                <c:pt idx="22621">
                  <c:v>6306.6912900000007</c:v>
                </c:pt>
                <c:pt idx="22622">
                  <c:v>6310.63177</c:v>
                </c:pt>
                <c:pt idx="22623">
                  <c:v>6063.4531500000003</c:v>
                </c:pt>
                <c:pt idx="22624">
                  <c:v>0</c:v>
                </c:pt>
                <c:pt idx="22625">
                  <c:v>0</c:v>
                </c:pt>
                <c:pt idx="22626">
                  <c:v>6013.1992200000004</c:v>
                </c:pt>
                <c:pt idx="22627">
                  <c:v>5780.0293600000005</c:v>
                </c:pt>
                <c:pt idx="22628">
                  <c:v>5532.50983</c:v>
                </c:pt>
                <c:pt idx="22629">
                  <c:v>6181.2098400000004</c:v>
                </c:pt>
                <c:pt idx="22630">
                  <c:v>6056.74478</c:v>
                </c:pt>
                <c:pt idx="22631">
                  <c:v>6050.8107600000003</c:v>
                </c:pt>
                <c:pt idx="22632">
                  <c:v>14696.08258</c:v>
                </c:pt>
                <c:pt idx="22633">
                  <c:v>1424.2014300000001</c:v>
                </c:pt>
                <c:pt idx="22634">
                  <c:v>1207.4604200000001</c:v>
                </c:pt>
                <c:pt idx="22635">
                  <c:v>8686.5386400000007</c:v>
                </c:pt>
                <c:pt idx="22636">
                  <c:v>10107.084290000001</c:v>
                </c:pt>
                <c:pt idx="22637">
                  <c:v>0</c:v>
                </c:pt>
                <c:pt idx="22638">
                  <c:v>0</c:v>
                </c:pt>
                <c:pt idx="22639">
                  <c:v>2194.1758100000002</c:v>
                </c:pt>
                <c:pt idx="22640">
                  <c:v>16905.174319999991</c:v>
                </c:pt>
                <c:pt idx="22641">
                  <c:v>16378.138790000001</c:v>
                </c:pt>
                <c:pt idx="22642">
                  <c:v>108818.72168</c:v>
                </c:pt>
                <c:pt idx="22643">
                  <c:v>0</c:v>
                </c:pt>
                <c:pt idx="22644">
                  <c:v>1424.2014300000001</c:v>
                </c:pt>
                <c:pt idx="22645">
                  <c:v>0</c:v>
                </c:pt>
                <c:pt idx="22646">
                  <c:v>0</c:v>
                </c:pt>
                <c:pt idx="22647">
                  <c:v>20103.631590000001</c:v>
                </c:pt>
                <c:pt idx="22648">
                  <c:v>1207.4604200000001</c:v>
                </c:pt>
                <c:pt idx="22649">
                  <c:v>22894.730230000001</c:v>
                </c:pt>
                <c:pt idx="22650">
                  <c:v>1318.61104</c:v>
                </c:pt>
                <c:pt idx="22651">
                  <c:v>1248.68364</c:v>
                </c:pt>
                <c:pt idx="22652">
                  <c:v>1232.18092</c:v>
                </c:pt>
                <c:pt idx="22653">
                  <c:v>1302.04908</c:v>
                </c:pt>
                <c:pt idx="22654">
                  <c:v>17.244599999999991</c:v>
                </c:pt>
                <c:pt idx="22655">
                  <c:v>17.303920000000009</c:v>
                </c:pt>
                <c:pt idx="22656">
                  <c:v>19254.18262</c:v>
                </c:pt>
                <c:pt idx="22657">
                  <c:v>11129.62408</c:v>
                </c:pt>
                <c:pt idx="22658">
                  <c:v>7817.9035999999996</c:v>
                </c:pt>
                <c:pt idx="22659">
                  <c:v>3967.4767099999999</c:v>
                </c:pt>
                <c:pt idx="22660">
                  <c:v>6925.2883899999997</c:v>
                </c:pt>
                <c:pt idx="22661">
                  <c:v>711.37905000000001</c:v>
                </c:pt>
                <c:pt idx="22662">
                  <c:v>0</c:v>
                </c:pt>
                <c:pt idx="22663">
                  <c:v>0</c:v>
                </c:pt>
                <c:pt idx="22664">
                  <c:v>2025.8467599999999</c:v>
                </c:pt>
                <c:pt idx="22665">
                  <c:v>1864.1204499999999</c:v>
                </c:pt>
                <c:pt idx="22666">
                  <c:v>948.88723999999991</c:v>
                </c:pt>
                <c:pt idx="22667">
                  <c:v>817.77725999999996</c:v>
                </c:pt>
                <c:pt idx="22668">
                  <c:v>281.38844999999992</c:v>
                </c:pt>
                <c:pt idx="22669">
                  <c:v>292.88193999999999</c:v>
                </c:pt>
                <c:pt idx="22670">
                  <c:v>36910.208989999999</c:v>
                </c:pt>
                <c:pt idx="22671">
                  <c:v>18219.828979999991</c:v>
                </c:pt>
                <c:pt idx="22672">
                  <c:v>19047.264159999999</c:v>
                </c:pt>
                <c:pt idx="22673">
                  <c:v>56519.297119999988</c:v>
                </c:pt>
                <c:pt idx="22674">
                  <c:v>50667.682860000001</c:v>
                </c:pt>
                <c:pt idx="22675">
                  <c:v>6798.9061000000002</c:v>
                </c:pt>
                <c:pt idx="22676">
                  <c:v>8698.7662299999974</c:v>
                </c:pt>
                <c:pt idx="22677">
                  <c:v>1703.45066</c:v>
                </c:pt>
                <c:pt idx="22678">
                  <c:v>2263.1974700000001</c:v>
                </c:pt>
                <c:pt idx="22679">
                  <c:v>8944.6101099999978</c:v>
                </c:pt>
                <c:pt idx="22680">
                  <c:v>10841.718440000001</c:v>
                </c:pt>
                <c:pt idx="22681">
                  <c:v>0</c:v>
                </c:pt>
                <c:pt idx="22682">
                  <c:v>0</c:v>
                </c:pt>
                <c:pt idx="22683">
                  <c:v>3.9409900000000002</c:v>
                </c:pt>
                <c:pt idx="22684">
                  <c:v>0</c:v>
                </c:pt>
                <c:pt idx="22685">
                  <c:v>10841.718440000001</c:v>
                </c:pt>
                <c:pt idx="22686">
                  <c:v>8948.5515699999978</c:v>
                </c:pt>
                <c:pt idx="22687">
                  <c:v>20409.76154</c:v>
                </c:pt>
                <c:pt idx="22688">
                  <c:v>40713.991829999999</c:v>
                </c:pt>
                <c:pt idx="22689">
                  <c:v>40018.388180000002</c:v>
                </c:pt>
                <c:pt idx="22690">
                  <c:v>10973.61627</c:v>
                </c:pt>
                <c:pt idx="22691">
                  <c:v>11382.34931</c:v>
                </c:pt>
                <c:pt idx="22692">
                  <c:v>17664.40625</c:v>
                </c:pt>
                <c:pt idx="22693">
                  <c:v>17644.755550000002</c:v>
                </c:pt>
                <c:pt idx="22694">
                  <c:v>1804.06276</c:v>
                </c:pt>
                <c:pt idx="22695">
                  <c:v>6325.1952200000023</c:v>
                </c:pt>
                <c:pt idx="22696">
                  <c:v>6990.7769800000005</c:v>
                </c:pt>
                <c:pt idx="22697">
                  <c:v>21833.0838</c:v>
                </c:pt>
                <c:pt idx="22698">
                  <c:v>0</c:v>
                </c:pt>
                <c:pt idx="22699">
                  <c:v>0</c:v>
                </c:pt>
                <c:pt idx="22700">
                  <c:v>0</c:v>
                </c:pt>
                <c:pt idx="22701">
                  <c:v>2643.5644499999989</c:v>
                </c:pt>
                <c:pt idx="22702">
                  <c:v>2085.1547599999999</c:v>
                </c:pt>
                <c:pt idx="22703">
                  <c:v>2085.1547599999999</c:v>
                </c:pt>
                <c:pt idx="22704">
                  <c:v>2643.5644499999989</c:v>
                </c:pt>
                <c:pt idx="22705">
                  <c:v>17644.755550000002</c:v>
                </c:pt>
                <c:pt idx="22706">
                  <c:v>17664.40625</c:v>
                </c:pt>
                <c:pt idx="22707">
                  <c:v>15745.59741</c:v>
                </c:pt>
                <c:pt idx="22708">
                  <c:v>15390.406489999999</c:v>
                </c:pt>
                <c:pt idx="22709">
                  <c:v>4939.2506900000008</c:v>
                </c:pt>
                <c:pt idx="22710">
                  <c:v>5027.6123100000013</c:v>
                </c:pt>
                <c:pt idx="22711">
                  <c:v>0</c:v>
                </c:pt>
                <c:pt idx="22712">
                  <c:v>2443.1214300000001</c:v>
                </c:pt>
                <c:pt idx="22713">
                  <c:v>2661.3289500000001</c:v>
                </c:pt>
                <c:pt idx="22714">
                  <c:v>2661.3289500000001</c:v>
                </c:pt>
                <c:pt idx="22715">
                  <c:v>2443.1214300000001</c:v>
                </c:pt>
                <c:pt idx="22716">
                  <c:v>14377.26196</c:v>
                </c:pt>
                <c:pt idx="22717">
                  <c:v>0</c:v>
                </c:pt>
                <c:pt idx="22718">
                  <c:v>15018.44605</c:v>
                </c:pt>
                <c:pt idx="22719">
                  <c:v>4199.1753400000007</c:v>
                </c:pt>
                <c:pt idx="22720">
                  <c:v>18344.088019999999</c:v>
                </c:pt>
                <c:pt idx="22721">
                  <c:v>18246.85614</c:v>
                </c:pt>
                <c:pt idx="22722">
                  <c:v>13918.76514</c:v>
                </c:pt>
                <c:pt idx="22723">
                  <c:v>14693.096680000001</c:v>
                </c:pt>
                <c:pt idx="22724">
                  <c:v>14846.960569999999</c:v>
                </c:pt>
                <c:pt idx="22725">
                  <c:v>16244.233399999999</c:v>
                </c:pt>
                <c:pt idx="22726">
                  <c:v>16612.667850000002</c:v>
                </c:pt>
                <c:pt idx="22727">
                  <c:v>8275.3438700000006</c:v>
                </c:pt>
                <c:pt idx="22728">
                  <c:v>8278.9804999999978</c:v>
                </c:pt>
                <c:pt idx="22729">
                  <c:v>0</c:v>
                </c:pt>
                <c:pt idx="22730">
                  <c:v>19865.553339999991</c:v>
                </c:pt>
                <c:pt idx="22731">
                  <c:v>19319.52636</c:v>
                </c:pt>
                <c:pt idx="22732">
                  <c:v>524.09577999999999</c:v>
                </c:pt>
                <c:pt idx="22733">
                  <c:v>496.75349</c:v>
                </c:pt>
                <c:pt idx="22734">
                  <c:v>17926.718140000001</c:v>
                </c:pt>
                <c:pt idx="22735">
                  <c:v>17941.676820000001</c:v>
                </c:pt>
                <c:pt idx="22736">
                  <c:v>15232.014279999999</c:v>
                </c:pt>
                <c:pt idx="22737">
                  <c:v>3045.5447800000002</c:v>
                </c:pt>
                <c:pt idx="22738">
                  <c:v>6046.4608600000001</c:v>
                </c:pt>
                <c:pt idx="22739">
                  <c:v>4805.8219300000001</c:v>
                </c:pt>
                <c:pt idx="22740">
                  <c:v>4800.1038900000003</c:v>
                </c:pt>
                <c:pt idx="22741">
                  <c:v>877.61614000000009</c:v>
                </c:pt>
                <c:pt idx="22742">
                  <c:v>1900.62805</c:v>
                </c:pt>
                <c:pt idx="22743">
                  <c:v>2051.9126900000001</c:v>
                </c:pt>
                <c:pt idx="22744">
                  <c:v>1552.7371700000001</c:v>
                </c:pt>
                <c:pt idx="22745">
                  <c:v>1401.9584299999999</c:v>
                </c:pt>
                <c:pt idx="22746">
                  <c:v>7415.8522599999997</c:v>
                </c:pt>
                <c:pt idx="22747">
                  <c:v>10379.98172</c:v>
                </c:pt>
                <c:pt idx="22748">
                  <c:v>2580.8224799999998</c:v>
                </c:pt>
                <c:pt idx="22749">
                  <c:v>2803.467869999999</c:v>
                </c:pt>
                <c:pt idx="22750">
                  <c:v>8725.9530899999972</c:v>
                </c:pt>
                <c:pt idx="22751">
                  <c:v>5539.1779399999996</c:v>
                </c:pt>
                <c:pt idx="22752">
                  <c:v>8678.5854099999979</c:v>
                </c:pt>
                <c:pt idx="22753">
                  <c:v>0</c:v>
                </c:pt>
                <c:pt idx="22754">
                  <c:v>308.60854999999998</c:v>
                </c:pt>
                <c:pt idx="22755">
                  <c:v>656.9517800000001</c:v>
                </c:pt>
                <c:pt idx="22756">
                  <c:v>14593.346009999999</c:v>
                </c:pt>
                <c:pt idx="22757">
                  <c:v>19155.83655</c:v>
                </c:pt>
                <c:pt idx="22758">
                  <c:v>19145.36145</c:v>
                </c:pt>
                <c:pt idx="22759">
                  <c:v>18063.052240000001</c:v>
                </c:pt>
                <c:pt idx="22760">
                  <c:v>14537.132809999999</c:v>
                </c:pt>
                <c:pt idx="22761">
                  <c:v>10149.020109999999</c:v>
                </c:pt>
                <c:pt idx="22762">
                  <c:v>7309.9198900000001</c:v>
                </c:pt>
                <c:pt idx="22763">
                  <c:v>20968.840820000001</c:v>
                </c:pt>
                <c:pt idx="22764">
                  <c:v>14593.346009999999</c:v>
                </c:pt>
                <c:pt idx="22765">
                  <c:v>4274.7201400000004</c:v>
                </c:pt>
                <c:pt idx="22766">
                  <c:v>2803.467869999999</c:v>
                </c:pt>
                <c:pt idx="22767">
                  <c:v>2580.8224799999998</c:v>
                </c:pt>
                <c:pt idx="22768">
                  <c:v>3519.855</c:v>
                </c:pt>
                <c:pt idx="22769">
                  <c:v>3937.3407000000002</c:v>
                </c:pt>
                <c:pt idx="22770">
                  <c:v>3627.5481199999999</c:v>
                </c:pt>
                <c:pt idx="22771">
                  <c:v>7801.12979</c:v>
                </c:pt>
                <c:pt idx="22772">
                  <c:v>8250.8774999999987</c:v>
                </c:pt>
                <c:pt idx="22773">
                  <c:v>9628.3109099999983</c:v>
                </c:pt>
                <c:pt idx="22774">
                  <c:v>9760.5670099999988</c:v>
                </c:pt>
                <c:pt idx="22775">
                  <c:v>3723.2361700000001</c:v>
                </c:pt>
                <c:pt idx="22776">
                  <c:v>3848.26548</c:v>
                </c:pt>
                <c:pt idx="22777">
                  <c:v>7309.9198900000001</c:v>
                </c:pt>
                <c:pt idx="22778">
                  <c:v>10149.020109999999</c:v>
                </c:pt>
                <c:pt idx="22779">
                  <c:v>0</c:v>
                </c:pt>
                <c:pt idx="22780">
                  <c:v>0</c:v>
                </c:pt>
                <c:pt idx="22781">
                  <c:v>89564.537110000005</c:v>
                </c:pt>
                <c:pt idx="22782">
                  <c:v>14443.569460000001</c:v>
                </c:pt>
                <c:pt idx="22783">
                  <c:v>2485.6829200000002</c:v>
                </c:pt>
                <c:pt idx="22784">
                  <c:v>3922.6227399999998</c:v>
                </c:pt>
                <c:pt idx="22785">
                  <c:v>4084.95948</c:v>
                </c:pt>
                <c:pt idx="22786">
                  <c:v>1902.2988600000001</c:v>
                </c:pt>
                <c:pt idx="22787">
                  <c:v>1744.27423</c:v>
                </c:pt>
                <c:pt idx="22788">
                  <c:v>35069.071040000003</c:v>
                </c:pt>
                <c:pt idx="22789">
                  <c:v>37188.347170000001</c:v>
                </c:pt>
                <c:pt idx="22790">
                  <c:v>36561.137210000001</c:v>
                </c:pt>
                <c:pt idx="22791">
                  <c:v>48887.776619999997</c:v>
                </c:pt>
                <c:pt idx="22792">
                  <c:v>14445.916810000001</c:v>
                </c:pt>
                <c:pt idx="22793">
                  <c:v>109642.99902</c:v>
                </c:pt>
                <c:pt idx="22794">
                  <c:v>17512.718270000001</c:v>
                </c:pt>
                <c:pt idx="22795">
                  <c:v>92130.282229999997</c:v>
                </c:pt>
                <c:pt idx="22796">
                  <c:v>16688.439330000001</c:v>
                </c:pt>
                <c:pt idx="22797">
                  <c:v>20968.840820000001</c:v>
                </c:pt>
                <c:pt idx="22798">
                  <c:v>12697.648810000001</c:v>
                </c:pt>
                <c:pt idx="22799">
                  <c:v>12840.179620000001</c:v>
                </c:pt>
                <c:pt idx="22800">
                  <c:v>19954.329590000001</c:v>
                </c:pt>
                <c:pt idx="22801">
                  <c:v>17883.684389999999</c:v>
                </c:pt>
                <c:pt idx="22802">
                  <c:v>3167.38915</c:v>
                </c:pt>
                <c:pt idx="22803">
                  <c:v>32218.22265</c:v>
                </c:pt>
                <c:pt idx="22804">
                  <c:v>13651.809880000001</c:v>
                </c:pt>
                <c:pt idx="22805">
                  <c:v>34240.37012</c:v>
                </c:pt>
                <c:pt idx="22806">
                  <c:v>168.55152000000001</c:v>
                </c:pt>
                <c:pt idx="22807">
                  <c:v>1361.96514</c:v>
                </c:pt>
                <c:pt idx="22808">
                  <c:v>1493.8507500000001</c:v>
                </c:pt>
                <c:pt idx="22809">
                  <c:v>826.65500000000009</c:v>
                </c:pt>
                <c:pt idx="22810">
                  <c:v>990.27227000000005</c:v>
                </c:pt>
                <c:pt idx="22811">
                  <c:v>351.78411999999997</c:v>
                </c:pt>
                <c:pt idx="22812">
                  <c:v>344.21866</c:v>
                </c:pt>
                <c:pt idx="22813">
                  <c:v>2140.7488099999991</c:v>
                </c:pt>
                <c:pt idx="22814">
                  <c:v>1864.2875300000001</c:v>
                </c:pt>
                <c:pt idx="22815">
                  <c:v>734.10688000000005</c:v>
                </c:pt>
                <c:pt idx="22816">
                  <c:v>2094.8551000000002</c:v>
                </c:pt>
                <c:pt idx="22817">
                  <c:v>2224.16887</c:v>
                </c:pt>
                <c:pt idx="22818">
                  <c:v>12.41437</c:v>
                </c:pt>
                <c:pt idx="22819">
                  <c:v>3.9695399999999998</c:v>
                </c:pt>
                <c:pt idx="22820">
                  <c:v>117197.11719</c:v>
                </c:pt>
                <c:pt idx="22821">
                  <c:v>18159.80114</c:v>
                </c:pt>
                <c:pt idx="22822">
                  <c:v>11422.61371</c:v>
                </c:pt>
                <c:pt idx="22823">
                  <c:v>99037.312499999985</c:v>
                </c:pt>
                <c:pt idx="22824">
                  <c:v>10605.68353</c:v>
                </c:pt>
                <c:pt idx="22825">
                  <c:v>17890.57849</c:v>
                </c:pt>
                <c:pt idx="22826">
                  <c:v>11900.47632</c:v>
                </c:pt>
                <c:pt idx="22827">
                  <c:v>11967.07519</c:v>
                </c:pt>
                <c:pt idx="22828">
                  <c:v>7048.0436400000008</c:v>
                </c:pt>
                <c:pt idx="22829">
                  <c:v>6694.0116000000007</c:v>
                </c:pt>
                <c:pt idx="22830">
                  <c:v>1672.0155</c:v>
                </c:pt>
                <c:pt idx="22831">
                  <c:v>862.25091999999984</c:v>
                </c:pt>
                <c:pt idx="22832">
                  <c:v>6897.2899799999996</c:v>
                </c:pt>
                <c:pt idx="22833">
                  <c:v>7409.2028899999996</c:v>
                </c:pt>
                <c:pt idx="22834">
                  <c:v>7239.09645</c:v>
                </c:pt>
                <c:pt idx="22835">
                  <c:v>7536.9481800000003</c:v>
                </c:pt>
                <c:pt idx="22836">
                  <c:v>494.00605999999988</c:v>
                </c:pt>
                <c:pt idx="22837">
                  <c:v>0</c:v>
                </c:pt>
                <c:pt idx="22838">
                  <c:v>2085.0600599999998</c:v>
                </c:pt>
                <c:pt idx="22839">
                  <c:v>1451.3391099999999</c:v>
                </c:pt>
                <c:pt idx="22840">
                  <c:v>997.8119999999999</c:v>
                </c:pt>
                <c:pt idx="22841">
                  <c:v>842.53072000000009</c:v>
                </c:pt>
                <c:pt idx="22842">
                  <c:v>6727.1497200000003</c:v>
                </c:pt>
                <c:pt idx="22843">
                  <c:v>6858.4233700000004</c:v>
                </c:pt>
                <c:pt idx="22844">
                  <c:v>959.53122999999994</c:v>
                </c:pt>
                <c:pt idx="22845">
                  <c:v>983.04567999999983</c:v>
                </c:pt>
                <c:pt idx="22846">
                  <c:v>7841.4689700000008</c:v>
                </c:pt>
                <c:pt idx="22847">
                  <c:v>7686.6814300000005</c:v>
                </c:pt>
                <c:pt idx="22848">
                  <c:v>4695.9883499999996</c:v>
                </c:pt>
                <c:pt idx="22849">
                  <c:v>4691.1952600000004</c:v>
                </c:pt>
                <c:pt idx="22850">
                  <c:v>10615.88531</c:v>
                </c:pt>
                <c:pt idx="22851">
                  <c:v>11074.06271</c:v>
                </c:pt>
                <c:pt idx="22852">
                  <c:v>8278.9804999999978</c:v>
                </c:pt>
                <c:pt idx="22853">
                  <c:v>8275.3438700000006</c:v>
                </c:pt>
                <c:pt idx="22854">
                  <c:v>0</c:v>
                </c:pt>
                <c:pt idx="22855">
                  <c:v>50638.019529999998</c:v>
                </c:pt>
                <c:pt idx="22856">
                  <c:v>35360.870490000001</c:v>
                </c:pt>
                <c:pt idx="22857">
                  <c:v>48506.919680000014</c:v>
                </c:pt>
                <c:pt idx="22858">
                  <c:v>16753.964360000002</c:v>
                </c:pt>
                <c:pt idx="22859">
                  <c:v>8835.6580199999989</c:v>
                </c:pt>
                <c:pt idx="22860">
                  <c:v>8963.11679</c:v>
                </c:pt>
                <c:pt idx="22861">
                  <c:v>5838.74143</c:v>
                </c:pt>
                <c:pt idx="22862">
                  <c:v>5930.8975500000006</c:v>
                </c:pt>
                <c:pt idx="22863">
                  <c:v>6996.9128100000007</c:v>
                </c:pt>
                <c:pt idx="22864">
                  <c:v>6772.5053400000006</c:v>
                </c:pt>
                <c:pt idx="22865">
                  <c:v>11561.265869999999</c:v>
                </c:pt>
                <c:pt idx="22866">
                  <c:v>11032.58056</c:v>
                </c:pt>
                <c:pt idx="22867">
                  <c:v>7259.57629</c:v>
                </c:pt>
                <c:pt idx="22868">
                  <c:v>7390.9921900000008</c:v>
                </c:pt>
                <c:pt idx="22869">
                  <c:v>135523.14452999999</c:v>
                </c:pt>
                <c:pt idx="22870">
                  <c:v>10119.92987</c:v>
                </c:pt>
                <c:pt idx="22871">
                  <c:v>10108.67548</c:v>
                </c:pt>
                <c:pt idx="22872">
                  <c:v>4301.8315199999997</c:v>
                </c:pt>
                <c:pt idx="22873">
                  <c:v>4467.9322500000007</c:v>
                </c:pt>
                <c:pt idx="22874">
                  <c:v>5259.7064800000007</c:v>
                </c:pt>
                <c:pt idx="22875">
                  <c:v>4916.7626900000014</c:v>
                </c:pt>
                <c:pt idx="22876">
                  <c:v>12483.90228</c:v>
                </c:pt>
                <c:pt idx="22877">
                  <c:v>12671.99927</c:v>
                </c:pt>
                <c:pt idx="22878">
                  <c:v>6285.1117300000014</c:v>
                </c:pt>
                <c:pt idx="22879">
                  <c:v>3807.5981299999999</c:v>
                </c:pt>
                <c:pt idx="22880">
                  <c:v>3921.9885199999999</c:v>
                </c:pt>
                <c:pt idx="22881">
                  <c:v>4916.4429600000003</c:v>
                </c:pt>
                <c:pt idx="22882">
                  <c:v>4810.1300700000002</c:v>
                </c:pt>
                <c:pt idx="22883">
                  <c:v>383.56696999999991</c:v>
                </c:pt>
                <c:pt idx="22884">
                  <c:v>8902.7763999999952</c:v>
                </c:pt>
                <c:pt idx="22885">
                  <c:v>8822.03406</c:v>
                </c:pt>
                <c:pt idx="22886">
                  <c:v>4269.6185300000006</c:v>
                </c:pt>
                <c:pt idx="22887">
                  <c:v>4346.0540000000001</c:v>
                </c:pt>
                <c:pt idx="22888">
                  <c:v>4919.5420600000007</c:v>
                </c:pt>
                <c:pt idx="22889">
                  <c:v>4940.2887999999994</c:v>
                </c:pt>
                <c:pt idx="22890">
                  <c:v>14472.42016</c:v>
                </c:pt>
                <c:pt idx="22891">
                  <c:v>14539.95861</c:v>
                </c:pt>
                <c:pt idx="22892">
                  <c:v>5717.92407</c:v>
                </c:pt>
                <c:pt idx="22893">
                  <c:v>5569.6437400000004</c:v>
                </c:pt>
                <c:pt idx="22894">
                  <c:v>6353.3007100000004</c:v>
                </c:pt>
                <c:pt idx="22895">
                  <c:v>5942.0548700000008</c:v>
                </c:pt>
                <c:pt idx="22896">
                  <c:v>13695.453369999999</c:v>
                </c:pt>
                <c:pt idx="22897">
                  <c:v>13815.333130000001</c:v>
                </c:pt>
                <c:pt idx="22898">
                  <c:v>6124.4803099999999</c:v>
                </c:pt>
                <c:pt idx="22899">
                  <c:v>6483.3869000000004</c:v>
                </c:pt>
                <c:pt idx="22900">
                  <c:v>2560.7577999999999</c:v>
                </c:pt>
                <c:pt idx="22901">
                  <c:v>3792.54315</c:v>
                </c:pt>
                <c:pt idx="22902">
                  <c:v>3396.0062899999989</c:v>
                </c:pt>
                <c:pt idx="22903">
                  <c:v>3228.0466700000002</c:v>
                </c:pt>
                <c:pt idx="22904">
                  <c:v>13695.453369999999</c:v>
                </c:pt>
                <c:pt idx="22905">
                  <c:v>13815.333130000001</c:v>
                </c:pt>
                <c:pt idx="22906">
                  <c:v>1164.22055</c:v>
                </c:pt>
                <c:pt idx="22907">
                  <c:v>5311.4213900000004</c:v>
                </c:pt>
                <c:pt idx="22908">
                  <c:v>5694.73578</c:v>
                </c:pt>
                <c:pt idx="22909">
                  <c:v>6858.4233700000004</c:v>
                </c:pt>
                <c:pt idx="22910">
                  <c:v>6727.1497200000003</c:v>
                </c:pt>
                <c:pt idx="22911">
                  <c:v>7706.3984100000007</c:v>
                </c:pt>
                <c:pt idx="22912">
                  <c:v>7391.6627800000006</c:v>
                </c:pt>
                <c:pt idx="22913">
                  <c:v>3590.13445</c:v>
                </c:pt>
                <c:pt idx="22914">
                  <c:v>3908.9187000000002</c:v>
                </c:pt>
                <c:pt idx="22915">
                  <c:v>7443.17562</c:v>
                </c:pt>
                <c:pt idx="22916">
                  <c:v>7570.4008800000001</c:v>
                </c:pt>
                <c:pt idx="22917">
                  <c:v>378.53985</c:v>
                </c:pt>
                <c:pt idx="22918">
                  <c:v>208.01847000000001</c:v>
                </c:pt>
                <c:pt idx="22919">
                  <c:v>10163.661899999999</c:v>
                </c:pt>
                <c:pt idx="22920">
                  <c:v>10103.878259999999</c:v>
                </c:pt>
                <c:pt idx="22921">
                  <c:v>1204.72012</c:v>
                </c:pt>
                <c:pt idx="22922">
                  <c:v>4790.43325</c:v>
                </c:pt>
                <c:pt idx="22923">
                  <c:v>4968.6994700000014</c:v>
                </c:pt>
                <c:pt idx="22924">
                  <c:v>9690.5898399999951</c:v>
                </c:pt>
                <c:pt idx="22925">
                  <c:v>9864.5591399999958</c:v>
                </c:pt>
                <c:pt idx="22926">
                  <c:v>5047.2212500000014</c:v>
                </c:pt>
                <c:pt idx="22927">
                  <c:v>4808.6739100000004</c:v>
                </c:pt>
                <c:pt idx="22928">
                  <c:v>12953.70408</c:v>
                </c:pt>
                <c:pt idx="22929">
                  <c:v>13018.283079999999</c:v>
                </c:pt>
                <c:pt idx="22930">
                  <c:v>13866.80963</c:v>
                </c:pt>
                <c:pt idx="22931">
                  <c:v>14020.493049999999</c:v>
                </c:pt>
                <c:pt idx="22932">
                  <c:v>205.16019</c:v>
                </c:pt>
                <c:pt idx="22933">
                  <c:v>171.35629</c:v>
                </c:pt>
                <c:pt idx="22934">
                  <c:v>3030.8450600000001</c:v>
                </c:pt>
                <c:pt idx="22935">
                  <c:v>2925.7445400000001</c:v>
                </c:pt>
                <c:pt idx="22936">
                  <c:v>16049.77295</c:v>
                </c:pt>
                <c:pt idx="22937">
                  <c:v>16308.555179999999</c:v>
                </c:pt>
                <c:pt idx="22938">
                  <c:v>0</c:v>
                </c:pt>
                <c:pt idx="22939">
                  <c:v>0</c:v>
                </c:pt>
                <c:pt idx="22940">
                  <c:v>10430.513300000001</c:v>
                </c:pt>
                <c:pt idx="22941">
                  <c:v>10520.927799999999</c:v>
                </c:pt>
                <c:pt idx="22942">
                  <c:v>34784.238770000004</c:v>
                </c:pt>
                <c:pt idx="22943">
                  <c:v>11243.69238</c:v>
                </c:pt>
                <c:pt idx="22944">
                  <c:v>2066.84312</c:v>
                </c:pt>
                <c:pt idx="22945">
                  <c:v>11010.033750000001</c:v>
                </c:pt>
                <c:pt idx="22946">
                  <c:v>11025.931759999999</c:v>
                </c:pt>
                <c:pt idx="22947">
                  <c:v>731.14940000000001</c:v>
                </c:pt>
                <c:pt idx="22948">
                  <c:v>756.89627000000007</c:v>
                </c:pt>
                <c:pt idx="22949">
                  <c:v>684.16845000000001</c:v>
                </c:pt>
                <c:pt idx="22950">
                  <c:v>655.84124999999972</c:v>
                </c:pt>
                <c:pt idx="22951">
                  <c:v>27992.040280000001</c:v>
                </c:pt>
                <c:pt idx="22952">
                  <c:v>28106.74682</c:v>
                </c:pt>
                <c:pt idx="22953">
                  <c:v>28688.538089999998</c:v>
                </c:pt>
                <c:pt idx="22954">
                  <c:v>28599.578000000001</c:v>
                </c:pt>
                <c:pt idx="22955">
                  <c:v>0</c:v>
                </c:pt>
                <c:pt idx="22956">
                  <c:v>3928.8272999999999</c:v>
                </c:pt>
                <c:pt idx="22957">
                  <c:v>4148.4577599999993</c:v>
                </c:pt>
                <c:pt idx="22958">
                  <c:v>24426.75604</c:v>
                </c:pt>
                <c:pt idx="22959">
                  <c:v>24288.87066</c:v>
                </c:pt>
                <c:pt idx="22960">
                  <c:v>18709.429199999999</c:v>
                </c:pt>
                <c:pt idx="22961">
                  <c:v>18803.51873</c:v>
                </c:pt>
                <c:pt idx="22962">
                  <c:v>10330.38193</c:v>
                </c:pt>
                <c:pt idx="22963">
                  <c:v>10177.641970000001</c:v>
                </c:pt>
                <c:pt idx="22964">
                  <c:v>4554.4046400000007</c:v>
                </c:pt>
                <c:pt idx="22965">
                  <c:v>4750.9399600000006</c:v>
                </c:pt>
                <c:pt idx="22966">
                  <c:v>11479.08554</c:v>
                </c:pt>
                <c:pt idx="22967">
                  <c:v>11489.08279</c:v>
                </c:pt>
                <c:pt idx="22968">
                  <c:v>28229.19299</c:v>
                </c:pt>
                <c:pt idx="22969">
                  <c:v>27735.208620000001</c:v>
                </c:pt>
                <c:pt idx="22970">
                  <c:v>14847.34491</c:v>
                </c:pt>
                <c:pt idx="22971">
                  <c:v>15193.445739999999</c:v>
                </c:pt>
                <c:pt idx="22972">
                  <c:v>24288.87066</c:v>
                </c:pt>
                <c:pt idx="22973">
                  <c:v>24426.75604</c:v>
                </c:pt>
                <c:pt idx="22974">
                  <c:v>5153.64833</c:v>
                </c:pt>
                <c:pt idx="22975">
                  <c:v>5379.3107300000001</c:v>
                </c:pt>
                <c:pt idx="22976">
                  <c:v>5153.64833</c:v>
                </c:pt>
                <c:pt idx="22977">
                  <c:v>9882.425290000001</c:v>
                </c:pt>
                <c:pt idx="22978">
                  <c:v>10018.038909999999</c:v>
                </c:pt>
                <c:pt idx="22979">
                  <c:v>1752.2918</c:v>
                </c:pt>
                <c:pt idx="22980">
                  <c:v>1790.64699</c:v>
                </c:pt>
                <c:pt idx="22981">
                  <c:v>0</c:v>
                </c:pt>
                <c:pt idx="22982">
                  <c:v>270.16500000000002</c:v>
                </c:pt>
                <c:pt idx="22983">
                  <c:v>246.15817000000001</c:v>
                </c:pt>
                <c:pt idx="22984">
                  <c:v>246.15817000000001</c:v>
                </c:pt>
                <c:pt idx="22985">
                  <c:v>270.16500000000002</c:v>
                </c:pt>
                <c:pt idx="22986">
                  <c:v>100738.90527</c:v>
                </c:pt>
                <c:pt idx="22987">
                  <c:v>16458.209900000002</c:v>
                </c:pt>
                <c:pt idx="22988">
                  <c:v>136736.52734999999</c:v>
                </c:pt>
                <c:pt idx="22989">
                  <c:v>3916.9049300000001</c:v>
                </c:pt>
                <c:pt idx="22990">
                  <c:v>27947.693360000001</c:v>
                </c:pt>
                <c:pt idx="22991">
                  <c:v>28999.21155</c:v>
                </c:pt>
                <c:pt idx="22992">
                  <c:v>25082.30615</c:v>
                </c:pt>
                <c:pt idx="22993">
                  <c:v>24074.76952999999</c:v>
                </c:pt>
                <c:pt idx="22994">
                  <c:v>2538.1911700000001</c:v>
                </c:pt>
                <c:pt idx="22995">
                  <c:v>2643.87599</c:v>
                </c:pt>
                <c:pt idx="22996">
                  <c:v>5951.3931000000002</c:v>
                </c:pt>
                <c:pt idx="22997">
                  <c:v>6285.9656400000003</c:v>
                </c:pt>
                <c:pt idx="22998">
                  <c:v>12976.62635</c:v>
                </c:pt>
                <c:pt idx="22999">
                  <c:v>12267.199280000001</c:v>
                </c:pt>
                <c:pt idx="23000">
                  <c:v>10964.805060000001</c:v>
                </c:pt>
                <c:pt idx="23001">
                  <c:v>11233.97522</c:v>
                </c:pt>
                <c:pt idx="23002">
                  <c:v>1392.95712</c:v>
                </c:pt>
                <c:pt idx="23003">
                  <c:v>1416.5995800000001</c:v>
                </c:pt>
                <c:pt idx="23004">
                  <c:v>11859.64935</c:v>
                </c:pt>
                <c:pt idx="23005">
                  <c:v>11179.132079999999</c:v>
                </c:pt>
                <c:pt idx="23006">
                  <c:v>12595.732110000001</c:v>
                </c:pt>
                <c:pt idx="23007">
                  <c:v>13252.60608</c:v>
                </c:pt>
                <c:pt idx="23008">
                  <c:v>3676.3784099999998</c:v>
                </c:pt>
                <c:pt idx="23009">
                  <c:v>3902.0407399999999</c:v>
                </c:pt>
                <c:pt idx="23010">
                  <c:v>3194.8786500000001</c:v>
                </c:pt>
                <c:pt idx="23011">
                  <c:v>15193.445739999999</c:v>
                </c:pt>
                <c:pt idx="23012">
                  <c:v>14847.34491</c:v>
                </c:pt>
                <c:pt idx="23013">
                  <c:v>4750.9399600000006</c:v>
                </c:pt>
                <c:pt idx="23014">
                  <c:v>4554.4046400000007</c:v>
                </c:pt>
                <c:pt idx="23015">
                  <c:v>19401.748650000001</c:v>
                </c:pt>
                <c:pt idx="23016">
                  <c:v>19944.38611000001</c:v>
                </c:pt>
                <c:pt idx="23017">
                  <c:v>12576.249030000001</c:v>
                </c:pt>
                <c:pt idx="23018">
                  <c:v>12654.6402</c:v>
                </c:pt>
                <c:pt idx="23019">
                  <c:v>11238.04016</c:v>
                </c:pt>
                <c:pt idx="23020">
                  <c:v>11183.292359999999</c:v>
                </c:pt>
                <c:pt idx="23021">
                  <c:v>0</c:v>
                </c:pt>
                <c:pt idx="23022">
                  <c:v>38066.300540000011</c:v>
                </c:pt>
                <c:pt idx="23023">
                  <c:v>37567.679689999997</c:v>
                </c:pt>
                <c:pt idx="23024">
                  <c:v>41037.376460000007</c:v>
                </c:pt>
                <c:pt idx="23025">
                  <c:v>41837.762210000001</c:v>
                </c:pt>
                <c:pt idx="23026">
                  <c:v>2268.6395299999999</c:v>
                </c:pt>
                <c:pt idx="23027">
                  <c:v>9537.7358399999976</c:v>
                </c:pt>
                <c:pt idx="23028">
                  <c:v>9464.1304</c:v>
                </c:pt>
                <c:pt idx="23029">
                  <c:v>744.80319000000009</c:v>
                </c:pt>
                <c:pt idx="23030">
                  <c:v>12832.727720000001</c:v>
                </c:pt>
                <c:pt idx="23031">
                  <c:v>12532.549010000001</c:v>
                </c:pt>
                <c:pt idx="23032">
                  <c:v>12674.622009999999</c:v>
                </c:pt>
                <c:pt idx="23033">
                  <c:v>13010.915279999999</c:v>
                </c:pt>
                <c:pt idx="23034">
                  <c:v>15863.850769999999</c:v>
                </c:pt>
                <c:pt idx="23035">
                  <c:v>15786.62781</c:v>
                </c:pt>
                <c:pt idx="23036">
                  <c:v>6687.8636500000002</c:v>
                </c:pt>
                <c:pt idx="23037">
                  <c:v>6464.9064400000007</c:v>
                </c:pt>
                <c:pt idx="23038">
                  <c:v>11511.30939</c:v>
                </c:pt>
                <c:pt idx="23039">
                  <c:v>13197.82116</c:v>
                </c:pt>
                <c:pt idx="23040">
                  <c:v>13127.657719999999</c:v>
                </c:pt>
                <c:pt idx="23041">
                  <c:v>13139.680179999999</c:v>
                </c:pt>
                <c:pt idx="23042">
                  <c:v>4683.3523599999999</c:v>
                </c:pt>
                <c:pt idx="23043">
                  <c:v>11535.732239999999</c:v>
                </c:pt>
                <c:pt idx="23044">
                  <c:v>10321.691709999999</c:v>
                </c:pt>
                <c:pt idx="23045">
                  <c:v>543.18155000000002</c:v>
                </c:pt>
                <c:pt idx="23046">
                  <c:v>10259.600399999999</c:v>
                </c:pt>
                <c:pt idx="23047">
                  <c:v>13350.926509999999</c:v>
                </c:pt>
                <c:pt idx="23048">
                  <c:v>13232.12787</c:v>
                </c:pt>
                <c:pt idx="23049">
                  <c:v>4527.54619</c:v>
                </c:pt>
                <c:pt idx="23050">
                  <c:v>4918.8255800000006</c:v>
                </c:pt>
                <c:pt idx="23051">
                  <c:v>6285.9656400000003</c:v>
                </c:pt>
                <c:pt idx="23052">
                  <c:v>5951.3931000000002</c:v>
                </c:pt>
                <c:pt idx="23053">
                  <c:v>8729.4223599999968</c:v>
                </c:pt>
                <c:pt idx="23054">
                  <c:v>5343.0803100000003</c:v>
                </c:pt>
                <c:pt idx="23055">
                  <c:v>5481.0782400000007</c:v>
                </c:pt>
                <c:pt idx="23056">
                  <c:v>9273.8267899999973</c:v>
                </c:pt>
                <c:pt idx="23057">
                  <c:v>9795.3880899999986</c:v>
                </c:pt>
                <c:pt idx="23058">
                  <c:v>609.27221999999983</c:v>
                </c:pt>
                <c:pt idx="23059">
                  <c:v>0</c:v>
                </c:pt>
                <c:pt idx="23060">
                  <c:v>12173.526239999999</c:v>
                </c:pt>
                <c:pt idx="23061">
                  <c:v>4908.5737499999996</c:v>
                </c:pt>
                <c:pt idx="23062">
                  <c:v>4969.7066000000004</c:v>
                </c:pt>
                <c:pt idx="23063">
                  <c:v>11606.07062</c:v>
                </c:pt>
                <c:pt idx="23064">
                  <c:v>11426.139590000001</c:v>
                </c:pt>
                <c:pt idx="23065">
                  <c:v>1462.3865599999999</c:v>
                </c:pt>
                <c:pt idx="23066">
                  <c:v>12488.27332</c:v>
                </c:pt>
                <c:pt idx="23067">
                  <c:v>12338.204890000001</c:v>
                </c:pt>
                <c:pt idx="23068">
                  <c:v>11426.139590000001</c:v>
                </c:pt>
                <c:pt idx="23069">
                  <c:v>11606.07062</c:v>
                </c:pt>
                <c:pt idx="23070">
                  <c:v>1962.20523</c:v>
                </c:pt>
                <c:pt idx="23071">
                  <c:v>1942.4069</c:v>
                </c:pt>
                <c:pt idx="23072">
                  <c:v>12488.27332</c:v>
                </c:pt>
                <c:pt idx="23073">
                  <c:v>12338.204890000001</c:v>
                </c:pt>
                <c:pt idx="23074">
                  <c:v>2555.2028</c:v>
                </c:pt>
                <c:pt idx="23075">
                  <c:v>14027.8778</c:v>
                </c:pt>
                <c:pt idx="23076">
                  <c:v>13872.683720000001</c:v>
                </c:pt>
                <c:pt idx="23077">
                  <c:v>279.57646</c:v>
                </c:pt>
                <c:pt idx="23078">
                  <c:v>286.70693999999992</c:v>
                </c:pt>
                <c:pt idx="23079">
                  <c:v>4228.58374</c:v>
                </c:pt>
                <c:pt idx="23080">
                  <c:v>4774.0025300000007</c:v>
                </c:pt>
                <c:pt idx="23081">
                  <c:v>16877.049080000001</c:v>
                </c:pt>
                <c:pt idx="23082">
                  <c:v>16576.984369999998</c:v>
                </c:pt>
                <c:pt idx="23083">
                  <c:v>7631.0228900000002</c:v>
                </c:pt>
                <c:pt idx="23084">
                  <c:v>7161.1111800000008</c:v>
                </c:pt>
                <c:pt idx="23085">
                  <c:v>5548.7526800000014</c:v>
                </c:pt>
                <c:pt idx="23086">
                  <c:v>6481.3758900000003</c:v>
                </c:pt>
                <c:pt idx="23087">
                  <c:v>6600.3954300000014</c:v>
                </c:pt>
                <c:pt idx="23088">
                  <c:v>9552.0839800000012</c:v>
                </c:pt>
                <c:pt idx="23089">
                  <c:v>9419.1294300000009</c:v>
                </c:pt>
                <c:pt idx="23090">
                  <c:v>7057.7879300000004</c:v>
                </c:pt>
                <c:pt idx="23091">
                  <c:v>7007.8176900000008</c:v>
                </c:pt>
                <c:pt idx="23092">
                  <c:v>6741.9778799999985</c:v>
                </c:pt>
                <c:pt idx="23093">
                  <c:v>13932.709409999999</c:v>
                </c:pt>
                <c:pt idx="23094">
                  <c:v>14065.60565</c:v>
                </c:pt>
                <c:pt idx="23095">
                  <c:v>6481.3758900000003</c:v>
                </c:pt>
                <c:pt idx="23096">
                  <c:v>6600.3954300000014</c:v>
                </c:pt>
                <c:pt idx="23097">
                  <c:v>15422.8125</c:v>
                </c:pt>
                <c:pt idx="23098">
                  <c:v>4621.8552400000008</c:v>
                </c:pt>
                <c:pt idx="23099">
                  <c:v>4759.7233800000004</c:v>
                </c:pt>
                <c:pt idx="23100">
                  <c:v>6262.89779</c:v>
                </c:pt>
                <c:pt idx="23101">
                  <c:v>6232.6552700000002</c:v>
                </c:pt>
                <c:pt idx="23102">
                  <c:v>1942.4069</c:v>
                </c:pt>
                <c:pt idx="23103">
                  <c:v>1962.20523</c:v>
                </c:pt>
                <c:pt idx="23104">
                  <c:v>2703.0000199999999</c:v>
                </c:pt>
                <c:pt idx="23105">
                  <c:v>7572.67202</c:v>
                </c:pt>
                <c:pt idx="23106">
                  <c:v>7672.7068800000006</c:v>
                </c:pt>
                <c:pt idx="23107">
                  <c:v>4969.7066000000004</c:v>
                </c:pt>
                <c:pt idx="23108">
                  <c:v>4908.5737499999996</c:v>
                </c:pt>
                <c:pt idx="23109">
                  <c:v>23742.17383</c:v>
                </c:pt>
                <c:pt idx="23110">
                  <c:v>0</c:v>
                </c:pt>
                <c:pt idx="23111">
                  <c:v>10997.49682</c:v>
                </c:pt>
                <c:pt idx="23112">
                  <c:v>13098.20721</c:v>
                </c:pt>
                <c:pt idx="23113">
                  <c:v>12982.176149999999</c:v>
                </c:pt>
                <c:pt idx="23114">
                  <c:v>13213.47632</c:v>
                </c:pt>
                <c:pt idx="23115">
                  <c:v>13089.028200000001</c:v>
                </c:pt>
                <c:pt idx="23116">
                  <c:v>14359.629940000001</c:v>
                </c:pt>
                <c:pt idx="23117">
                  <c:v>14721.98108</c:v>
                </c:pt>
                <c:pt idx="23118">
                  <c:v>1187.9296200000001</c:v>
                </c:pt>
                <c:pt idx="23119">
                  <c:v>1184.79071</c:v>
                </c:pt>
                <c:pt idx="23120">
                  <c:v>1187.9296200000001</c:v>
                </c:pt>
                <c:pt idx="23121">
                  <c:v>0</c:v>
                </c:pt>
                <c:pt idx="23122">
                  <c:v>0</c:v>
                </c:pt>
                <c:pt idx="23123">
                  <c:v>3172.9390100000001</c:v>
                </c:pt>
                <c:pt idx="23124">
                  <c:v>13108.19781</c:v>
                </c:pt>
                <c:pt idx="23125">
                  <c:v>13139.680179999999</c:v>
                </c:pt>
                <c:pt idx="23126">
                  <c:v>9761.4585799999986</c:v>
                </c:pt>
                <c:pt idx="23127">
                  <c:v>8604.6935400000002</c:v>
                </c:pt>
                <c:pt idx="23128">
                  <c:v>8386.5029799999975</c:v>
                </c:pt>
                <c:pt idx="23129">
                  <c:v>2376.6338900000001</c:v>
                </c:pt>
                <c:pt idx="23130">
                  <c:v>4798.32654</c:v>
                </c:pt>
                <c:pt idx="23131">
                  <c:v>4979.3295600000001</c:v>
                </c:pt>
                <c:pt idx="23132">
                  <c:v>7387.5266100000008</c:v>
                </c:pt>
                <c:pt idx="23133">
                  <c:v>7081.2892400000001</c:v>
                </c:pt>
                <c:pt idx="23134">
                  <c:v>6232.6552700000002</c:v>
                </c:pt>
                <c:pt idx="23135">
                  <c:v>6262.89779</c:v>
                </c:pt>
                <c:pt idx="23136">
                  <c:v>18211.268489999999</c:v>
                </c:pt>
                <c:pt idx="23137">
                  <c:v>17872.39759</c:v>
                </c:pt>
                <c:pt idx="23138">
                  <c:v>26840.784790000009</c:v>
                </c:pt>
                <c:pt idx="23139">
                  <c:v>27330.414669999998</c:v>
                </c:pt>
                <c:pt idx="23140">
                  <c:v>9134.8753099999958</c:v>
                </c:pt>
                <c:pt idx="23141">
                  <c:v>2650.4030299999999</c:v>
                </c:pt>
                <c:pt idx="23142">
                  <c:v>2638.9677200000001</c:v>
                </c:pt>
                <c:pt idx="23143">
                  <c:v>2617.55296</c:v>
                </c:pt>
                <c:pt idx="23144">
                  <c:v>2609.0581299999999</c:v>
                </c:pt>
                <c:pt idx="23145">
                  <c:v>21.414560000000009</c:v>
                </c:pt>
                <c:pt idx="23146">
                  <c:v>41.344709999999999</c:v>
                </c:pt>
                <c:pt idx="23147">
                  <c:v>7391.3111800000006</c:v>
                </c:pt>
                <c:pt idx="23148">
                  <c:v>7638.4462300000014</c:v>
                </c:pt>
                <c:pt idx="23149">
                  <c:v>2979.4720200000002</c:v>
                </c:pt>
                <c:pt idx="23150">
                  <c:v>3284.9710100000002</c:v>
                </c:pt>
                <c:pt idx="23151">
                  <c:v>4658.9742100000003</c:v>
                </c:pt>
                <c:pt idx="23152">
                  <c:v>4106.3401800000001</c:v>
                </c:pt>
                <c:pt idx="23153">
                  <c:v>2019.77451</c:v>
                </c:pt>
                <c:pt idx="23154">
                  <c:v>1989.6346599999999</c:v>
                </c:pt>
                <c:pt idx="23155">
                  <c:v>0</c:v>
                </c:pt>
                <c:pt idx="23156">
                  <c:v>0</c:v>
                </c:pt>
                <c:pt idx="23157">
                  <c:v>0</c:v>
                </c:pt>
                <c:pt idx="23158">
                  <c:v>21839.396850000001</c:v>
                </c:pt>
                <c:pt idx="23159">
                  <c:v>23026.38306</c:v>
                </c:pt>
                <c:pt idx="23160">
                  <c:v>36626.407959999997</c:v>
                </c:pt>
                <c:pt idx="23161">
                  <c:v>37214.150140000012</c:v>
                </c:pt>
                <c:pt idx="23162">
                  <c:v>29238.55127</c:v>
                </c:pt>
                <c:pt idx="23163">
                  <c:v>27308.628659999991</c:v>
                </c:pt>
                <c:pt idx="23164">
                  <c:v>20323.55626999999</c:v>
                </c:pt>
                <c:pt idx="23165">
                  <c:v>21672.879629999989</c:v>
                </c:pt>
                <c:pt idx="23166">
                  <c:v>20323.55626999999</c:v>
                </c:pt>
                <c:pt idx="23167">
                  <c:v>21672.879629999989</c:v>
                </c:pt>
                <c:pt idx="23168">
                  <c:v>1902.2988600000001</c:v>
                </c:pt>
                <c:pt idx="23169">
                  <c:v>1744.27423</c:v>
                </c:pt>
                <c:pt idx="23170">
                  <c:v>11139.489680000001</c:v>
                </c:pt>
                <c:pt idx="23171">
                  <c:v>10997.49682</c:v>
                </c:pt>
                <c:pt idx="23172">
                  <c:v>4424.5607</c:v>
                </c:pt>
                <c:pt idx="23173">
                  <c:v>4397.6552000000001</c:v>
                </c:pt>
                <c:pt idx="23174">
                  <c:v>41037.376460000007</c:v>
                </c:pt>
                <c:pt idx="23175">
                  <c:v>41837.762210000001</c:v>
                </c:pt>
                <c:pt idx="23176">
                  <c:v>3680.8344900000002</c:v>
                </c:pt>
                <c:pt idx="23177">
                  <c:v>3902.28134</c:v>
                </c:pt>
                <c:pt idx="23178">
                  <c:v>2170.4199400000002</c:v>
                </c:pt>
                <c:pt idx="23179">
                  <c:v>2040.47659</c:v>
                </c:pt>
                <c:pt idx="23180">
                  <c:v>2268.6395299999999</c:v>
                </c:pt>
                <c:pt idx="23181">
                  <c:v>2139.1183799999999</c:v>
                </c:pt>
                <c:pt idx="23182">
                  <c:v>3582.6146600000002</c:v>
                </c:pt>
                <c:pt idx="23183">
                  <c:v>1867.50063</c:v>
                </c:pt>
                <c:pt idx="23184">
                  <c:v>11070.626039999999</c:v>
                </c:pt>
                <c:pt idx="23185">
                  <c:v>12218.894780000001</c:v>
                </c:pt>
                <c:pt idx="23186">
                  <c:v>12218.894780000001</c:v>
                </c:pt>
                <c:pt idx="23187">
                  <c:v>11070.626039999999</c:v>
                </c:pt>
                <c:pt idx="23188">
                  <c:v>8488.597960000001</c:v>
                </c:pt>
                <c:pt idx="23189">
                  <c:v>7690.85671</c:v>
                </c:pt>
                <c:pt idx="23190">
                  <c:v>5481.0305800000006</c:v>
                </c:pt>
                <c:pt idx="23191">
                  <c:v>5459.3824700000014</c:v>
                </c:pt>
                <c:pt idx="23192">
                  <c:v>6580.1626900000001</c:v>
                </c:pt>
                <c:pt idx="23193">
                  <c:v>6590.1431900000007</c:v>
                </c:pt>
                <c:pt idx="23194">
                  <c:v>0</c:v>
                </c:pt>
                <c:pt idx="23195">
                  <c:v>7842.0488800000003</c:v>
                </c:pt>
                <c:pt idx="23196">
                  <c:v>6675.5913100000007</c:v>
                </c:pt>
                <c:pt idx="23197">
                  <c:v>12737.10046</c:v>
                </c:pt>
                <c:pt idx="23198">
                  <c:v>12971.60468</c:v>
                </c:pt>
                <c:pt idx="23199">
                  <c:v>7763.4543100000001</c:v>
                </c:pt>
                <c:pt idx="23200">
                  <c:v>8695.4081699999988</c:v>
                </c:pt>
                <c:pt idx="23201">
                  <c:v>44934.212160000003</c:v>
                </c:pt>
                <c:pt idx="23202">
                  <c:v>44546.626220000013</c:v>
                </c:pt>
                <c:pt idx="23203">
                  <c:v>8695.4081699999988</c:v>
                </c:pt>
                <c:pt idx="23204">
                  <c:v>7763.4543100000001</c:v>
                </c:pt>
                <c:pt idx="23205">
                  <c:v>23206.699400000001</c:v>
                </c:pt>
                <c:pt idx="23206">
                  <c:v>30393.592530000002</c:v>
                </c:pt>
                <c:pt idx="23207">
                  <c:v>41905.871340000012</c:v>
                </c:pt>
                <c:pt idx="23208">
                  <c:v>0</c:v>
                </c:pt>
                <c:pt idx="23209">
                  <c:v>0</c:v>
                </c:pt>
                <c:pt idx="23210">
                  <c:v>0</c:v>
                </c:pt>
                <c:pt idx="23211">
                  <c:v>378.46948000000009</c:v>
                </c:pt>
                <c:pt idx="23212">
                  <c:v>0</c:v>
                </c:pt>
                <c:pt idx="23213">
                  <c:v>27206.928950000001</c:v>
                </c:pt>
                <c:pt idx="23214">
                  <c:v>27039.762940000001</c:v>
                </c:pt>
                <c:pt idx="23215">
                  <c:v>2294.9421900000002</c:v>
                </c:pt>
                <c:pt idx="23216">
                  <c:v>4320.5773599999993</c:v>
                </c:pt>
                <c:pt idx="23217">
                  <c:v>37706.974860000002</c:v>
                </c:pt>
                <c:pt idx="23218">
                  <c:v>36505.315430000002</c:v>
                </c:pt>
                <c:pt idx="23219">
                  <c:v>5016.2372100000002</c:v>
                </c:pt>
                <c:pt idx="23220">
                  <c:v>7454.2030500000001</c:v>
                </c:pt>
                <c:pt idx="23221">
                  <c:v>33880.399420000002</c:v>
                </c:pt>
                <c:pt idx="23222">
                  <c:v>32644.094730000001</c:v>
                </c:pt>
                <c:pt idx="23223">
                  <c:v>0</c:v>
                </c:pt>
                <c:pt idx="23224">
                  <c:v>37706.974860000002</c:v>
                </c:pt>
                <c:pt idx="23225">
                  <c:v>36505.315430000002</c:v>
                </c:pt>
                <c:pt idx="23226">
                  <c:v>0</c:v>
                </c:pt>
                <c:pt idx="23227">
                  <c:v>0</c:v>
                </c:pt>
                <c:pt idx="23228">
                  <c:v>0</c:v>
                </c:pt>
                <c:pt idx="23229">
                  <c:v>0</c:v>
                </c:pt>
                <c:pt idx="23230">
                  <c:v>14723.59101</c:v>
                </c:pt>
                <c:pt idx="23231">
                  <c:v>15909.31256</c:v>
                </c:pt>
                <c:pt idx="23232">
                  <c:v>15909.31256</c:v>
                </c:pt>
                <c:pt idx="23233">
                  <c:v>14723.59101</c:v>
                </c:pt>
                <c:pt idx="23234">
                  <c:v>44706.031739999999</c:v>
                </c:pt>
                <c:pt idx="23235">
                  <c:v>43683.250490000013</c:v>
                </c:pt>
                <c:pt idx="23236">
                  <c:v>15197.04139</c:v>
                </c:pt>
                <c:pt idx="23237">
                  <c:v>15909.31256</c:v>
                </c:pt>
                <c:pt idx="23238">
                  <c:v>0</c:v>
                </c:pt>
                <c:pt idx="23239">
                  <c:v>1816.41821</c:v>
                </c:pt>
                <c:pt idx="23240">
                  <c:v>16660.642820000001</c:v>
                </c:pt>
                <c:pt idx="23241">
                  <c:v>16387.165639999999</c:v>
                </c:pt>
                <c:pt idx="23242">
                  <c:v>5458.3422800000008</c:v>
                </c:pt>
                <c:pt idx="23243">
                  <c:v>4526.1939400000001</c:v>
                </c:pt>
                <c:pt idx="23244">
                  <c:v>4526.1939400000001</c:v>
                </c:pt>
                <c:pt idx="23245">
                  <c:v>5458.3422800000008</c:v>
                </c:pt>
                <c:pt idx="23246">
                  <c:v>106203.20703000001</c:v>
                </c:pt>
                <c:pt idx="23247">
                  <c:v>3771.26278</c:v>
                </c:pt>
                <c:pt idx="23248">
                  <c:v>23564.646239999998</c:v>
                </c:pt>
                <c:pt idx="23249">
                  <c:v>0</c:v>
                </c:pt>
                <c:pt idx="23250">
                  <c:v>32489.842560000001</c:v>
                </c:pt>
                <c:pt idx="23251">
                  <c:v>104246.68848</c:v>
                </c:pt>
                <c:pt idx="23252">
                  <c:v>5458.3422800000008</c:v>
                </c:pt>
                <c:pt idx="23253">
                  <c:v>4526.1939400000001</c:v>
                </c:pt>
                <c:pt idx="23254">
                  <c:v>10729.849550000001</c:v>
                </c:pt>
                <c:pt idx="23255">
                  <c:v>22659.664560000001</c:v>
                </c:pt>
                <c:pt idx="23256">
                  <c:v>22858.317009999999</c:v>
                </c:pt>
                <c:pt idx="23257">
                  <c:v>26840.784790000009</c:v>
                </c:pt>
                <c:pt idx="23258">
                  <c:v>27330.414669999998</c:v>
                </c:pt>
                <c:pt idx="23259">
                  <c:v>26840.784790000009</c:v>
                </c:pt>
                <c:pt idx="23260">
                  <c:v>27330.414669999998</c:v>
                </c:pt>
                <c:pt idx="23261">
                  <c:v>0</c:v>
                </c:pt>
                <c:pt idx="23262">
                  <c:v>19700.291450000001</c:v>
                </c:pt>
                <c:pt idx="23263">
                  <c:v>23973.044320000001</c:v>
                </c:pt>
                <c:pt idx="23264">
                  <c:v>23960.251219999991</c:v>
                </c:pt>
                <c:pt idx="23265">
                  <c:v>6726.8017600000003</c:v>
                </c:pt>
                <c:pt idx="23266">
                  <c:v>20401.368900000001</c:v>
                </c:pt>
                <c:pt idx="23267">
                  <c:v>26363.602169999998</c:v>
                </c:pt>
                <c:pt idx="23268">
                  <c:v>27128.170170000001</c:v>
                </c:pt>
                <c:pt idx="23269">
                  <c:v>7210.9930300000015</c:v>
                </c:pt>
                <c:pt idx="23270">
                  <c:v>28530.12427</c:v>
                </c:pt>
                <c:pt idx="23271">
                  <c:v>29288.329470000001</c:v>
                </c:pt>
                <c:pt idx="23272">
                  <c:v>3695.4223299999999</c:v>
                </c:pt>
                <c:pt idx="23273">
                  <c:v>38270.01758</c:v>
                </c:pt>
                <c:pt idx="23274">
                  <c:v>37639.501470000003</c:v>
                </c:pt>
                <c:pt idx="23275">
                  <c:v>33944.079109999999</c:v>
                </c:pt>
                <c:pt idx="23276">
                  <c:v>34589.342530000002</c:v>
                </c:pt>
                <c:pt idx="23277">
                  <c:v>38270.01758</c:v>
                </c:pt>
                <c:pt idx="23278">
                  <c:v>37639.501470000003</c:v>
                </c:pt>
                <c:pt idx="23279">
                  <c:v>1413.32979</c:v>
                </c:pt>
                <c:pt idx="23280">
                  <c:v>40197.709719999999</c:v>
                </c:pt>
                <c:pt idx="23281">
                  <c:v>39487.106690000001</c:v>
                </c:pt>
                <c:pt idx="23282">
                  <c:v>4136.0571900000004</c:v>
                </c:pt>
                <c:pt idx="23283">
                  <c:v>6404.5070500000002</c:v>
                </c:pt>
                <c:pt idx="23284">
                  <c:v>6621.7601400000003</c:v>
                </c:pt>
                <c:pt idx="23285">
                  <c:v>9997.3259299999972</c:v>
                </c:pt>
                <c:pt idx="23286">
                  <c:v>9758.9226699999981</c:v>
                </c:pt>
                <c:pt idx="23287">
                  <c:v>2731.53314</c:v>
                </c:pt>
                <c:pt idx="23288">
                  <c:v>0</c:v>
                </c:pt>
                <c:pt idx="23289">
                  <c:v>52971.25488</c:v>
                </c:pt>
                <c:pt idx="23290">
                  <c:v>38965.27564</c:v>
                </c:pt>
                <c:pt idx="23291">
                  <c:v>20946.44788</c:v>
                </c:pt>
                <c:pt idx="23292">
                  <c:v>23943.413329999999</c:v>
                </c:pt>
                <c:pt idx="23293">
                  <c:v>2988.30458</c:v>
                </c:pt>
                <c:pt idx="23294">
                  <c:v>3427.7203100000002</c:v>
                </c:pt>
                <c:pt idx="23295">
                  <c:v>524.97001999999998</c:v>
                </c:pt>
                <c:pt idx="23296">
                  <c:v>491.03163000000001</c:v>
                </c:pt>
                <c:pt idx="23297">
                  <c:v>21158.247800000001</c:v>
                </c:pt>
                <c:pt idx="23298">
                  <c:v>22070.396120000001</c:v>
                </c:pt>
                <c:pt idx="23299">
                  <c:v>21824.658329999998</c:v>
                </c:pt>
                <c:pt idx="23300">
                  <c:v>20946.44788</c:v>
                </c:pt>
                <c:pt idx="23301">
                  <c:v>3329.78332</c:v>
                </c:pt>
                <c:pt idx="23302">
                  <c:v>3090.61355</c:v>
                </c:pt>
                <c:pt idx="23303">
                  <c:v>3060.4475299999999</c:v>
                </c:pt>
                <c:pt idx="23304">
                  <c:v>1897.2355700000001</c:v>
                </c:pt>
                <c:pt idx="23305">
                  <c:v>11441.737789999999</c:v>
                </c:pt>
                <c:pt idx="23306">
                  <c:v>11367.286990000001</c:v>
                </c:pt>
                <c:pt idx="23307">
                  <c:v>12218.13067</c:v>
                </c:pt>
                <c:pt idx="23308">
                  <c:v>13198.17828</c:v>
                </c:pt>
                <c:pt idx="23309">
                  <c:v>8991.8331299999973</c:v>
                </c:pt>
                <c:pt idx="23310">
                  <c:v>11728.53</c:v>
                </c:pt>
                <c:pt idx="23311">
                  <c:v>12445.73517</c:v>
                </c:pt>
                <c:pt idx="23312">
                  <c:v>13198.17828</c:v>
                </c:pt>
                <c:pt idx="23313">
                  <c:v>12218.13067</c:v>
                </c:pt>
                <c:pt idx="23314">
                  <c:v>1473.85625</c:v>
                </c:pt>
                <c:pt idx="23315">
                  <c:v>1741.9550300000001</c:v>
                </c:pt>
                <c:pt idx="23316">
                  <c:v>21749.239379999992</c:v>
                </c:pt>
                <c:pt idx="23317">
                  <c:v>22004.964479999999</c:v>
                </c:pt>
                <c:pt idx="23318">
                  <c:v>22264.407350000001</c:v>
                </c:pt>
                <c:pt idx="23319">
                  <c:v>22276.780640000001</c:v>
                </c:pt>
                <c:pt idx="23320">
                  <c:v>1741.9550300000001</c:v>
                </c:pt>
                <c:pt idx="23321">
                  <c:v>1473.85625</c:v>
                </c:pt>
                <c:pt idx="23322">
                  <c:v>2305.1813999999999</c:v>
                </c:pt>
                <c:pt idx="23323">
                  <c:v>7487.6237500000007</c:v>
                </c:pt>
                <c:pt idx="23324">
                  <c:v>22584.542839999998</c:v>
                </c:pt>
                <c:pt idx="23325">
                  <c:v>22795.462149999999</c:v>
                </c:pt>
                <c:pt idx="23326">
                  <c:v>2391.39327</c:v>
                </c:pt>
                <c:pt idx="23327">
                  <c:v>7790.6783400000004</c:v>
                </c:pt>
                <c:pt idx="23328">
                  <c:v>7567.53683</c:v>
                </c:pt>
                <c:pt idx="23329">
                  <c:v>8789.8258999999962</c:v>
                </c:pt>
                <c:pt idx="23330">
                  <c:v>9037.8436899999979</c:v>
                </c:pt>
                <c:pt idx="23331">
                  <c:v>11395.61939</c:v>
                </c:pt>
                <c:pt idx="23332">
                  <c:v>0</c:v>
                </c:pt>
                <c:pt idx="23333">
                  <c:v>0</c:v>
                </c:pt>
                <c:pt idx="23334">
                  <c:v>24542.6073</c:v>
                </c:pt>
                <c:pt idx="23335">
                  <c:v>23233.56714000001</c:v>
                </c:pt>
                <c:pt idx="23336">
                  <c:v>11669.398380000001</c:v>
                </c:pt>
                <c:pt idx="23337">
                  <c:v>12762.974609999999</c:v>
                </c:pt>
                <c:pt idx="23338">
                  <c:v>16368.77405</c:v>
                </c:pt>
                <c:pt idx="23339">
                  <c:v>16322.170469999999</c:v>
                </c:pt>
                <c:pt idx="23340">
                  <c:v>11723.75504</c:v>
                </c:pt>
                <c:pt idx="23341">
                  <c:v>11104.9198</c:v>
                </c:pt>
                <c:pt idx="23342">
                  <c:v>3262.06176</c:v>
                </c:pt>
                <c:pt idx="23343">
                  <c:v>3234.1228999999998</c:v>
                </c:pt>
                <c:pt idx="23344">
                  <c:v>22458.77332</c:v>
                </c:pt>
                <c:pt idx="23345">
                  <c:v>22098.011480000001</c:v>
                </c:pt>
                <c:pt idx="23346">
                  <c:v>0</c:v>
                </c:pt>
                <c:pt idx="23347">
                  <c:v>12816.87219</c:v>
                </c:pt>
                <c:pt idx="23348">
                  <c:v>12887.30035</c:v>
                </c:pt>
                <c:pt idx="23349">
                  <c:v>7679.6646700000001</c:v>
                </c:pt>
                <c:pt idx="23350">
                  <c:v>7394.2872600000001</c:v>
                </c:pt>
                <c:pt idx="23351">
                  <c:v>25678.61548</c:v>
                </c:pt>
                <c:pt idx="23352">
                  <c:v>25532.801390000001</c:v>
                </c:pt>
                <c:pt idx="23353">
                  <c:v>0</c:v>
                </c:pt>
                <c:pt idx="23354">
                  <c:v>0</c:v>
                </c:pt>
                <c:pt idx="23355">
                  <c:v>22098.011480000001</c:v>
                </c:pt>
                <c:pt idx="23356">
                  <c:v>22458.77332</c:v>
                </c:pt>
                <c:pt idx="23357">
                  <c:v>133023.15234999999</c:v>
                </c:pt>
                <c:pt idx="23358">
                  <c:v>5548.5830800000003</c:v>
                </c:pt>
                <c:pt idx="23359">
                  <c:v>12616.142459999999</c:v>
                </c:pt>
                <c:pt idx="23360">
                  <c:v>12684.12744</c:v>
                </c:pt>
                <c:pt idx="23361">
                  <c:v>48.034130000000012</c:v>
                </c:pt>
                <c:pt idx="23362">
                  <c:v>88.679789999999969</c:v>
                </c:pt>
                <c:pt idx="23363">
                  <c:v>281.10046</c:v>
                </c:pt>
                <c:pt idx="23364">
                  <c:v>303.94761</c:v>
                </c:pt>
                <c:pt idx="23365">
                  <c:v>1269.24377</c:v>
                </c:pt>
                <c:pt idx="23366">
                  <c:v>1262.77612</c:v>
                </c:pt>
                <c:pt idx="23367">
                  <c:v>1104.32764</c:v>
                </c:pt>
                <c:pt idx="23368">
                  <c:v>1101.83716</c:v>
                </c:pt>
                <c:pt idx="23369">
                  <c:v>743.89730000000009</c:v>
                </c:pt>
                <c:pt idx="23370">
                  <c:v>709.75397999999996</c:v>
                </c:pt>
                <c:pt idx="23371">
                  <c:v>1396.6489200000001</c:v>
                </c:pt>
                <c:pt idx="23372">
                  <c:v>1874.7552599999999</c:v>
                </c:pt>
                <c:pt idx="23373">
                  <c:v>5994.3520800000006</c:v>
                </c:pt>
                <c:pt idx="23374">
                  <c:v>6210.8226599999998</c:v>
                </c:pt>
                <c:pt idx="23375">
                  <c:v>29166.186040000001</c:v>
                </c:pt>
                <c:pt idx="23376">
                  <c:v>28705.384160000001</c:v>
                </c:pt>
                <c:pt idx="23377">
                  <c:v>3050.2288799999992</c:v>
                </c:pt>
                <c:pt idx="23378">
                  <c:v>8885.1686399999962</c:v>
                </c:pt>
                <c:pt idx="23379">
                  <c:v>9117.8011999999962</c:v>
                </c:pt>
                <c:pt idx="23380">
                  <c:v>8056.1557000000003</c:v>
                </c:pt>
                <c:pt idx="23381">
                  <c:v>7737.1567400000004</c:v>
                </c:pt>
                <c:pt idx="23382">
                  <c:v>30484.163820000009</c:v>
                </c:pt>
                <c:pt idx="23383">
                  <c:v>30021.172849999999</c:v>
                </c:pt>
                <c:pt idx="23384">
                  <c:v>8189.45957</c:v>
                </c:pt>
                <c:pt idx="23385">
                  <c:v>0</c:v>
                </c:pt>
                <c:pt idx="23386">
                  <c:v>1874.7552599999999</c:v>
                </c:pt>
                <c:pt idx="23387">
                  <c:v>1396.6489200000001</c:v>
                </c:pt>
                <c:pt idx="23388">
                  <c:v>6665.5858700000008</c:v>
                </c:pt>
                <c:pt idx="23389">
                  <c:v>3321.56558</c:v>
                </c:pt>
                <c:pt idx="23390">
                  <c:v>3354.4593300000001</c:v>
                </c:pt>
                <c:pt idx="23391">
                  <c:v>27357.345710000001</c:v>
                </c:pt>
                <c:pt idx="23392">
                  <c:v>26876.333500000001</c:v>
                </c:pt>
                <c:pt idx="23393">
                  <c:v>6699.5621500000007</c:v>
                </c:pt>
                <c:pt idx="23394">
                  <c:v>6775.6250600000003</c:v>
                </c:pt>
                <c:pt idx="23395">
                  <c:v>741.90935000000002</c:v>
                </c:pt>
                <c:pt idx="23396">
                  <c:v>628.33042999999986</c:v>
                </c:pt>
                <c:pt idx="23397">
                  <c:v>0</c:v>
                </c:pt>
                <c:pt idx="23398">
                  <c:v>0</c:v>
                </c:pt>
                <c:pt idx="23399">
                  <c:v>19963.058110000002</c:v>
                </c:pt>
                <c:pt idx="23400">
                  <c:v>19196.670900000001</c:v>
                </c:pt>
                <c:pt idx="23401">
                  <c:v>31545.203120000009</c:v>
                </c:pt>
                <c:pt idx="23402">
                  <c:v>30376.025150000001</c:v>
                </c:pt>
                <c:pt idx="23403">
                  <c:v>29959.527829999999</c:v>
                </c:pt>
                <c:pt idx="23404">
                  <c:v>13398.85961</c:v>
                </c:pt>
                <c:pt idx="23405">
                  <c:v>12950.05402</c:v>
                </c:pt>
                <c:pt idx="23406">
                  <c:v>11835.69882</c:v>
                </c:pt>
                <c:pt idx="23407">
                  <c:v>28477.921630000001</c:v>
                </c:pt>
                <c:pt idx="23408">
                  <c:v>28026.823489999999</c:v>
                </c:pt>
                <c:pt idx="23409">
                  <c:v>23.564689999999999</c:v>
                </c:pt>
                <c:pt idx="23410">
                  <c:v>31.120269999999991</c:v>
                </c:pt>
                <c:pt idx="23411">
                  <c:v>3234.1228999999998</c:v>
                </c:pt>
                <c:pt idx="23412">
                  <c:v>3262.06176</c:v>
                </c:pt>
                <c:pt idx="23413">
                  <c:v>6851.6214</c:v>
                </c:pt>
                <c:pt idx="23414">
                  <c:v>21039.973999999998</c:v>
                </c:pt>
                <c:pt idx="23415">
                  <c:v>21753.433959999991</c:v>
                </c:pt>
                <c:pt idx="23416">
                  <c:v>28440.430789999999</c:v>
                </c:pt>
                <c:pt idx="23417">
                  <c:v>27901.73719</c:v>
                </c:pt>
                <c:pt idx="23418">
                  <c:v>0</c:v>
                </c:pt>
                <c:pt idx="23419">
                  <c:v>0</c:v>
                </c:pt>
                <c:pt idx="23420">
                  <c:v>20222.284049999998</c:v>
                </c:pt>
                <c:pt idx="23421">
                  <c:v>19519.83051</c:v>
                </c:pt>
                <c:pt idx="23422">
                  <c:v>21591.707760000001</c:v>
                </c:pt>
                <c:pt idx="23423">
                  <c:v>23006.007570000002</c:v>
                </c:pt>
                <c:pt idx="23424">
                  <c:v>23161.024659999999</c:v>
                </c:pt>
                <c:pt idx="23425">
                  <c:v>22164.85498</c:v>
                </c:pt>
                <c:pt idx="23426">
                  <c:v>1473.1501699999999</c:v>
                </c:pt>
                <c:pt idx="23427">
                  <c:v>1055.02054</c:v>
                </c:pt>
                <c:pt idx="23428">
                  <c:v>2157.290289999999</c:v>
                </c:pt>
                <c:pt idx="23429">
                  <c:v>18445.086490000009</c:v>
                </c:pt>
                <c:pt idx="23430">
                  <c:v>19270.81567</c:v>
                </c:pt>
                <c:pt idx="23431">
                  <c:v>3209.8781399999998</c:v>
                </c:pt>
                <c:pt idx="23432">
                  <c:v>16322.170469999999</c:v>
                </c:pt>
                <c:pt idx="23433">
                  <c:v>16368.77405</c:v>
                </c:pt>
                <c:pt idx="23434">
                  <c:v>37904.193719999988</c:v>
                </c:pt>
                <c:pt idx="23435">
                  <c:v>38214.176390000001</c:v>
                </c:pt>
                <c:pt idx="23436">
                  <c:v>13727.36234</c:v>
                </c:pt>
                <c:pt idx="23437">
                  <c:v>2406.5393100000001</c:v>
                </c:pt>
                <c:pt idx="23438">
                  <c:v>2385.19751</c:v>
                </c:pt>
                <c:pt idx="23439">
                  <c:v>34159.616950000003</c:v>
                </c:pt>
                <c:pt idx="23440">
                  <c:v>34610.919680000014</c:v>
                </c:pt>
                <c:pt idx="23441">
                  <c:v>0</c:v>
                </c:pt>
                <c:pt idx="23442">
                  <c:v>0</c:v>
                </c:pt>
                <c:pt idx="23443">
                  <c:v>0</c:v>
                </c:pt>
                <c:pt idx="23444">
                  <c:v>10615.88531</c:v>
                </c:pt>
                <c:pt idx="23445">
                  <c:v>11074.06271</c:v>
                </c:pt>
                <c:pt idx="23446">
                  <c:v>11727.885679999999</c:v>
                </c:pt>
                <c:pt idx="23447">
                  <c:v>12800.122069999999</c:v>
                </c:pt>
                <c:pt idx="23448">
                  <c:v>23512.188480000001</c:v>
                </c:pt>
                <c:pt idx="23449">
                  <c:v>22348.934690000009</c:v>
                </c:pt>
                <c:pt idx="23450">
                  <c:v>22348.934690000009</c:v>
                </c:pt>
                <c:pt idx="23451">
                  <c:v>23512.188480000001</c:v>
                </c:pt>
                <c:pt idx="23452">
                  <c:v>0</c:v>
                </c:pt>
                <c:pt idx="23453">
                  <c:v>0</c:v>
                </c:pt>
                <c:pt idx="23454">
                  <c:v>35816.115729999998</c:v>
                </c:pt>
                <c:pt idx="23455">
                  <c:v>34830.323360000002</c:v>
                </c:pt>
                <c:pt idx="23456">
                  <c:v>12950.05402</c:v>
                </c:pt>
                <c:pt idx="23457">
                  <c:v>13398.85961</c:v>
                </c:pt>
                <c:pt idx="23458">
                  <c:v>8383.1621099999975</c:v>
                </c:pt>
                <c:pt idx="23459">
                  <c:v>7756.89203</c:v>
                </c:pt>
                <c:pt idx="23460">
                  <c:v>22115.710449999999</c:v>
                </c:pt>
                <c:pt idx="23461">
                  <c:v>20661.964230000001</c:v>
                </c:pt>
                <c:pt idx="23462">
                  <c:v>16115.27008</c:v>
                </c:pt>
                <c:pt idx="23463">
                  <c:v>16583.225890000002</c:v>
                </c:pt>
                <c:pt idx="23464">
                  <c:v>1890.48071</c:v>
                </c:pt>
                <c:pt idx="23465">
                  <c:v>3208.73657</c:v>
                </c:pt>
                <c:pt idx="23466">
                  <c:v>1761.0335700000001</c:v>
                </c:pt>
                <c:pt idx="23467">
                  <c:v>375.20029</c:v>
                </c:pt>
                <c:pt idx="23468">
                  <c:v>22434.981940000001</c:v>
                </c:pt>
                <c:pt idx="23469">
                  <c:v>24006.837889999999</c:v>
                </c:pt>
                <c:pt idx="23470">
                  <c:v>0</c:v>
                </c:pt>
                <c:pt idx="23471">
                  <c:v>0</c:v>
                </c:pt>
                <c:pt idx="23472">
                  <c:v>1890.48071</c:v>
                </c:pt>
                <c:pt idx="23473">
                  <c:v>3208.73657</c:v>
                </c:pt>
                <c:pt idx="23474">
                  <c:v>106203.20703000001</c:v>
                </c:pt>
                <c:pt idx="23475">
                  <c:v>2777.1019799999999</c:v>
                </c:pt>
                <c:pt idx="23476">
                  <c:v>4136.1300500000007</c:v>
                </c:pt>
                <c:pt idx="23477">
                  <c:v>4834.78352</c:v>
                </c:pt>
                <c:pt idx="23478">
                  <c:v>3208.73657</c:v>
                </c:pt>
                <c:pt idx="23479">
                  <c:v>1890.48071</c:v>
                </c:pt>
                <c:pt idx="23480">
                  <c:v>5896.3807999999999</c:v>
                </c:pt>
                <c:pt idx="23481">
                  <c:v>5736.3641300000008</c:v>
                </c:pt>
                <c:pt idx="23482">
                  <c:v>3705.4928</c:v>
                </c:pt>
                <c:pt idx="23483">
                  <c:v>3635.95136</c:v>
                </c:pt>
                <c:pt idx="23484">
                  <c:v>7205.9694800000007</c:v>
                </c:pt>
                <c:pt idx="23485">
                  <c:v>4091.5065300000001</c:v>
                </c:pt>
                <c:pt idx="23486">
                  <c:v>3321.56558</c:v>
                </c:pt>
                <c:pt idx="23487">
                  <c:v>6665.5858700000008</c:v>
                </c:pt>
                <c:pt idx="23488">
                  <c:v>5083.3963100000001</c:v>
                </c:pt>
                <c:pt idx="23489">
                  <c:v>4895.1741600000014</c:v>
                </c:pt>
                <c:pt idx="23490">
                  <c:v>5211.2921100000003</c:v>
                </c:pt>
                <c:pt idx="23491">
                  <c:v>120971.08594</c:v>
                </c:pt>
                <c:pt idx="23492">
                  <c:v>3556.8488499999989</c:v>
                </c:pt>
                <c:pt idx="23493">
                  <c:v>3779.0181299999999</c:v>
                </c:pt>
                <c:pt idx="23494">
                  <c:v>3653.5125699999999</c:v>
                </c:pt>
                <c:pt idx="23495">
                  <c:v>7176.1151200000004</c:v>
                </c:pt>
                <c:pt idx="23496">
                  <c:v>7335.8670000000002</c:v>
                </c:pt>
                <c:pt idx="23497">
                  <c:v>17977.2749</c:v>
                </c:pt>
                <c:pt idx="23498">
                  <c:v>2177.0085800000002</c:v>
                </c:pt>
                <c:pt idx="23499">
                  <c:v>10972.949280000001</c:v>
                </c:pt>
                <c:pt idx="23500">
                  <c:v>10205.42828</c:v>
                </c:pt>
                <c:pt idx="23501">
                  <c:v>4504.1774600000008</c:v>
                </c:pt>
                <c:pt idx="23502">
                  <c:v>11831.93946</c:v>
                </c:pt>
                <c:pt idx="23503">
                  <c:v>11149.930549999999</c:v>
                </c:pt>
                <c:pt idx="23504">
                  <c:v>3791.7413499999998</c:v>
                </c:pt>
                <c:pt idx="23505">
                  <c:v>3717.2039500000001</c:v>
                </c:pt>
                <c:pt idx="23506">
                  <c:v>3539.8621600000001</c:v>
                </c:pt>
                <c:pt idx="23507">
                  <c:v>22922.136839999999</c:v>
                </c:pt>
                <c:pt idx="23508">
                  <c:v>21424.81951999999</c:v>
                </c:pt>
                <c:pt idx="23509">
                  <c:v>6910.5848999999998</c:v>
                </c:pt>
                <c:pt idx="23510">
                  <c:v>6696.5322900000001</c:v>
                </c:pt>
                <c:pt idx="23511">
                  <c:v>2538.1911700000001</c:v>
                </c:pt>
                <c:pt idx="23512">
                  <c:v>2643.87599</c:v>
                </c:pt>
                <c:pt idx="23513">
                  <c:v>3522.6025199999999</c:v>
                </c:pt>
                <c:pt idx="23514">
                  <c:v>17757.649839999991</c:v>
                </c:pt>
                <c:pt idx="23515">
                  <c:v>22180.85339</c:v>
                </c:pt>
                <c:pt idx="23516">
                  <c:v>21010.088500000009</c:v>
                </c:pt>
                <c:pt idx="23517">
                  <c:v>8508.1434600000048</c:v>
                </c:pt>
                <c:pt idx="23518">
                  <c:v>0</c:v>
                </c:pt>
                <c:pt idx="23519">
                  <c:v>0</c:v>
                </c:pt>
                <c:pt idx="23520">
                  <c:v>2861.7178600000002</c:v>
                </c:pt>
                <c:pt idx="23521">
                  <c:v>3171.86949</c:v>
                </c:pt>
                <c:pt idx="23522">
                  <c:v>3733.9516900000008</c:v>
                </c:pt>
                <c:pt idx="23523">
                  <c:v>3707.8049999999998</c:v>
                </c:pt>
                <c:pt idx="23524">
                  <c:v>2443.1214300000001</c:v>
                </c:pt>
                <c:pt idx="23525">
                  <c:v>2661.3289500000001</c:v>
                </c:pt>
                <c:pt idx="23526">
                  <c:v>5725.26944</c:v>
                </c:pt>
                <c:pt idx="23527">
                  <c:v>7660.8697500000007</c:v>
                </c:pt>
                <c:pt idx="23528">
                  <c:v>23097.689450000002</c:v>
                </c:pt>
                <c:pt idx="23529">
                  <c:v>22362.42541</c:v>
                </c:pt>
                <c:pt idx="23530">
                  <c:v>18870.164430000001</c:v>
                </c:pt>
                <c:pt idx="23531">
                  <c:v>4290.8607700000002</c:v>
                </c:pt>
                <c:pt idx="23532">
                  <c:v>4407.2036099999996</c:v>
                </c:pt>
                <c:pt idx="23533">
                  <c:v>0</c:v>
                </c:pt>
                <c:pt idx="23534">
                  <c:v>0</c:v>
                </c:pt>
                <c:pt idx="23535">
                  <c:v>0</c:v>
                </c:pt>
                <c:pt idx="23536">
                  <c:v>4588.1209700000009</c:v>
                </c:pt>
                <c:pt idx="23537">
                  <c:v>30.22476</c:v>
                </c:pt>
                <c:pt idx="23538">
                  <c:v>20.57094</c:v>
                </c:pt>
                <c:pt idx="23539">
                  <c:v>42.33814000000001</c:v>
                </c:pt>
                <c:pt idx="23540">
                  <c:v>41.550160000000012</c:v>
                </c:pt>
                <c:pt idx="23541">
                  <c:v>0</c:v>
                </c:pt>
                <c:pt idx="23542">
                  <c:v>0</c:v>
                </c:pt>
                <c:pt idx="23543">
                  <c:v>3171.86949</c:v>
                </c:pt>
                <c:pt idx="23544">
                  <c:v>2861.7178600000002</c:v>
                </c:pt>
                <c:pt idx="23545">
                  <c:v>21802.735100000009</c:v>
                </c:pt>
                <c:pt idx="23546">
                  <c:v>111220.41895000001</c:v>
                </c:pt>
                <c:pt idx="23547">
                  <c:v>71860.481440000003</c:v>
                </c:pt>
                <c:pt idx="23548">
                  <c:v>54724.553220000002</c:v>
                </c:pt>
                <c:pt idx="23549">
                  <c:v>222.76029</c:v>
                </c:pt>
                <c:pt idx="23550">
                  <c:v>2218.1671000000001</c:v>
                </c:pt>
                <c:pt idx="23551">
                  <c:v>10068.60468</c:v>
                </c:pt>
                <c:pt idx="23552">
                  <c:v>2539.0959600000001</c:v>
                </c:pt>
                <c:pt idx="23553">
                  <c:v>1780.96469</c:v>
                </c:pt>
                <c:pt idx="23554">
                  <c:v>32159.260259999999</c:v>
                </c:pt>
                <c:pt idx="23555">
                  <c:v>34028.178959999997</c:v>
                </c:pt>
                <c:pt idx="23556">
                  <c:v>4919.1011700000008</c:v>
                </c:pt>
                <c:pt idx="23557">
                  <c:v>26867.394649999991</c:v>
                </c:pt>
                <c:pt idx="23558">
                  <c:v>26510.585210000001</c:v>
                </c:pt>
                <c:pt idx="23559">
                  <c:v>1780.96469</c:v>
                </c:pt>
                <c:pt idx="23560">
                  <c:v>2539.0959600000001</c:v>
                </c:pt>
                <c:pt idx="23561">
                  <c:v>12148.133309999999</c:v>
                </c:pt>
                <c:pt idx="23562">
                  <c:v>12204.48199</c:v>
                </c:pt>
                <c:pt idx="23563">
                  <c:v>49110.601569999999</c:v>
                </c:pt>
                <c:pt idx="23564">
                  <c:v>71860.481440000003</c:v>
                </c:pt>
                <c:pt idx="23565">
                  <c:v>948.88723999999991</c:v>
                </c:pt>
                <c:pt idx="23566">
                  <c:v>817.77725999999996</c:v>
                </c:pt>
                <c:pt idx="23567">
                  <c:v>1194.7413100000001</c:v>
                </c:pt>
                <c:pt idx="23568">
                  <c:v>1249.89417</c:v>
                </c:pt>
                <c:pt idx="23569">
                  <c:v>621.24241999999992</c:v>
                </c:pt>
                <c:pt idx="23570">
                  <c:v>2093.50875</c:v>
                </c:pt>
                <c:pt idx="23571">
                  <c:v>2330.59888</c:v>
                </c:pt>
                <c:pt idx="23572">
                  <c:v>2183.7159799999999</c:v>
                </c:pt>
                <c:pt idx="23573">
                  <c:v>1902.6124199999999</c:v>
                </c:pt>
                <c:pt idx="23574">
                  <c:v>601.79954999999995</c:v>
                </c:pt>
                <c:pt idx="23575">
                  <c:v>643.78240000000005</c:v>
                </c:pt>
                <c:pt idx="23576">
                  <c:v>8045.7572400000008</c:v>
                </c:pt>
                <c:pt idx="23577">
                  <c:v>42052.83496</c:v>
                </c:pt>
                <c:pt idx="23578">
                  <c:v>7309.9198900000001</c:v>
                </c:pt>
                <c:pt idx="23579">
                  <c:v>10149.020109999999</c:v>
                </c:pt>
                <c:pt idx="23580">
                  <c:v>7641.7249700000002</c:v>
                </c:pt>
                <c:pt idx="23581">
                  <c:v>0</c:v>
                </c:pt>
                <c:pt idx="23582">
                  <c:v>7461.0105800000001</c:v>
                </c:pt>
                <c:pt idx="23583">
                  <c:v>7641.7249700000002</c:v>
                </c:pt>
                <c:pt idx="23584">
                  <c:v>7461.0105800000001</c:v>
                </c:pt>
                <c:pt idx="23585">
                  <c:v>11870.308720000001</c:v>
                </c:pt>
                <c:pt idx="23586">
                  <c:v>0</c:v>
                </c:pt>
                <c:pt idx="23587">
                  <c:v>6860.1632900000004</c:v>
                </c:pt>
                <c:pt idx="23588">
                  <c:v>7027.1299500000014</c:v>
                </c:pt>
                <c:pt idx="23589">
                  <c:v>6860.1632900000004</c:v>
                </c:pt>
                <c:pt idx="23590">
                  <c:v>7027.1299500000014</c:v>
                </c:pt>
                <c:pt idx="23591">
                  <c:v>6860.1632900000004</c:v>
                </c:pt>
                <c:pt idx="23592">
                  <c:v>54724.553220000002</c:v>
                </c:pt>
                <c:pt idx="23593">
                  <c:v>5379.3107300000001</c:v>
                </c:pt>
                <c:pt idx="23594">
                  <c:v>3699.4362100000012</c:v>
                </c:pt>
                <c:pt idx="23595">
                  <c:v>2202.6223</c:v>
                </c:pt>
                <c:pt idx="23596">
                  <c:v>2167.4360000000001</c:v>
                </c:pt>
                <c:pt idx="23597">
                  <c:v>3960.2851900000001</c:v>
                </c:pt>
                <c:pt idx="23598">
                  <c:v>4549.4866300000003</c:v>
                </c:pt>
                <c:pt idx="23599">
                  <c:v>577.66620999999986</c:v>
                </c:pt>
                <c:pt idx="23600">
                  <c:v>1319.2194400000001</c:v>
                </c:pt>
                <c:pt idx="23601">
                  <c:v>1902.6124199999999</c:v>
                </c:pt>
                <c:pt idx="23602">
                  <c:v>2183.7159799999999</c:v>
                </c:pt>
                <c:pt idx="23603">
                  <c:v>5627.1760000000004</c:v>
                </c:pt>
                <c:pt idx="23604">
                  <c:v>3195.6441</c:v>
                </c:pt>
                <c:pt idx="23605">
                  <c:v>3144.120249999999</c:v>
                </c:pt>
                <c:pt idx="23606">
                  <c:v>255.61917</c:v>
                </c:pt>
                <c:pt idx="23607">
                  <c:v>280.43333999999987</c:v>
                </c:pt>
                <c:pt idx="23608">
                  <c:v>24.455539999999989</c:v>
                </c:pt>
                <c:pt idx="23609">
                  <c:v>14.765230000000001</c:v>
                </c:pt>
                <c:pt idx="23610">
                  <c:v>1765.03349</c:v>
                </c:pt>
                <c:pt idx="23611">
                  <c:v>2296.7363</c:v>
                </c:pt>
                <c:pt idx="23612">
                  <c:v>2302.6626000000001</c:v>
                </c:pt>
                <c:pt idx="23613">
                  <c:v>1770.9964299999999</c:v>
                </c:pt>
                <c:pt idx="23614">
                  <c:v>31.252369999999999</c:v>
                </c:pt>
                <c:pt idx="23615">
                  <c:v>842.53072000000009</c:v>
                </c:pt>
                <c:pt idx="23616">
                  <c:v>997.8119999999999</c:v>
                </c:pt>
                <c:pt idx="23617">
                  <c:v>1933.27709</c:v>
                </c:pt>
                <c:pt idx="23618">
                  <c:v>1771.5132100000001</c:v>
                </c:pt>
                <c:pt idx="23619">
                  <c:v>41.344709999999999</c:v>
                </c:pt>
                <c:pt idx="23620">
                  <c:v>21.414560000000009</c:v>
                </c:pt>
                <c:pt idx="23621">
                  <c:v>704.72071000000005</c:v>
                </c:pt>
                <c:pt idx="23622">
                  <c:v>659.37284999999997</c:v>
                </c:pt>
                <c:pt idx="23623">
                  <c:v>1108.6794</c:v>
                </c:pt>
                <c:pt idx="23624">
                  <c:v>1265.60986</c:v>
                </c:pt>
                <c:pt idx="23625">
                  <c:v>952.24101999999993</c:v>
                </c:pt>
                <c:pt idx="23626">
                  <c:v>1022.35258</c:v>
                </c:pt>
                <c:pt idx="23627">
                  <c:v>608.05254999999988</c:v>
                </c:pt>
                <c:pt idx="23628">
                  <c:v>613.38565000000006</c:v>
                </c:pt>
                <c:pt idx="23629">
                  <c:v>13508.422909999999</c:v>
                </c:pt>
                <c:pt idx="23630">
                  <c:v>13305.41577</c:v>
                </c:pt>
                <c:pt idx="23631">
                  <c:v>13523.742249999999</c:v>
                </c:pt>
                <c:pt idx="23632">
                  <c:v>13721.416869999999</c:v>
                </c:pt>
                <c:pt idx="23633">
                  <c:v>58862.01367</c:v>
                </c:pt>
                <c:pt idx="23634">
                  <c:v>1463.3908699999999</c:v>
                </c:pt>
                <c:pt idx="23635">
                  <c:v>2040.47659</c:v>
                </c:pt>
                <c:pt idx="23636">
                  <c:v>2268.6395299999999</c:v>
                </c:pt>
                <c:pt idx="23637">
                  <c:v>2040.47659</c:v>
                </c:pt>
                <c:pt idx="23638">
                  <c:v>13108.19781</c:v>
                </c:pt>
                <c:pt idx="23639">
                  <c:v>611.01914999999997</c:v>
                </c:pt>
                <c:pt idx="23640">
                  <c:v>9132.0091799999973</c:v>
                </c:pt>
                <c:pt idx="23641">
                  <c:v>8650.3187600000001</c:v>
                </c:pt>
                <c:pt idx="23642">
                  <c:v>8620.3666999999932</c:v>
                </c:pt>
                <c:pt idx="23643">
                  <c:v>9132.0091799999973</c:v>
                </c:pt>
                <c:pt idx="23644">
                  <c:v>9134.8753099999958</c:v>
                </c:pt>
                <c:pt idx="23645">
                  <c:v>14685.028319999999</c:v>
                </c:pt>
                <c:pt idx="23646">
                  <c:v>60325.404300000009</c:v>
                </c:pt>
                <c:pt idx="23647">
                  <c:v>50098.590329999999</c:v>
                </c:pt>
                <c:pt idx="23648">
                  <c:v>33656.586669999997</c:v>
                </c:pt>
                <c:pt idx="23649">
                  <c:v>37637.972900000001</c:v>
                </c:pt>
                <c:pt idx="23650">
                  <c:v>1591.2299399999999</c:v>
                </c:pt>
                <c:pt idx="23651">
                  <c:v>1364.99233</c:v>
                </c:pt>
                <c:pt idx="23652">
                  <c:v>12714.20911</c:v>
                </c:pt>
                <c:pt idx="23653">
                  <c:v>11250.130730000001</c:v>
                </c:pt>
                <c:pt idx="23654">
                  <c:v>24301.97681</c:v>
                </c:pt>
                <c:pt idx="23655">
                  <c:v>15890.6947</c:v>
                </c:pt>
                <c:pt idx="23656">
                  <c:v>0</c:v>
                </c:pt>
                <c:pt idx="23657">
                  <c:v>0</c:v>
                </c:pt>
                <c:pt idx="23658">
                  <c:v>50098.590329999999</c:v>
                </c:pt>
                <c:pt idx="23659">
                  <c:v>110423.99414</c:v>
                </c:pt>
                <c:pt idx="23660">
                  <c:v>3148.5355300000001</c:v>
                </c:pt>
                <c:pt idx="23661">
                  <c:v>8558.7325799999999</c:v>
                </c:pt>
                <c:pt idx="23662">
                  <c:v>842.91084999999998</c:v>
                </c:pt>
                <c:pt idx="23663">
                  <c:v>933.64263999999991</c:v>
                </c:pt>
                <c:pt idx="23664">
                  <c:v>110423.99414</c:v>
                </c:pt>
                <c:pt idx="23665">
                  <c:v>20564.208740000009</c:v>
                </c:pt>
                <c:pt idx="23666">
                  <c:v>83200.011719999995</c:v>
                </c:pt>
                <c:pt idx="23667">
                  <c:v>0</c:v>
                </c:pt>
                <c:pt idx="23668">
                  <c:v>9098.6833500000012</c:v>
                </c:pt>
                <c:pt idx="23669">
                  <c:v>7945.5706500000006</c:v>
                </c:pt>
                <c:pt idx="23670">
                  <c:v>7945.5706500000006</c:v>
                </c:pt>
                <c:pt idx="23671">
                  <c:v>5037.1818900000007</c:v>
                </c:pt>
                <c:pt idx="23672">
                  <c:v>4110.0106800000003</c:v>
                </c:pt>
                <c:pt idx="23673">
                  <c:v>7994.0801000000001</c:v>
                </c:pt>
                <c:pt idx="23674">
                  <c:v>113669.75293</c:v>
                </c:pt>
                <c:pt idx="23675">
                  <c:v>12683.95291</c:v>
                </c:pt>
                <c:pt idx="23676">
                  <c:v>15980.9632</c:v>
                </c:pt>
                <c:pt idx="23677">
                  <c:v>8246.5597299999972</c:v>
                </c:pt>
                <c:pt idx="23678">
                  <c:v>5843.4396000000006</c:v>
                </c:pt>
                <c:pt idx="23679">
                  <c:v>25615.3125</c:v>
                </c:pt>
                <c:pt idx="23680">
                  <c:v>89316.771489999999</c:v>
                </c:pt>
                <c:pt idx="23681">
                  <c:v>9361.1116399999974</c:v>
                </c:pt>
                <c:pt idx="23682">
                  <c:v>9098.6833500000012</c:v>
                </c:pt>
                <c:pt idx="23683">
                  <c:v>103764.22364</c:v>
                </c:pt>
                <c:pt idx="23684">
                  <c:v>2209.21414</c:v>
                </c:pt>
                <c:pt idx="23685">
                  <c:v>3957.23146</c:v>
                </c:pt>
                <c:pt idx="23686">
                  <c:v>4276.6608800000004</c:v>
                </c:pt>
                <c:pt idx="23687">
                  <c:v>100486.16016</c:v>
                </c:pt>
                <c:pt idx="23688">
                  <c:v>114932.07617</c:v>
                </c:pt>
                <c:pt idx="23689">
                  <c:v>28958.724610000001</c:v>
                </c:pt>
                <c:pt idx="23690">
                  <c:v>89063.549809999982</c:v>
                </c:pt>
                <c:pt idx="23691">
                  <c:v>100486.16016</c:v>
                </c:pt>
                <c:pt idx="23692">
                  <c:v>35603.819580000003</c:v>
                </c:pt>
                <c:pt idx="23693">
                  <c:v>101268.30957</c:v>
                </c:pt>
                <c:pt idx="23694">
                  <c:v>5476.2366500000007</c:v>
                </c:pt>
                <c:pt idx="23695">
                  <c:v>5662.7733999999991</c:v>
                </c:pt>
                <c:pt idx="23696">
                  <c:v>10050.28601</c:v>
                </c:pt>
                <c:pt idx="23697">
                  <c:v>9499.3211299999984</c:v>
                </c:pt>
                <c:pt idx="23698">
                  <c:v>9160.77441</c:v>
                </c:pt>
                <c:pt idx="23699">
                  <c:v>118022.26953999999</c:v>
                </c:pt>
                <c:pt idx="23700">
                  <c:v>66964.57226999999</c:v>
                </c:pt>
                <c:pt idx="23701">
                  <c:v>59922.45898000001</c:v>
                </c:pt>
                <c:pt idx="23702">
                  <c:v>59922.45898000001</c:v>
                </c:pt>
                <c:pt idx="23703">
                  <c:v>68053.886229999989</c:v>
                </c:pt>
                <c:pt idx="23704">
                  <c:v>110665.87793</c:v>
                </c:pt>
                <c:pt idx="23705">
                  <c:v>23585.712769999998</c:v>
                </c:pt>
                <c:pt idx="23706">
                  <c:v>20809.204590000001</c:v>
                </c:pt>
                <c:pt idx="23707">
                  <c:v>27533.72913</c:v>
                </c:pt>
                <c:pt idx="23708">
                  <c:v>23410.294190000001</c:v>
                </c:pt>
                <c:pt idx="23709">
                  <c:v>126974.25781</c:v>
                </c:pt>
                <c:pt idx="23710">
                  <c:v>16308.38746</c:v>
                </c:pt>
                <c:pt idx="23711">
                  <c:v>112313.39062999999</c:v>
                </c:pt>
                <c:pt idx="23712">
                  <c:v>10322.7749</c:v>
                </c:pt>
                <c:pt idx="23713">
                  <c:v>7616.7679500000004</c:v>
                </c:pt>
                <c:pt idx="23714">
                  <c:v>21561.62268</c:v>
                </c:pt>
                <c:pt idx="23715">
                  <c:v>11815.82062</c:v>
                </c:pt>
                <c:pt idx="23716">
                  <c:v>134356.70019999999</c:v>
                </c:pt>
                <c:pt idx="23717">
                  <c:v>10926.256950000001</c:v>
                </c:pt>
                <c:pt idx="23718">
                  <c:v>22043.315179999991</c:v>
                </c:pt>
                <c:pt idx="23719">
                  <c:v>100352.40235</c:v>
                </c:pt>
                <c:pt idx="23720">
                  <c:v>7122.0365700000002</c:v>
                </c:pt>
                <c:pt idx="23721">
                  <c:v>14019.11773</c:v>
                </c:pt>
                <c:pt idx="23722">
                  <c:v>23124.89673</c:v>
                </c:pt>
                <c:pt idx="23723">
                  <c:v>7367.6585700000014</c:v>
                </c:pt>
                <c:pt idx="23724">
                  <c:v>122591.88282</c:v>
                </c:pt>
                <c:pt idx="23725">
                  <c:v>11465.773069999999</c:v>
                </c:pt>
                <c:pt idx="23726">
                  <c:v>22239.47668</c:v>
                </c:pt>
                <c:pt idx="23727">
                  <c:v>21688.716179999999</c:v>
                </c:pt>
                <c:pt idx="23728">
                  <c:v>25147.031619999991</c:v>
                </c:pt>
                <c:pt idx="23729">
                  <c:v>308.37241</c:v>
                </c:pt>
                <c:pt idx="23730">
                  <c:v>77067.347170000008</c:v>
                </c:pt>
                <c:pt idx="23731">
                  <c:v>11640.370730000001</c:v>
                </c:pt>
                <c:pt idx="23732">
                  <c:v>11590.53586</c:v>
                </c:pt>
                <c:pt idx="23733">
                  <c:v>39746.131830000013</c:v>
                </c:pt>
                <c:pt idx="23734">
                  <c:v>20766.564450000002</c:v>
                </c:pt>
                <c:pt idx="23735">
                  <c:v>12245.868780000001</c:v>
                </c:pt>
                <c:pt idx="23736">
                  <c:v>107607.08691</c:v>
                </c:pt>
                <c:pt idx="23737">
                  <c:v>30539.745600000009</c:v>
                </c:pt>
                <c:pt idx="23738">
                  <c:v>89196.98242</c:v>
                </c:pt>
                <c:pt idx="23739">
                  <c:v>8973.2491800000007</c:v>
                </c:pt>
                <c:pt idx="23740">
                  <c:v>0</c:v>
                </c:pt>
                <c:pt idx="23741">
                  <c:v>18270.145140000001</c:v>
                </c:pt>
                <c:pt idx="23742">
                  <c:v>9799.003719999997</c:v>
                </c:pt>
                <c:pt idx="23743">
                  <c:v>8407.1904300000006</c:v>
                </c:pt>
                <c:pt idx="23744">
                  <c:v>9793.0507800000014</c:v>
                </c:pt>
                <c:pt idx="23745">
                  <c:v>90582.841309999989</c:v>
                </c:pt>
                <c:pt idx="23746">
                  <c:v>27243.39429</c:v>
                </c:pt>
                <c:pt idx="23747">
                  <c:v>83175.54296999998</c:v>
                </c:pt>
                <c:pt idx="23748">
                  <c:v>17749.233400000001</c:v>
                </c:pt>
                <c:pt idx="23749">
                  <c:v>5656.1030900000014</c:v>
                </c:pt>
                <c:pt idx="23750">
                  <c:v>98170.231450000007</c:v>
                </c:pt>
                <c:pt idx="23751">
                  <c:v>16835.485359999999</c:v>
                </c:pt>
                <c:pt idx="23752">
                  <c:v>14994.691769999999</c:v>
                </c:pt>
                <c:pt idx="23753">
                  <c:v>59273.604979999996</c:v>
                </c:pt>
                <c:pt idx="23754">
                  <c:v>20520.167969999999</c:v>
                </c:pt>
                <c:pt idx="23755">
                  <c:v>23901.933840000009</c:v>
                </c:pt>
                <c:pt idx="23756">
                  <c:v>18634.55286</c:v>
                </c:pt>
                <c:pt idx="23757">
                  <c:v>20852.620849999999</c:v>
                </c:pt>
                <c:pt idx="23758">
                  <c:v>83175.54296999998</c:v>
                </c:pt>
                <c:pt idx="23759">
                  <c:v>34748.539550000001</c:v>
                </c:pt>
                <c:pt idx="23760">
                  <c:v>29156.741819999999</c:v>
                </c:pt>
                <c:pt idx="23761">
                  <c:v>24750.560539999991</c:v>
                </c:pt>
                <c:pt idx="23762">
                  <c:v>59099.652829999999</c:v>
                </c:pt>
                <c:pt idx="23763">
                  <c:v>37244.809450000001</c:v>
                </c:pt>
                <c:pt idx="23764">
                  <c:v>11532.12241</c:v>
                </c:pt>
                <c:pt idx="23765">
                  <c:v>16633.298220000001</c:v>
                </c:pt>
                <c:pt idx="23766">
                  <c:v>20361.480650000001</c:v>
                </c:pt>
                <c:pt idx="23767">
                  <c:v>79793.774909999993</c:v>
                </c:pt>
                <c:pt idx="23768">
                  <c:v>20694.120480000001</c:v>
                </c:pt>
                <c:pt idx="23769">
                  <c:v>48347.516349999998</c:v>
                </c:pt>
                <c:pt idx="23770">
                  <c:v>6256.3424700000014</c:v>
                </c:pt>
                <c:pt idx="23771">
                  <c:v>12809.17541</c:v>
                </c:pt>
                <c:pt idx="23772">
                  <c:v>12942.113530000001</c:v>
                </c:pt>
                <c:pt idx="23773">
                  <c:v>7085.0295999999998</c:v>
                </c:pt>
                <c:pt idx="23774">
                  <c:v>59099.652829999999</c:v>
                </c:pt>
                <c:pt idx="23775">
                  <c:v>12498.580379999999</c:v>
                </c:pt>
                <c:pt idx="23776">
                  <c:v>10752.134340000001</c:v>
                </c:pt>
                <c:pt idx="23777">
                  <c:v>44651.24121</c:v>
                </c:pt>
                <c:pt idx="23778">
                  <c:v>4570.1722500000014</c:v>
                </c:pt>
                <c:pt idx="23779">
                  <c:v>3787.67911</c:v>
                </c:pt>
                <c:pt idx="23780">
                  <c:v>8894.6471000000001</c:v>
                </c:pt>
                <c:pt idx="23781">
                  <c:v>5413.87637</c:v>
                </c:pt>
                <c:pt idx="23782">
                  <c:v>7483.0501999999997</c:v>
                </c:pt>
                <c:pt idx="23783">
                  <c:v>7572.5851400000001</c:v>
                </c:pt>
                <c:pt idx="23784">
                  <c:v>53569.802740000006</c:v>
                </c:pt>
                <c:pt idx="23785">
                  <c:v>5090.6400199999998</c:v>
                </c:pt>
                <c:pt idx="23786">
                  <c:v>8918.56149</c:v>
                </c:pt>
                <c:pt idx="23787">
                  <c:v>2526.6144199999999</c:v>
                </c:pt>
                <c:pt idx="23788">
                  <c:v>43045.918949999999</c:v>
                </c:pt>
                <c:pt idx="23789">
                  <c:v>1857.00791</c:v>
                </c:pt>
                <c:pt idx="23790">
                  <c:v>6860.3104800000001</c:v>
                </c:pt>
                <c:pt idx="23791">
                  <c:v>2412.5123000000008</c:v>
                </c:pt>
                <c:pt idx="23792">
                  <c:v>1435.0303699999999</c:v>
                </c:pt>
                <c:pt idx="23793">
                  <c:v>49221.411630000002</c:v>
                </c:pt>
                <c:pt idx="23794">
                  <c:v>6175.4924500000006</c:v>
                </c:pt>
                <c:pt idx="23795">
                  <c:v>59188.051760000002</c:v>
                </c:pt>
                <c:pt idx="23796">
                  <c:v>7785.6861200000003</c:v>
                </c:pt>
                <c:pt idx="23797">
                  <c:v>0</c:v>
                </c:pt>
                <c:pt idx="23798">
                  <c:v>14641.70239</c:v>
                </c:pt>
                <c:pt idx="23799">
                  <c:v>13373.89536</c:v>
                </c:pt>
                <c:pt idx="23800">
                  <c:v>8828.1105299999981</c:v>
                </c:pt>
                <c:pt idx="23801">
                  <c:v>69715.294439999998</c:v>
                </c:pt>
                <c:pt idx="23802">
                  <c:v>10527.2425</c:v>
                </c:pt>
                <c:pt idx="23803">
                  <c:v>43035.128660000002</c:v>
                </c:pt>
                <c:pt idx="23804">
                  <c:v>16985.179929999991</c:v>
                </c:pt>
                <c:pt idx="23805">
                  <c:v>31947.584480000001</c:v>
                </c:pt>
                <c:pt idx="23806">
                  <c:v>32171.235349999999</c:v>
                </c:pt>
                <c:pt idx="23807">
                  <c:v>15473.86304</c:v>
                </c:pt>
                <c:pt idx="23808">
                  <c:v>59898.390620000013</c:v>
                </c:pt>
                <c:pt idx="23809">
                  <c:v>16863.26514</c:v>
                </c:pt>
                <c:pt idx="23810">
                  <c:v>129596.17578000001</c:v>
                </c:pt>
                <c:pt idx="23811">
                  <c:v>61542.289060000003</c:v>
                </c:pt>
                <c:pt idx="23812">
                  <c:v>66964.57226999999</c:v>
                </c:pt>
                <c:pt idx="23813">
                  <c:v>134594.99804000001</c:v>
                </c:pt>
                <c:pt idx="23814">
                  <c:v>18554.682379999991</c:v>
                </c:pt>
                <c:pt idx="23815">
                  <c:v>111184.70898</c:v>
                </c:pt>
                <c:pt idx="23816">
                  <c:v>121728.71778000001</c:v>
                </c:pt>
                <c:pt idx="23817">
                  <c:v>24806.817869999999</c:v>
                </c:pt>
                <c:pt idx="23818">
                  <c:v>109912.89747</c:v>
                </c:pt>
                <c:pt idx="23819">
                  <c:v>109710.27344</c:v>
                </c:pt>
                <c:pt idx="23820">
                  <c:v>19301.39734</c:v>
                </c:pt>
                <c:pt idx="23821">
                  <c:v>102342.61328999999</c:v>
                </c:pt>
                <c:pt idx="23822">
                  <c:v>87101.551269999996</c:v>
                </c:pt>
                <c:pt idx="23823">
                  <c:v>26344.936040000001</c:v>
                </c:pt>
                <c:pt idx="23824">
                  <c:v>74855.682620000007</c:v>
                </c:pt>
                <c:pt idx="23825">
                  <c:v>8658.4504400000005</c:v>
                </c:pt>
                <c:pt idx="23826">
                  <c:v>8554.0073299999985</c:v>
                </c:pt>
                <c:pt idx="23827">
                  <c:v>95191.850099999996</c:v>
                </c:pt>
                <c:pt idx="23828">
                  <c:v>6845.8525400000008</c:v>
                </c:pt>
                <c:pt idx="23829">
                  <c:v>0</c:v>
                </c:pt>
                <c:pt idx="23830">
                  <c:v>20144.552729999999</c:v>
                </c:pt>
                <c:pt idx="23831">
                  <c:v>93946.856450000007</c:v>
                </c:pt>
                <c:pt idx="23832">
                  <c:v>26990.404299999998</c:v>
                </c:pt>
                <c:pt idx="23833">
                  <c:v>80041.184570000012</c:v>
                </c:pt>
                <c:pt idx="23834">
                  <c:v>15050.941650000001</c:v>
                </c:pt>
                <c:pt idx="23835">
                  <c:v>80041.184570000012</c:v>
                </c:pt>
                <c:pt idx="23836">
                  <c:v>78363.471190000026</c:v>
                </c:pt>
                <c:pt idx="23837">
                  <c:v>22788.949710000001</c:v>
                </c:pt>
                <c:pt idx="23838">
                  <c:v>57510.850100000011</c:v>
                </c:pt>
                <c:pt idx="23839">
                  <c:v>56293.011480000001</c:v>
                </c:pt>
                <c:pt idx="23840">
                  <c:v>21984.506600000001</c:v>
                </c:pt>
                <c:pt idx="23841">
                  <c:v>56293.011480000001</c:v>
                </c:pt>
                <c:pt idx="23842">
                  <c:v>50007.772949999999</c:v>
                </c:pt>
                <c:pt idx="23843">
                  <c:v>15761.63732</c:v>
                </c:pt>
                <c:pt idx="23844">
                  <c:v>42922.743159999998</c:v>
                </c:pt>
                <c:pt idx="23845">
                  <c:v>48358.515140000003</c:v>
                </c:pt>
                <c:pt idx="23846">
                  <c:v>8366.5417500000003</c:v>
                </c:pt>
                <c:pt idx="23847">
                  <c:v>42944.637940000001</c:v>
                </c:pt>
                <c:pt idx="23848">
                  <c:v>43398.805180000003</c:v>
                </c:pt>
                <c:pt idx="23849">
                  <c:v>6394.7417300000006</c:v>
                </c:pt>
                <c:pt idx="23850">
                  <c:v>41963.774169999997</c:v>
                </c:pt>
                <c:pt idx="23851">
                  <c:v>68082.300289999999</c:v>
                </c:pt>
                <c:pt idx="23852">
                  <c:v>11601.72705</c:v>
                </c:pt>
                <c:pt idx="23853">
                  <c:v>59254.189460000001</c:v>
                </c:pt>
                <c:pt idx="23854">
                  <c:v>61754.953120000013</c:v>
                </c:pt>
                <c:pt idx="23855">
                  <c:v>12580.921630000001</c:v>
                </c:pt>
                <c:pt idx="23856">
                  <c:v>46281.092040000003</c:v>
                </c:pt>
                <c:pt idx="23857">
                  <c:v>136872.12891</c:v>
                </c:pt>
                <c:pt idx="23858">
                  <c:v>31598.923579999999</c:v>
                </c:pt>
                <c:pt idx="23859">
                  <c:v>18704.60181</c:v>
                </c:pt>
                <c:pt idx="23860">
                  <c:v>3766.9759199999999</c:v>
                </c:pt>
                <c:pt idx="23861">
                  <c:v>1270.20596</c:v>
                </c:pt>
                <c:pt idx="23862">
                  <c:v>20144.552729999999</c:v>
                </c:pt>
                <c:pt idx="23863">
                  <c:v>0</c:v>
                </c:pt>
                <c:pt idx="23864">
                  <c:v>0</c:v>
                </c:pt>
                <c:pt idx="23865">
                  <c:v>1331.55817</c:v>
                </c:pt>
                <c:pt idx="23866">
                  <c:v>1398.08627</c:v>
                </c:pt>
                <c:pt idx="23867">
                  <c:v>2721.5648000000001</c:v>
                </c:pt>
                <c:pt idx="23868">
                  <c:v>2886.0484000000001</c:v>
                </c:pt>
                <c:pt idx="23869">
                  <c:v>2361.60187</c:v>
                </c:pt>
                <c:pt idx="23870">
                  <c:v>2182.86114</c:v>
                </c:pt>
                <c:pt idx="23871">
                  <c:v>524.44645999999989</c:v>
                </c:pt>
                <c:pt idx="23872">
                  <c:v>538.70353999999998</c:v>
                </c:pt>
                <c:pt idx="23873">
                  <c:v>0</c:v>
                </c:pt>
                <c:pt idx="23874">
                  <c:v>0</c:v>
                </c:pt>
                <c:pt idx="23875">
                  <c:v>4416.2361200000014</c:v>
                </c:pt>
                <c:pt idx="23876">
                  <c:v>4461.93084</c:v>
                </c:pt>
                <c:pt idx="23877">
                  <c:v>0</c:v>
                </c:pt>
                <c:pt idx="23878">
                  <c:v>3698.6946099999991</c:v>
                </c:pt>
                <c:pt idx="23879">
                  <c:v>3317.77054</c:v>
                </c:pt>
                <c:pt idx="23880">
                  <c:v>1883.8899200000001</c:v>
                </c:pt>
                <c:pt idx="23881">
                  <c:v>1816.9250199999999</c:v>
                </c:pt>
                <c:pt idx="23882">
                  <c:v>1674.75711</c:v>
                </c:pt>
                <c:pt idx="23883">
                  <c:v>1943.9051099999999</c:v>
                </c:pt>
                <c:pt idx="23884">
                  <c:v>794.47118999999998</c:v>
                </c:pt>
                <c:pt idx="23885">
                  <c:v>1430.18127</c:v>
                </c:pt>
                <c:pt idx="23886">
                  <c:v>5005.9713400000001</c:v>
                </c:pt>
                <c:pt idx="23887">
                  <c:v>4967.9602700000014</c:v>
                </c:pt>
                <c:pt idx="23888">
                  <c:v>4728.6615000000002</c:v>
                </c:pt>
                <c:pt idx="23889">
                  <c:v>4872.5157800000006</c:v>
                </c:pt>
                <c:pt idx="23890">
                  <c:v>1319.2194400000001</c:v>
                </c:pt>
                <c:pt idx="23891">
                  <c:v>577.66620999999986</c:v>
                </c:pt>
                <c:pt idx="23892">
                  <c:v>3070.99613</c:v>
                </c:pt>
                <c:pt idx="23893">
                  <c:v>2526.6144199999999</c:v>
                </c:pt>
                <c:pt idx="23894">
                  <c:v>1552.9175299999999</c:v>
                </c:pt>
                <c:pt idx="23895">
                  <c:v>3070.99613</c:v>
                </c:pt>
                <c:pt idx="23896">
                  <c:v>2184.32377</c:v>
                </c:pt>
                <c:pt idx="23897">
                  <c:v>2717.3657499999999</c:v>
                </c:pt>
                <c:pt idx="23898">
                  <c:v>1542.86932</c:v>
                </c:pt>
                <c:pt idx="23899">
                  <c:v>1423.4789800000001</c:v>
                </c:pt>
                <c:pt idx="23900">
                  <c:v>281.38844999999992</c:v>
                </c:pt>
                <c:pt idx="23901">
                  <c:v>292.88193999999999</c:v>
                </c:pt>
                <c:pt idx="23902">
                  <c:v>12235.01312</c:v>
                </c:pt>
                <c:pt idx="23903">
                  <c:v>2087.0093999999999</c:v>
                </c:pt>
                <c:pt idx="23904">
                  <c:v>2122.9974699999998</c:v>
                </c:pt>
                <c:pt idx="23905">
                  <c:v>12049.554260000001</c:v>
                </c:pt>
                <c:pt idx="23906">
                  <c:v>12378.27023</c:v>
                </c:pt>
                <c:pt idx="23907">
                  <c:v>43.179930000000013</c:v>
                </c:pt>
                <c:pt idx="23908">
                  <c:v>28.34387000000001</c:v>
                </c:pt>
                <c:pt idx="23909">
                  <c:v>22.379799999999999</c:v>
                </c:pt>
                <c:pt idx="23910">
                  <c:v>22.590340000000001</c:v>
                </c:pt>
                <c:pt idx="23911">
                  <c:v>12819.540650000001</c:v>
                </c:pt>
                <c:pt idx="23912">
                  <c:v>504.58868000000001</c:v>
                </c:pt>
                <c:pt idx="23913">
                  <c:v>372.59131999999988</c:v>
                </c:pt>
                <c:pt idx="23914">
                  <c:v>13013.4787</c:v>
                </c:pt>
                <c:pt idx="23915">
                  <c:v>12446.948119999999</c:v>
                </c:pt>
                <c:pt idx="23916">
                  <c:v>5945.9971700000006</c:v>
                </c:pt>
                <c:pt idx="23917">
                  <c:v>6168.5828000000001</c:v>
                </c:pt>
                <c:pt idx="23918">
                  <c:v>2366.8349700000008</c:v>
                </c:pt>
                <c:pt idx="23919">
                  <c:v>6222.9337199999991</c:v>
                </c:pt>
                <c:pt idx="23920">
                  <c:v>5988.2373399999997</c:v>
                </c:pt>
                <c:pt idx="23921">
                  <c:v>5766.8485100000007</c:v>
                </c:pt>
                <c:pt idx="23922">
                  <c:v>17457.68836</c:v>
                </c:pt>
                <c:pt idx="23923">
                  <c:v>6618.65751</c:v>
                </c:pt>
                <c:pt idx="23924">
                  <c:v>5309.3664100000015</c:v>
                </c:pt>
                <c:pt idx="23925">
                  <c:v>17883.684389999999</c:v>
                </c:pt>
                <c:pt idx="23926">
                  <c:v>19954.329590000001</c:v>
                </c:pt>
                <c:pt idx="23927">
                  <c:v>19515.14111</c:v>
                </c:pt>
                <c:pt idx="23928">
                  <c:v>21311.092049999999</c:v>
                </c:pt>
                <c:pt idx="23929">
                  <c:v>15748.16504</c:v>
                </c:pt>
                <c:pt idx="23930">
                  <c:v>5037.1818900000007</c:v>
                </c:pt>
                <c:pt idx="23931">
                  <c:v>29837.766599999999</c:v>
                </c:pt>
                <c:pt idx="23932">
                  <c:v>26380.662840000001</c:v>
                </c:pt>
                <c:pt idx="23933">
                  <c:v>2185.47291</c:v>
                </c:pt>
                <c:pt idx="23934">
                  <c:v>1973.5479</c:v>
                </c:pt>
                <c:pt idx="23935">
                  <c:v>14987.02673</c:v>
                </c:pt>
                <c:pt idx="23936">
                  <c:v>14632.421259999999</c:v>
                </c:pt>
                <c:pt idx="23937">
                  <c:v>12446.948119999999</c:v>
                </c:pt>
                <c:pt idx="23938">
                  <c:v>13013.4787</c:v>
                </c:pt>
                <c:pt idx="23939">
                  <c:v>892.47594000000004</c:v>
                </c:pt>
                <c:pt idx="23940">
                  <c:v>493.16755000000001</c:v>
                </c:pt>
                <c:pt idx="23941">
                  <c:v>2717.3657499999999</c:v>
                </c:pt>
                <c:pt idx="23942">
                  <c:v>2184.32377</c:v>
                </c:pt>
                <c:pt idx="23943">
                  <c:v>216.41334000000001</c:v>
                </c:pt>
                <c:pt idx="23944">
                  <c:v>6873.6360500000001</c:v>
                </c:pt>
                <c:pt idx="23945">
                  <c:v>7241.5175499999996</c:v>
                </c:pt>
                <c:pt idx="23946">
                  <c:v>4589.1330099999996</c:v>
                </c:pt>
                <c:pt idx="23947">
                  <c:v>4513.5981700000002</c:v>
                </c:pt>
                <c:pt idx="23948">
                  <c:v>429.21849999999989</c:v>
                </c:pt>
                <c:pt idx="23949">
                  <c:v>14614.135130000001</c:v>
                </c:pt>
                <c:pt idx="23950">
                  <c:v>14709.260249999999</c:v>
                </c:pt>
                <c:pt idx="23951">
                  <c:v>11463.82221</c:v>
                </c:pt>
                <c:pt idx="23952">
                  <c:v>10882.072690000001</c:v>
                </c:pt>
                <c:pt idx="23953">
                  <c:v>4825.0253900000007</c:v>
                </c:pt>
                <c:pt idx="23954">
                  <c:v>5277.5008500000004</c:v>
                </c:pt>
                <c:pt idx="23955">
                  <c:v>5476.2366500000007</c:v>
                </c:pt>
                <c:pt idx="23956">
                  <c:v>5662.7733999999991</c:v>
                </c:pt>
                <c:pt idx="23957">
                  <c:v>25773.42871</c:v>
                </c:pt>
                <c:pt idx="23958">
                  <c:v>29335.674070000001</c:v>
                </c:pt>
                <c:pt idx="23959">
                  <c:v>21300.07202</c:v>
                </c:pt>
                <c:pt idx="23960">
                  <c:v>18761.253420000001</c:v>
                </c:pt>
                <c:pt idx="23961">
                  <c:v>17373.312989999999</c:v>
                </c:pt>
                <c:pt idx="23962">
                  <c:v>17839.987130000001</c:v>
                </c:pt>
                <c:pt idx="23963">
                  <c:v>3732.0345200000002</c:v>
                </c:pt>
                <c:pt idx="23964">
                  <c:v>3624.0682000000002</c:v>
                </c:pt>
                <c:pt idx="23965">
                  <c:v>0</c:v>
                </c:pt>
                <c:pt idx="23966">
                  <c:v>0</c:v>
                </c:pt>
                <c:pt idx="23967">
                  <c:v>86.741479999999996</c:v>
                </c:pt>
                <c:pt idx="23968">
                  <c:v>0</c:v>
                </c:pt>
                <c:pt idx="23969">
                  <c:v>0</c:v>
                </c:pt>
                <c:pt idx="23970">
                  <c:v>0</c:v>
                </c:pt>
                <c:pt idx="23971">
                  <c:v>0</c:v>
                </c:pt>
                <c:pt idx="23972">
                  <c:v>0</c:v>
                </c:pt>
                <c:pt idx="23973">
                  <c:v>0</c:v>
                </c:pt>
                <c:pt idx="23974">
                  <c:v>21125.754400000002</c:v>
                </c:pt>
                <c:pt idx="23975">
                  <c:v>7122.9883999999984</c:v>
                </c:pt>
                <c:pt idx="23976">
                  <c:v>0</c:v>
                </c:pt>
                <c:pt idx="23977">
                  <c:v>0</c:v>
                </c:pt>
                <c:pt idx="23978">
                  <c:v>6737.5632300000007</c:v>
                </c:pt>
                <c:pt idx="23979">
                  <c:v>538.36200999999983</c:v>
                </c:pt>
                <c:pt idx="23980">
                  <c:v>4056.99881</c:v>
                </c:pt>
                <c:pt idx="23981">
                  <c:v>677.21965999999998</c:v>
                </c:pt>
                <c:pt idx="23982">
                  <c:v>4411.6165100000007</c:v>
                </c:pt>
                <c:pt idx="23983">
                  <c:v>4316.1505100000013</c:v>
                </c:pt>
                <c:pt idx="23984">
                  <c:v>0</c:v>
                </c:pt>
                <c:pt idx="23985">
                  <c:v>0</c:v>
                </c:pt>
                <c:pt idx="23986">
                  <c:v>0</c:v>
                </c:pt>
                <c:pt idx="23987">
                  <c:v>17631.29163</c:v>
                </c:pt>
                <c:pt idx="23988">
                  <c:v>18057.774170000001</c:v>
                </c:pt>
                <c:pt idx="23989">
                  <c:v>0</c:v>
                </c:pt>
                <c:pt idx="23990">
                  <c:v>0</c:v>
                </c:pt>
                <c:pt idx="23991">
                  <c:v>0</c:v>
                </c:pt>
                <c:pt idx="23992">
                  <c:v>0</c:v>
                </c:pt>
                <c:pt idx="23993">
                  <c:v>2803.467869999999</c:v>
                </c:pt>
                <c:pt idx="23994">
                  <c:v>2580.8224799999998</c:v>
                </c:pt>
                <c:pt idx="23995">
                  <c:v>320.13911999999988</c:v>
                </c:pt>
                <c:pt idx="23996">
                  <c:v>402.41038999999989</c:v>
                </c:pt>
                <c:pt idx="23997">
                  <c:v>6324.2092500000008</c:v>
                </c:pt>
                <c:pt idx="23998">
                  <c:v>6816.0193400000007</c:v>
                </c:pt>
                <c:pt idx="23999">
                  <c:v>3368.5603299999998</c:v>
                </c:pt>
                <c:pt idx="24000">
                  <c:v>3293.7340399999998</c:v>
                </c:pt>
                <c:pt idx="24001">
                  <c:v>10094.51672</c:v>
                </c:pt>
                <c:pt idx="24002">
                  <c:v>9677.5317099999993</c:v>
                </c:pt>
                <c:pt idx="24003">
                  <c:v>2629.0347400000001</c:v>
                </c:pt>
                <c:pt idx="24004">
                  <c:v>1046.08645</c:v>
                </c:pt>
                <c:pt idx="24005">
                  <c:v>1523.1930299999999</c:v>
                </c:pt>
                <c:pt idx="24006">
                  <c:v>695.97039000000007</c:v>
                </c:pt>
                <c:pt idx="24007">
                  <c:v>541.46127999999987</c:v>
                </c:pt>
                <c:pt idx="24008">
                  <c:v>5341.4816300000002</c:v>
                </c:pt>
                <c:pt idx="24009">
                  <c:v>19280.73114</c:v>
                </c:pt>
                <c:pt idx="24010">
                  <c:v>3545.5525200000002</c:v>
                </c:pt>
                <c:pt idx="24011">
                  <c:v>0</c:v>
                </c:pt>
                <c:pt idx="24012">
                  <c:v>12690.98682</c:v>
                </c:pt>
                <c:pt idx="24013">
                  <c:v>11993.040349999999</c:v>
                </c:pt>
                <c:pt idx="24014">
                  <c:v>3990.6322399999999</c:v>
                </c:pt>
                <c:pt idx="24015">
                  <c:v>4986.3483800000004</c:v>
                </c:pt>
                <c:pt idx="24016">
                  <c:v>22140.591800000009</c:v>
                </c:pt>
                <c:pt idx="24017">
                  <c:v>22431.648440000001</c:v>
                </c:pt>
                <c:pt idx="24018">
                  <c:v>4336.9255700000003</c:v>
                </c:pt>
                <c:pt idx="24019">
                  <c:v>10507.79444</c:v>
                </c:pt>
                <c:pt idx="24020">
                  <c:v>654.87878000000001</c:v>
                </c:pt>
                <c:pt idx="24021">
                  <c:v>656.8679199999998</c:v>
                </c:pt>
                <c:pt idx="24022">
                  <c:v>5318.5372000000007</c:v>
                </c:pt>
                <c:pt idx="24023">
                  <c:v>5519.53323</c:v>
                </c:pt>
                <c:pt idx="24024">
                  <c:v>4872.5157800000006</c:v>
                </c:pt>
                <c:pt idx="24025">
                  <c:v>4728.6615000000002</c:v>
                </c:pt>
                <c:pt idx="24026">
                  <c:v>4397.5036200000004</c:v>
                </c:pt>
                <c:pt idx="24027">
                  <c:v>15920.83704</c:v>
                </c:pt>
                <c:pt idx="24028">
                  <c:v>568.12013999999999</c:v>
                </c:pt>
                <c:pt idx="24029">
                  <c:v>13518.06763</c:v>
                </c:pt>
                <c:pt idx="24030">
                  <c:v>19155.83655</c:v>
                </c:pt>
                <c:pt idx="24031">
                  <c:v>0</c:v>
                </c:pt>
                <c:pt idx="24032">
                  <c:v>8773.9041799999977</c:v>
                </c:pt>
                <c:pt idx="24033">
                  <c:v>211.97859</c:v>
                </c:pt>
                <c:pt idx="24034">
                  <c:v>279.29494</c:v>
                </c:pt>
                <c:pt idx="24035">
                  <c:v>182.77011999999999</c:v>
                </c:pt>
                <c:pt idx="24036">
                  <c:v>22079.26282</c:v>
                </c:pt>
                <c:pt idx="24037">
                  <c:v>0</c:v>
                </c:pt>
                <c:pt idx="24038">
                  <c:v>4309.0745300000008</c:v>
                </c:pt>
                <c:pt idx="24039">
                  <c:v>3147.93541</c:v>
                </c:pt>
                <c:pt idx="24040">
                  <c:v>8526.5733899999977</c:v>
                </c:pt>
                <c:pt idx="24041">
                  <c:v>8028.7523500000007</c:v>
                </c:pt>
                <c:pt idx="24042">
                  <c:v>3200.8416500000012</c:v>
                </c:pt>
                <c:pt idx="24043">
                  <c:v>0</c:v>
                </c:pt>
                <c:pt idx="24044">
                  <c:v>12068.32044</c:v>
                </c:pt>
                <c:pt idx="24045">
                  <c:v>11732.20844</c:v>
                </c:pt>
                <c:pt idx="24046">
                  <c:v>6200.0684199999996</c:v>
                </c:pt>
                <c:pt idx="24047">
                  <c:v>8600.535249999999</c:v>
                </c:pt>
                <c:pt idx="24048">
                  <c:v>10240.052100000001</c:v>
                </c:pt>
                <c:pt idx="24049">
                  <c:v>6818.7066000000004</c:v>
                </c:pt>
                <c:pt idx="24050">
                  <c:v>4896.6626000000024</c:v>
                </c:pt>
                <c:pt idx="24051">
                  <c:v>45111.11133</c:v>
                </c:pt>
                <c:pt idx="24052">
                  <c:v>54603.86133</c:v>
                </c:pt>
                <c:pt idx="24053">
                  <c:v>51311.178720000004</c:v>
                </c:pt>
                <c:pt idx="24054">
                  <c:v>5784.6491100000003</c:v>
                </c:pt>
                <c:pt idx="24055">
                  <c:v>47785.152589999998</c:v>
                </c:pt>
                <c:pt idx="24056">
                  <c:v>6800.1031199999998</c:v>
                </c:pt>
                <c:pt idx="24057">
                  <c:v>0</c:v>
                </c:pt>
                <c:pt idx="24058">
                  <c:v>11055.504370000001</c:v>
                </c:pt>
                <c:pt idx="24059">
                  <c:v>11214.49366</c:v>
                </c:pt>
                <c:pt idx="24060">
                  <c:v>4031.6837300000002</c:v>
                </c:pt>
                <c:pt idx="24061">
                  <c:v>3807.1400100000001</c:v>
                </c:pt>
                <c:pt idx="24062">
                  <c:v>0</c:v>
                </c:pt>
                <c:pt idx="24063">
                  <c:v>7922.9867199999999</c:v>
                </c:pt>
                <c:pt idx="24064">
                  <c:v>7838.8239700000004</c:v>
                </c:pt>
                <c:pt idx="24065">
                  <c:v>386.49878999999987</c:v>
                </c:pt>
                <c:pt idx="24066">
                  <c:v>296.86583000000002</c:v>
                </c:pt>
                <c:pt idx="24067">
                  <c:v>2050.97091</c:v>
                </c:pt>
                <c:pt idx="24068">
                  <c:v>4193.6264300000003</c:v>
                </c:pt>
                <c:pt idx="24069">
                  <c:v>3295.5092800000002</c:v>
                </c:pt>
                <c:pt idx="24070">
                  <c:v>386.49878999999987</c:v>
                </c:pt>
                <c:pt idx="24071">
                  <c:v>6445.0637800000004</c:v>
                </c:pt>
                <c:pt idx="24072">
                  <c:v>10811.40497</c:v>
                </c:pt>
                <c:pt idx="24073">
                  <c:v>10822.488799999999</c:v>
                </c:pt>
                <c:pt idx="24074">
                  <c:v>4377.4255400000002</c:v>
                </c:pt>
                <c:pt idx="24075">
                  <c:v>4024.0162500000001</c:v>
                </c:pt>
                <c:pt idx="24076">
                  <c:v>10942.520930000001</c:v>
                </c:pt>
                <c:pt idx="24077">
                  <c:v>11505.968140000001</c:v>
                </c:pt>
                <c:pt idx="24078">
                  <c:v>10194.89099</c:v>
                </c:pt>
                <c:pt idx="24079">
                  <c:v>1102.6757299999999</c:v>
                </c:pt>
                <c:pt idx="24080">
                  <c:v>5221.5333899999996</c:v>
                </c:pt>
                <c:pt idx="24081">
                  <c:v>5704.4837299999999</c:v>
                </c:pt>
                <c:pt idx="24082">
                  <c:v>0</c:v>
                </c:pt>
                <c:pt idx="24083">
                  <c:v>0</c:v>
                </c:pt>
                <c:pt idx="24084">
                  <c:v>7565.5718700000007</c:v>
                </c:pt>
                <c:pt idx="24085">
                  <c:v>2371.0208899999989</c:v>
                </c:pt>
                <c:pt idx="24086">
                  <c:v>2314.66698</c:v>
                </c:pt>
                <c:pt idx="24087">
                  <c:v>628.33042999999986</c:v>
                </c:pt>
                <c:pt idx="24088">
                  <c:v>741.90935000000002</c:v>
                </c:pt>
                <c:pt idx="24089">
                  <c:v>628.33042999999986</c:v>
                </c:pt>
                <c:pt idx="24090">
                  <c:v>741.90935000000002</c:v>
                </c:pt>
                <c:pt idx="24091">
                  <c:v>7437.76703</c:v>
                </c:pt>
                <c:pt idx="24092">
                  <c:v>7224.6731100000006</c:v>
                </c:pt>
                <c:pt idx="24093">
                  <c:v>7224.6731100000006</c:v>
                </c:pt>
                <c:pt idx="24094">
                  <c:v>7437.76703</c:v>
                </c:pt>
                <c:pt idx="24095">
                  <c:v>12098.50721</c:v>
                </c:pt>
                <c:pt idx="24096">
                  <c:v>12168.68305</c:v>
                </c:pt>
                <c:pt idx="24097">
                  <c:v>5256.9697700000006</c:v>
                </c:pt>
                <c:pt idx="24098">
                  <c:v>609.27221999999983</c:v>
                </c:pt>
                <c:pt idx="24099">
                  <c:v>3344.0151900000001</c:v>
                </c:pt>
                <c:pt idx="24100">
                  <c:v>3049.7530900000002</c:v>
                </c:pt>
                <c:pt idx="24101">
                  <c:v>4805.8219300000001</c:v>
                </c:pt>
                <c:pt idx="24102">
                  <c:v>4800.1038900000003</c:v>
                </c:pt>
                <c:pt idx="24103">
                  <c:v>4800.1038900000003</c:v>
                </c:pt>
                <c:pt idx="24104">
                  <c:v>4805.8219300000001</c:v>
                </c:pt>
                <c:pt idx="24105">
                  <c:v>5994.3520800000006</c:v>
                </c:pt>
                <c:pt idx="24106">
                  <c:v>6210.8226599999998</c:v>
                </c:pt>
                <c:pt idx="24107">
                  <c:v>8859.3866599999983</c:v>
                </c:pt>
                <c:pt idx="24108">
                  <c:v>8923.9050299999963</c:v>
                </c:pt>
                <c:pt idx="24109">
                  <c:v>23003.576359999999</c:v>
                </c:pt>
                <c:pt idx="24110">
                  <c:v>2178.2007899999999</c:v>
                </c:pt>
                <c:pt idx="24111">
                  <c:v>1538.5432900000001</c:v>
                </c:pt>
                <c:pt idx="24112">
                  <c:v>1804.1847</c:v>
                </c:pt>
                <c:pt idx="24113">
                  <c:v>4374.3841199999997</c:v>
                </c:pt>
                <c:pt idx="24114">
                  <c:v>4936.0529900000001</c:v>
                </c:pt>
                <c:pt idx="24115">
                  <c:v>2178.2007899999999</c:v>
                </c:pt>
                <c:pt idx="24116">
                  <c:v>0</c:v>
                </c:pt>
                <c:pt idx="24117">
                  <c:v>0</c:v>
                </c:pt>
                <c:pt idx="24118">
                  <c:v>4411.6165100000007</c:v>
                </c:pt>
                <c:pt idx="24119">
                  <c:v>1355.2011299999999</c:v>
                </c:pt>
                <c:pt idx="24120">
                  <c:v>0</c:v>
                </c:pt>
                <c:pt idx="24121">
                  <c:v>0</c:v>
                </c:pt>
                <c:pt idx="24122">
                  <c:v>1591.2299399999999</c:v>
                </c:pt>
                <c:pt idx="24123">
                  <c:v>1364.99233</c:v>
                </c:pt>
                <c:pt idx="24124">
                  <c:v>5394.7067200000001</c:v>
                </c:pt>
                <c:pt idx="24125">
                  <c:v>13454.670539999999</c:v>
                </c:pt>
                <c:pt idx="24126">
                  <c:v>1919.0522100000001</c:v>
                </c:pt>
                <c:pt idx="24127">
                  <c:v>2216.9797699999999</c:v>
                </c:pt>
                <c:pt idx="24128">
                  <c:v>2630.1003799999999</c:v>
                </c:pt>
                <c:pt idx="24129">
                  <c:v>0</c:v>
                </c:pt>
                <c:pt idx="24130">
                  <c:v>0</c:v>
                </c:pt>
                <c:pt idx="24131">
                  <c:v>2595.422849999999</c:v>
                </c:pt>
                <c:pt idx="24132">
                  <c:v>3223.16687</c:v>
                </c:pt>
                <c:pt idx="24133">
                  <c:v>2111.42182</c:v>
                </c:pt>
                <c:pt idx="24134">
                  <c:v>2506.8470200000002</c:v>
                </c:pt>
                <c:pt idx="24135">
                  <c:v>484.00112000000001</c:v>
                </c:pt>
                <c:pt idx="24136">
                  <c:v>716.31966999999986</c:v>
                </c:pt>
                <c:pt idx="24137">
                  <c:v>2684.5682899999988</c:v>
                </c:pt>
                <c:pt idx="24138">
                  <c:v>1055.02054</c:v>
                </c:pt>
                <c:pt idx="24139">
                  <c:v>1473.1501699999999</c:v>
                </c:pt>
                <c:pt idx="24140">
                  <c:v>3282.2918199999999</c:v>
                </c:pt>
                <c:pt idx="24141">
                  <c:v>2810.17677</c:v>
                </c:pt>
                <c:pt idx="24142">
                  <c:v>2854.89734</c:v>
                </c:pt>
                <c:pt idx="24143">
                  <c:v>3606.8029499999998</c:v>
                </c:pt>
                <c:pt idx="24144">
                  <c:v>3197.3404099999998</c:v>
                </c:pt>
                <c:pt idx="24145">
                  <c:v>2970.6705099999999</c:v>
                </c:pt>
                <c:pt idx="24146">
                  <c:v>31.120269999999991</c:v>
                </c:pt>
                <c:pt idx="24147">
                  <c:v>23.564689999999999</c:v>
                </c:pt>
                <c:pt idx="24148">
                  <c:v>10537.122310000001</c:v>
                </c:pt>
                <c:pt idx="24149">
                  <c:v>8441.2677600000006</c:v>
                </c:pt>
                <c:pt idx="24150">
                  <c:v>874.69155999999998</c:v>
                </c:pt>
                <c:pt idx="24151">
                  <c:v>2599.4787999999999</c:v>
                </c:pt>
                <c:pt idx="24152">
                  <c:v>7586.3095700000003</c:v>
                </c:pt>
                <c:pt idx="24153">
                  <c:v>0</c:v>
                </c:pt>
                <c:pt idx="24154">
                  <c:v>0</c:v>
                </c:pt>
                <c:pt idx="24155">
                  <c:v>0</c:v>
                </c:pt>
                <c:pt idx="24156">
                  <c:v>0</c:v>
                </c:pt>
                <c:pt idx="24157">
                  <c:v>3776.0932500000008</c:v>
                </c:pt>
                <c:pt idx="24158">
                  <c:v>3583.4655200000002</c:v>
                </c:pt>
                <c:pt idx="24159">
                  <c:v>19944.38611000001</c:v>
                </c:pt>
                <c:pt idx="24160">
                  <c:v>19401.748650000001</c:v>
                </c:pt>
                <c:pt idx="24161">
                  <c:v>1215.5805700000001</c:v>
                </c:pt>
                <c:pt idx="24162">
                  <c:v>1917.77334</c:v>
                </c:pt>
                <c:pt idx="24163">
                  <c:v>2063.3839800000001</c:v>
                </c:pt>
                <c:pt idx="24164">
                  <c:v>16987.668519999999</c:v>
                </c:pt>
                <c:pt idx="24165">
                  <c:v>16752.467290000001</c:v>
                </c:pt>
                <c:pt idx="24166">
                  <c:v>18448.716130000001</c:v>
                </c:pt>
                <c:pt idx="24167">
                  <c:v>0</c:v>
                </c:pt>
                <c:pt idx="24168">
                  <c:v>0</c:v>
                </c:pt>
                <c:pt idx="24169">
                  <c:v>2502.8868299999999</c:v>
                </c:pt>
                <c:pt idx="24170">
                  <c:v>2650.8588100000002</c:v>
                </c:pt>
                <c:pt idx="24171">
                  <c:v>4940.2887999999994</c:v>
                </c:pt>
                <c:pt idx="24172">
                  <c:v>4919.5420600000007</c:v>
                </c:pt>
                <c:pt idx="24173">
                  <c:v>13357.65979</c:v>
                </c:pt>
                <c:pt idx="24174">
                  <c:v>7947.6324999999997</c:v>
                </c:pt>
                <c:pt idx="24175">
                  <c:v>8088.97559</c:v>
                </c:pt>
                <c:pt idx="24176">
                  <c:v>5937.1822500000007</c:v>
                </c:pt>
                <c:pt idx="24177">
                  <c:v>6425.0429100000001</c:v>
                </c:pt>
                <c:pt idx="24178">
                  <c:v>10480.13141</c:v>
                </c:pt>
                <c:pt idx="24179">
                  <c:v>9627.6409299999978</c:v>
                </c:pt>
                <c:pt idx="24180">
                  <c:v>2431.4631899999999</c:v>
                </c:pt>
                <c:pt idx="24181">
                  <c:v>2892.51863</c:v>
                </c:pt>
                <c:pt idx="24182">
                  <c:v>21974.52606</c:v>
                </c:pt>
                <c:pt idx="24183">
                  <c:v>11780.78729</c:v>
                </c:pt>
                <c:pt idx="24184">
                  <c:v>12162.1247</c:v>
                </c:pt>
                <c:pt idx="24185">
                  <c:v>18246.85614</c:v>
                </c:pt>
                <c:pt idx="24186">
                  <c:v>18344.088019999999</c:v>
                </c:pt>
                <c:pt idx="24187">
                  <c:v>8724.3865099999985</c:v>
                </c:pt>
                <c:pt idx="24188">
                  <c:v>4475.09555</c:v>
                </c:pt>
                <c:pt idx="24189">
                  <c:v>4753.9472900000001</c:v>
                </c:pt>
                <c:pt idx="24190">
                  <c:v>1022.35258</c:v>
                </c:pt>
                <c:pt idx="24191">
                  <c:v>952.24101999999993</c:v>
                </c:pt>
                <c:pt idx="24192">
                  <c:v>5039.8574200000003</c:v>
                </c:pt>
                <c:pt idx="24193">
                  <c:v>5060.1790000000001</c:v>
                </c:pt>
                <c:pt idx="24194">
                  <c:v>4290.5459800000008</c:v>
                </c:pt>
                <c:pt idx="24195">
                  <c:v>4108.46065</c:v>
                </c:pt>
                <c:pt idx="24196">
                  <c:v>12114.19959</c:v>
                </c:pt>
                <c:pt idx="24197">
                  <c:v>2661.5474399999998</c:v>
                </c:pt>
                <c:pt idx="24198">
                  <c:v>2726.636</c:v>
                </c:pt>
                <c:pt idx="24199">
                  <c:v>2757.23731</c:v>
                </c:pt>
                <c:pt idx="24200">
                  <c:v>4539.2392200000004</c:v>
                </c:pt>
                <c:pt idx="24201">
                  <c:v>4521.13411</c:v>
                </c:pt>
                <c:pt idx="24202">
                  <c:v>2726.636</c:v>
                </c:pt>
                <c:pt idx="24203">
                  <c:v>2757.23731</c:v>
                </c:pt>
                <c:pt idx="24204">
                  <c:v>504.58868000000001</c:v>
                </c:pt>
                <c:pt idx="24205">
                  <c:v>372.59131999999988</c:v>
                </c:pt>
                <c:pt idx="24206">
                  <c:v>4967.9602700000014</c:v>
                </c:pt>
                <c:pt idx="24207">
                  <c:v>5005.9713400000001</c:v>
                </c:pt>
                <c:pt idx="24208">
                  <c:v>3144.120249999999</c:v>
                </c:pt>
                <c:pt idx="24209">
                  <c:v>3195.6441</c:v>
                </c:pt>
                <c:pt idx="24210">
                  <c:v>31701.996340000002</c:v>
                </c:pt>
                <c:pt idx="24211">
                  <c:v>0</c:v>
                </c:pt>
                <c:pt idx="24212">
                  <c:v>0</c:v>
                </c:pt>
                <c:pt idx="24213">
                  <c:v>0</c:v>
                </c:pt>
                <c:pt idx="24214">
                  <c:v>2301.8661699999998</c:v>
                </c:pt>
                <c:pt idx="24215">
                  <c:v>0</c:v>
                </c:pt>
                <c:pt idx="24216">
                  <c:v>0</c:v>
                </c:pt>
                <c:pt idx="24217">
                  <c:v>1829.25766</c:v>
                </c:pt>
                <c:pt idx="24218">
                  <c:v>2301.8661699999998</c:v>
                </c:pt>
                <c:pt idx="24219">
                  <c:v>0</c:v>
                </c:pt>
                <c:pt idx="24220">
                  <c:v>0</c:v>
                </c:pt>
                <c:pt idx="24221">
                  <c:v>0</c:v>
                </c:pt>
                <c:pt idx="24222">
                  <c:v>16101.27203</c:v>
                </c:pt>
                <c:pt idx="24223">
                  <c:v>9296.7719899999975</c:v>
                </c:pt>
                <c:pt idx="24224">
                  <c:v>9764.7937999999995</c:v>
                </c:pt>
                <c:pt idx="24225">
                  <c:v>17.244599999999991</c:v>
                </c:pt>
                <c:pt idx="24226">
                  <c:v>17.303920000000009</c:v>
                </c:pt>
                <c:pt idx="24227">
                  <c:v>217.23160999999999</c:v>
                </c:pt>
                <c:pt idx="24228">
                  <c:v>25.224629999999991</c:v>
                </c:pt>
                <c:pt idx="24229">
                  <c:v>8.5172900000000009</c:v>
                </c:pt>
                <c:pt idx="24230">
                  <c:v>2771.7609400000001</c:v>
                </c:pt>
                <c:pt idx="24231">
                  <c:v>2840.2644999999989</c:v>
                </c:pt>
                <c:pt idx="24232">
                  <c:v>918.40216999999984</c:v>
                </c:pt>
                <c:pt idx="24233">
                  <c:v>94.511170000000007</c:v>
                </c:pt>
                <c:pt idx="24234">
                  <c:v>92.248930000000001</c:v>
                </c:pt>
                <c:pt idx="24235">
                  <c:v>233.80685</c:v>
                </c:pt>
                <c:pt idx="24236">
                  <c:v>234.55339000000001</c:v>
                </c:pt>
                <c:pt idx="24237">
                  <c:v>233.80685</c:v>
                </c:pt>
                <c:pt idx="24238">
                  <c:v>234.55339000000001</c:v>
                </c:pt>
                <c:pt idx="24239">
                  <c:v>234.55339000000001</c:v>
                </c:pt>
                <c:pt idx="24240">
                  <c:v>233.80685</c:v>
                </c:pt>
                <c:pt idx="24241">
                  <c:v>94.511170000000007</c:v>
                </c:pt>
                <c:pt idx="24242">
                  <c:v>92.248930000000001</c:v>
                </c:pt>
                <c:pt idx="24243">
                  <c:v>9747.860899999996</c:v>
                </c:pt>
                <c:pt idx="24244">
                  <c:v>2066.149449999999</c:v>
                </c:pt>
                <c:pt idx="24245">
                  <c:v>2086.0962100000002</c:v>
                </c:pt>
                <c:pt idx="24246">
                  <c:v>318.7273899999999</c:v>
                </c:pt>
                <c:pt idx="24247">
                  <c:v>332.64386999999999</c:v>
                </c:pt>
                <c:pt idx="24248">
                  <c:v>879.52485000000001</c:v>
                </c:pt>
                <c:pt idx="24249">
                  <c:v>1689.9328</c:v>
                </c:pt>
                <c:pt idx="24250">
                  <c:v>10897.21264</c:v>
                </c:pt>
                <c:pt idx="24251">
                  <c:v>4992.4161700000013</c:v>
                </c:pt>
                <c:pt idx="24252">
                  <c:v>12794.7168</c:v>
                </c:pt>
                <c:pt idx="24253">
                  <c:v>13286.301939999999</c:v>
                </c:pt>
                <c:pt idx="24254">
                  <c:v>5797.8755100000008</c:v>
                </c:pt>
                <c:pt idx="24255">
                  <c:v>23704.49206</c:v>
                </c:pt>
                <c:pt idx="24256">
                  <c:v>22529.002690000001</c:v>
                </c:pt>
                <c:pt idx="24257">
                  <c:v>25794.16479000001</c:v>
                </c:pt>
                <c:pt idx="24258">
                  <c:v>26880.880130000001</c:v>
                </c:pt>
                <c:pt idx="24259">
                  <c:v>28689.495360000001</c:v>
                </c:pt>
                <c:pt idx="24260">
                  <c:v>27043.060549999991</c:v>
                </c:pt>
                <c:pt idx="24261">
                  <c:v>7949.3620600000004</c:v>
                </c:pt>
                <c:pt idx="24262">
                  <c:v>8911.8945899999981</c:v>
                </c:pt>
                <c:pt idx="24263">
                  <c:v>28682.4856</c:v>
                </c:pt>
                <c:pt idx="24264">
                  <c:v>27080.04492</c:v>
                </c:pt>
                <c:pt idx="24265">
                  <c:v>10041.19815</c:v>
                </c:pt>
                <c:pt idx="24266">
                  <c:v>28988.87573</c:v>
                </c:pt>
                <c:pt idx="24267">
                  <c:v>27449.09204</c:v>
                </c:pt>
                <c:pt idx="24268">
                  <c:v>22637.738160000001</c:v>
                </c:pt>
                <c:pt idx="24269">
                  <c:v>22245.51929</c:v>
                </c:pt>
                <c:pt idx="24270">
                  <c:v>25797.69068</c:v>
                </c:pt>
                <c:pt idx="24271">
                  <c:v>25170.374019999999</c:v>
                </c:pt>
                <c:pt idx="24272">
                  <c:v>22580.29003</c:v>
                </c:pt>
                <c:pt idx="24273">
                  <c:v>2195.9608600000001</c:v>
                </c:pt>
                <c:pt idx="24274">
                  <c:v>8252.6354200000005</c:v>
                </c:pt>
                <c:pt idx="24275">
                  <c:v>8479.8298299999988</c:v>
                </c:pt>
                <c:pt idx="24276">
                  <c:v>6283.8689700000004</c:v>
                </c:pt>
                <c:pt idx="24277">
                  <c:v>6072.7624700000006</c:v>
                </c:pt>
                <c:pt idx="24278">
                  <c:v>36517.063970000003</c:v>
                </c:pt>
                <c:pt idx="24279">
                  <c:v>33765.89112</c:v>
                </c:pt>
                <c:pt idx="24280">
                  <c:v>22580.29003</c:v>
                </c:pt>
                <c:pt idx="24281">
                  <c:v>25170.374019999999</c:v>
                </c:pt>
                <c:pt idx="24282">
                  <c:v>34495.532469999998</c:v>
                </c:pt>
                <c:pt idx="24283">
                  <c:v>31648.240720000009</c:v>
                </c:pt>
                <c:pt idx="24284">
                  <c:v>4125.0919599999997</c:v>
                </c:pt>
                <c:pt idx="24285">
                  <c:v>10924.70996</c:v>
                </c:pt>
                <c:pt idx="24286">
                  <c:v>11509.985839999999</c:v>
                </c:pt>
                <c:pt idx="24287">
                  <c:v>13134.81403</c:v>
                </c:pt>
                <c:pt idx="24288">
                  <c:v>11643.705749999999</c:v>
                </c:pt>
                <c:pt idx="24289">
                  <c:v>1596.4326100000001</c:v>
                </c:pt>
                <c:pt idx="24290">
                  <c:v>6245.6165500000006</c:v>
                </c:pt>
                <c:pt idx="24291">
                  <c:v>5150.6152599999996</c:v>
                </c:pt>
                <c:pt idx="24292">
                  <c:v>10204.465690000001</c:v>
                </c:pt>
                <c:pt idx="24293">
                  <c:v>9694.7407899999998</c:v>
                </c:pt>
                <c:pt idx="24294">
                  <c:v>3159.80746</c:v>
                </c:pt>
                <c:pt idx="24295">
                  <c:v>2777.9041900000002</c:v>
                </c:pt>
                <c:pt idx="24296">
                  <c:v>10292.220579999999</c:v>
                </c:pt>
                <c:pt idx="24297">
                  <c:v>9571.8497299999981</c:v>
                </c:pt>
                <c:pt idx="24298">
                  <c:v>2690.1492899999998</c:v>
                </c:pt>
                <c:pt idx="24299">
                  <c:v>3282.6985199999999</c:v>
                </c:pt>
                <c:pt idx="24300">
                  <c:v>14825.38055</c:v>
                </c:pt>
                <c:pt idx="24301">
                  <c:v>13667.323119999999</c:v>
                </c:pt>
                <c:pt idx="24302">
                  <c:v>6625.5345400000006</c:v>
                </c:pt>
                <c:pt idx="24303">
                  <c:v>5910.5818499999996</c:v>
                </c:pt>
                <c:pt idx="24304">
                  <c:v>10620.85821</c:v>
                </c:pt>
                <c:pt idx="24305">
                  <c:v>13676.851259999999</c:v>
                </c:pt>
                <c:pt idx="24306">
                  <c:v>12414.303159999999</c:v>
                </c:pt>
                <c:pt idx="24307">
                  <c:v>21015.017029999999</c:v>
                </c:pt>
                <c:pt idx="24308">
                  <c:v>17102.302</c:v>
                </c:pt>
                <c:pt idx="24309">
                  <c:v>15858.03919</c:v>
                </c:pt>
                <c:pt idx="24310">
                  <c:v>25797.69068</c:v>
                </c:pt>
                <c:pt idx="24311">
                  <c:v>22245.51929</c:v>
                </c:pt>
                <c:pt idx="24312">
                  <c:v>27466.50158</c:v>
                </c:pt>
                <c:pt idx="24313">
                  <c:v>28301.18751</c:v>
                </c:pt>
                <c:pt idx="24314">
                  <c:v>10132.10578</c:v>
                </c:pt>
                <c:pt idx="24315">
                  <c:v>11605.33044</c:v>
                </c:pt>
                <c:pt idx="24316">
                  <c:v>0</c:v>
                </c:pt>
                <c:pt idx="24317">
                  <c:v>0</c:v>
                </c:pt>
                <c:pt idx="24318">
                  <c:v>4713.2913100000014</c:v>
                </c:pt>
                <c:pt idx="24319">
                  <c:v>3588.8640099999998</c:v>
                </c:pt>
                <c:pt idx="24320">
                  <c:v>24166.812009999991</c:v>
                </c:pt>
                <c:pt idx="24321">
                  <c:v>24891.0874</c:v>
                </c:pt>
                <c:pt idx="24322">
                  <c:v>8911.8945899999981</c:v>
                </c:pt>
                <c:pt idx="24323">
                  <c:v>7949.3620600000004</c:v>
                </c:pt>
                <c:pt idx="24324">
                  <c:v>21667.073369999998</c:v>
                </c:pt>
                <c:pt idx="24325">
                  <c:v>21794.11536</c:v>
                </c:pt>
                <c:pt idx="24326">
                  <c:v>24120.700809999998</c:v>
                </c:pt>
                <c:pt idx="24327">
                  <c:v>25680.466680000001</c:v>
                </c:pt>
                <c:pt idx="24328">
                  <c:v>9230.8636499999975</c:v>
                </c:pt>
                <c:pt idx="24329">
                  <c:v>9227.6684600000008</c:v>
                </c:pt>
                <c:pt idx="24330">
                  <c:v>12436.211670000001</c:v>
                </c:pt>
                <c:pt idx="24331">
                  <c:v>12566.446900000001</c:v>
                </c:pt>
                <c:pt idx="24332">
                  <c:v>4534.7458900000001</c:v>
                </c:pt>
                <c:pt idx="24333">
                  <c:v>8223.3467999999975</c:v>
                </c:pt>
                <c:pt idx="24334">
                  <c:v>8207.5954000000002</c:v>
                </c:pt>
                <c:pt idx="24335">
                  <c:v>6763.6881800000001</c:v>
                </c:pt>
                <c:pt idx="24336">
                  <c:v>6457.0890499999996</c:v>
                </c:pt>
                <c:pt idx="24337">
                  <c:v>11183.600710000001</c:v>
                </c:pt>
                <c:pt idx="24338">
                  <c:v>11474.448920000001</c:v>
                </c:pt>
                <c:pt idx="24339">
                  <c:v>11028.544680000001</c:v>
                </c:pt>
                <c:pt idx="24340">
                  <c:v>12566.446900000001</c:v>
                </c:pt>
                <c:pt idx="24341">
                  <c:v>12436.211670000001</c:v>
                </c:pt>
                <c:pt idx="24342">
                  <c:v>6532.7745400000003</c:v>
                </c:pt>
                <c:pt idx="24343">
                  <c:v>6327.7895600000002</c:v>
                </c:pt>
                <c:pt idx="24344">
                  <c:v>12768.18189</c:v>
                </c:pt>
                <c:pt idx="24345">
                  <c:v>12805.14172</c:v>
                </c:pt>
                <c:pt idx="24346">
                  <c:v>3019.2473799999998</c:v>
                </c:pt>
                <c:pt idx="24347">
                  <c:v>4334.5197900000003</c:v>
                </c:pt>
                <c:pt idx="24348">
                  <c:v>4416.9104500000003</c:v>
                </c:pt>
                <c:pt idx="24349">
                  <c:v>1571.7602199999999</c:v>
                </c:pt>
                <c:pt idx="24350">
                  <c:v>1273.73432</c:v>
                </c:pt>
                <c:pt idx="24351">
                  <c:v>2538.6297199999999</c:v>
                </c:pt>
                <c:pt idx="24352">
                  <c:v>7079.3596500000003</c:v>
                </c:pt>
                <c:pt idx="24353">
                  <c:v>6602.3023000000003</c:v>
                </c:pt>
                <c:pt idx="24354">
                  <c:v>4063.6723299999999</c:v>
                </c:pt>
                <c:pt idx="24355">
                  <c:v>4496.7491500000006</c:v>
                </c:pt>
                <c:pt idx="24356">
                  <c:v>5428.5256500000014</c:v>
                </c:pt>
                <c:pt idx="24357">
                  <c:v>15631.00476</c:v>
                </c:pt>
                <c:pt idx="24358">
                  <c:v>16719.832269999992</c:v>
                </c:pt>
                <c:pt idx="24359">
                  <c:v>7668.6950400000014</c:v>
                </c:pt>
                <c:pt idx="24360">
                  <c:v>8143.8989800000008</c:v>
                </c:pt>
                <c:pt idx="24361">
                  <c:v>2546.5461100000002</c:v>
                </c:pt>
                <c:pt idx="24362">
                  <c:v>12616.445369999999</c:v>
                </c:pt>
                <c:pt idx="24363">
                  <c:v>14151.877039999999</c:v>
                </c:pt>
                <c:pt idx="24364">
                  <c:v>0</c:v>
                </c:pt>
                <c:pt idx="24365">
                  <c:v>0</c:v>
                </c:pt>
                <c:pt idx="24366">
                  <c:v>7721.41597</c:v>
                </c:pt>
                <c:pt idx="24367">
                  <c:v>22405.35138</c:v>
                </c:pt>
                <c:pt idx="24368">
                  <c:v>22932.364990000009</c:v>
                </c:pt>
                <c:pt idx="24369">
                  <c:v>25281.74323</c:v>
                </c:pt>
                <c:pt idx="24370">
                  <c:v>24120.580620000001</c:v>
                </c:pt>
                <c:pt idx="24371">
                  <c:v>14315.617249999999</c:v>
                </c:pt>
                <c:pt idx="24372">
                  <c:v>14803.634669999999</c:v>
                </c:pt>
                <c:pt idx="24373">
                  <c:v>2783.38688</c:v>
                </c:pt>
                <c:pt idx="24374">
                  <c:v>14222.380639999999</c:v>
                </c:pt>
                <c:pt idx="24375">
                  <c:v>17775.99415000001</c:v>
                </c:pt>
                <c:pt idx="24376">
                  <c:v>17818.512699999999</c:v>
                </c:pt>
                <c:pt idx="24377">
                  <c:v>17818.512699999999</c:v>
                </c:pt>
                <c:pt idx="24378">
                  <c:v>17775.99415000001</c:v>
                </c:pt>
                <c:pt idx="24379">
                  <c:v>10849.056759999999</c:v>
                </c:pt>
                <c:pt idx="24380">
                  <c:v>16558.077150000001</c:v>
                </c:pt>
                <c:pt idx="24381">
                  <c:v>0</c:v>
                </c:pt>
                <c:pt idx="24382">
                  <c:v>0</c:v>
                </c:pt>
                <c:pt idx="24383">
                  <c:v>14296.16992</c:v>
                </c:pt>
                <c:pt idx="24384">
                  <c:v>14308.658079999999</c:v>
                </c:pt>
                <c:pt idx="24385">
                  <c:v>16552.722409999998</c:v>
                </c:pt>
                <c:pt idx="24386">
                  <c:v>30633.326290000001</c:v>
                </c:pt>
                <c:pt idx="24387">
                  <c:v>19192.916079999999</c:v>
                </c:pt>
                <c:pt idx="24388">
                  <c:v>18084.260310000001</c:v>
                </c:pt>
                <c:pt idx="24389">
                  <c:v>0</c:v>
                </c:pt>
                <c:pt idx="24390">
                  <c:v>12918.1828</c:v>
                </c:pt>
                <c:pt idx="24391">
                  <c:v>0</c:v>
                </c:pt>
                <c:pt idx="24392">
                  <c:v>0</c:v>
                </c:pt>
                <c:pt idx="24393">
                  <c:v>18084.260310000001</c:v>
                </c:pt>
                <c:pt idx="24394">
                  <c:v>19192.916079999999</c:v>
                </c:pt>
                <c:pt idx="24395">
                  <c:v>16552.722409999998</c:v>
                </c:pt>
                <c:pt idx="24396">
                  <c:v>16558.077150000001</c:v>
                </c:pt>
                <c:pt idx="24397">
                  <c:v>0</c:v>
                </c:pt>
                <c:pt idx="24398">
                  <c:v>17538.402040000001</c:v>
                </c:pt>
                <c:pt idx="24399">
                  <c:v>20247.683959999991</c:v>
                </c:pt>
                <c:pt idx="24400">
                  <c:v>20233.260310000001</c:v>
                </c:pt>
                <c:pt idx="24401">
                  <c:v>23159.639339999991</c:v>
                </c:pt>
                <c:pt idx="24402">
                  <c:v>23190.132809999999</c:v>
                </c:pt>
                <c:pt idx="24403">
                  <c:v>3247.2899899999989</c:v>
                </c:pt>
                <c:pt idx="24404">
                  <c:v>20310.859130000001</c:v>
                </c:pt>
                <c:pt idx="24405">
                  <c:v>19671.777470000001</c:v>
                </c:pt>
                <c:pt idx="24406">
                  <c:v>4653.8359100000007</c:v>
                </c:pt>
                <c:pt idx="24407">
                  <c:v>5458.5046700000003</c:v>
                </c:pt>
                <c:pt idx="24408">
                  <c:v>7221.0006400000002</c:v>
                </c:pt>
                <c:pt idx="24409">
                  <c:v>6915.8484500000004</c:v>
                </c:pt>
                <c:pt idx="24410">
                  <c:v>23530.20117</c:v>
                </c:pt>
                <c:pt idx="24411">
                  <c:v>23196.271970000002</c:v>
                </c:pt>
                <c:pt idx="24412">
                  <c:v>17867.56787000001</c:v>
                </c:pt>
                <c:pt idx="24413">
                  <c:v>17622.934079999999</c:v>
                </c:pt>
                <c:pt idx="24414">
                  <c:v>5942.0811599999997</c:v>
                </c:pt>
                <c:pt idx="24415">
                  <c:v>5935.1761200000001</c:v>
                </c:pt>
                <c:pt idx="24416">
                  <c:v>23196.271970000002</c:v>
                </c:pt>
                <c:pt idx="24417">
                  <c:v>23530.20117</c:v>
                </c:pt>
                <c:pt idx="24418">
                  <c:v>17867.56787000001</c:v>
                </c:pt>
                <c:pt idx="24419">
                  <c:v>17622.934079999999</c:v>
                </c:pt>
                <c:pt idx="24420">
                  <c:v>0</c:v>
                </c:pt>
                <c:pt idx="24421">
                  <c:v>0</c:v>
                </c:pt>
                <c:pt idx="24422">
                  <c:v>3016.72523</c:v>
                </c:pt>
                <c:pt idx="24423">
                  <c:v>2596.8397</c:v>
                </c:pt>
                <c:pt idx="24424">
                  <c:v>2596.8397</c:v>
                </c:pt>
                <c:pt idx="24425">
                  <c:v>3016.72523</c:v>
                </c:pt>
                <c:pt idx="24426">
                  <c:v>1629.67138</c:v>
                </c:pt>
                <c:pt idx="24427">
                  <c:v>0</c:v>
                </c:pt>
                <c:pt idx="24428">
                  <c:v>0</c:v>
                </c:pt>
                <c:pt idx="24429">
                  <c:v>21077.63769</c:v>
                </c:pt>
                <c:pt idx="24430">
                  <c:v>20526.339479999991</c:v>
                </c:pt>
                <c:pt idx="24431">
                  <c:v>5729.51235</c:v>
                </c:pt>
                <c:pt idx="24432">
                  <c:v>212.56881999999999</c:v>
                </c:pt>
                <c:pt idx="24433">
                  <c:v>230.46754000000001</c:v>
                </c:pt>
                <c:pt idx="24434">
                  <c:v>85.38603999999998</c:v>
                </c:pt>
                <c:pt idx="24435">
                  <c:v>98.451759999999993</c:v>
                </c:pt>
                <c:pt idx="24436">
                  <c:v>311.02056999999991</c:v>
                </c:pt>
                <c:pt idx="24437">
                  <c:v>315.85359</c:v>
                </c:pt>
                <c:pt idx="24438">
                  <c:v>24150.253540000002</c:v>
                </c:pt>
                <c:pt idx="24439">
                  <c:v>918.48356999999999</c:v>
                </c:pt>
                <c:pt idx="24440">
                  <c:v>1364.9449300000001</c:v>
                </c:pt>
                <c:pt idx="24441">
                  <c:v>2750.5629600000002</c:v>
                </c:pt>
                <c:pt idx="24442">
                  <c:v>19614.3606</c:v>
                </c:pt>
                <c:pt idx="24443">
                  <c:v>19622.384040000001</c:v>
                </c:pt>
                <c:pt idx="24444">
                  <c:v>19778.361690000002</c:v>
                </c:pt>
                <c:pt idx="24445">
                  <c:v>19773.092290000001</c:v>
                </c:pt>
                <c:pt idx="24446">
                  <c:v>4555.3844600000002</c:v>
                </c:pt>
                <c:pt idx="24447">
                  <c:v>5373.1183800000008</c:v>
                </c:pt>
                <c:pt idx="24448">
                  <c:v>0</c:v>
                </c:pt>
                <c:pt idx="24449">
                  <c:v>0</c:v>
                </c:pt>
                <c:pt idx="24450">
                  <c:v>4555.3844600000002</c:v>
                </c:pt>
                <c:pt idx="24451">
                  <c:v>5373.1183800000008</c:v>
                </c:pt>
                <c:pt idx="24452">
                  <c:v>0</c:v>
                </c:pt>
                <c:pt idx="24453">
                  <c:v>0</c:v>
                </c:pt>
                <c:pt idx="24454">
                  <c:v>0</c:v>
                </c:pt>
                <c:pt idx="24455">
                  <c:v>0</c:v>
                </c:pt>
                <c:pt idx="24456">
                  <c:v>22917.024539999991</c:v>
                </c:pt>
                <c:pt idx="24457">
                  <c:v>22598.950079999999</c:v>
                </c:pt>
                <c:pt idx="24458">
                  <c:v>6720.2790500000001</c:v>
                </c:pt>
                <c:pt idx="24459">
                  <c:v>5845.8739000000014</c:v>
                </c:pt>
                <c:pt idx="24460">
                  <c:v>5845.8739000000014</c:v>
                </c:pt>
                <c:pt idx="24461">
                  <c:v>6720.2790500000001</c:v>
                </c:pt>
                <c:pt idx="24462">
                  <c:v>31736.62732</c:v>
                </c:pt>
                <c:pt idx="24463">
                  <c:v>22598.950079999999</c:v>
                </c:pt>
                <c:pt idx="24464">
                  <c:v>5935.0782100000006</c:v>
                </c:pt>
                <c:pt idx="24465">
                  <c:v>6750.7963600000003</c:v>
                </c:pt>
                <c:pt idx="24466">
                  <c:v>0</c:v>
                </c:pt>
                <c:pt idx="24467">
                  <c:v>0</c:v>
                </c:pt>
                <c:pt idx="24468">
                  <c:v>23190.132809999999</c:v>
                </c:pt>
                <c:pt idx="24469">
                  <c:v>23159.639339999991</c:v>
                </c:pt>
                <c:pt idx="24470">
                  <c:v>13741.12341</c:v>
                </c:pt>
                <c:pt idx="24471">
                  <c:v>13018.043089999999</c:v>
                </c:pt>
                <c:pt idx="24472">
                  <c:v>12216.679749999999</c:v>
                </c:pt>
                <c:pt idx="24473">
                  <c:v>11768.66552</c:v>
                </c:pt>
                <c:pt idx="24474">
                  <c:v>5038.5561500000003</c:v>
                </c:pt>
                <c:pt idx="24475">
                  <c:v>6209.6496900000002</c:v>
                </c:pt>
                <c:pt idx="24476">
                  <c:v>3233.8630300000009</c:v>
                </c:pt>
                <c:pt idx="24477">
                  <c:v>3721.0835999999999</c:v>
                </c:pt>
                <c:pt idx="24478">
                  <c:v>3721.0835999999999</c:v>
                </c:pt>
                <c:pt idx="24479">
                  <c:v>3233.8630300000009</c:v>
                </c:pt>
                <c:pt idx="24480">
                  <c:v>4286.4572800000014</c:v>
                </c:pt>
                <c:pt idx="24481">
                  <c:v>6237.51667</c:v>
                </c:pt>
                <c:pt idx="24482">
                  <c:v>6292.3725599999998</c:v>
                </c:pt>
                <c:pt idx="24483">
                  <c:v>3622.62075</c:v>
                </c:pt>
                <c:pt idx="24484">
                  <c:v>4220.6158800000003</c:v>
                </c:pt>
                <c:pt idx="24485">
                  <c:v>0</c:v>
                </c:pt>
                <c:pt idx="24486">
                  <c:v>0</c:v>
                </c:pt>
                <c:pt idx="24487">
                  <c:v>26373.752690000001</c:v>
                </c:pt>
                <c:pt idx="24488">
                  <c:v>23824.153320000001</c:v>
                </c:pt>
                <c:pt idx="24489">
                  <c:v>0</c:v>
                </c:pt>
                <c:pt idx="24490">
                  <c:v>0</c:v>
                </c:pt>
                <c:pt idx="24491">
                  <c:v>27036.84461</c:v>
                </c:pt>
                <c:pt idx="24492">
                  <c:v>7567.7636400000001</c:v>
                </c:pt>
                <c:pt idx="24493">
                  <c:v>21586.936160000001</c:v>
                </c:pt>
                <c:pt idx="24494">
                  <c:v>19434.412110000001</c:v>
                </c:pt>
                <c:pt idx="24495">
                  <c:v>14987.17114</c:v>
                </c:pt>
                <c:pt idx="24496">
                  <c:v>19837.204839999999</c:v>
                </c:pt>
                <c:pt idx="24497">
                  <c:v>22317.806280000001</c:v>
                </c:pt>
                <c:pt idx="24498">
                  <c:v>21018.251219999998</c:v>
                </c:pt>
                <c:pt idx="24499">
                  <c:v>19441.772219999999</c:v>
                </c:pt>
                <c:pt idx="24500">
                  <c:v>17469.39026</c:v>
                </c:pt>
                <c:pt idx="24501">
                  <c:v>17330.06018</c:v>
                </c:pt>
                <c:pt idx="24502">
                  <c:v>3376.82557</c:v>
                </c:pt>
                <c:pt idx="24503">
                  <c:v>6467.9797399999998</c:v>
                </c:pt>
                <c:pt idx="24504">
                  <c:v>14550.27197</c:v>
                </c:pt>
                <c:pt idx="24505">
                  <c:v>13154.45752</c:v>
                </c:pt>
                <c:pt idx="24506">
                  <c:v>15864.974609999999</c:v>
                </c:pt>
                <c:pt idx="24507">
                  <c:v>14554.949699999999</c:v>
                </c:pt>
                <c:pt idx="24508">
                  <c:v>7032.0621600000004</c:v>
                </c:pt>
                <c:pt idx="24509">
                  <c:v>7075.6353200000003</c:v>
                </c:pt>
                <c:pt idx="24510">
                  <c:v>1877.1544799999999</c:v>
                </c:pt>
                <c:pt idx="24511">
                  <c:v>1747.79072</c:v>
                </c:pt>
                <c:pt idx="24512">
                  <c:v>5907.8763300000001</c:v>
                </c:pt>
                <c:pt idx="24513">
                  <c:v>22163.6571</c:v>
                </c:pt>
                <c:pt idx="24514">
                  <c:v>21191.518919999991</c:v>
                </c:pt>
                <c:pt idx="24515">
                  <c:v>4422.8671700000004</c:v>
                </c:pt>
                <c:pt idx="24516">
                  <c:v>4062.3897900000002</c:v>
                </c:pt>
                <c:pt idx="24517">
                  <c:v>0</c:v>
                </c:pt>
                <c:pt idx="24518">
                  <c:v>0</c:v>
                </c:pt>
                <c:pt idx="24519">
                  <c:v>16270.21045</c:v>
                </c:pt>
                <c:pt idx="24520">
                  <c:v>16113.792359999999</c:v>
                </c:pt>
                <c:pt idx="24521">
                  <c:v>16270.21045</c:v>
                </c:pt>
                <c:pt idx="24522">
                  <c:v>16113.792359999999</c:v>
                </c:pt>
                <c:pt idx="24523">
                  <c:v>22917.024539999991</c:v>
                </c:pt>
                <c:pt idx="24524">
                  <c:v>16399.782469999998</c:v>
                </c:pt>
                <c:pt idx="24525">
                  <c:v>15979.975350000001</c:v>
                </c:pt>
                <c:pt idx="24526">
                  <c:v>26875.57532</c:v>
                </c:pt>
                <c:pt idx="24527">
                  <c:v>27457.04077</c:v>
                </c:pt>
                <c:pt idx="24528">
                  <c:v>17445.383140000009</c:v>
                </c:pt>
                <c:pt idx="24529">
                  <c:v>17056.90076</c:v>
                </c:pt>
                <c:pt idx="24530">
                  <c:v>0</c:v>
                </c:pt>
                <c:pt idx="24531">
                  <c:v>0</c:v>
                </c:pt>
                <c:pt idx="24532">
                  <c:v>17056.90076</c:v>
                </c:pt>
                <c:pt idx="24533">
                  <c:v>17445.383140000009</c:v>
                </c:pt>
                <c:pt idx="24534">
                  <c:v>2474.0978399999999</c:v>
                </c:pt>
                <c:pt idx="24535">
                  <c:v>18451.526860000002</c:v>
                </c:pt>
                <c:pt idx="24536">
                  <c:v>17743.49927</c:v>
                </c:pt>
                <c:pt idx="24537">
                  <c:v>0</c:v>
                </c:pt>
                <c:pt idx="24538">
                  <c:v>0</c:v>
                </c:pt>
                <c:pt idx="24539">
                  <c:v>9858.8417900000004</c:v>
                </c:pt>
                <c:pt idx="24540">
                  <c:v>9764.1876799999991</c:v>
                </c:pt>
                <c:pt idx="24541">
                  <c:v>8905.9332900000009</c:v>
                </c:pt>
                <c:pt idx="24542">
                  <c:v>8292.5598099999988</c:v>
                </c:pt>
                <c:pt idx="24543">
                  <c:v>4363.9105800000007</c:v>
                </c:pt>
                <c:pt idx="24544">
                  <c:v>12073.280699999999</c:v>
                </c:pt>
                <c:pt idx="24545">
                  <c:v>11525.46918</c:v>
                </c:pt>
                <c:pt idx="24546">
                  <c:v>8603.9622799999979</c:v>
                </c:pt>
                <c:pt idx="24547">
                  <c:v>12745.51172</c:v>
                </c:pt>
                <c:pt idx="24548">
                  <c:v>12189.80371</c:v>
                </c:pt>
                <c:pt idx="24549">
                  <c:v>0</c:v>
                </c:pt>
                <c:pt idx="24550">
                  <c:v>0</c:v>
                </c:pt>
                <c:pt idx="24551">
                  <c:v>12745.51172</c:v>
                </c:pt>
                <c:pt idx="24552">
                  <c:v>12189.80371</c:v>
                </c:pt>
                <c:pt idx="24553">
                  <c:v>5170.2885500000002</c:v>
                </c:pt>
                <c:pt idx="24554">
                  <c:v>18991.178459999999</c:v>
                </c:pt>
                <c:pt idx="24555">
                  <c:v>19109.288690000001</c:v>
                </c:pt>
                <c:pt idx="24556">
                  <c:v>13606.09643</c:v>
                </c:pt>
                <c:pt idx="24557">
                  <c:v>13159.57568</c:v>
                </c:pt>
                <c:pt idx="24558">
                  <c:v>24427.49829</c:v>
                </c:pt>
                <c:pt idx="24559">
                  <c:v>24868.751459999999</c:v>
                </c:pt>
                <c:pt idx="24560">
                  <c:v>8764.2257699999991</c:v>
                </c:pt>
                <c:pt idx="24561">
                  <c:v>9488.7977300000002</c:v>
                </c:pt>
                <c:pt idx="24562">
                  <c:v>784.91376000000002</c:v>
                </c:pt>
                <c:pt idx="24563">
                  <c:v>896.11301000000003</c:v>
                </c:pt>
                <c:pt idx="24564">
                  <c:v>7583.3782500000007</c:v>
                </c:pt>
                <c:pt idx="24565">
                  <c:v>6019.9912000000004</c:v>
                </c:pt>
                <c:pt idx="24566">
                  <c:v>5895.2779499999997</c:v>
                </c:pt>
                <c:pt idx="24567">
                  <c:v>3589.5587700000001</c:v>
                </c:pt>
                <c:pt idx="24568">
                  <c:v>1609.59292</c:v>
                </c:pt>
                <c:pt idx="24569">
                  <c:v>4988.8695800000014</c:v>
                </c:pt>
                <c:pt idx="24570">
                  <c:v>5139.6153700000013</c:v>
                </c:pt>
                <c:pt idx="24571">
                  <c:v>0</c:v>
                </c:pt>
                <c:pt idx="24572">
                  <c:v>0</c:v>
                </c:pt>
                <c:pt idx="24573">
                  <c:v>19916.921020000009</c:v>
                </c:pt>
                <c:pt idx="24574">
                  <c:v>23491.96448000001</c:v>
                </c:pt>
                <c:pt idx="24575">
                  <c:v>23123.46918</c:v>
                </c:pt>
                <c:pt idx="24576">
                  <c:v>0</c:v>
                </c:pt>
                <c:pt idx="24577">
                  <c:v>0</c:v>
                </c:pt>
                <c:pt idx="24578">
                  <c:v>30193.676029999999</c:v>
                </c:pt>
                <c:pt idx="24579">
                  <c:v>28154.344000000001</c:v>
                </c:pt>
                <c:pt idx="24580">
                  <c:v>28154.344000000001</c:v>
                </c:pt>
                <c:pt idx="24581">
                  <c:v>30193.676029999999</c:v>
                </c:pt>
                <c:pt idx="24582">
                  <c:v>16698.788949999998</c:v>
                </c:pt>
                <c:pt idx="24583">
                  <c:v>17694.552739999999</c:v>
                </c:pt>
                <c:pt idx="24584">
                  <c:v>17281.11866</c:v>
                </c:pt>
                <c:pt idx="24585">
                  <c:v>13877.525750000001</c:v>
                </c:pt>
                <c:pt idx="24586">
                  <c:v>3145.4319</c:v>
                </c:pt>
                <c:pt idx="24587">
                  <c:v>16170.91272</c:v>
                </c:pt>
                <c:pt idx="24588">
                  <c:v>16097.99194</c:v>
                </c:pt>
                <c:pt idx="24589">
                  <c:v>17018.809699999991</c:v>
                </c:pt>
                <c:pt idx="24590">
                  <c:v>11163.28247</c:v>
                </c:pt>
                <c:pt idx="24591">
                  <c:v>11128.799590000001</c:v>
                </c:pt>
                <c:pt idx="24592">
                  <c:v>17787.4303</c:v>
                </c:pt>
                <c:pt idx="24593">
                  <c:v>339.90589999999992</c:v>
                </c:pt>
                <c:pt idx="24594">
                  <c:v>16489.079590000001</c:v>
                </c:pt>
                <c:pt idx="24595">
                  <c:v>17358.715329999999</c:v>
                </c:pt>
                <c:pt idx="24596">
                  <c:v>20144.041870000001</c:v>
                </c:pt>
                <c:pt idx="24597">
                  <c:v>19627.248169999999</c:v>
                </c:pt>
                <c:pt idx="24598">
                  <c:v>13248.918699999989</c:v>
                </c:pt>
                <c:pt idx="24599">
                  <c:v>14035.58642</c:v>
                </c:pt>
                <c:pt idx="24600">
                  <c:v>15119.511780000001</c:v>
                </c:pt>
                <c:pt idx="24601">
                  <c:v>15719.27454</c:v>
                </c:pt>
                <c:pt idx="24602">
                  <c:v>5243.3763100000006</c:v>
                </c:pt>
                <c:pt idx="24603">
                  <c:v>5974.7787799999996</c:v>
                </c:pt>
                <c:pt idx="24604">
                  <c:v>5522.5698700000003</c:v>
                </c:pt>
                <c:pt idx="24605">
                  <c:v>754.23396000000002</c:v>
                </c:pt>
                <c:pt idx="24606">
                  <c:v>820.99419999999998</c:v>
                </c:pt>
                <c:pt idx="24607">
                  <c:v>8345.2369999999974</c:v>
                </c:pt>
                <c:pt idx="24608">
                  <c:v>5877.0244700000003</c:v>
                </c:pt>
                <c:pt idx="24609">
                  <c:v>0</c:v>
                </c:pt>
                <c:pt idx="24610">
                  <c:v>0</c:v>
                </c:pt>
                <c:pt idx="24611">
                  <c:v>0</c:v>
                </c:pt>
                <c:pt idx="24612">
                  <c:v>0</c:v>
                </c:pt>
                <c:pt idx="24613">
                  <c:v>0</c:v>
                </c:pt>
                <c:pt idx="24614">
                  <c:v>0</c:v>
                </c:pt>
                <c:pt idx="24615">
                  <c:v>2732.5906599999998</c:v>
                </c:pt>
                <c:pt idx="24616">
                  <c:v>0</c:v>
                </c:pt>
                <c:pt idx="24617">
                  <c:v>17454.757269999998</c:v>
                </c:pt>
                <c:pt idx="24618">
                  <c:v>18046.29578</c:v>
                </c:pt>
                <c:pt idx="24619">
                  <c:v>15780.329100000001</c:v>
                </c:pt>
                <c:pt idx="24620">
                  <c:v>16399.45825</c:v>
                </c:pt>
                <c:pt idx="24621">
                  <c:v>2363.87129</c:v>
                </c:pt>
                <c:pt idx="24622">
                  <c:v>2531.4100400000002</c:v>
                </c:pt>
                <c:pt idx="24623">
                  <c:v>11744.08203</c:v>
                </c:pt>
                <c:pt idx="24624">
                  <c:v>14018.11023</c:v>
                </c:pt>
                <c:pt idx="24625">
                  <c:v>14930.295529999999</c:v>
                </c:pt>
                <c:pt idx="24626">
                  <c:v>0</c:v>
                </c:pt>
                <c:pt idx="24627">
                  <c:v>14.19182</c:v>
                </c:pt>
                <c:pt idx="24628">
                  <c:v>243.68299999999999</c:v>
                </c:pt>
                <c:pt idx="24629">
                  <c:v>177.06002000000001</c:v>
                </c:pt>
                <c:pt idx="24630">
                  <c:v>0</c:v>
                </c:pt>
                <c:pt idx="24631">
                  <c:v>10768.23126</c:v>
                </c:pt>
                <c:pt idx="24632">
                  <c:v>14953.010749999999</c:v>
                </c:pt>
                <c:pt idx="24633">
                  <c:v>16094.638790000001</c:v>
                </c:pt>
                <c:pt idx="24634">
                  <c:v>754.23396000000002</c:v>
                </c:pt>
                <c:pt idx="24635">
                  <c:v>820.99419999999998</c:v>
                </c:pt>
                <c:pt idx="24636">
                  <c:v>16094.638790000001</c:v>
                </c:pt>
                <c:pt idx="24637">
                  <c:v>14953.010749999999</c:v>
                </c:pt>
                <c:pt idx="24638">
                  <c:v>9600.6522199999981</c:v>
                </c:pt>
                <c:pt idx="24639">
                  <c:v>9008.001159999998</c:v>
                </c:pt>
                <c:pt idx="24640">
                  <c:v>9999.2658699999974</c:v>
                </c:pt>
                <c:pt idx="24641">
                  <c:v>12174.79724</c:v>
                </c:pt>
                <c:pt idx="24642">
                  <c:v>17483.383549999999</c:v>
                </c:pt>
                <c:pt idx="24643">
                  <c:v>18250.683840000009</c:v>
                </c:pt>
                <c:pt idx="24644">
                  <c:v>5502.35664</c:v>
                </c:pt>
                <c:pt idx="24645">
                  <c:v>3112.4309400000002</c:v>
                </c:pt>
                <c:pt idx="24646">
                  <c:v>20285.930420000001</c:v>
                </c:pt>
                <c:pt idx="24647">
                  <c:v>21674.23371</c:v>
                </c:pt>
                <c:pt idx="24648">
                  <c:v>2842.6172900000001</c:v>
                </c:pt>
                <c:pt idx="24649">
                  <c:v>10584.421990000001</c:v>
                </c:pt>
                <c:pt idx="24650">
                  <c:v>10497.215759999999</c:v>
                </c:pt>
                <c:pt idx="24651">
                  <c:v>6960.1787600000007</c:v>
                </c:pt>
                <c:pt idx="24652">
                  <c:v>7690.5925200000001</c:v>
                </c:pt>
                <c:pt idx="24653">
                  <c:v>6974.3706500000008</c:v>
                </c:pt>
                <c:pt idx="24654">
                  <c:v>7672.6313500000006</c:v>
                </c:pt>
                <c:pt idx="24655">
                  <c:v>6082.0053099999996</c:v>
                </c:pt>
                <c:pt idx="24656">
                  <c:v>3940.02565</c:v>
                </c:pt>
                <c:pt idx="24657">
                  <c:v>9185.0609199999963</c:v>
                </c:pt>
                <c:pt idx="24658">
                  <c:v>9844.3341699999964</c:v>
                </c:pt>
                <c:pt idx="24659">
                  <c:v>13486.30249</c:v>
                </c:pt>
                <c:pt idx="24660">
                  <c:v>11459.966249999999</c:v>
                </c:pt>
                <c:pt idx="24661">
                  <c:v>9887.2075199999981</c:v>
                </c:pt>
                <c:pt idx="24662">
                  <c:v>12378.28967</c:v>
                </c:pt>
                <c:pt idx="24663">
                  <c:v>14349.21191</c:v>
                </c:pt>
                <c:pt idx="24664">
                  <c:v>0</c:v>
                </c:pt>
                <c:pt idx="24665">
                  <c:v>0</c:v>
                </c:pt>
                <c:pt idx="24666">
                  <c:v>12378.28967</c:v>
                </c:pt>
                <c:pt idx="24667">
                  <c:v>14349.21191</c:v>
                </c:pt>
                <c:pt idx="24668">
                  <c:v>0</c:v>
                </c:pt>
                <c:pt idx="24669">
                  <c:v>9868.2477999999992</c:v>
                </c:pt>
                <c:pt idx="24670">
                  <c:v>0</c:v>
                </c:pt>
                <c:pt idx="24671">
                  <c:v>0</c:v>
                </c:pt>
                <c:pt idx="24672">
                  <c:v>9868.2477999999992</c:v>
                </c:pt>
                <c:pt idx="24673">
                  <c:v>12745.51172</c:v>
                </c:pt>
                <c:pt idx="24674">
                  <c:v>12189.80371</c:v>
                </c:pt>
                <c:pt idx="24675">
                  <c:v>0</c:v>
                </c:pt>
                <c:pt idx="24676">
                  <c:v>0</c:v>
                </c:pt>
                <c:pt idx="24677">
                  <c:v>0</c:v>
                </c:pt>
                <c:pt idx="24678">
                  <c:v>0</c:v>
                </c:pt>
                <c:pt idx="24679">
                  <c:v>0</c:v>
                </c:pt>
                <c:pt idx="24680">
                  <c:v>0</c:v>
                </c:pt>
                <c:pt idx="24681">
                  <c:v>0</c:v>
                </c:pt>
                <c:pt idx="24682">
                  <c:v>0</c:v>
                </c:pt>
                <c:pt idx="24683">
                  <c:v>0</c:v>
                </c:pt>
                <c:pt idx="24684">
                  <c:v>9107.2386499999993</c:v>
                </c:pt>
                <c:pt idx="24685">
                  <c:v>9045.7043400000002</c:v>
                </c:pt>
                <c:pt idx="24686">
                  <c:v>9045.7043400000002</c:v>
                </c:pt>
                <c:pt idx="24687">
                  <c:v>9107.2386499999993</c:v>
                </c:pt>
                <c:pt idx="24688">
                  <c:v>0</c:v>
                </c:pt>
                <c:pt idx="24689">
                  <c:v>0</c:v>
                </c:pt>
                <c:pt idx="24690">
                  <c:v>19698.938719999998</c:v>
                </c:pt>
                <c:pt idx="24691">
                  <c:v>20110.581610000001</c:v>
                </c:pt>
                <c:pt idx="24692">
                  <c:v>23286.932130000001</c:v>
                </c:pt>
                <c:pt idx="24693">
                  <c:v>22822.019899999999</c:v>
                </c:pt>
                <c:pt idx="24694">
                  <c:v>4007.4180900000001</c:v>
                </c:pt>
                <c:pt idx="24695">
                  <c:v>4056.3789200000001</c:v>
                </c:pt>
                <c:pt idx="24696">
                  <c:v>294.20762999999999</c:v>
                </c:pt>
                <c:pt idx="24697">
                  <c:v>298.51489000000009</c:v>
                </c:pt>
                <c:pt idx="24698">
                  <c:v>98.13506000000001</c:v>
                </c:pt>
                <c:pt idx="24699">
                  <c:v>98.815240000000003</c:v>
                </c:pt>
                <c:pt idx="24700">
                  <c:v>3407.783989999999</c:v>
                </c:pt>
                <c:pt idx="24701">
                  <c:v>3347.9500800000001</c:v>
                </c:pt>
                <c:pt idx="24702">
                  <c:v>3446.76532</c:v>
                </c:pt>
                <c:pt idx="24703">
                  <c:v>3505.9191800000008</c:v>
                </c:pt>
                <c:pt idx="24704">
                  <c:v>9760.277409999997</c:v>
                </c:pt>
                <c:pt idx="24705">
                  <c:v>9631.318510000001</c:v>
                </c:pt>
                <c:pt idx="24706">
                  <c:v>9631.318510000001</c:v>
                </c:pt>
                <c:pt idx="24707">
                  <c:v>9760.277409999997</c:v>
                </c:pt>
                <c:pt idx="24708">
                  <c:v>3432.8055800000002</c:v>
                </c:pt>
                <c:pt idx="24709">
                  <c:v>3548.24863</c:v>
                </c:pt>
                <c:pt idx="24710">
                  <c:v>6601.3243400000001</c:v>
                </c:pt>
                <c:pt idx="24711">
                  <c:v>6356.9231200000004</c:v>
                </c:pt>
                <c:pt idx="24712">
                  <c:v>19058.771850000001</c:v>
                </c:pt>
                <c:pt idx="24713">
                  <c:v>18211.472290000002</c:v>
                </c:pt>
                <c:pt idx="24714">
                  <c:v>0</c:v>
                </c:pt>
                <c:pt idx="24715">
                  <c:v>0</c:v>
                </c:pt>
                <c:pt idx="24716">
                  <c:v>0</c:v>
                </c:pt>
                <c:pt idx="24717">
                  <c:v>0</c:v>
                </c:pt>
                <c:pt idx="24718">
                  <c:v>18211.472290000002</c:v>
                </c:pt>
                <c:pt idx="24719">
                  <c:v>19058.771850000001</c:v>
                </c:pt>
                <c:pt idx="24720">
                  <c:v>1287.19244</c:v>
                </c:pt>
                <c:pt idx="24721">
                  <c:v>1287.2473600000001</c:v>
                </c:pt>
                <c:pt idx="24722">
                  <c:v>0</c:v>
                </c:pt>
                <c:pt idx="24723">
                  <c:v>0</c:v>
                </c:pt>
                <c:pt idx="24724">
                  <c:v>17281.753049999999</c:v>
                </c:pt>
                <c:pt idx="24725">
                  <c:v>16190.05127</c:v>
                </c:pt>
                <c:pt idx="24726">
                  <c:v>6356.9231200000004</c:v>
                </c:pt>
                <c:pt idx="24727">
                  <c:v>6601.3243400000001</c:v>
                </c:pt>
                <c:pt idx="24728">
                  <c:v>20234.96058000001</c:v>
                </c:pt>
                <c:pt idx="24729">
                  <c:v>15014.238649999999</c:v>
                </c:pt>
                <c:pt idx="24730">
                  <c:v>13954.67993</c:v>
                </c:pt>
                <c:pt idx="24731">
                  <c:v>0</c:v>
                </c:pt>
                <c:pt idx="24732">
                  <c:v>0</c:v>
                </c:pt>
                <c:pt idx="24733">
                  <c:v>98.13506000000001</c:v>
                </c:pt>
                <c:pt idx="24734">
                  <c:v>98.815240000000003</c:v>
                </c:pt>
                <c:pt idx="24735">
                  <c:v>3432.8055800000002</c:v>
                </c:pt>
                <c:pt idx="24736">
                  <c:v>3548.24863</c:v>
                </c:pt>
                <c:pt idx="24737">
                  <c:v>13651.935240000001</c:v>
                </c:pt>
                <c:pt idx="24738">
                  <c:v>13627.83325</c:v>
                </c:pt>
                <c:pt idx="24739">
                  <c:v>0</c:v>
                </c:pt>
                <c:pt idx="24740">
                  <c:v>0</c:v>
                </c:pt>
                <c:pt idx="24741">
                  <c:v>10079.58438</c:v>
                </c:pt>
                <c:pt idx="24742">
                  <c:v>10219.129639999999</c:v>
                </c:pt>
                <c:pt idx="24743">
                  <c:v>13651.935240000001</c:v>
                </c:pt>
                <c:pt idx="24744">
                  <c:v>13627.83325</c:v>
                </c:pt>
                <c:pt idx="24745">
                  <c:v>9603.0559699999958</c:v>
                </c:pt>
                <c:pt idx="24746">
                  <c:v>292.93398999999988</c:v>
                </c:pt>
                <c:pt idx="24747">
                  <c:v>290.42392000000001</c:v>
                </c:pt>
                <c:pt idx="24748">
                  <c:v>17667.777340000001</c:v>
                </c:pt>
                <c:pt idx="24749">
                  <c:v>5853.4638100000002</c:v>
                </c:pt>
                <c:pt idx="24750">
                  <c:v>3405.0390200000002</c:v>
                </c:pt>
                <c:pt idx="24751">
                  <c:v>3265.5215699999999</c:v>
                </c:pt>
                <c:pt idx="24752">
                  <c:v>55.948630000000001</c:v>
                </c:pt>
                <c:pt idx="24753">
                  <c:v>151.26392000000001</c:v>
                </c:pt>
                <c:pt idx="24754">
                  <c:v>2934.9515299999998</c:v>
                </c:pt>
                <c:pt idx="24755">
                  <c:v>8059.6002500000013</c:v>
                </c:pt>
                <c:pt idx="24756">
                  <c:v>8755.7449099999994</c:v>
                </c:pt>
                <c:pt idx="24757">
                  <c:v>7666.7604700000002</c:v>
                </c:pt>
                <c:pt idx="24758">
                  <c:v>10485.606750000001</c:v>
                </c:pt>
                <c:pt idx="24759">
                  <c:v>10497.215759999999</c:v>
                </c:pt>
                <c:pt idx="24760">
                  <c:v>10584.421990000001</c:v>
                </c:pt>
                <c:pt idx="24761">
                  <c:v>5399.4334699999999</c:v>
                </c:pt>
                <c:pt idx="24762">
                  <c:v>20007.044440000001</c:v>
                </c:pt>
                <c:pt idx="24763">
                  <c:v>18216.0072</c:v>
                </c:pt>
                <c:pt idx="24764">
                  <c:v>20007.044440000001</c:v>
                </c:pt>
                <c:pt idx="24765">
                  <c:v>18216.0072</c:v>
                </c:pt>
                <c:pt idx="24766">
                  <c:v>13039.103209999999</c:v>
                </c:pt>
                <c:pt idx="24767">
                  <c:v>0</c:v>
                </c:pt>
                <c:pt idx="24768">
                  <c:v>0</c:v>
                </c:pt>
                <c:pt idx="24769">
                  <c:v>0</c:v>
                </c:pt>
                <c:pt idx="24770">
                  <c:v>0</c:v>
                </c:pt>
                <c:pt idx="24771">
                  <c:v>0</c:v>
                </c:pt>
                <c:pt idx="24772">
                  <c:v>0</c:v>
                </c:pt>
                <c:pt idx="24773">
                  <c:v>2731.6587199999999</c:v>
                </c:pt>
                <c:pt idx="24774">
                  <c:v>2563.1527099999998</c:v>
                </c:pt>
                <c:pt idx="24775">
                  <c:v>2882.9226699999999</c:v>
                </c:pt>
                <c:pt idx="24776">
                  <c:v>7688.29745</c:v>
                </c:pt>
                <c:pt idx="24777">
                  <c:v>8098.1893600000003</c:v>
                </c:pt>
                <c:pt idx="24778">
                  <c:v>8098.1893600000003</c:v>
                </c:pt>
                <c:pt idx="24779">
                  <c:v>7688.29745</c:v>
                </c:pt>
                <c:pt idx="24780">
                  <c:v>17949.169620000001</c:v>
                </c:pt>
                <c:pt idx="24781">
                  <c:v>11534.271430000001</c:v>
                </c:pt>
                <c:pt idx="24782">
                  <c:v>13326.023499999999</c:v>
                </c:pt>
                <c:pt idx="24783">
                  <c:v>20060.691279999988</c:v>
                </c:pt>
                <c:pt idx="24784">
                  <c:v>17949.169620000001</c:v>
                </c:pt>
                <c:pt idx="24785">
                  <c:v>11534.271430000001</c:v>
                </c:pt>
                <c:pt idx="24786">
                  <c:v>7516.2164600000006</c:v>
                </c:pt>
                <c:pt idx="24787">
                  <c:v>5004.8521199999996</c:v>
                </c:pt>
                <c:pt idx="24788">
                  <c:v>18365.376400000001</c:v>
                </c:pt>
                <c:pt idx="24789">
                  <c:v>14461.84253</c:v>
                </c:pt>
                <c:pt idx="24790">
                  <c:v>0</c:v>
                </c:pt>
                <c:pt idx="24791">
                  <c:v>0</c:v>
                </c:pt>
                <c:pt idx="24792">
                  <c:v>9842.5206899999976</c:v>
                </c:pt>
                <c:pt idx="24793">
                  <c:v>4822.4996100000008</c:v>
                </c:pt>
                <c:pt idx="24794">
                  <c:v>2516.7877899999989</c:v>
                </c:pt>
                <c:pt idx="24795">
                  <c:v>0</c:v>
                </c:pt>
                <c:pt idx="24796">
                  <c:v>0</c:v>
                </c:pt>
                <c:pt idx="24797">
                  <c:v>0</c:v>
                </c:pt>
                <c:pt idx="24798">
                  <c:v>6889.6521000000002</c:v>
                </c:pt>
                <c:pt idx="24799">
                  <c:v>6842.7914500000006</c:v>
                </c:pt>
                <c:pt idx="24800">
                  <c:v>6842.7914500000006</c:v>
                </c:pt>
                <c:pt idx="24801">
                  <c:v>6889.6521000000002</c:v>
                </c:pt>
                <c:pt idx="24802">
                  <c:v>0</c:v>
                </c:pt>
                <c:pt idx="24803">
                  <c:v>0</c:v>
                </c:pt>
                <c:pt idx="24804">
                  <c:v>46169.109859999997</c:v>
                </c:pt>
                <c:pt idx="24805">
                  <c:v>2527.906829999999</c:v>
                </c:pt>
                <c:pt idx="24806">
                  <c:v>9115.0617700000003</c:v>
                </c:pt>
                <c:pt idx="24807">
                  <c:v>8729.8753099999958</c:v>
                </c:pt>
                <c:pt idx="24808">
                  <c:v>2398.77891</c:v>
                </c:pt>
                <c:pt idx="24809">
                  <c:v>358.36381</c:v>
                </c:pt>
                <c:pt idx="24810">
                  <c:v>1292.0788299999999</c:v>
                </c:pt>
                <c:pt idx="24811">
                  <c:v>912.99459000000002</c:v>
                </c:pt>
                <c:pt idx="24812">
                  <c:v>3664.5980499999991</c:v>
                </c:pt>
                <c:pt idx="24813">
                  <c:v>1165.2568900000001</c:v>
                </c:pt>
                <c:pt idx="24814">
                  <c:v>0</c:v>
                </c:pt>
                <c:pt idx="24815">
                  <c:v>0</c:v>
                </c:pt>
                <c:pt idx="24816">
                  <c:v>1180.80855</c:v>
                </c:pt>
                <c:pt idx="24817">
                  <c:v>1165.2568900000001</c:v>
                </c:pt>
                <c:pt idx="24818">
                  <c:v>1.0055799999999999</c:v>
                </c:pt>
                <c:pt idx="24819">
                  <c:v>54.810950000000012</c:v>
                </c:pt>
                <c:pt idx="24820">
                  <c:v>54.810950000000012</c:v>
                </c:pt>
                <c:pt idx="24821">
                  <c:v>1.0055799999999999</c:v>
                </c:pt>
                <c:pt idx="24822">
                  <c:v>0</c:v>
                </c:pt>
                <c:pt idx="24823">
                  <c:v>0</c:v>
                </c:pt>
                <c:pt idx="24824">
                  <c:v>2708.5086000000001</c:v>
                </c:pt>
                <c:pt idx="24825">
                  <c:v>4410.2607400000006</c:v>
                </c:pt>
                <c:pt idx="24826">
                  <c:v>4323.0857000000015</c:v>
                </c:pt>
                <c:pt idx="24827">
                  <c:v>1202.3495700000001</c:v>
                </c:pt>
                <c:pt idx="24828">
                  <c:v>1363.13114</c:v>
                </c:pt>
                <c:pt idx="24829">
                  <c:v>6818.9717999999984</c:v>
                </c:pt>
                <c:pt idx="24830">
                  <c:v>3660.6320799999999</c:v>
                </c:pt>
                <c:pt idx="24831">
                  <c:v>3577.42292</c:v>
                </c:pt>
                <c:pt idx="24832">
                  <c:v>2284.0144500000001</c:v>
                </c:pt>
                <c:pt idx="24833">
                  <c:v>5665.15121</c:v>
                </c:pt>
                <c:pt idx="24834">
                  <c:v>5861.4375899999995</c:v>
                </c:pt>
                <c:pt idx="24835">
                  <c:v>0</c:v>
                </c:pt>
                <c:pt idx="24836">
                  <c:v>0</c:v>
                </c:pt>
                <c:pt idx="24837">
                  <c:v>4735.2939399999996</c:v>
                </c:pt>
                <c:pt idx="24838">
                  <c:v>17854.993770000001</c:v>
                </c:pt>
                <c:pt idx="24839">
                  <c:v>16273.670469999999</c:v>
                </c:pt>
                <c:pt idx="24840">
                  <c:v>16058.69233</c:v>
                </c:pt>
                <c:pt idx="24841">
                  <c:v>17796.284729999999</c:v>
                </c:pt>
                <c:pt idx="24842">
                  <c:v>17847.65203999999</c:v>
                </c:pt>
                <c:pt idx="24843">
                  <c:v>16320.131950000001</c:v>
                </c:pt>
                <c:pt idx="24844">
                  <c:v>10367.958009999989</c:v>
                </c:pt>
                <c:pt idx="24845">
                  <c:v>12489.865239999999</c:v>
                </c:pt>
                <c:pt idx="24846">
                  <c:v>7948.9771799999999</c:v>
                </c:pt>
                <c:pt idx="24847">
                  <c:v>4722.1119400000007</c:v>
                </c:pt>
                <c:pt idx="24848">
                  <c:v>10296.033450000001</c:v>
                </c:pt>
                <c:pt idx="24849">
                  <c:v>8498.2261099999978</c:v>
                </c:pt>
                <c:pt idx="24850">
                  <c:v>580.89021999999989</c:v>
                </c:pt>
                <c:pt idx="24851">
                  <c:v>8251.8152699999973</c:v>
                </c:pt>
                <c:pt idx="24852">
                  <c:v>9756.0047599999998</c:v>
                </c:pt>
                <c:pt idx="24853">
                  <c:v>4304.5414199999996</c:v>
                </c:pt>
                <c:pt idx="24854">
                  <c:v>2442.0293999999999</c:v>
                </c:pt>
                <c:pt idx="24855">
                  <c:v>2102.3969299999999</c:v>
                </c:pt>
                <c:pt idx="24856">
                  <c:v>3129.2159799999999</c:v>
                </c:pt>
                <c:pt idx="24857">
                  <c:v>7947.3010199999999</c:v>
                </c:pt>
                <c:pt idx="24858">
                  <c:v>4333.9069400000008</c:v>
                </c:pt>
                <c:pt idx="24859">
                  <c:v>12744.01965</c:v>
                </c:pt>
                <c:pt idx="24860">
                  <c:v>13531.577579999999</c:v>
                </c:pt>
                <c:pt idx="24861">
                  <c:v>13951.92841</c:v>
                </c:pt>
                <c:pt idx="24862">
                  <c:v>17021.30889</c:v>
                </c:pt>
                <c:pt idx="24863">
                  <c:v>9827.1913500000028</c:v>
                </c:pt>
                <c:pt idx="24864">
                  <c:v>9282.9611199999963</c:v>
                </c:pt>
                <c:pt idx="24865">
                  <c:v>1934.02298</c:v>
                </c:pt>
                <c:pt idx="24866">
                  <c:v>3402.775889999999</c:v>
                </c:pt>
                <c:pt idx="24867">
                  <c:v>3312.4879000000001</c:v>
                </c:pt>
                <c:pt idx="24868">
                  <c:v>9282.9611199999963</c:v>
                </c:pt>
                <c:pt idx="24869">
                  <c:v>9827.1913500000028</c:v>
                </c:pt>
                <c:pt idx="24870">
                  <c:v>6494.7471700000006</c:v>
                </c:pt>
                <c:pt idx="24871">
                  <c:v>6393.4489200000007</c:v>
                </c:pt>
                <c:pt idx="24872">
                  <c:v>8243.4484599999996</c:v>
                </c:pt>
                <c:pt idx="24873">
                  <c:v>7714.8048700000008</c:v>
                </c:pt>
                <c:pt idx="24874">
                  <c:v>3936.2426</c:v>
                </c:pt>
                <c:pt idx="24875">
                  <c:v>4156.2920400000003</c:v>
                </c:pt>
                <c:pt idx="24876">
                  <c:v>6998.3476300000002</c:v>
                </c:pt>
                <c:pt idx="24877">
                  <c:v>7057.8310800000008</c:v>
                </c:pt>
                <c:pt idx="24878">
                  <c:v>3940.2021500000001</c:v>
                </c:pt>
                <c:pt idx="24879">
                  <c:v>10317.63294</c:v>
                </c:pt>
                <c:pt idx="24880">
                  <c:v>10448.728510000001</c:v>
                </c:pt>
                <c:pt idx="24881">
                  <c:v>2448.9846699999989</c:v>
                </c:pt>
                <c:pt idx="24882">
                  <c:v>3414.5318000000002</c:v>
                </c:pt>
                <c:pt idx="24883">
                  <c:v>3332.1709599999999</c:v>
                </c:pt>
                <c:pt idx="24884">
                  <c:v>11922.540650000001</c:v>
                </c:pt>
                <c:pt idx="24885">
                  <c:v>12498.58618</c:v>
                </c:pt>
                <c:pt idx="24886">
                  <c:v>2410.2594800000002</c:v>
                </c:pt>
                <c:pt idx="24887">
                  <c:v>5896.3377099999998</c:v>
                </c:pt>
                <c:pt idx="24888">
                  <c:v>5742.4304199999997</c:v>
                </c:pt>
                <c:pt idx="24889">
                  <c:v>3573.0122700000002</c:v>
                </c:pt>
                <c:pt idx="24890">
                  <c:v>4074.5031800000002</c:v>
                </c:pt>
                <c:pt idx="24891">
                  <c:v>8632.7594900000004</c:v>
                </c:pt>
                <c:pt idx="24892">
                  <c:v>8484.1063599999979</c:v>
                </c:pt>
                <c:pt idx="24893">
                  <c:v>7437.71173</c:v>
                </c:pt>
                <c:pt idx="24894">
                  <c:v>6930.9669199999998</c:v>
                </c:pt>
                <c:pt idx="24895">
                  <c:v>1239.63246</c:v>
                </c:pt>
                <c:pt idx="24896">
                  <c:v>4805.36553</c:v>
                </c:pt>
                <c:pt idx="24897">
                  <c:v>5314.1356500000002</c:v>
                </c:pt>
                <c:pt idx="24898">
                  <c:v>3476.50965</c:v>
                </c:pt>
                <c:pt idx="24899">
                  <c:v>3456.6359600000001</c:v>
                </c:pt>
                <c:pt idx="24900">
                  <c:v>7339.0184900000004</c:v>
                </c:pt>
                <c:pt idx="24901">
                  <c:v>7468.7801900000004</c:v>
                </c:pt>
                <c:pt idx="24902">
                  <c:v>11047.255590000001</c:v>
                </c:pt>
                <c:pt idx="24903">
                  <c:v>6212.1500100000003</c:v>
                </c:pt>
                <c:pt idx="24904">
                  <c:v>6349.2506700000004</c:v>
                </c:pt>
                <c:pt idx="24905">
                  <c:v>13951.92841</c:v>
                </c:pt>
                <c:pt idx="24906">
                  <c:v>17021.30889</c:v>
                </c:pt>
                <c:pt idx="24907">
                  <c:v>4441.8462600000003</c:v>
                </c:pt>
                <c:pt idx="24908">
                  <c:v>2676.95309</c:v>
                </c:pt>
                <c:pt idx="24909">
                  <c:v>2229.9067700000001</c:v>
                </c:pt>
                <c:pt idx="24910">
                  <c:v>12631.74395</c:v>
                </c:pt>
                <c:pt idx="24911">
                  <c:v>17021.30889</c:v>
                </c:pt>
                <c:pt idx="24912">
                  <c:v>22855.26526</c:v>
                </c:pt>
                <c:pt idx="24913">
                  <c:v>0</c:v>
                </c:pt>
                <c:pt idx="24914">
                  <c:v>0</c:v>
                </c:pt>
                <c:pt idx="24915">
                  <c:v>2455.98486</c:v>
                </c:pt>
                <c:pt idx="24916">
                  <c:v>493.42766</c:v>
                </c:pt>
                <c:pt idx="24917">
                  <c:v>499.61522000000002</c:v>
                </c:pt>
                <c:pt idx="24918">
                  <c:v>13133.737370000001</c:v>
                </c:pt>
                <c:pt idx="24919">
                  <c:v>0</c:v>
                </c:pt>
                <c:pt idx="24920">
                  <c:v>9165.4580699999988</c:v>
                </c:pt>
                <c:pt idx="24921">
                  <c:v>0</c:v>
                </c:pt>
                <c:pt idx="24922">
                  <c:v>0</c:v>
                </c:pt>
                <c:pt idx="24923">
                  <c:v>0</c:v>
                </c:pt>
                <c:pt idx="24924">
                  <c:v>0</c:v>
                </c:pt>
                <c:pt idx="24925">
                  <c:v>0</c:v>
                </c:pt>
                <c:pt idx="24926">
                  <c:v>19233.40308</c:v>
                </c:pt>
                <c:pt idx="24927">
                  <c:v>0</c:v>
                </c:pt>
                <c:pt idx="24928">
                  <c:v>15034.028319999999</c:v>
                </c:pt>
                <c:pt idx="24929">
                  <c:v>13128.08814</c:v>
                </c:pt>
                <c:pt idx="24930">
                  <c:v>7240.8002300000007</c:v>
                </c:pt>
                <c:pt idx="24931">
                  <c:v>2343.4325699999999</c:v>
                </c:pt>
                <c:pt idx="24932">
                  <c:v>13128.08814</c:v>
                </c:pt>
                <c:pt idx="24933">
                  <c:v>21120.564450000002</c:v>
                </c:pt>
                <c:pt idx="24934">
                  <c:v>408.37630999999988</c:v>
                </c:pt>
                <c:pt idx="24935">
                  <c:v>2343.4325699999999</c:v>
                </c:pt>
                <c:pt idx="24936">
                  <c:v>18982.602289999999</c:v>
                </c:pt>
                <c:pt idx="24937">
                  <c:v>2289.0338099999999</c:v>
                </c:pt>
                <c:pt idx="24938">
                  <c:v>19922.623660000001</c:v>
                </c:pt>
                <c:pt idx="24939">
                  <c:v>3673.59348</c:v>
                </c:pt>
                <c:pt idx="24940">
                  <c:v>1742.5823</c:v>
                </c:pt>
                <c:pt idx="24941">
                  <c:v>1733.92722</c:v>
                </c:pt>
                <c:pt idx="24942">
                  <c:v>0</c:v>
                </c:pt>
                <c:pt idx="24943">
                  <c:v>0</c:v>
                </c:pt>
                <c:pt idx="24944">
                  <c:v>1762.9963399999999</c:v>
                </c:pt>
                <c:pt idx="24945">
                  <c:v>5431.1410400000004</c:v>
                </c:pt>
                <c:pt idx="24946">
                  <c:v>2340.14311</c:v>
                </c:pt>
                <c:pt idx="24947">
                  <c:v>1731.1061500000001</c:v>
                </c:pt>
                <c:pt idx="24948">
                  <c:v>996.64154999999982</c:v>
                </c:pt>
                <c:pt idx="24949">
                  <c:v>824.61914000000002</c:v>
                </c:pt>
                <c:pt idx="24950">
                  <c:v>273.53955000000002</c:v>
                </c:pt>
                <c:pt idx="24951">
                  <c:v>5007.3880900000004</c:v>
                </c:pt>
                <c:pt idx="24952">
                  <c:v>3625.3714199999999</c:v>
                </c:pt>
                <c:pt idx="24953">
                  <c:v>4006.4213399999999</c:v>
                </c:pt>
                <c:pt idx="24954">
                  <c:v>18224.86548</c:v>
                </c:pt>
                <c:pt idx="24955">
                  <c:v>822.61331000000007</c:v>
                </c:pt>
                <c:pt idx="24956">
                  <c:v>19548.066159999998</c:v>
                </c:pt>
                <c:pt idx="24957">
                  <c:v>18123.41809000001</c:v>
                </c:pt>
                <c:pt idx="24958">
                  <c:v>0</c:v>
                </c:pt>
                <c:pt idx="24959">
                  <c:v>0</c:v>
                </c:pt>
                <c:pt idx="24960">
                  <c:v>18821.558840000002</c:v>
                </c:pt>
                <c:pt idx="24961">
                  <c:v>18014.7124</c:v>
                </c:pt>
                <c:pt idx="24962">
                  <c:v>3720.87183</c:v>
                </c:pt>
                <c:pt idx="24963">
                  <c:v>2710.48864</c:v>
                </c:pt>
                <c:pt idx="24964">
                  <c:v>3385.9941899999999</c:v>
                </c:pt>
                <c:pt idx="24965">
                  <c:v>3114.0719899999999</c:v>
                </c:pt>
                <c:pt idx="24966">
                  <c:v>1449.3436899999999</c:v>
                </c:pt>
                <c:pt idx="24967">
                  <c:v>4080.5398700000001</c:v>
                </c:pt>
                <c:pt idx="24968">
                  <c:v>3477.9393400000008</c:v>
                </c:pt>
                <c:pt idx="24969">
                  <c:v>14223.512940000001</c:v>
                </c:pt>
                <c:pt idx="24970">
                  <c:v>13898.859990000001</c:v>
                </c:pt>
                <c:pt idx="24971">
                  <c:v>4011.47946</c:v>
                </c:pt>
                <c:pt idx="24972">
                  <c:v>3287.6739499999999</c:v>
                </c:pt>
                <c:pt idx="24973">
                  <c:v>3287.6739499999999</c:v>
                </c:pt>
                <c:pt idx="24974">
                  <c:v>4011.47946</c:v>
                </c:pt>
                <c:pt idx="24975">
                  <c:v>0</c:v>
                </c:pt>
                <c:pt idx="24976">
                  <c:v>0</c:v>
                </c:pt>
                <c:pt idx="24977">
                  <c:v>0</c:v>
                </c:pt>
                <c:pt idx="24978">
                  <c:v>1606.0780099999999</c:v>
                </c:pt>
                <c:pt idx="24979">
                  <c:v>7719.9596300000003</c:v>
                </c:pt>
                <c:pt idx="24980">
                  <c:v>6693.1893300000002</c:v>
                </c:pt>
                <c:pt idx="24981">
                  <c:v>6411.7538400000003</c:v>
                </c:pt>
                <c:pt idx="24982">
                  <c:v>6708.5685700000013</c:v>
                </c:pt>
                <c:pt idx="24983">
                  <c:v>0</c:v>
                </c:pt>
                <c:pt idx="24984">
                  <c:v>0</c:v>
                </c:pt>
                <c:pt idx="24985">
                  <c:v>0</c:v>
                </c:pt>
                <c:pt idx="24986">
                  <c:v>0</c:v>
                </c:pt>
                <c:pt idx="24987">
                  <c:v>0</c:v>
                </c:pt>
                <c:pt idx="24988">
                  <c:v>0</c:v>
                </c:pt>
                <c:pt idx="24989">
                  <c:v>0</c:v>
                </c:pt>
                <c:pt idx="24990">
                  <c:v>0</c:v>
                </c:pt>
                <c:pt idx="24991">
                  <c:v>0</c:v>
                </c:pt>
                <c:pt idx="24992">
                  <c:v>148.88560000000001</c:v>
                </c:pt>
                <c:pt idx="24993">
                  <c:v>3571.98621</c:v>
                </c:pt>
                <c:pt idx="24994">
                  <c:v>3660.1033000000002</c:v>
                </c:pt>
                <c:pt idx="24995">
                  <c:v>3148.5756700000002</c:v>
                </c:pt>
                <c:pt idx="24996">
                  <c:v>6294.8980199999996</c:v>
                </c:pt>
                <c:pt idx="24997">
                  <c:v>580.89021999999989</c:v>
                </c:pt>
                <c:pt idx="24998">
                  <c:v>1292.0788299999999</c:v>
                </c:pt>
                <c:pt idx="24999">
                  <c:v>5706.8518400000003</c:v>
                </c:pt>
                <c:pt idx="25000">
                  <c:v>5070.0670200000004</c:v>
                </c:pt>
                <c:pt idx="25001">
                  <c:v>5070.0670200000004</c:v>
                </c:pt>
                <c:pt idx="25002">
                  <c:v>5706.8518400000003</c:v>
                </c:pt>
                <c:pt idx="25003">
                  <c:v>2674.6589600000002</c:v>
                </c:pt>
                <c:pt idx="25004">
                  <c:v>6057.9315200000001</c:v>
                </c:pt>
                <c:pt idx="25005">
                  <c:v>6039.9024900000004</c:v>
                </c:pt>
                <c:pt idx="25006">
                  <c:v>6275.4598100000003</c:v>
                </c:pt>
                <c:pt idx="25007">
                  <c:v>6294.66165</c:v>
                </c:pt>
                <c:pt idx="25008">
                  <c:v>14330.026309999999</c:v>
                </c:pt>
                <c:pt idx="25009">
                  <c:v>15034.07654</c:v>
                </c:pt>
                <c:pt idx="25010">
                  <c:v>15034.07654</c:v>
                </c:pt>
                <c:pt idx="25011">
                  <c:v>14330.026309999999</c:v>
                </c:pt>
                <c:pt idx="25012">
                  <c:v>1638.4216699999999</c:v>
                </c:pt>
                <c:pt idx="25013">
                  <c:v>1847.2198800000001</c:v>
                </c:pt>
                <c:pt idx="25014">
                  <c:v>1847.2198800000001</c:v>
                </c:pt>
                <c:pt idx="25015">
                  <c:v>1638.4216699999999</c:v>
                </c:pt>
                <c:pt idx="25016">
                  <c:v>432.98791999999992</c:v>
                </c:pt>
                <c:pt idx="25017">
                  <c:v>4036.4388300000001</c:v>
                </c:pt>
                <c:pt idx="25018">
                  <c:v>3890.6214599999998</c:v>
                </c:pt>
                <c:pt idx="25019">
                  <c:v>4319.0486500000006</c:v>
                </c:pt>
                <c:pt idx="25020">
                  <c:v>4469.42659</c:v>
                </c:pt>
                <c:pt idx="25021">
                  <c:v>9908.2806400000009</c:v>
                </c:pt>
                <c:pt idx="25022">
                  <c:v>14293.10065</c:v>
                </c:pt>
                <c:pt idx="25023">
                  <c:v>14581.12988</c:v>
                </c:pt>
                <c:pt idx="25024">
                  <c:v>16290.63629</c:v>
                </c:pt>
                <c:pt idx="25025">
                  <c:v>15905.31799</c:v>
                </c:pt>
                <c:pt idx="25026">
                  <c:v>217.25251</c:v>
                </c:pt>
                <c:pt idx="25027">
                  <c:v>1742.9360999999999</c:v>
                </c:pt>
                <c:pt idx="25028">
                  <c:v>1741.50218</c:v>
                </c:pt>
                <c:pt idx="25029">
                  <c:v>1741.50218</c:v>
                </c:pt>
                <c:pt idx="25030">
                  <c:v>1742.9360999999999</c:v>
                </c:pt>
                <c:pt idx="25031">
                  <c:v>373.52076999999991</c:v>
                </c:pt>
                <c:pt idx="25032">
                  <c:v>4284.6053400000001</c:v>
                </c:pt>
                <c:pt idx="25033">
                  <c:v>4468.47768</c:v>
                </c:pt>
                <c:pt idx="25034">
                  <c:v>4149.1708400000007</c:v>
                </c:pt>
                <c:pt idx="25035">
                  <c:v>3995.4476100000002</c:v>
                </c:pt>
                <c:pt idx="25036">
                  <c:v>3826.3623400000001</c:v>
                </c:pt>
                <c:pt idx="25037">
                  <c:v>210.07633999999999</c:v>
                </c:pt>
                <c:pt idx="25038">
                  <c:v>3148.2785399999998</c:v>
                </c:pt>
                <c:pt idx="25039">
                  <c:v>2997.4393500000001</c:v>
                </c:pt>
                <c:pt idx="25040">
                  <c:v>2997.4393500000001</c:v>
                </c:pt>
                <c:pt idx="25041">
                  <c:v>3148.2785399999998</c:v>
                </c:pt>
                <c:pt idx="25042">
                  <c:v>1060.0471199999999</c:v>
                </c:pt>
                <c:pt idx="25043">
                  <c:v>3224.5578500000001</c:v>
                </c:pt>
                <c:pt idx="25044">
                  <c:v>3389.5731000000001</c:v>
                </c:pt>
                <c:pt idx="25045">
                  <c:v>469.50340999999992</c:v>
                </c:pt>
                <c:pt idx="25046">
                  <c:v>4128.2956000000004</c:v>
                </c:pt>
                <c:pt idx="25047">
                  <c:v>4139.8468800000001</c:v>
                </c:pt>
                <c:pt idx="25048">
                  <c:v>4402.6458500000008</c:v>
                </c:pt>
                <c:pt idx="25049">
                  <c:v>4391.2557700000007</c:v>
                </c:pt>
                <c:pt idx="25050">
                  <c:v>535.64835000000005</c:v>
                </c:pt>
                <c:pt idx="25051">
                  <c:v>514.31556999999987</c:v>
                </c:pt>
                <c:pt idx="25052">
                  <c:v>514.31556999999987</c:v>
                </c:pt>
                <c:pt idx="25053">
                  <c:v>535.64835000000005</c:v>
                </c:pt>
                <c:pt idx="25054">
                  <c:v>2083.7312000000002</c:v>
                </c:pt>
                <c:pt idx="25055">
                  <c:v>2227.7646399999999</c:v>
                </c:pt>
                <c:pt idx="25056">
                  <c:v>24.776150000000001</c:v>
                </c:pt>
                <c:pt idx="25057">
                  <c:v>24.43202999999999</c:v>
                </c:pt>
                <c:pt idx="25058">
                  <c:v>2202.988429999999</c:v>
                </c:pt>
                <c:pt idx="25059">
                  <c:v>2059.2991900000002</c:v>
                </c:pt>
                <c:pt idx="25060">
                  <c:v>344.78129999999987</c:v>
                </c:pt>
                <c:pt idx="25061">
                  <c:v>1881.4898599999999</c:v>
                </c:pt>
                <c:pt idx="25062">
                  <c:v>2025.46802</c:v>
                </c:pt>
                <c:pt idx="25063">
                  <c:v>1881.4898599999999</c:v>
                </c:pt>
                <c:pt idx="25064">
                  <c:v>2025.46802</c:v>
                </c:pt>
                <c:pt idx="25065">
                  <c:v>0</c:v>
                </c:pt>
                <c:pt idx="25066">
                  <c:v>0</c:v>
                </c:pt>
                <c:pt idx="25067">
                  <c:v>1881.4898599999999</c:v>
                </c:pt>
                <c:pt idx="25068">
                  <c:v>2025.46802</c:v>
                </c:pt>
                <c:pt idx="25069">
                  <c:v>609.71170000000006</c:v>
                </c:pt>
                <c:pt idx="25070">
                  <c:v>3940.1867299999999</c:v>
                </c:pt>
                <c:pt idx="25071">
                  <c:v>3952.15335</c:v>
                </c:pt>
                <c:pt idx="25072">
                  <c:v>7275.5475500000002</c:v>
                </c:pt>
                <c:pt idx="25073">
                  <c:v>17102.174319999998</c:v>
                </c:pt>
                <c:pt idx="25074">
                  <c:v>17051.840820000001</c:v>
                </c:pt>
                <c:pt idx="25075">
                  <c:v>1675.8122800000001</c:v>
                </c:pt>
                <c:pt idx="25076">
                  <c:v>6060.8140300000014</c:v>
                </c:pt>
                <c:pt idx="25077">
                  <c:v>6208.99341</c:v>
                </c:pt>
                <c:pt idx="25078">
                  <c:v>7848.6393099999996</c:v>
                </c:pt>
                <c:pt idx="25079">
                  <c:v>7736.6260400000001</c:v>
                </c:pt>
                <c:pt idx="25080">
                  <c:v>13951.92841</c:v>
                </c:pt>
                <c:pt idx="25081">
                  <c:v>16436.59619</c:v>
                </c:pt>
                <c:pt idx="25082">
                  <c:v>15960.11829</c:v>
                </c:pt>
                <c:pt idx="25083">
                  <c:v>11288.99475</c:v>
                </c:pt>
                <c:pt idx="25084">
                  <c:v>11542.66516</c:v>
                </c:pt>
                <c:pt idx="25085">
                  <c:v>5249.9630100000004</c:v>
                </c:pt>
                <c:pt idx="25086">
                  <c:v>5472.7705599999999</c:v>
                </c:pt>
                <c:pt idx="25087">
                  <c:v>2.5660599999999998</c:v>
                </c:pt>
                <c:pt idx="25088">
                  <c:v>0</c:v>
                </c:pt>
                <c:pt idx="25089">
                  <c:v>0</c:v>
                </c:pt>
                <c:pt idx="25090">
                  <c:v>2.5660599999999998</c:v>
                </c:pt>
                <c:pt idx="25091">
                  <c:v>1193.4818399999999</c:v>
                </c:pt>
                <c:pt idx="25092">
                  <c:v>1365.8205599999999</c:v>
                </c:pt>
                <c:pt idx="25093">
                  <c:v>1333.9226200000001</c:v>
                </c:pt>
                <c:pt idx="25094">
                  <c:v>140.44083000000001</c:v>
                </c:pt>
                <c:pt idx="25095">
                  <c:v>149.46628000000001</c:v>
                </c:pt>
                <c:pt idx="25096">
                  <c:v>0</c:v>
                </c:pt>
                <c:pt idx="25097">
                  <c:v>0</c:v>
                </c:pt>
                <c:pt idx="25098">
                  <c:v>23522.442869999999</c:v>
                </c:pt>
                <c:pt idx="25099">
                  <c:v>22585.919559999991</c:v>
                </c:pt>
                <c:pt idx="25100">
                  <c:v>22585.919559999991</c:v>
                </c:pt>
                <c:pt idx="25101">
                  <c:v>23522.442869999999</c:v>
                </c:pt>
                <c:pt idx="25102">
                  <c:v>0</c:v>
                </c:pt>
                <c:pt idx="25103">
                  <c:v>1033.6237000000001</c:v>
                </c:pt>
                <c:pt idx="25104">
                  <c:v>1032.4574700000001</c:v>
                </c:pt>
                <c:pt idx="25105">
                  <c:v>1033.6237000000001</c:v>
                </c:pt>
                <c:pt idx="25106">
                  <c:v>2204.9310399999999</c:v>
                </c:pt>
                <c:pt idx="25107">
                  <c:v>3739.5465199999999</c:v>
                </c:pt>
                <c:pt idx="25108">
                  <c:v>40155.490360000003</c:v>
                </c:pt>
                <c:pt idx="25109">
                  <c:v>40424.519050000003</c:v>
                </c:pt>
                <c:pt idx="25110">
                  <c:v>38935.155270000003</c:v>
                </c:pt>
                <c:pt idx="25111">
                  <c:v>37132.677239999997</c:v>
                </c:pt>
                <c:pt idx="25112">
                  <c:v>0</c:v>
                </c:pt>
                <c:pt idx="25113">
                  <c:v>0</c:v>
                </c:pt>
                <c:pt idx="25114">
                  <c:v>24090.3717</c:v>
                </c:pt>
                <c:pt idx="25115">
                  <c:v>23896.828979999991</c:v>
                </c:pt>
                <c:pt idx="25116">
                  <c:v>23896.828979999991</c:v>
                </c:pt>
                <c:pt idx="25117">
                  <c:v>24090.3717</c:v>
                </c:pt>
                <c:pt idx="25118">
                  <c:v>0</c:v>
                </c:pt>
                <c:pt idx="25119">
                  <c:v>0</c:v>
                </c:pt>
                <c:pt idx="25120">
                  <c:v>0</c:v>
                </c:pt>
                <c:pt idx="25121">
                  <c:v>0</c:v>
                </c:pt>
                <c:pt idx="25122">
                  <c:v>472.39033999999992</c:v>
                </c:pt>
                <c:pt idx="25123">
                  <c:v>479.45036999999991</c:v>
                </c:pt>
                <c:pt idx="25124">
                  <c:v>226.58456000000001</c:v>
                </c:pt>
                <c:pt idx="25125">
                  <c:v>233.12995000000001</c:v>
                </c:pt>
                <c:pt idx="25126">
                  <c:v>701.01800000000003</c:v>
                </c:pt>
                <c:pt idx="25127">
                  <c:v>687.4125499999999</c:v>
                </c:pt>
                <c:pt idx="25128">
                  <c:v>485.60410999999999</c:v>
                </c:pt>
                <c:pt idx="25129">
                  <c:v>0</c:v>
                </c:pt>
                <c:pt idx="25130">
                  <c:v>0</c:v>
                </c:pt>
                <c:pt idx="25131">
                  <c:v>0</c:v>
                </c:pt>
                <c:pt idx="25132">
                  <c:v>0</c:v>
                </c:pt>
                <c:pt idx="25133">
                  <c:v>0</c:v>
                </c:pt>
                <c:pt idx="25134">
                  <c:v>0</c:v>
                </c:pt>
                <c:pt idx="25135">
                  <c:v>0</c:v>
                </c:pt>
                <c:pt idx="25136">
                  <c:v>0</c:v>
                </c:pt>
                <c:pt idx="25137">
                  <c:v>0</c:v>
                </c:pt>
                <c:pt idx="25138">
                  <c:v>0</c:v>
                </c:pt>
                <c:pt idx="25139">
                  <c:v>6904.8527300000014</c:v>
                </c:pt>
                <c:pt idx="25140">
                  <c:v>7945.1652199999999</c:v>
                </c:pt>
                <c:pt idx="25141">
                  <c:v>7945.1652199999999</c:v>
                </c:pt>
                <c:pt idx="25142">
                  <c:v>6904.8527300000014</c:v>
                </c:pt>
                <c:pt idx="25143">
                  <c:v>0</c:v>
                </c:pt>
                <c:pt idx="25144">
                  <c:v>0</c:v>
                </c:pt>
                <c:pt idx="25145">
                  <c:v>6098.6497800000006</c:v>
                </c:pt>
                <c:pt idx="25146">
                  <c:v>7089.6130900000007</c:v>
                </c:pt>
                <c:pt idx="25147">
                  <c:v>7089.6130900000007</c:v>
                </c:pt>
                <c:pt idx="25148">
                  <c:v>6098.6497800000006</c:v>
                </c:pt>
                <c:pt idx="25149">
                  <c:v>4060.1281199999999</c:v>
                </c:pt>
                <c:pt idx="25150">
                  <c:v>10715.43701</c:v>
                </c:pt>
                <c:pt idx="25151">
                  <c:v>11155.905769999999</c:v>
                </c:pt>
                <c:pt idx="25152">
                  <c:v>15308.46961</c:v>
                </c:pt>
                <c:pt idx="25153">
                  <c:v>14775.565430000001</c:v>
                </c:pt>
                <c:pt idx="25154">
                  <c:v>1821.4288899999999</c:v>
                </c:pt>
                <c:pt idx="25155">
                  <c:v>9288.1532600000028</c:v>
                </c:pt>
                <c:pt idx="25156">
                  <c:v>7735.7847300000003</c:v>
                </c:pt>
                <c:pt idx="25157">
                  <c:v>2793.122609999999</c:v>
                </c:pt>
                <c:pt idx="25158">
                  <c:v>2512.0081500000001</c:v>
                </c:pt>
                <c:pt idx="25159">
                  <c:v>7329.5915500000001</c:v>
                </c:pt>
                <c:pt idx="25160">
                  <c:v>11045.873159999999</c:v>
                </c:pt>
                <c:pt idx="25161">
                  <c:v>11360.41034</c:v>
                </c:pt>
                <c:pt idx="25162">
                  <c:v>8545.9680099999987</c:v>
                </c:pt>
                <c:pt idx="25163">
                  <c:v>6272.8690800000013</c:v>
                </c:pt>
                <c:pt idx="25164">
                  <c:v>14330.026309999999</c:v>
                </c:pt>
                <c:pt idx="25165">
                  <c:v>15034.07654</c:v>
                </c:pt>
                <c:pt idx="25166">
                  <c:v>2521.93658</c:v>
                </c:pt>
                <c:pt idx="25167">
                  <c:v>2409.7523799999999</c:v>
                </c:pt>
                <c:pt idx="25168">
                  <c:v>0</c:v>
                </c:pt>
                <c:pt idx="25169">
                  <c:v>0</c:v>
                </c:pt>
                <c:pt idx="25170">
                  <c:v>0</c:v>
                </c:pt>
                <c:pt idx="25171">
                  <c:v>0</c:v>
                </c:pt>
                <c:pt idx="25172">
                  <c:v>0</c:v>
                </c:pt>
                <c:pt idx="25173">
                  <c:v>0</c:v>
                </c:pt>
                <c:pt idx="25174">
                  <c:v>0</c:v>
                </c:pt>
                <c:pt idx="25175">
                  <c:v>0</c:v>
                </c:pt>
                <c:pt idx="25176">
                  <c:v>0</c:v>
                </c:pt>
                <c:pt idx="25177">
                  <c:v>0</c:v>
                </c:pt>
                <c:pt idx="25178">
                  <c:v>0</c:v>
                </c:pt>
                <c:pt idx="25179">
                  <c:v>0</c:v>
                </c:pt>
                <c:pt idx="25180">
                  <c:v>0</c:v>
                </c:pt>
                <c:pt idx="25181">
                  <c:v>0</c:v>
                </c:pt>
                <c:pt idx="25182">
                  <c:v>0</c:v>
                </c:pt>
                <c:pt idx="25183">
                  <c:v>0</c:v>
                </c:pt>
                <c:pt idx="25184">
                  <c:v>0</c:v>
                </c:pt>
                <c:pt idx="25185">
                  <c:v>17445.599119999999</c:v>
                </c:pt>
                <c:pt idx="25186">
                  <c:v>0</c:v>
                </c:pt>
                <c:pt idx="25187">
                  <c:v>0</c:v>
                </c:pt>
                <c:pt idx="25188">
                  <c:v>11263.394630000001</c:v>
                </c:pt>
                <c:pt idx="25189">
                  <c:v>11299.445250000001</c:v>
                </c:pt>
                <c:pt idx="25190">
                  <c:v>6688.8597600000003</c:v>
                </c:pt>
                <c:pt idx="25191">
                  <c:v>6665.3343100000002</c:v>
                </c:pt>
                <c:pt idx="25192">
                  <c:v>6861.8355500000007</c:v>
                </c:pt>
                <c:pt idx="25193">
                  <c:v>7558.9429300000002</c:v>
                </c:pt>
                <c:pt idx="25194">
                  <c:v>3444.3484199999998</c:v>
                </c:pt>
                <c:pt idx="25195">
                  <c:v>3345.2361900000001</c:v>
                </c:pt>
                <c:pt idx="25196">
                  <c:v>17281.11866</c:v>
                </c:pt>
                <c:pt idx="25197">
                  <c:v>13877.525750000001</c:v>
                </c:pt>
                <c:pt idx="25198">
                  <c:v>7558.9429300000002</c:v>
                </c:pt>
                <c:pt idx="25199">
                  <c:v>6861.8355500000007</c:v>
                </c:pt>
                <c:pt idx="25200">
                  <c:v>4717.6997100000008</c:v>
                </c:pt>
                <c:pt idx="25201">
                  <c:v>5716.0960100000002</c:v>
                </c:pt>
                <c:pt idx="25202">
                  <c:v>9911.3454000000002</c:v>
                </c:pt>
                <c:pt idx="25203">
                  <c:v>9620.0370500000008</c:v>
                </c:pt>
                <c:pt idx="25204">
                  <c:v>16936.593509999999</c:v>
                </c:pt>
                <c:pt idx="25205">
                  <c:v>16786.722539999999</c:v>
                </c:pt>
                <c:pt idx="25206">
                  <c:v>8815.168459999999</c:v>
                </c:pt>
                <c:pt idx="25207">
                  <c:v>8495.3808599999975</c:v>
                </c:pt>
                <c:pt idx="25208">
                  <c:v>8495.3808599999975</c:v>
                </c:pt>
                <c:pt idx="25209">
                  <c:v>8815.168459999999</c:v>
                </c:pt>
                <c:pt idx="25210">
                  <c:v>95239.530269999988</c:v>
                </c:pt>
                <c:pt idx="25211">
                  <c:v>0</c:v>
                </c:pt>
                <c:pt idx="25212">
                  <c:v>0</c:v>
                </c:pt>
                <c:pt idx="25213">
                  <c:v>4784.89966</c:v>
                </c:pt>
                <c:pt idx="25214">
                  <c:v>4580.6040000000003</c:v>
                </c:pt>
                <c:pt idx="25215">
                  <c:v>4580.6040000000003</c:v>
                </c:pt>
                <c:pt idx="25216">
                  <c:v>4784.89966</c:v>
                </c:pt>
                <c:pt idx="25217">
                  <c:v>181.62810999999999</c:v>
                </c:pt>
                <c:pt idx="25218">
                  <c:v>314.14422999999999</c:v>
                </c:pt>
                <c:pt idx="25219">
                  <c:v>314.14422999999999</c:v>
                </c:pt>
                <c:pt idx="25220">
                  <c:v>181.62810999999999</c:v>
                </c:pt>
                <c:pt idx="25221">
                  <c:v>6222.2520100000002</c:v>
                </c:pt>
                <c:pt idx="25222">
                  <c:v>2126.13625</c:v>
                </c:pt>
                <c:pt idx="25223">
                  <c:v>2033.9050099999999</c:v>
                </c:pt>
                <c:pt idx="25224">
                  <c:v>2348.0942300000002</c:v>
                </c:pt>
                <c:pt idx="25225">
                  <c:v>2286.0481399999999</c:v>
                </c:pt>
                <c:pt idx="25226">
                  <c:v>2126.13625</c:v>
                </c:pt>
                <c:pt idx="25227">
                  <c:v>2033.9050099999999</c:v>
                </c:pt>
                <c:pt idx="25228">
                  <c:v>22449.693599999999</c:v>
                </c:pt>
                <c:pt idx="25229">
                  <c:v>23706.78442</c:v>
                </c:pt>
                <c:pt idx="25230">
                  <c:v>14391.322759999999</c:v>
                </c:pt>
                <c:pt idx="25231">
                  <c:v>3996.25983</c:v>
                </c:pt>
                <c:pt idx="25232">
                  <c:v>4234.2797899999996</c:v>
                </c:pt>
                <c:pt idx="25233">
                  <c:v>6378.1891500000002</c:v>
                </c:pt>
                <c:pt idx="25234">
                  <c:v>4181.9579199999998</c:v>
                </c:pt>
                <c:pt idx="25235">
                  <c:v>18425.771860000001</c:v>
                </c:pt>
                <c:pt idx="25236">
                  <c:v>14711.890380000001</c:v>
                </c:pt>
                <c:pt idx="25237">
                  <c:v>10377.516610000001</c:v>
                </c:pt>
                <c:pt idx="25238">
                  <c:v>4271.6405400000003</c:v>
                </c:pt>
                <c:pt idx="25239">
                  <c:v>11139.489680000001</c:v>
                </c:pt>
                <c:pt idx="25240">
                  <c:v>10837.23011</c:v>
                </c:pt>
                <c:pt idx="25241">
                  <c:v>10028.54846</c:v>
                </c:pt>
                <c:pt idx="25242">
                  <c:v>0</c:v>
                </c:pt>
                <c:pt idx="25243">
                  <c:v>0</c:v>
                </c:pt>
                <c:pt idx="25244">
                  <c:v>0</c:v>
                </c:pt>
                <c:pt idx="25245">
                  <c:v>18338.959469999991</c:v>
                </c:pt>
                <c:pt idx="25246">
                  <c:v>16749.904900000001</c:v>
                </c:pt>
                <c:pt idx="25247">
                  <c:v>1075.04449</c:v>
                </c:pt>
                <c:pt idx="25248">
                  <c:v>1051.3994600000001</c:v>
                </c:pt>
                <c:pt idx="25249">
                  <c:v>2756.2969600000001</c:v>
                </c:pt>
                <c:pt idx="25250">
                  <c:v>3137.2608</c:v>
                </c:pt>
                <c:pt idx="25251">
                  <c:v>18315.378049999999</c:v>
                </c:pt>
                <c:pt idx="25252">
                  <c:v>19547.1139</c:v>
                </c:pt>
                <c:pt idx="25253">
                  <c:v>30847.086790000001</c:v>
                </c:pt>
                <c:pt idx="25254">
                  <c:v>27731.784060000002</c:v>
                </c:pt>
                <c:pt idx="25255">
                  <c:v>26246.699339999988</c:v>
                </c:pt>
                <c:pt idx="25256">
                  <c:v>1296.6946600000001</c:v>
                </c:pt>
                <c:pt idx="25257">
                  <c:v>27051.671139999991</c:v>
                </c:pt>
                <c:pt idx="25258">
                  <c:v>27849.093259999991</c:v>
                </c:pt>
                <c:pt idx="25259">
                  <c:v>806.20330000000001</c:v>
                </c:pt>
                <c:pt idx="25260">
                  <c:v>855.5519700000001</c:v>
                </c:pt>
                <c:pt idx="25261">
                  <c:v>6098.6497800000006</c:v>
                </c:pt>
                <c:pt idx="25262">
                  <c:v>7089.6130900000007</c:v>
                </c:pt>
                <c:pt idx="25263">
                  <c:v>7945.1652199999999</c:v>
                </c:pt>
                <c:pt idx="25264">
                  <c:v>6904.8527300000014</c:v>
                </c:pt>
                <c:pt idx="25265">
                  <c:v>11135.346799999999</c:v>
                </c:pt>
                <c:pt idx="25266">
                  <c:v>10061.15466</c:v>
                </c:pt>
                <c:pt idx="25267">
                  <c:v>9098.2742300000009</c:v>
                </c:pt>
                <c:pt idx="25268">
                  <c:v>10192.875179999999</c:v>
                </c:pt>
                <c:pt idx="25269">
                  <c:v>10240.84571</c:v>
                </c:pt>
                <c:pt idx="25270">
                  <c:v>11135.346799999999</c:v>
                </c:pt>
                <c:pt idx="25271">
                  <c:v>10061.15466</c:v>
                </c:pt>
                <c:pt idx="25272">
                  <c:v>0</c:v>
                </c:pt>
                <c:pt idx="25273">
                  <c:v>0</c:v>
                </c:pt>
                <c:pt idx="25274">
                  <c:v>0</c:v>
                </c:pt>
                <c:pt idx="25275">
                  <c:v>2844.2333600000002</c:v>
                </c:pt>
                <c:pt idx="25276">
                  <c:v>2660.80087</c:v>
                </c:pt>
                <c:pt idx="25277">
                  <c:v>9449.2001899999977</c:v>
                </c:pt>
                <c:pt idx="25278">
                  <c:v>8872.977789999999</c:v>
                </c:pt>
                <c:pt idx="25279">
                  <c:v>8545.9680099999987</c:v>
                </c:pt>
                <c:pt idx="25280">
                  <c:v>6272.8690800000013</c:v>
                </c:pt>
                <c:pt idx="25281">
                  <c:v>0</c:v>
                </c:pt>
                <c:pt idx="25282">
                  <c:v>0</c:v>
                </c:pt>
                <c:pt idx="25283">
                  <c:v>6272.8690800000013</c:v>
                </c:pt>
                <c:pt idx="25284">
                  <c:v>8545.9680099999987</c:v>
                </c:pt>
                <c:pt idx="25285">
                  <c:v>4117.9204400000008</c:v>
                </c:pt>
                <c:pt idx="25286">
                  <c:v>13075.74963</c:v>
                </c:pt>
                <c:pt idx="25287">
                  <c:v>10390.79004</c:v>
                </c:pt>
                <c:pt idx="25288">
                  <c:v>0</c:v>
                </c:pt>
                <c:pt idx="25289">
                  <c:v>0</c:v>
                </c:pt>
                <c:pt idx="25290">
                  <c:v>13093.156129999999</c:v>
                </c:pt>
                <c:pt idx="25291">
                  <c:v>11100.69354</c:v>
                </c:pt>
                <c:pt idx="25292">
                  <c:v>4375.8273900000004</c:v>
                </c:pt>
                <c:pt idx="25293">
                  <c:v>5148.1257800000003</c:v>
                </c:pt>
                <c:pt idx="25294">
                  <c:v>14138.01281</c:v>
                </c:pt>
                <c:pt idx="25295">
                  <c:v>12673.216490000001</c:v>
                </c:pt>
                <c:pt idx="25296">
                  <c:v>14304.667229999999</c:v>
                </c:pt>
                <c:pt idx="25297">
                  <c:v>12364.567129999999</c:v>
                </c:pt>
                <c:pt idx="25298">
                  <c:v>2363.9586199999999</c:v>
                </c:pt>
                <c:pt idx="25299">
                  <c:v>2465.5421799999999</c:v>
                </c:pt>
                <c:pt idx="25300">
                  <c:v>6833.4433300000001</c:v>
                </c:pt>
                <c:pt idx="25301">
                  <c:v>6679.4967100000003</c:v>
                </c:pt>
                <c:pt idx="25302">
                  <c:v>5741.2720400000007</c:v>
                </c:pt>
                <c:pt idx="25303">
                  <c:v>18516.631099999999</c:v>
                </c:pt>
                <c:pt idx="25304">
                  <c:v>10716.23206</c:v>
                </c:pt>
                <c:pt idx="25305">
                  <c:v>16808.058229999999</c:v>
                </c:pt>
                <c:pt idx="25306">
                  <c:v>27111.038090000009</c:v>
                </c:pt>
                <c:pt idx="25307">
                  <c:v>4924.9651199999998</c:v>
                </c:pt>
                <c:pt idx="25308">
                  <c:v>2040.22469</c:v>
                </c:pt>
                <c:pt idx="25309">
                  <c:v>1954.61652</c:v>
                </c:pt>
                <c:pt idx="25310">
                  <c:v>0</c:v>
                </c:pt>
                <c:pt idx="25311">
                  <c:v>0</c:v>
                </c:pt>
                <c:pt idx="25312">
                  <c:v>0</c:v>
                </c:pt>
                <c:pt idx="25313">
                  <c:v>0</c:v>
                </c:pt>
                <c:pt idx="25314">
                  <c:v>0</c:v>
                </c:pt>
                <c:pt idx="25315">
                  <c:v>0</c:v>
                </c:pt>
                <c:pt idx="25316">
                  <c:v>3948.1369800000002</c:v>
                </c:pt>
                <c:pt idx="25317">
                  <c:v>3964.1121199999998</c:v>
                </c:pt>
                <c:pt idx="25318">
                  <c:v>4785.1697400000003</c:v>
                </c:pt>
                <c:pt idx="25319">
                  <c:v>5573.4427800000003</c:v>
                </c:pt>
                <c:pt idx="25320">
                  <c:v>4785.97253</c:v>
                </c:pt>
                <c:pt idx="25321">
                  <c:v>7793.9863599999999</c:v>
                </c:pt>
                <c:pt idx="25322">
                  <c:v>8185.33878</c:v>
                </c:pt>
                <c:pt idx="25323">
                  <c:v>1454.6089300000001</c:v>
                </c:pt>
                <c:pt idx="25324">
                  <c:v>2174.07701</c:v>
                </c:pt>
                <c:pt idx="25325">
                  <c:v>5573.4427800000003</c:v>
                </c:pt>
                <c:pt idx="25326">
                  <c:v>4785.1697400000003</c:v>
                </c:pt>
                <c:pt idx="25327">
                  <c:v>21189.982909999999</c:v>
                </c:pt>
                <c:pt idx="25328">
                  <c:v>25621.52246</c:v>
                </c:pt>
                <c:pt idx="25329">
                  <c:v>6929.6391600000006</c:v>
                </c:pt>
                <c:pt idx="25330">
                  <c:v>17827.536619999999</c:v>
                </c:pt>
                <c:pt idx="25331">
                  <c:v>8063.9413400000003</c:v>
                </c:pt>
                <c:pt idx="25332">
                  <c:v>10241.699210000001</c:v>
                </c:pt>
                <c:pt idx="25333">
                  <c:v>9756.0142799999994</c:v>
                </c:pt>
                <c:pt idx="25334">
                  <c:v>1063.27493</c:v>
                </c:pt>
                <c:pt idx="25335">
                  <c:v>2099.2175699999998</c:v>
                </c:pt>
                <c:pt idx="25336">
                  <c:v>10630.25476</c:v>
                </c:pt>
                <c:pt idx="25337">
                  <c:v>9706.45874</c:v>
                </c:pt>
                <c:pt idx="25338">
                  <c:v>10187.13171</c:v>
                </c:pt>
                <c:pt idx="25339">
                  <c:v>1424.8676599999999</c:v>
                </c:pt>
                <c:pt idx="25340">
                  <c:v>9387.5556699999961</c:v>
                </c:pt>
                <c:pt idx="25341">
                  <c:v>6310.9172400000007</c:v>
                </c:pt>
                <c:pt idx="25342">
                  <c:v>3050.7970599999999</c:v>
                </c:pt>
                <c:pt idx="25343">
                  <c:v>19314.388429999999</c:v>
                </c:pt>
                <c:pt idx="25344">
                  <c:v>6050.4873100000004</c:v>
                </c:pt>
                <c:pt idx="25345">
                  <c:v>9084.1833500000012</c:v>
                </c:pt>
                <c:pt idx="25346">
                  <c:v>6846.8475700000008</c:v>
                </c:pt>
                <c:pt idx="25347">
                  <c:v>14073.02246</c:v>
                </c:pt>
                <c:pt idx="25348">
                  <c:v>10551.45017</c:v>
                </c:pt>
                <c:pt idx="25349">
                  <c:v>10623.36276</c:v>
                </c:pt>
                <c:pt idx="25350">
                  <c:v>10240.84571</c:v>
                </c:pt>
                <c:pt idx="25351">
                  <c:v>10192.875179999999</c:v>
                </c:pt>
                <c:pt idx="25352">
                  <c:v>4023.7309700000001</c:v>
                </c:pt>
                <c:pt idx="25353">
                  <c:v>6665.6724599999998</c:v>
                </c:pt>
                <c:pt idx="25354">
                  <c:v>12053.149170000001</c:v>
                </c:pt>
                <c:pt idx="25355">
                  <c:v>13051.30615</c:v>
                </c:pt>
                <c:pt idx="25356">
                  <c:v>12053.149170000001</c:v>
                </c:pt>
                <c:pt idx="25357">
                  <c:v>0</c:v>
                </c:pt>
                <c:pt idx="25358">
                  <c:v>0</c:v>
                </c:pt>
                <c:pt idx="25359">
                  <c:v>0</c:v>
                </c:pt>
                <c:pt idx="25360">
                  <c:v>0</c:v>
                </c:pt>
                <c:pt idx="25361">
                  <c:v>0</c:v>
                </c:pt>
                <c:pt idx="25362">
                  <c:v>0</c:v>
                </c:pt>
                <c:pt idx="25363">
                  <c:v>0</c:v>
                </c:pt>
                <c:pt idx="25364">
                  <c:v>0</c:v>
                </c:pt>
                <c:pt idx="25365">
                  <c:v>0</c:v>
                </c:pt>
                <c:pt idx="25366">
                  <c:v>18926.22595</c:v>
                </c:pt>
                <c:pt idx="25367">
                  <c:v>27072.027099999999</c:v>
                </c:pt>
                <c:pt idx="25368">
                  <c:v>27272.764040000009</c:v>
                </c:pt>
                <c:pt idx="25369">
                  <c:v>14604.959650000001</c:v>
                </c:pt>
                <c:pt idx="25370">
                  <c:v>14121.403190000001</c:v>
                </c:pt>
                <c:pt idx="25371">
                  <c:v>0</c:v>
                </c:pt>
                <c:pt idx="25372">
                  <c:v>0</c:v>
                </c:pt>
                <c:pt idx="25373">
                  <c:v>27972.606939999991</c:v>
                </c:pt>
                <c:pt idx="25374">
                  <c:v>6599.5293000000001</c:v>
                </c:pt>
                <c:pt idx="25375">
                  <c:v>7329.4956000000002</c:v>
                </c:pt>
                <c:pt idx="25376">
                  <c:v>0</c:v>
                </c:pt>
                <c:pt idx="25377">
                  <c:v>0</c:v>
                </c:pt>
                <c:pt idx="25378">
                  <c:v>24037.404289999999</c:v>
                </c:pt>
                <c:pt idx="25379">
                  <c:v>12629.39284</c:v>
                </c:pt>
                <c:pt idx="25380">
                  <c:v>0</c:v>
                </c:pt>
                <c:pt idx="25381">
                  <c:v>525.98882000000003</c:v>
                </c:pt>
                <c:pt idx="25382">
                  <c:v>303.68315999999987</c:v>
                </c:pt>
                <c:pt idx="25383">
                  <c:v>23179.290410000001</c:v>
                </c:pt>
                <c:pt idx="25384">
                  <c:v>22866.3017</c:v>
                </c:pt>
                <c:pt idx="25385">
                  <c:v>589.91375000000005</c:v>
                </c:pt>
                <c:pt idx="25386">
                  <c:v>381.60496000000001</c:v>
                </c:pt>
                <c:pt idx="25387">
                  <c:v>77.921819999999997</c:v>
                </c:pt>
                <c:pt idx="25388">
                  <c:v>63.92492</c:v>
                </c:pt>
                <c:pt idx="25389">
                  <c:v>20.49859</c:v>
                </c:pt>
                <c:pt idx="25390">
                  <c:v>42.323060000000012</c:v>
                </c:pt>
                <c:pt idx="25391">
                  <c:v>128.35088999999999</c:v>
                </c:pt>
                <c:pt idx="25392">
                  <c:v>127.74916</c:v>
                </c:pt>
                <c:pt idx="25393">
                  <c:v>135.35454999999999</c:v>
                </c:pt>
                <c:pt idx="25394">
                  <c:v>114.13182</c:v>
                </c:pt>
                <c:pt idx="25395">
                  <c:v>6821.1933600000002</c:v>
                </c:pt>
                <c:pt idx="25396">
                  <c:v>6422.7772199999999</c:v>
                </c:pt>
                <c:pt idx="25397">
                  <c:v>6415.1717500000004</c:v>
                </c:pt>
                <c:pt idx="25398">
                  <c:v>6835.4122400000006</c:v>
                </c:pt>
                <c:pt idx="25399">
                  <c:v>10494.618280000001</c:v>
                </c:pt>
                <c:pt idx="25400">
                  <c:v>9199.2457300000005</c:v>
                </c:pt>
                <c:pt idx="25401">
                  <c:v>5764.0571300000001</c:v>
                </c:pt>
                <c:pt idx="25402">
                  <c:v>5196.2168000000001</c:v>
                </c:pt>
                <c:pt idx="25403">
                  <c:v>191.14787000000001</c:v>
                </c:pt>
                <c:pt idx="25404">
                  <c:v>10484.608029999999</c:v>
                </c:pt>
                <c:pt idx="25405">
                  <c:v>9213.0643299999974</c:v>
                </c:pt>
                <c:pt idx="25406">
                  <c:v>4278.1352100000004</c:v>
                </c:pt>
                <c:pt idx="25407">
                  <c:v>7423.4125999999997</c:v>
                </c:pt>
                <c:pt idx="25408">
                  <c:v>6079.7697700000008</c:v>
                </c:pt>
                <c:pt idx="25409">
                  <c:v>950.68471</c:v>
                </c:pt>
                <c:pt idx="25410">
                  <c:v>1253.3339699999999</c:v>
                </c:pt>
                <c:pt idx="25411">
                  <c:v>11510.92859</c:v>
                </c:pt>
                <c:pt idx="25412">
                  <c:v>13074.93262</c:v>
                </c:pt>
                <c:pt idx="25413">
                  <c:v>11176.380370000001</c:v>
                </c:pt>
                <c:pt idx="25414">
                  <c:v>11093.89136</c:v>
                </c:pt>
                <c:pt idx="25415">
                  <c:v>21248.65454</c:v>
                </c:pt>
                <c:pt idx="25416">
                  <c:v>19767.141599999999</c:v>
                </c:pt>
                <c:pt idx="25417">
                  <c:v>17357.108759999999</c:v>
                </c:pt>
                <c:pt idx="25418">
                  <c:v>11093.89136</c:v>
                </c:pt>
                <c:pt idx="25419">
                  <c:v>11176.380370000001</c:v>
                </c:pt>
                <c:pt idx="25420">
                  <c:v>0</c:v>
                </c:pt>
                <c:pt idx="25421">
                  <c:v>19069.045290000009</c:v>
                </c:pt>
                <c:pt idx="25422">
                  <c:v>15244.765020000001</c:v>
                </c:pt>
                <c:pt idx="25423">
                  <c:v>14359.1903</c:v>
                </c:pt>
                <c:pt idx="25424">
                  <c:v>17696.251949999991</c:v>
                </c:pt>
                <c:pt idx="25425">
                  <c:v>2823.0603000000001</c:v>
                </c:pt>
                <c:pt idx="25426">
                  <c:v>11752.908530000001</c:v>
                </c:pt>
                <c:pt idx="25427">
                  <c:v>12042.10953</c:v>
                </c:pt>
                <c:pt idx="25428">
                  <c:v>9219.0497400000004</c:v>
                </c:pt>
                <c:pt idx="25429">
                  <c:v>5892.4081999999999</c:v>
                </c:pt>
                <c:pt idx="25430">
                  <c:v>5323.9658200000003</c:v>
                </c:pt>
                <c:pt idx="25431">
                  <c:v>461.81350999999989</c:v>
                </c:pt>
                <c:pt idx="25432">
                  <c:v>6313.9843799999999</c:v>
                </c:pt>
                <c:pt idx="25433">
                  <c:v>6141.6489300000003</c:v>
                </c:pt>
                <c:pt idx="25434">
                  <c:v>2677.78638</c:v>
                </c:pt>
                <c:pt idx="25435">
                  <c:v>8663.016599999999</c:v>
                </c:pt>
                <c:pt idx="25436">
                  <c:v>8208.7070299999978</c:v>
                </c:pt>
                <c:pt idx="25437">
                  <c:v>5431.1592100000007</c:v>
                </c:pt>
                <c:pt idx="25438">
                  <c:v>6079.7697700000008</c:v>
                </c:pt>
                <c:pt idx="25439">
                  <c:v>7423.4125999999997</c:v>
                </c:pt>
                <c:pt idx="25440">
                  <c:v>1520.8674599999999</c:v>
                </c:pt>
                <c:pt idx="25441">
                  <c:v>0</c:v>
                </c:pt>
                <c:pt idx="25442">
                  <c:v>5058.0836100000006</c:v>
                </c:pt>
                <c:pt idx="25443">
                  <c:v>0</c:v>
                </c:pt>
                <c:pt idx="25444">
                  <c:v>2960.3305999999998</c:v>
                </c:pt>
                <c:pt idx="25445">
                  <c:v>0</c:v>
                </c:pt>
                <c:pt idx="25446">
                  <c:v>2433.3500899999999</c:v>
                </c:pt>
                <c:pt idx="25447">
                  <c:v>16221.999030000001</c:v>
                </c:pt>
                <c:pt idx="25448">
                  <c:v>16252.761839999999</c:v>
                </c:pt>
                <c:pt idx="25449">
                  <c:v>2244.8835600000002</c:v>
                </c:pt>
                <c:pt idx="25450">
                  <c:v>2484.0132100000001</c:v>
                </c:pt>
                <c:pt idx="25451">
                  <c:v>0</c:v>
                </c:pt>
                <c:pt idx="25452">
                  <c:v>0</c:v>
                </c:pt>
                <c:pt idx="25453">
                  <c:v>7676.1520400000009</c:v>
                </c:pt>
                <c:pt idx="25454">
                  <c:v>8066.7196300000014</c:v>
                </c:pt>
                <c:pt idx="25455">
                  <c:v>12443.26642</c:v>
                </c:pt>
                <c:pt idx="25456">
                  <c:v>11766.61426</c:v>
                </c:pt>
                <c:pt idx="25457">
                  <c:v>4090.46171</c:v>
                </c:pt>
                <c:pt idx="25458">
                  <c:v>4376.5467900000003</c:v>
                </c:pt>
                <c:pt idx="25459">
                  <c:v>51482.023439999997</c:v>
                </c:pt>
                <c:pt idx="25460">
                  <c:v>0</c:v>
                </c:pt>
                <c:pt idx="25461">
                  <c:v>0</c:v>
                </c:pt>
                <c:pt idx="25462">
                  <c:v>16523.30689</c:v>
                </c:pt>
                <c:pt idx="25463">
                  <c:v>16038.340340000001</c:v>
                </c:pt>
                <c:pt idx="25464">
                  <c:v>16038.340340000001</c:v>
                </c:pt>
                <c:pt idx="25465">
                  <c:v>16523.30689</c:v>
                </c:pt>
                <c:pt idx="25466">
                  <c:v>4307.5081400000008</c:v>
                </c:pt>
                <c:pt idx="25467">
                  <c:v>13287.71387</c:v>
                </c:pt>
                <c:pt idx="25468">
                  <c:v>13089.573609999999</c:v>
                </c:pt>
                <c:pt idx="25469">
                  <c:v>2739.29297</c:v>
                </c:pt>
                <c:pt idx="25470">
                  <c:v>2235.7590300000002</c:v>
                </c:pt>
                <c:pt idx="25471">
                  <c:v>4666.0002000000004</c:v>
                </c:pt>
                <c:pt idx="25472">
                  <c:v>11819.289430000001</c:v>
                </c:pt>
                <c:pt idx="25473">
                  <c:v>11624.73272</c:v>
                </c:pt>
                <c:pt idx="25474">
                  <c:v>8697.9335300000002</c:v>
                </c:pt>
                <c:pt idx="25475">
                  <c:v>3121.3556500000009</c:v>
                </c:pt>
                <c:pt idx="25476">
                  <c:v>3023.18442</c:v>
                </c:pt>
                <c:pt idx="25477">
                  <c:v>3539.0883600000002</c:v>
                </c:pt>
                <c:pt idx="25478">
                  <c:v>3353.5828700000002</c:v>
                </c:pt>
                <c:pt idx="25479">
                  <c:v>274.67786999999998</c:v>
                </c:pt>
                <c:pt idx="25480">
                  <c:v>360.56319000000002</c:v>
                </c:pt>
                <c:pt idx="25481">
                  <c:v>3118.2735500000008</c:v>
                </c:pt>
                <c:pt idx="25482">
                  <c:v>3217.8938600000001</c:v>
                </c:pt>
                <c:pt idx="25483">
                  <c:v>800.87582999999984</c:v>
                </c:pt>
                <c:pt idx="25484">
                  <c:v>4281.2541800000008</c:v>
                </c:pt>
                <c:pt idx="25485">
                  <c:v>4349.2959300000002</c:v>
                </c:pt>
                <c:pt idx="25486">
                  <c:v>1565.1237799999999</c:v>
                </c:pt>
                <c:pt idx="25487">
                  <c:v>1326.13357</c:v>
                </c:pt>
                <c:pt idx="25488">
                  <c:v>3609.644299999999</c:v>
                </c:pt>
                <c:pt idx="25489">
                  <c:v>3580.08455</c:v>
                </c:pt>
                <c:pt idx="25490">
                  <c:v>1612.12805</c:v>
                </c:pt>
                <c:pt idx="25491">
                  <c:v>1709.7298000000001</c:v>
                </c:pt>
                <c:pt idx="25492">
                  <c:v>3168.2892000000002</c:v>
                </c:pt>
                <c:pt idx="25493">
                  <c:v>441.35527999999999</c:v>
                </c:pt>
                <c:pt idx="25494">
                  <c:v>0</c:v>
                </c:pt>
                <c:pt idx="25495">
                  <c:v>0</c:v>
                </c:pt>
                <c:pt idx="25496">
                  <c:v>5362.0844300000008</c:v>
                </c:pt>
                <c:pt idx="25497">
                  <c:v>420.42138999999997</c:v>
                </c:pt>
                <c:pt idx="25498">
                  <c:v>5638.8136599999998</c:v>
                </c:pt>
                <c:pt idx="25499">
                  <c:v>2605.4586599999998</c:v>
                </c:pt>
                <c:pt idx="25500">
                  <c:v>5782.5060900000008</c:v>
                </c:pt>
                <c:pt idx="25501">
                  <c:v>13019.00092</c:v>
                </c:pt>
                <c:pt idx="25502">
                  <c:v>15462.43878</c:v>
                </c:pt>
                <c:pt idx="25503">
                  <c:v>12734.56518</c:v>
                </c:pt>
                <c:pt idx="25504">
                  <c:v>833.89292999999986</c:v>
                </c:pt>
                <c:pt idx="25505">
                  <c:v>13458.86908</c:v>
                </c:pt>
                <c:pt idx="25506">
                  <c:v>796.05563000000006</c:v>
                </c:pt>
                <c:pt idx="25507">
                  <c:v>833.89292999999986</c:v>
                </c:pt>
                <c:pt idx="25508">
                  <c:v>2223.5465399999998</c:v>
                </c:pt>
                <c:pt idx="25509">
                  <c:v>15905.769410000001</c:v>
                </c:pt>
                <c:pt idx="25510">
                  <c:v>0</c:v>
                </c:pt>
                <c:pt idx="25511">
                  <c:v>0</c:v>
                </c:pt>
                <c:pt idx="25512">
                  <c:v>15508.585580000001</c:v>
                </c:pt>
                <c:pt idx="25513">
                  <c:v>3411.3829500000002</c:v>
                </c:pt>
                <c:pt idx="25514">
                  <c:v>13116.91266</c:v>
                </c:pt>
                <c:pt idx="25515">
                  <c:v>5844.5081800000007</c:v>
                </c:pt>
                <c:pt idx="25516">
                  <c:v>2547.3745400000012</c:v>
                </c:pt>
                <c:pt idx="25517">
                  <c:v>2825.3444599999998</c:v>
                </c:pt>
                <c:pt idx="25518">
                  <c:v>13956.16901</c:v>
                </c:pt>
                <c:pt idx="25519">
                  <c:v>2244.8835600000002</c:v>
                </c:pt>
                <c:pt idx="25520">
                  <c:v>2484.0132100000001</c:v>
                </c:pt>
                <c:pt idx="25521">
                  <c:v>2244.8835600000002</c:v>
                </c:pt>
                <c:pt idx="25522">
                  <c:v>6759.88807</c:v>
                </c:pt>
                <c:pt idx="25523">
                  <c:v>6256.8422900000014</c:v>
                </c:pt>
                <c:pt idx="25524">
                  <c:v>7751.5166300000001</c:v>
                </c:pt>
                <c:pt idx="25525">
                  <c:v>7678.3399600000002</c:v>
                </c:pt>
                <c:pt idx="25526">
                  <c:v>9309.2202699999998</c:v>
                </c:pt>
                <c:pt idx="25527">
                  <c:v>1725.3385800000001</c:v>
                </c:pt>
                <c:pt idx="25528">
                  <c:v>1875.04132</c:v>
                </c:pt>
                <c:pt idx="25529">
                  <c:v>3332.7557099999999</c:v>
                </c:pt>
                <c:pt idx="25530">
                  <c:v>2999.44263</c:v>
                </c:pt>
                <c:pt idx="25531">
                  <c:v>10938.650030000001</c:v>
                </c:pt>
                <c:pt idx="25532">
                  <c:v>10978.007079999999</c:v>
                </c:pt>
                <c:pt idx="25533">
                  <c:v>16141.33411</c:v>
                </c:pt>
                <c:pt idx="25534">
                  <c:v>16353.37585</c:v>
                </c:pt>
                <c:pt idx="25535">
                  <c:v>746.10199</c:v>
                </c:pt>
                <c:pt idx="25536">
                  <c:v>713.75384000000008</c:v>
                </c:pt>
                <c:pt idx="25537">
                  <c:v>10978.007079999999</c:v>
                </c:pt>
                <c:pt idx="25538">
                  <c:v>10938.650030000001</c:v>
                </c:pt>
                <c:pt idx="25539">
                  <c:v>7445.7000700000008</c:v>
                </c:pt>
                <c:pt idx="25540">
                  <c:v>7305.3638900000014</c:v>
                </c:pt>
                <c:pt idx="25541">
                  <c:v>3266.4616700000001</c:v>
                </c:pt>
                <c:pt idx="25542">
                  <c:v>3509.294429999999</c:v>
                </c:pt>
                <c:pt idx="25543">
                  <c:v>18320.139769999991</c:v>
                </c:pt>
                <c:pt idx="25544">
                  <c:v>18289.34851</c:v>
                </c:pt>
                <c:pt idx="25545">
                  <c:v>27569.10644</c:v>
                </c:pt>
                <c:pt idx="25546">
                  <c:v>27711.915400000002</c:v>
                </c:pt>
                <c:pt idx="25547">
                  <c:v>144.59755000000001</c:v>
                </c:pt>
                <c:pt idx="25548">
                  <c:v>156.77592000000001</c:v>
                </c:pt>
                <c:pt idx="25549">
                  <c:v>27654.143919999999</c:v>
                </c:pt>
                <c:pt idx="25550">
                  <c:v>27499.15857</c:v>
                </c:pt>
                <c:pt idx="25551">
                  <c:v>3266.4616700000001</c:v>
                </c:pt>
                <c:pt idx="25552">
                  <c:v>3509.294429999999</c:v>
                </c:pt>
                <c:pt idx="25553">
                  <c:v>6290.9982900000005</c:v>
                </c:pt>
                <c:pt idx="25554">
                  <c:v>2607.1689500000002</c:v>
                </c:pt>
                <c:pt idx="25555">
                  <c:v>2623.9902999999999</c:v>
                </c:pt>
                <c:pt idx="25556">
                  <c:v>3542.67787</c:v>
                </c:pt>
                <c:pt idx="25557">
                  <c:v>3628.2602200000001</c:v>
                </c:pt>
                <c:pt idx="25558">
                  <c:v>3404.7991099999999</c:v>
                </c:pt>
                <c:pt idx="25559">
                  <c:v>3302.3954100000001</c:v>
                </c:pt>
                <c:pt idx="25560">
                  <c:v>2141.9240799999998</c:v>
                </c:pt>
                <c:pt idx="25561">
                  <c:v>966.27837999999997</c:v>
                </c:pt>
                <c:pt idx="25562">
                  <c:v>1055.56591</c:v>
                </c:pt>
                <c:pt idx="25563">
                  <c:v>30612.59217</c:v>
                </c:pt>
                <c:pt idx="25564">
                  <c:v>9229.3665799999962</c:v>
                </c:pt>
                <c:pt idx="25565">
                  <c:v>0</c:v>
                </c:pt>
                <c:pt idx="25566">
                  <c:v>0</c:v>
                </c:pt>
                <c:pt idx="25567">
                  <c:v>9410.7354100000011</c:v>
                </c:pt>
                <c:pt idx="25568">
                  <c:v>9229.3665799999962</c:v>
                </c:pt>
                <c:pt idx="25569">
                  <c:v>3061.81158</c:v>
                </c:pt>
                <c:pt idx="25570">
                  <c:v>14358.218199999999</c:v>
                </c:pt>
                <c:pt idx="25571">
                  <c:v>10055.10059</c:v>
                </c:pt>
                <c:pt idx="25572">
                  <c:v>1394.1192799999999</c:v>
                </c:pt>
                <c:pt idx="25573">
                  <c:v>4781.7870199999998</c:v>
                </c:pt>
                <c:pt idx="25574">
                  <c:v>7330.99208</c:v>
                </c:pt>
                <c:pt idx="25575">
                  <c:v>6175.9060600000003</c:v>
                </c:pt>
                <c:pt idx="25576">
                  <c:v>117.19105999999999</c:v>
                </c:pt>
                <c:pt idx="25577">
                  <c:v>3023.18442</c:v>
                </c:pt>
                <c:pt idx="25578">
                  <c:v>3121.3556500000009</c:v>
                </c:pt>
                <c:pt idx="25579">
                  <c:v>10116.543729999999</c:v>
                </c:pt>
                <c:pt idx="25580">
                  <c:v>19816.606199999998</c:v>
                </c:pt>
                <c:pt idx="25581">
                  <c:v>14888.636350000001</c:v>
                </c:pt>
                <c:pt idx="25582">
                  <c:v>21185.10637999999</c:v>
                </c:pt>
                <c:pt idx="25583">
                  <c:v>7861.3937599999999</c:v>
                </c:pt>
                <c:pt idx="25584">
                  <c:v>7514.1607000000013</c:v>
                </c:pt>
                <c:pt idx="25585">
                  <c:v>22727.49109</c:v>
                </c:pt>
                <c:pt idx="25586">
                  <c:v>24443.22437</c:v>
                </c:pt>
                <c:pt idx="25587">
                  <c:v>0</c:v>
                </c:pt>
                <c:pt idx="25588">
                  <c:v>695.40711999999996</c:v>
                </c:pt>
                <c:pt idx="25589">
                  <c:v>903.29741000000001</c:v>
                </c:pt>
                <c:pt idx="25590">
                  <c:v>903.29741000000001</c:v>
                </c:pt>
                <c:pt idx="25591">
                  <c:v>695.40711999999996</c:v>
                </c:pt>
                <c:pt idx="25592">
                  <c:v>8087.7731600000006</c:v>
                </c:pt>
                <c:pt idx="25593">
                  <c:v>16893.951659999999</c:v>
                </c:pt>
                <c:pt idx="25594">
                  <c:v>16772.720089999999</c:v>
                </c:pt>
                <c:pt idx="25595">
                  <c:v>6373.13544</c:v>
                </c:pt>
                <c:pt idx="25596">
                  <c:v>7940.4164100000007</c:v>
                </c:pt>
                <c:pt idx="25597">
                  <c:v>2588.0085600000002</c:v>
                </c:pt>
                <c:pt idx="25598">
                  <c:v>2505.5903900000012</c:v>
                </c:pt>
                <c:pt idx="25599">
                  <c:v>1300.8879300000001</c:v>
                </c:pt>
                <c:pt idx="25600">
                  <c:v>1050.38861</c:v>
                </c:pt>
                <c:pt idx="25601">
                  <c:v>17944.339599999988</c:v>
                </c:pt>
                <c:pt idx="25602">
                  <c:v>18073.607909999999</c:v>
                </c:pt>
                <c:pt idx="25603">
                  <c:v>11288.99475</c:v>
                </c:pt>
                <c:pt idx="25604">
                  <c:v>11542.66516</c:v>
                </c:pt>
                <c:pt idx="25605">
                  <c:v>0</c:v>
                </c:pt>
                <c:pt idx="25606">
                  <c:v>0</c:v>
                </c:pt>
                <c:pt idx="25607">
                  <c:v>7487.9851700000008</c:v>
                </c:pt>
                <c:pt idx="25608">
                  <c:v>7923.9576400000014</c:v>
                </c:pt>
                <c:pt idx="25609">
                  <c:v>9461.8565599999984</c:v>
                </c:pt>
                <c:pt idx="25610">
                  <c:v>9279.5539500000014</c:v>
                </c:pt>
                <c:pt idx="25611">
                  <c:v>5703.2294500000007</c:v>
                </c:pt>
                <c:pt idx="25612">
                  <c:v>17690.200440000001</c:v>
                </c:pt>
                <c:pt idx="25613">
                  <c:v>9200.5945499999998</c:v>
                </c:pt>
                <c:pt idx="25614">
                  <c:v>9156.95471</c:v>
                </c:pt>
                <c:pt idx="25615">
                  <c:v>3986.2307899999992</c:v>
                </c:pt>
                <c:pt idx="25616">
                  <c:v>4177.5763000000006</c:v>
                </c:pt>
                <c:pt idx="25617">
                  <c:v>0</c:v>
                </c:pt>
                <c:pt idx="25618">
                  <c:v>1050.38861</c:v>
                </c:pt>
                <c:pt idx="25619">
                  <c:v>1300.8879300000001</c:v>
                </c:pt>
                <c:pt idx="25620">
                  <c:v>0</c:v>
                </c:pt>
                <c:pt idx="25621">
                  <c:v>0</c:v>
                </c:pt>
                <c:pt idx="25622">
                  <c:v>8601.5481</c:v>
                </c:pt>
                <c:pt idx="25623">
                  <c:v>7135.2654400000001</c:v>
                </c:pt>
                <c:pt idx="25624">
                  <c:v>7136.2645500000008</c:v>
                </c:pt>
                <c:pt idx="25625">
                  <c:v>6399.84339</c:v>
                </c:pt>
                <c:pt idx="25626">
                  <c:v>6302.4583700000003</c:v>
                </c:pt>
                <c:pt idx="25627">
                  <c:v>0</c:v>
                </c:pt>
                <c:pt idx="25628">
                  <c:v>0</c:v>
                </c:pt>
                <c:pt idx="25629">
                  <c:v>6483.5860599999996</c:v>
                </c:pt>
                <c:pt idx="25630">
                  <c:v>6582.1873700000006</c:v>
                </c:pt>
                <c:pt idx="25631">
                  <c:v>10128.394749999999</c:v>
                </c:pt>
                <c:pt idx="25632">
                  <c:v>10091.342130000001</c:v>
                </c:pt>
                <c:pt idx="25633">
                  <c:v>10091.342130000001</c:v>
                </c:pt>
                <c:pt idx="25634">
                  <c:v>10128.394749999999</c:v>
                </c:pt>
                <c:pt idx="25635">
                  <c:v>0</c:v>
                </c:pt>
                <c:pt idx="25636">
                  <c:v>0</c:v>
                </c:pt>
                <c:pt idx="25637">
                  <c:v>5086.9554200000002</c:v>
                </c:pt>
                <c:pt idx="25638">
                  <c:v>1521.8396</c:v>
                </c:pt>
                <c:pt idx="25639">
                  <c:v>1659.63426</c:v>
                </c:pt>
                <c:pt idx="25640">
                  <c:v>6582.1873700000006</c:v>
                </c:pt>
                <c:pt idx="25641">
                  <c:v>6483.5860599999996</c:v>
                </c:pt>
                <c:pt idx="25642">
                  <c:v>13212.270500000001</c:v>
                </c:pt>
                <c:pt idx="25643">
                  <c:v>15130.535040000001</c:v>
                </c:pt>
                <c:pt idx="25644">
                  <c:v>15545.421689999999</c:v>
                </c:pt>
                <c:pt idx="25645">
                  <c:v>17527.242730000009</c:v>
                </c:pt>
                <c:pt idx="25646">
                  <c:v>0</c:v>
                </c:pt>
                <c:pt idx="25647">
                  <c:v>0</c:v>
                </c:pt>
                <c:pt idx="25648">
                  <c:v>15130.535040000001</c:v>
                </c:pt>
                <c:pt idx="25649">
                  <c:v>15545.421689999999</c:v>
                </c:pt>
                <c:pt idx="25650">
                  <c:v>15357.692440000001</c:v>
                </c:pt>
                <c:pt idx="25651">
                  <c:v>0</c:v>
                </c:pt>
                <c:pt idx="25652">
                  <c:v>0</c:v>
                </c:pt>
                <c:pt idx="25653">
                  <c:v>8093.5045100000007</c:v>
                </c:pt>
                <c:pt idx="25654">
                  <c:v>8511.4864600000001</c:v>
                </c:pt>
                <c:pt idx="25655">
                  <c:v>7567.5608500000008</c:v>
                </c:pt>
                <c:pt idx="25656">
                  <c:v>5485.5092500000001</c:v>
                </c:pt>
                <c:pt idx="25657">
                  <c:v>3930.68235</c:v>
                </c:pt>
                <c:pt idx="25658">
                  <c:v>3836.75612</c:v>
                </c:pt>
                <c:pt idx="25659">
                  <c:v>0</c:v>
                </c:pt>
                <c:pt idx="25660">
                  <c:v>12798.09405</c:v>
                </c:pt>
                <c:pt idx="25661">
                  <c:v>12591.644340000001</c:v>
                </c:pt>
                <c:pt idx="25662">
                  <c:v>12591.644340000001</c:v>
                </c:pt>
                <c:pt idx="25663">
                  <c:v>0</c:v>
                </c:pt>
                <c:pt idx="25664">
                  <c:v>0</c:v>
                </c:pt>
                <c:pt idx="25665">
                  <c:v>3872.0436199999999</c:v>
                </c:pt>
                <c:pt idx="25666">
                  <c:v>2357.3155300000012</c:v>
                </c:pt>
                <c:pt idx="25667">
                  <c:v>2350.2040299999999</c:v>
                </c:pt>
                <c:pt idx="25668">
                  <c:v>1580.47858</c:v>
                </c:pt>
                <c:pt idx="25669">
                  <c:v>1479.4405999999999</c:v>
                </c:pt>
                <c:pt idx="25670">
                  <c:v>13647.378049999999</c:v>
                </c:pt>
                <c:pt idx="25671">
                  <c:v>13221.34607</c:v>
                </c:pt>
                <c:pt idx="25672">
                  <c:v>13070.60572</c:v>
                </c:pt>
                <c:pt idx="25673">
                  <c:v>1344.9464700000001</c:v>
                </c:pt>
                <c:pt idx="25674">
                  <c:v>33627.606690000001</c:v>
                </c:pt>
                <c:pt idx="25675">
                  <c:v>34563.422120000003</c:v>
                </c:pt>
                <c:pt idx="25676">
                  <c:v>24225.03601</c:v>
                </c:pt>
                <c:pt idx="25677">
                  <c:v>23155.477419999999</c:v>
                </c:pt>
                <c:pt idx="25678">
                  <c:v>16902.811099999999</c:v>
                </c:pt>
                <c:pt idx="25679">
                  <c:v>12798.09405</c:v>
                </c:pt>
                <c:pt idx="25680">
                  <c:v>1353.61511</c:v>
                </c:pt>
                <c:pt idx="25681">
                  <c:v>0</c:v>
                </c:pt>
                <c:pt idx="25682">
                  <c:v>0</c:v>
                </c:pt>
                <c:pt idx="25683">
                  <c:v>1412.8028899999999</c:v>
                </c:pt>
                <c:pt idx="25684">
                  <c:v>1353.61511</c:v>
                </c:pt>
                <c:pt idx="25685">
                  <c:v>58429.719240000013</c:v>
                </c:pt>
                <c:pt idx="25686">
                  <c:v>11907.874809999999</c:v>
                </c:pt>
                <c:pt idx="25687">
                  <c:v>12062.62766</c:v>
                </c:pt>
                <c:pt idx="25688">
                  <c:v>12062.62766</c:v>
                </c:pt>
                <c:pt idx="25689">
                  <c:v>11907.874809999999</c:v>
                </c:pt>
                <c:pt idx="25690">
                  <c:v>0</c:v>
                </c:pt>
                <c:pt idx="25691">
                  <c:v>14903.54358</c:v>
                </c:pt>
                <c:pt idx="25692">
                  <c:v>14459.737859999999</c:v>
                </c:pt>
                <c:pt idx="25693">
                  <c:v>14459.737859999999</c:v>
                </c:pt>
                <c:pt idx="25694">
                  <c:v>14903.54358</c:v>
                </c:pt>
                <c:pt idx="25695">
                  <c:v>17799.59154999999</c:v>
                </c:pt>
                <c:pt idx="25696">
                  <c:v>15640.4992</c:v>
                </c:pt>
                <c:pt idx="25697">
                  <c:v>15640.4992</c:v>
                </c:pt>
                <c:pt idx="25698">
                  <c:v>21916.002199999999</c:v>
                </c:pt>
                <c:pt idx="25699">
                  <c:v>20207.69544</c:v>
                </c:pt>
                <c:pt idx="25700">
                  <c:v>5080.5046700000003</c:v>
                </c:pt>
                <c:pt idx="25701">
                  <c:v>5035.3455199999999</c:v>
                </c:pt>
                <c:pt idx="25702">
                  <c:v>18267.91028</c:v>
                </c:pt>
                <c:pt idx="25703">
                  <c:v>16604.599859999998</c:v>
                </c:pt>
                <c:pt idx="25704">
                  <c:v>213.28396000000001</c:v>
                </c:pt>
                <c:pt idx="25705">
                  <c:v>311.93670999999989</c:v>
                </c:pt>
                <c:pt idx="25706">
                  <c:v>13648.019410000001</c:v>
                </c:pt>
                <c:pt idx="25707">
                  <c:v>12042.80963</c:v>
                </c:pt>
                <c:pt idx="25708">
                  <c:v>4619.8908700000002</c:v>
                </c:pt>
                <c:pt idx="25709">
                  <c:v>4561.7902100000001</c:v>
                </c:pt>
                <c:pt idx="25710">
                  <c:v>2409.7523799999999</c:v>
                </c:pt>
                <c:pt idx="25711">
                  <c:v>980.24145999999996</c:v>
                </c:pt>
                <c:pt idx="25712">
                  <c:v>1135.1980100000001</c:v>
                </c:pt>
                <c:pt idx="25713">
                  <c:v>16459.753779999999</c:v>
                </c:pt>
                <c:pt idx="25714">
                  <c:v>14587.402830000001</c:v>
                </c:pt>
                <c:pt idx="25715">
                  <c:v>815.43272999999988</c:v>
                </c:pt>
                <c:pt idx="25716">
                  <c:v>311.93670999999989</c:v>
                </c:pt>
                <c:pt idx="25717">
                  <c:v>213.28396000000001</c:v>
                </c:pt>
                <c:pt idx="25718">
                  <c:v>879.61080000000004</c:v>
                </c:pt>
                <c:pt idx="25719">
                  <c:v>992.52820000000008</c:v>
                </c:pt>
                <c:pt idx="25720">
                  <c:v>0</c:v>
                </c:pt>
                <c:pt idx="25721">
                  <c:v>4481.1984300000004</c:v>
                </c:pt>
                <c:pt idx="25722">
                  <c:v>13943.309090000001</c:v>
                </c:pt>
                <c:pt idx="25723">
                  <c:v>8776.7224700000006</c:v>
                </c:pt>
                <c:pt idx="25724">
                  <c:v>0</c:v>
                </c:pt>
                <c:pt idx="25725">
                  <c:v>0</c:v>
                </c:pt>
                <c:pt idx="25726">
                  <c:v>19442.478760000002</c:v>
                </c:pt>
                <c:pt idx="25727">
                  <c:v>2521.93658</c:v>
                </c:pt>
                <c:pt idx="25728">
                  <c:v>11178.355750000001</c:v>
                </c:pt>
                <c:pt idx="25729">
                  <c:v>11474.169190000001</c:v>
                </c:pt>
                <c:pt idx="25730">
                  <c:v>4629.7185400000008</c:v>
                </c:pt>
                <c:pt idx="25731">
                  <c:v>8030.4035599999997</c:v>
                </c:pt>
                <c:pt idx="25732">
                  <c:v>3170.8014499999999</c:v>
                </c:pt>
                <c:pt idx="25733">
                  <c:v>2949.8988800000002</c:v>
                </c:pt>
                <c:pt idx="25734">
                  <c:v>1465.83638</c:v>
                </c:pt>
                <c:pt idx="25735">
                  <c:v>1020.48081</c:v>
                </c:pt>
                <c:pt idx="25736">
                  <c:v>4191.6919100000014</c:v>
                </c:pt>
                <c:pt idx="25737">
                  <c:v>4781.8064800000002</c:v>
                </c:pt>
                <c:pt idx="25738">
                  <c:v>3946.5509499999998</c:v>
                </c:pt>
                <c:pt idx="25739">
                  <c:v>3248.9856199999999</c:v>
                </c:pt>
                <c:pt idx="25740">
                  <c:v>17191.517219999991</c:v>
                </c:pt>
                <c:pt idx="25741">
                  <c:v>7800.5197500000004</c:v>
                </c:pt>
                <c:pt idx="25742">
                  <c:v>22361.473760000001</c:v>
                </c:pt>
                <c:pt idx="25743">
                  <c:v>0</c:v>
                </c:pt>
                <c:pt idx="25744">
                  <c:v>0</c:v>
                </c:pt>
                <c:pt idx="25745">
                  <c:v>286.70222000000001</c:v>
                </c:pt>
                <c:pt idx="25746">
                  <c:v>2140.8824599999998</c:v>
                </c:pt>
                <c:pt idx="25747">
                  <c:v>2279.4578999999999</c:v>
                </c:pt>
                <c:pt idx="25748">
                  <c:v>1835.0025000000001</c:v>
                </c:pt>
                <c:pt idx="25749">
                  <c:v>2207.6259500000001</c:v>
                </c:pt>
                <c:pt idx="25750">
                  <c:v>7061.7948900000001</c:v>
                </c:pt>
                <c:pt idx="25751">
                  <c:v>6917.6116200000024</c:v>
                </c:pt>
                <c:pt idx="25752">
                  <c:v>1450.44508</c:v>
                </c:pt>
                <c:pt idx="25753">
                  <c:v>3030.0772700000002</c:v>
                </c:pt>
                <c:pt idx="25754">
                  <c:v>10534.76053</c:v>
                </c:pt>
                <c:pt idx="25755">
                  <c:v>10132.6088</c:v>
                </c:pt>
                <c:pt idx="25756">
                  <c:v>6609.9456500000006</c:v>
                </c:pt>
                <c:pt idx="25757">
                  <c:v>7630.1677</c:v>
                </c:pt>
                <c:pt idx="25758">
                  <c:v>7992.5293500000007</c:v>
                </c:pt>
                <c:pt idx="25759">
                  <c:v>3520.924849999999</c:v>
                </c:pt>
                <c:pt idx="25760">
                  <c:v>4399.35034</c:v>
                </c:pt>
                <c:pt idx="25761">
                  <c:v>5090.25522</c:v>
                </c:pt>
                <c:pt idx="25762">
                  <c:v>5090.25522</c:v>
                </c:pt>
                <c:pt idx="25763">
                  <c:v>4399.35034</c:v>
                </c:pt>
                <c:pt idx="25764">
                  <c:v>6763.2240000000002</c:v>
                </c:pt>
                <c:pt idx="25765">
                  <c:v>5802.1506400000007</c:v>
                </c:pt>
                <c:pt idx="25766">
                  <c:v>0</c:v>
                </c:pt>
                <c:pt idx="25767">
                  <c:v>0</c:v>
                </c:pt>
                <c:pt idx="25768">
                  <c:v>5802.1506400000007</c:v>
                </c:pt>
                <c:pt idx="25769">
                  <c:v>6763.2240000000002</c:v>
                </c:pt>
                <c:pt idx="25770">
                  <c:v>5278.9611500000001</c:v>
                </c:pt>
                <c:pt idx="25771">
                  <c:v>1493.8113599999999</c:v>
                </c:pt>
                <c:pt idx="25772">
                  <c:v>11028.818090000001</c:v>
                </c:pt>
                <c:pt idx="25773">
                  <c:v>10676.040709999999</c:v>
                </c:pt>
                <c:pt idx="25774">
                  <c:v>11325.19544</c:v>
                </c:pt>
                <c:pt idx="25775">
                  <c:v>10794.97003</c:v>
                </c:pt>
                <c:pt idx="25776">
                  <c:v>2720.7818000000002</c:v>
                </c:pt>
                <c:pt idx="25777">
                  <c:v>2582.2752</c:v>
                </c:pt>
                <c:pt idx="25778">
                  <c:v>3462.3459499999999</c:v>
                </c:pt>
                <c:pt idx="25779">
                  <c:v>3778.3005600000001</c:v>
                </c:pt>
                <c:pt idx="25780">
                  <c:v>3521.3979199999999</c:v>
                </c:pt>
                <c:pt idx="25781">
                  <c:v>3955.0313200000001</c:v>
                </c:pt>
                <c:pt idx="25782">
                  <c:v>0</c:v>
                </c:pt>
                <c:pt idx="25783">
                  <c:v>0</c:v>
                </c:pt>
                <c:pt idx="25784">
                  <c:v>0</c:v>
                </c:pt>
                <c:pt idx="25785">
                  <c:v>0</c:v>
                </c:pt>
                <c:pt idx="25786">
                  <c:v>0</c:v>
                </c:pt>
                <c:pt idx="25787">
                  <c:v>13257.92138</c:v>
                </c:pt>
                <c:pt idx="25788">
                  <c:v>14646.9624</c:v>
                </c:pt>
                <c:pt idx="25789">
                  <c:v>22170.505130000001</c:v>
                </c:pt>
                <c:pt idx="25790">
                  <c:v>12799.95594</c:v>
                </c:pt>
                <c:pt idx="25791">
                  <c:v>22170.505130000001</c:v>
                </c:pt>
                <c:pt idx="25792">
                  <c:v>8885.2249700000011</c:v>
                </c:pt>
                <c:pt idx="25793">
                  <c:v>19635.273069999999</c:v>
                </c:pt>
                <c:pt idx="25794">
                  <c:v>1499.0436500000001</c:v>
                </c:pt>
                <c:pt idx="25795">
                  <c:v>11982.6026</c:v>
                </c:pt>
                <c:pt idx="25796">
                  <c:v>18202.050719999999</c:v>
                </c:pt>
                <c:pt idx="25797">
                  <c:v>19635.273069999999</c:v>
                </c:pt>
                <c:pt idx="25798">
                  <c:v>0</c:v>
                </c:pt>
                <c:pt idx="25799">
                  <c:v>3263.5576599999999</c:v>
                </c:pt>
                <c:pt idx="25800">
                  <c:v>7199.0585800000008</c:v>
                </c:pt>
                <c:pt idx="25801">
                  <c:v>8528.0090899999977</c:v>
                </c:pt>
                <c:pt idx="25802">
                  <c:v>7770.0676700000013</c:v>
                </c:pt>
                <c:pt idx="25803">
                  <c:v>8184.32</c:v>
                </c:pt>
                <c:pt idx="25804">
                  <c:v>8261.1748600000028</c:v>
                </c:pt>
                <c:pt idx="25805">
                  <c:v>6417.8382000000001</c:v>
                </c:pt>
                <c:pt idx="25806">
                  <c:v>5077.9811600000003</c:v>
                </c:pt>
                <c:pt idx="25807">
                  <c:v>6240.1985000000004</c:v>
                </c:pt>
                <c:pt idx="25808">
                  <c:v>6348.4912199999999</c:v>
                </c:pt>
                <c:pt idx="25809">
                  <c:v>5817.6580800000002</c:v>
                </c:pt>
                <c:pt idx="25810">
                  <c:v>5077.9811600000003</c:v>
                </c:pt>
                <c:pt idx="25811">
                  <c:v>6240.1985000000004</c:v>
                </c:pt>
                <c:pt idx="25812">
                  <c:v>1105.46164</c:v>
                </c:pt>
                <c:pt idx="25813">
                  <c:v>7861.3937599999999</c:v>
                </c:pt>
                <c:pt idx="25814">
                  <c:v>7514.1607000000013</c:v>
                </c:pt>
                <c:pt idx="25815">
                  <c:v>18378.761559999999</c:v>
                </c:pt>
                <c:pt idx="25816">
                  <c:v>3051.278299999999</c:v>
                </c:pt>
                <c:pt idx="25817">
                  <c:v>3051.278299999999</c:v>
                </c:pt>
                <c:pt idx="25818">
                  <c:v>3129.2159799999999</c:v>
                </c:pt>
                <c:pt idx="25819">
                  <c:v>7723.1397400000014</c:v>
                </c:pt>
                <c:pt idx="25820">
                  <c:v>9019.439059999997</c:v>
                </c:pt>
                <c:pt idx="25821">
                  <c:v>1388.9078500000001</c:v>
                </c:pt>
                <c:pt idx="25822">
                  <c:v>5802.1506400000007</c:v>
                </c:pt>
                <c:pt idx="25823">
                  <c:v>6763.2240000000002</c:v>
                </c:pt>
                <c:pt idx="25824">
                  <c:v>4858.2412599999998</c:v>
                </c:pt>
                <c:pt idx="25825">
                  <c:v>11051.9342</c:v>
                </c:pt>
                <c:pt idx="25826">
                  <c:v>13868.53217</c:v>
                </c:pt>
                <c:pt idx="25827">
                  <c:v>5540.1054700000004</c:v>
                </c:pt>
                <c:pt idx="25828">
                  <c:v>5956.5429700000004</c:v>
                </c:pt>
                <c:pt idx="25829">
                  <c:v>9792.1210900000005</c:v>
                </c:pt>
                <c:pt idx="25830">
                  <c:v>9577.65625</c:v>
                </c:pt>
                <c:pt idx="25831">
                  <c:v>5325.9960900000005</c:v>
                </c:pt>
                <c:pt idx="25832">
                  <c:v>5124.0239300000003</c:v>
                </c:pt>
                <c:pt idx="25833">
                  <c:v>326.15776</c:v>
                </c:pt>
                <c:pt idx="25834">
                  <c:v>2327.87048</c:v>
                </c:pt>
                <c:pt idx="25835">
                  <c:v>9048.9150999999983</c:v>
                </c:pt>
                <c:pt idx="25836">
                  <c:v>0</c:v>
                </c:pt>
                <c:pt idx="25837">
                  <c:v>8536.8530299999984</c:v>
                </c:pt>
                <c:pt idx="25838">
                  <c:v>23902.09777</c:v>
                </c:pt>
                <c:pt idx="25839">
                  <c:v>22546.968270000001</c:v>
                </c:pt>
                <c:pt idx="25840">
                  <c:v>16138.306519999989</c:v>
                </c:pt>
                <c:pt idx="25841">
                  <c:v>91089.590339999981</c:v>
                </c:pt>
                <c:pt idx="25842">
                  <c:v>17690.829590000001</c:v>
                </c:pt>
                <c:pt idx="25843">
                  <c:v>73398.761719999995</c:v>
                </c:pt>
                <c:pt idx="25844">
                  <c:v>18375.03125</c:v>
                </c:pt>
                <c:pt idx="25845">
                  <c:v>46453.492189999997</c:v>
                </c:pt>
                <c:pt idx="25846">
                  <c:v>11200.438480000001</c:v>
                </c:pt>
                <c:pt idx="25847">
                  <c:v>0</c:v>
                </c:pt>
                <c:pt idx="25848">
                  <c:v>84940.238769999996</c:v>
                </c:pt>
                <c:pt idx="25849">
                  <c:v>3934.7873500000001</c:v>
                </c:pt>
                <c:pt idx="25850">
                  <c:v>0</c:v>
                </c:pt>
                <c:pt idx="25851">
                  <c:v>12276.914059999999</c:v>
                </c:pt>
                <c:pt idx="25852">
                  <c:v>14491.474609999999</c:v>
                </c:pt>
                <c:pt idx="25853">
                  <c:v>48668.050780000012</c:v>
                </c:pt>
                <c:pt idx="25854">
                  <c:v>88875.027839999981</c:v>
                </c:pt>
                <c:pt idx="25855">
                  <c:v>20929.251830000001</c:v>
                </c:pt>
                <c:pt idx="25856">
                  <c:v>15441.151739999999</c:v>
                </c:pt>
                <c:pt idx="25857">
                  <c:v>10674.703799999999</c:v>
                </c:pt>
                <c:pt idx="25858">
                  <c:v>89581.039560000005</c:v>
                </c:pt>
                <c:pt idx="25859">
                  <c:v>15922.09058</c:v>
                </c:pt>
                <c:pt idx="25860">
                  <c:v>73658.954589999979</c:v>
                </c:pt>
                <c:pt idx="25861">
                  <c:v>11281.29004</c:v>
                </c:pt>
                <c:pt idx="25862">
                  <c:v>6453.2611100000004</c:v>
                </c:pt>
                <c:pt idx="25863">
                  <c:v>17237.830809999999</c:v>
                </c:pt>
                <c:pt idx="25864">
                  <c:v>79908.602539999978</c:v>
                </c:pt>
                <c:pt idx="25865">
                  <c:v>2446.0535300000001</c:v>
                </c:pt>
                <c:pt idx="25866">
                  <c:v>89226.622070000012</c:v>
                </c:pt>
                <c:pt idx="25867">
                  <c:v>12965.44073</c:v>
                </c:pt>
                <c:pt idx="25868">
                  <c:v>49890.626949999998</c:v>
                </c:pt>
                <c:pt idx="25869">
                  <c:v>78707.241209999978</c:v>
                </c:pt>
                <c:pt idx="25870">
                  <c:v>25668.38867</c:v>
                </c:pt>
                <c:pt idx="25871">
                  <c:v>73535.031259999989</c:v>
                </c:pt>
                <c:pt idx="25872">
                  <c:v>15691.590459999999</c:v>
                </c:pt>
                <c:pt idx="25873">
                  <c:v>18202.050719999999</c:v>
                </c:pt>
                <c:pt idx="25874">
                  <c:v>22140.335449999999</c:v>
                </c:pt>
                <c:pt idx="25875">
                  <c:v>15798.28637</c:v>
                </c:pt>
                <c:pt idx="25876">
                  <c:v>85967.844729999997</c:v>
                </c:pt>
                <c:pt idx="25877">
                  <c:v>24975.6073</c:v>
                </c:pt>
                <c:pt idx="25878">
                  <c:v>23278.776130000009</c:v>
                </c:pt>
                <c:pt idx="25879">
                  <c:v>12432.808720000001</c:v>
                </c:pt>
                <c:pt idx="25880">
                  <c:v>67201.086429999996</c:v>
                </c:pt>
                <c:pt idx="25881">
                  <c:v>16868.784660000001</c:v>
                </c:pt>
                <c:pt idx="25882">
                  <c:v>734.78377999999998</c:v>
                </c:pt>
                <c:pt idx="25883">
                  <c:v>20142.128909999999</c:v>
                </c:pt>
                <c:pt idx="25884">
                  <c:v>16022.468500000001</c:v>
                </c:pt>
                <c:pt idx="25885">
                  <c:v>15738.31726</c:v>
                </c:pt>
                <c:pt idx="25886">
                  <c:v>73061.158690000026</c:v>
                </c:pt>
                <c:pt idx="25887">
                  <c:v>9469.7074000000011</c:v>
                </c:pt>
                <c:pt idx="25888">
                  <c:v>15034.028319999999</c:v>
                </c:pt>
                <c:pt idx="25889">
                  <c:v>24007.990600000001</c:v>
                </c:pt>
                <c:pt idx="25890">
                  <c:v>5860.0724800000007</c:v>
                </c:pt>
                <c:pt idx="25891">
                  <c:v>55486.853520000011</c:v>
                </c:pt>
                <c:pt idx="25892">
                  <c:v>18146.842769999999</c:v>
                </c:pt>
                <c:pt idx="25893">
                  <c:v>27954.070800000001</c:v>
                </c:pt>
                <c:pt idx="25894">
                  <c:v>18056.22754</c:v>
                </c:pt>
                <c:pt idx="25895">
                  <c:v>19028.534790000002</c:v>
                </c:pt>
                <c:pt idx="25896">
                  <c:v>66418.293460000001</c:v>
                </c:pt>
                <c:pt idx="25897">
                  <c:v>28409.76367</c:v>
                </c:pt>
                <c:pt idx="25898">
                  <c:v>10931.4419</c:v>
                </c:pt>
                <c:pt idx="25899">
                  <c:v>22246.457760000001</c:v>
                </c:pt>
                <c:pt idx="25900">
                  <c:v>25384.594720000001</c:v>
                </c:pt>
                <c:pt idx="25901">
                  <c:v>51653.810550000002</c:v>
                </c:pt>
                <c:pt idx="25902">
                  <c:v>14764.483029999999</c:v>
                </c:pt>
                <c:pt idx="25903">
                  <c:v>1527.0136299999999</c:v>
                </c:pt>
                <c:pt idx="25904">
                  <c:v>7351.1721800000014</c:v>
                </c:pt>
                <c:pt idx="25905">
                  <c:v>16885.284790000002</c:v>
                </c:pt>
                <c:pt idx="25906">
                  <c:v>14327.603569999999</c:v>
                </c:pt>
                <c:pt idx="25907">
                  <c:v>13397.834349999999</c:v>
                </c:pt>
                <c:pt idx="25908">
                  <c:v>18153.83655</c:v>
                </c:pt>
                <c:pt idx="25909">
                  <c:v>51653.810550000002</c:v>
                </c:pt>
                <c:pt idx="25910">
                  <c:v>10266.58771</c:v>
                </c:pt>
                <c:pt idx="25911">
                  <c:v>5036.2177600000005</c:v>
                </c:pt>
                <c:pt idx="25912">
                  <c:v>51653.810550000002</c:v>
                </c:pt>
                <c:pt idx="25913">
                  <c:v>16751.258239999999</c:v>
                </c:pt>
                <c:pt idx="25914">
                  <c:v>15255.470209999999</c:v>
                </c:pt>
                <c:pt idx="25915">
                  <c:v>58686.989750000001</c:v>
                </c:pt>
                <c:pt idx="25916">
                  <c:v>10179.66336</c:v>
                </c:pt>
                <c:pt idx="25917">
                  <c:v>7033.1779800000004</c:v>
                </c:pt>
                <c:pt idx="25918">
                  <c:v>11335.9004</c:v>
                </c:pt>
                <c:pt idx="25919">
                  <c:v>28464.176520000001</c:v>
                </c:pt>
                <c:pt idx="25920">
                  <c:v>45701.679199999999</c:v>
                </c:pt>
                <c:pt idx="25921">
                  <c:v>32121.812020000001</c:v>
                </c:pt>
                <c:pt idx="25922">
                  <c:v>31040.19629</c:v>
                </c:pt>
                <c:pt idx="25923">
                  <c:v>19765.25488</c:v>
                </c:pt>
                <c:pt idx="25924">
                  <c:v>54169.648439999997</c:v>
                </c:pt>
                <c:pt idx="25925">
                  <c:v>22462.329460000001</c:v>
                </c:pt>
                <c:pt idx="25926">
                  <c:v>40594.926760000002</c:v>
                </c:pt>
                <c:pt idx="25927">
                  <c:v>62733.891600000003</c:v>
                </c:pt>
                <c:pt idx="25928">
                  <c:v>31707.31738</c:v>
                </c:pt>
                <c:pt idx="25929">
                  <c:v>17560.869269999988</c:v>
                </c:pt>
                <c:pt idx="25930">
                  <c:v>12602.84024</c:v>
                </c:pt>
                <c:pt idx="25931">
                  <c:v>23839.47046</c:v>
                </c:pt>
                <c:pt idx="25932">
                  <c:v>20410.282230000001</c:v>
                </c:pt>
                <c:pt idx="25933">
                  <c:v>18349.942129999999</c:v>
                </c:pt>
                <c:pt idx="25934">
                  <c:v>17842.71716</c:v>
                </c:pt>
                <c:pt idx="25935">
                  <c:v>49268.186520000003</c:v>
                </c:pt>
                <c:pt idx="25936">
                  <c:v>5134.66806</c:v>
                </c:pt>
                <c:pt idx="25937">
                  <c:v>22667.663329999999</c:v>
                </c:pt>
                <c:pt idx="25938">
                  <c:v>12065.192510000001</c:v>
                </c:pt>
                <c:pt idx="25939">
                  <c:v>44133.520020000004</c:v>
                </c:pt>
                <c:pt idx="25940">
                  <c:v>26973.771239999991</c:v>
                </c:pt>
                <c:pt idx="25941">
                  <c:v>17561.158810000001</c:v>
                </c:pt>
                <c:pt idx="25942">
                  <c:v>12428.156919999999</c:v>
                </c:pt>
                <c:pt idx="25943">
                  <c:v>14347.57495</c:v>
                </c:pt>
                <c:pt idx="25944">
                  <c:v>15791.958130000001</c:v>
                </c:pt>
                <c:pt idx="25945">
                  <c:v>6404.8028599999998</c:v>
                </c:pt>
                <c:pt idx="25946">
                  <c:v>31692.443599999999</c:v>
                </c:pt>
                <c:pt idx="25947">
                  <c:v>0</c:v>
                </c:pt>
                <c:pt idx="25948">
                  <c:v>18376.133669999988</c:v>
                </c:pt>
                <c:pt idx="25949">
                  <c:v>10447.10751</c:v>
                </c:pt>
                <c:pt idx="25950">
                  <c:v>14003.37</c:v>
                </c:pt>
                <c:pt idx="25951">
                  <c:v>2796.02405</c:v>
                </c:pt>
                <c:pt idx="25952">
                  <c:v>29941.222170000001</c:v>
                </c:pt>
                <c:pt idx="25953">
                  <c:v>4963.5167199999996</c:v>
                </c:pt>
                <c:pt idx="25954">
                  <c:v>8415.6984799999991</c:v>
                </c:pt>
                <c:pt idx="25955">
                  <c:v>9760.2580600000001</c:v>
                </c:pt>
                <c:pt idx="25956">
                  <c:v>16799.39429</c:v>
                </c:pt>
                <c:pt idx="25957">
                  <c:v>27860.693719999999</c:v>
                </c:pt>
                <c:pt idx="25958">
                  <c:v>14169.30982</c:v>
                </c:pt>
                <c:pt idx="25959">
                  <c:v>10888.232540000001</c:v>
                </c:pt>
                <c:pt idx="25960">
                  <c:v>14613.162840000001</c:v>
                </c:pt>
                <c:pt idx="25961">
                  <c:v>38131.553959999997</c:v>
                </c:pt>
                <c:pt idx="25962">
                  <c:v>62579.310540000013</c:v>
                </c:pt>
                <c:pt idx="25963">
                  <c:v>107995.12989</c:v>
                </c:pt>
                <c:pt idx="25964">
                  <c:v>69863.579590000023</c:v>
                </c:pt>
                <c:pt idx="25965">
                  <c:v>65659.568360000005</c:v>
                </c:pt>
                <c:pt idx="25966">
                  <c:v>25257.615969999992</c:v>
                </c:pt>
                <c:pt idx="25967">
                  <c:v>18364.382569999991</c:v>
                </c:pt>
                <c:pt idx="25968">
                  <c:v>25339.526850000009</c:v>
                </c:pt>
                <c:pt idx="25969">
                  <c:v>91773.791020000004</c:v>
                </c:pt>
                <c:pt idx="25970">
                  <c:v>29641.302250000001</c:v>
                </c:pt>
                <c:pt idx="25971">
                  <c:v>31981.265380000001</c:v>
                </c:pt>
                <c:pt idx="25972">
                  <c:v>10336.939399999999</c:v>
                </c:pt>
                <c:pt idx="25973">
                  <c:v>81436.849610000005</c:v>
                </c:pt>
                <c:pt idx="25974">
                  <c:v>26558.280030000009</c:v>
                </c:pt>
                <c:pt idx="25975">
                  <c:v>80885.49804999998</c:v>
                </c:pt>
                <c:pt idx="25976">
                  <c:v>14354.02845</c:v>
                </c:pt>
                <c:pt idx="25977">
                  <c:v>5050.1556900000014</c:v>
                </c:pt>
                <c:pt idx="25978">
                  <c:v>29375.320800000001</c:v>
                </c:pt>
                <c:pt idx="25979">
                  <c:v>25524.24415000001</c:v>
                </c:pt>
                <c:pt idx="25980">
                  <c:v>20054.779910000001</c:v>
                </c:pt>
                <c:pt idx="25981">
                  <c:v>12711.96826</c:v>
                </c:pt>
                <c:pt idx="25982">
                  <c:v>100710.86133</c:v>
                </c:pt>
                <c:pt idx="25983">
                  <c:v>3807.9647799999998</c:v>
                </c:pt>
                <c:pt idx="25984">
                  <c:v>19825.36231</c:v>
                </c:pt>
                <c:pt idx="25985">
                  <c:v>83496.17383</c:v>
                </c:pt>
                <c:pt idx="25986">
                  <c:v>19281.316289999999</c:v>
                </c:pt>
                <c:pt idx="25987">
                  <c:v>16201.79126</c:v>
                </c:pt>
                <c:pt idx="25988">
                  <c:v>22803.227299999999</c:v>
                </c:pt>
                <c:pt idx="25989">
                  <c:v>15681.320680000001</c:v>
                </c:pt>
                <c:pt idx="25990">
                  <c:v>95239.530269999988</c:v>
                </c:pt>
                <c:pt idx="25991">
                  <c:v>11743.356690000001</c:v>
                </c:pt>
                <c:pt idx="25992">
                  <c:v>3820.5561300000008</c:v>
                </c:pt>
                <c:pt idx="25993">
                  <c:v>6205.0039999999999</c:v>
                </c:pt>
                <c:pt idx="25994">
                  <c:v>5294.1581200000001</c:v>
                </c:pt>
                <c:pt idx="25995">
                  <c:v>1272.9160300000001</c:v>
                </c:pt>
                <c:pt idx="25996">
                  <c:v>4932.0882300000003</c:v>
                </c:pt>
                <c:pt idx="25997">
                  <c:v>4211.0671900000007</c:v>
                </c:pt>
                <c:pt idx="25998">
                  <c:v>482.53672999999998</c:v>
                </c:pt>
                <c:pt idx="25999">
                  <c:v>440.7291699999999</c:v>
                </c:pt>
                <c:pt idx="26000">
                  <c:v>485.10279999999989</c:v>
                </c:pt>
                <c:pt idx="26001">
                  <c:v>16011.924069999999</c:v>
                </c:pt>
                <c:pt idx="26002">
                  <c:v>77481.979000000007</c:v>
                </c:pt>
                <c:pt idx="26003">
                  <c:v>5461.6296900000007</c:v>
                </c:pt>
                <c:pt idx="26004">
                  <c:v>15936.695199999989</c:v>
                </c:pt>
                <c:pt idx="26005">
                  <c:v>16777.53039</c:v>
                </c:pt>
                <c:pt idx="26006">
                  <c:v>10554.574699999999</c:v>
                </c:pt>
                <c:pt idx="26007">
                  <c:v>10099.150879999999</c:v>
                </c:pt>
                <c:pt idx="26008">
                  <c:v>8624.5221000000001</c:v>
                </c:pt>
                <c:pt idx="26009">
                  <c:v>8312.7196100000001</c:v>
                </c:pt>
                <c:pt idx="26010">
                  <c:v>15488.939700000001</c:v>
                </c:pt>
                <c:pt idx="26011">
                  <c:v>15608.753000000001</c:v>
                </c:pt>
                <c:pt idx="26012">
                  <c:v>3046.5534400000001</c:v>
                </c:pt>
                <c:pt idx="26013">
                  <c:v>14980.75244</c:v>
                </c:pt>
                <c:pt idx="26014">
                  <c:v>14871.281370000001</c:v>
                </c:pt>
                <c:pt idx="26015">
                  <c:v>1324.3089399999999</c:v>
                </c:pt>
                <c:pt idx="26016">
                  <c:v>1414.3882699999999</c:v>
                </c:pt>
                <c:pt idx="26017">
                  <c:v>9932.8779299999969</c:v>
                </c:pt>
                <c:pt idx="26018">
                  <c:v>9966.5752599999978</c:v>
                </c:pt>
                <c:pt idx="26019">
                  <c:v>7263.2110900000007</c:v>
                </c:pt>
                <c:pt idx="26020">
                  <c:v>7029.9634999999998</c:v>
                </c:pt>
                <c:pt idx="26021">
                  <c:v>4066.0717200000008</c:v>
                </c:pt>
                <c:pt idx="26022">
                  <c:v>11677.653319999999</c:v>
                </c:pt>
                <c:pt idx="26023">
                  <c:v>11285.27649</c:v>
                </c:pt>
                <c:pt idx="26024">
                  <c:v>7604.5699500000001</c:v>
                </c:pt>
                <c:pt idx="26025">
                  <c:v>7972.9555600000003</c:v>
                </c:pt>
                <c:pt idx="26026">
                  <c:v>440.88162999999992</c:v>
                </c:pt>
                <c:pt idx="26027">
                  <c:v>536.83800999999983</c:v>
                </c:pt>
                <c:pt idx="26028">
                  <c:v>631.68961999999999</c:v>
                </c:pt>
                <c:pt idx="26029">
                  <c:v>1480.21165</c:v>
                </c:pt>
                <c:pt idx="26030">
                  <c:v>1467.7359899999999</c:v>
                </c:pt>
                <c:pt idx="26031">
                  <c:v>4153.2099200000002</c:v>
                </c:pt>
                <c:pt idx="26032">
                  <c:v>4043.76604</c:v>
                </c:pt>
                <c:pt idx="26033">
                  <c:v>0</c:v>
                </c:pt>
                <c:pt idx="26034">
                  <c:v>14165.771549999999</c:v>
                </c:pt>
                <c:pt idx="26035">
                  <c:v>14215.135490000001</c:v>
                </c:pt>
                <c:pt idx="26036">
                  <c:v>4043.76604</c:v>
                </c:pt>
                <c:pt idx="26037">
                  <c:v>4153.2099200000002</c:v>
                </c:pt>
                <c:pt idx="26038">
                  <c:v>9780.1569199999994</c:v>
                </c:pt>
                <c:pt idx="26039">
                  <c:v>9769.5283199999976</c:v>
                </c:pt>
                <c:pt idx="26040">
                  <c:v>14165.771549999999</c:v>
                </c:pt>
                <c:pt idx="26041">
                  <c:v>14215.135490000001</c:v>
                </c:pt>
                <c:pt idx="26042">
                  <c:v>93620.286619999999</c:v>
                </c:pt>
                <c:pt idx="26043">
                  <c:v>7651.4720799999996</c:v>
                </c:pt>
                <c:pt idx="26044">
                  <c:v>28450.170160000001</c:v>
                </c:pt>
                <c:pt idx="26045">
                  <c:v>27870.67236</c:v>
                </c:pt>
                <c:pt idx="26046">
                  <c:v>27310.293460000001</c:v>
                </c:pt>
                <c:pt idx="26047">
                  <c:v>28298.972409999998</c:v>
                </c:pt>
                <c:pt idx="26048">
                  <c:v>3177.8995199999999</c:v>
                </c:pt>
                <c:pt idx="26049">
                  <c:v>3914.086499999999</c:v>
                </c:pt>
                <c:pt idx="26050">
                  <c:v>3707.82089</c:v>
                </c:pt>
                <c:pt idx="26051">
                  <c:v>2033.5524700000001</c:v>
                </c:pt>
                <c:pt idx="26052">
                  <c:v>3216.746169999999</c:v>
                </c:pt>
                <c:pt idx="26053">
                  <c:v>2425.3817899999999</c:v>
                </c:pt>
                <c:pt idx="26054">
                  <c:v>3588.4605200000001</c:v>
                </c:pt>
                <c:pt idx="26055">
                  <c:v>3114.0719899999999</c:v>
                </c:pt>
                <c:pt idx="26056">
                  <c:v>3385.9941899999999</c:v>
                </c:pt>
                <c:pt idx="26057">
                  <c:v>3948.4080800000002</c:v>
                </c:pt>
                <c:pt idx="26058">
                  <c:v>1327.4017100000001</c:v>
                </c:pt>
                <c:pt idx="26059">
                  <c:v>1874.8433399999999</c:v>
                </c:pt>
                <c:pt idx="26060">
                  <c:v>3339.9587099999999</c:v>
                </c:pt>
                <c:pt idx="26061">
                  <c:v>3476.04682</c:v>
                </c:pt>
                <c:pt idx="26062">
                  <c:v>1330.443</c:v>
                </c:pt>
                <c:pt idx="26063">
                  <c:v>1798.7501400000001</c:v>
                </c:pt>
                <c:pt idx="26064">
                  <c:v>3182.2807200000002</c:v>
                </c:pt>
                <c:pt idx="26065">
                  <c:v>8351.6272599999993</c:v>
                </c:pt>
                <c:pt idx="26066">
                  <c:v>8539.1177399999979</c:v>
                </c:pt>
                <c:pt idx="26067">
                  <c:v>6916.0715</c:v>
                </c:pt>
                <c:pt idx="26068">
                  <c:v>6777.9444299999996</c:v>
                </c:pt>
                <c:pt idx="26069">
                  <c:v>3755.2051700000002</c:v>
                </c:pt>
                <c:pt idx="26070">
                  <c:v>6215.4515700000002</c:v>
                </c:pt>
                <c:pt idx="26071">
                  <c:v>6795.9818700000014</c:v>
                </c:pt>
                <c:pt idx="26072">
                  <c:v>8289.3970999999983</c:v>
                </c:pt>
                <c:pt idx="26073">
                  <c:v>18781.854739999999</c:v>
                </c:pt>
                <c:pt idx="26074">
                  <c:v>18823.70276</c:v>
                </c:pt>
                <c:pt idx="26075">
                  <c:v>14664.430420000001</c:v>
                </c:pt>
                <c:pt idx="26076">
                  <c:v>14242.457270000001</c:v>
                </c:pt>
                <c:pt idx="26077">
                  <c:v>13448.16864</c:v>
                </c:pt>
                <c:pt idx="26078">
                  <c:v>0</c:v>
                </c:pt>
                <c:pt idx="26079">
                  <c:v>16692.549190000002</c:v>
                </c:pt>
                <c:pt idx="26080">
                  <c:v>15856.6427</c:v>
                </c:pt>
                <c:pt idx="26081">
                  <c:v>12186.579100000001</c:v>
                </c:pt>
                <c:pt idx="26082">
                  <c:v>2705.043889999999</c:v>
                </c:pt>
                <c:pt idx="26083">
                  <c:v>10295.89899</c:v>
                </c:pt>
                <c:pt idx="26084">
                  <c:v>9669.991149999998</c:v>
                </c:pt>
                <c:pt idx="26085">
                  <c:v>12510.71802</c:v>
                </c:pt>
                <c:pt idx="26086">
                  <c:v>1467.62797</c:v>
                </c:pt>
                <c:pt idx="26087">
                  <c:v>4093.9965900000002</c:v>
                </c:pt>
                <c:pt idx="26088">
                  <c:v>10676.710940000001</c:v>
                </c:pt>
                <c:pt idx="26089">
                  <c:v>14867.541020000001</c:v>
                </c:pt>
                <c:pt idx="26090">
                  <c:v>53834.621089999993</c:v>
                </c:pt>
                <c:pt idx="26091">
                  <c:v>14664.430420000001</c:v>
                </c:pt>
                <c:pt idx="26092">
                  <c:v>14242.457270000001</c:v>
                </c:pt>
                <c:pt idx="26093">
                  <c:v>11073.722169999999</c:v>
                </c:pt>
                <c:pt idx="26094">
                  <c:v>11690.735839999999</c:v>
                </c:pt>
                <c:pt idx="26095">
                  <c:v>10276.674370000001</c:v>
                </c:pt>
                <c:pt idx="26096">
                  <c:v>9125.6762699999981</c:v>
                </c:pt>
                <c:pt idx="26097">
                  <c:v>4431.0056400000003</c:v>
                </c:pt>
                <c:pt idx="26098">
                  <c:v>8513.6103500000008</c:v>
                </c:pt>
                <c:pt idx="26099">
                  <c:v>8504.9982299999974</c:v>
                </c:pt>
                <c:pt idx="26100">
                  <c:v>2497.12318</c:v>
                </c:pt>
                <c:pt idx="26101">
                  <c:v>2258.4045000000001</c:v>
                </c:pt>
                <c:pt idx="26102">
                  <c:v>2343.25261</c:v>
                </c:pt>
                <c:pt idx="26103">
                  <c:v>2090.0294600000002</c:v>
                </c:pt>
                <c:pt idx="26104">
                  <c:v>6852.9996300000003</c:v>
                </c:pt>
                <c:pt idx="26105">
                  <c:v>7713.3271500000001</c:v>
                </c:pt>
                <c:pt idx="26106">
                  <c:v>2399.0379200000002</c:v>
                </c:pt>
                <c:pt idx="26107">
                  <c:v>4183.8497600000001</c:v>
                </c:pt>
                <c:pt idx="26108">
                  <c:v>6118.6301300000014</c:v>
                </c:pt>
                <c:pt idx="26109">
                  <c:v>5840.33914</c:v>
                </c:pt>
                <c:pt idx="26110">
                  <c:v>3877.1283600000002</c:v>
                </c:pt>
                <c:pt idx="26111">
                  <c:v>4764.2011400000001</c:v>
                </c:pt>
                <c:pt idx="26112">
                  <c:v>4697.3746200000014</c:v>
                </c:pt>
                <c:pt idx="26113">
                  <c:v>9487.9357599999967</c:v>
                </c:pt>
                <c:pt idx="26114">
                  <c:v>8528.7500099999979</c:v>
                </c:pt>
                <c:pt idx="26115">
                  <c:v>8344.1475200000004</c:v>
                </c:pt>
                <c:pt idx="26116">
                  <c:v>3866.888089999999</c:v>
                </c:pt>
                <c:pt idx="26117">
                  <c:v>15153.81457</c:v>
                </c:pt>
                <c:pt idx="26118">
                  <c:v>14068.499390000001</c:v>
                </c:pt>
                <c:pt idx="26119">
                  <c:v>10487.24639</c:v>
                </c:pt>
                <c:pt idx="26120">
                  <c:v>10446.944090000001</c:v>
                </c:pt>
                <c:pt idx="26121">
                  <c:v>10211.17346</c:v>
                </c:pt>
                <c:pt idx="26122">
                  <c:v>10066.874260000001</c:v>
                </c:pt>
                <c:pt idx="26123">
                  <c:v>15174.85889</c:v>
                </c:pt>
                <c:pt idx="26124">
                  <c:v>14618.0589</c:v>
                </c:pt>
                <c:pt idx="26125">
                  <c:v>6189.2008999999998</c:v>
                </c:pt>
                <c:pt idx="26126">
                  <c:v>5620.3834300000008</c:v>
                </c:pt>
                <c:pt idx="26127">
                  <c:v>5522.7146500000008</c:v>
                </c:pt>
                <c:pt idx="26128">
                  <c:v>15325.23352</c:v>
                </c:pt>
                <c:pt idx="26129">
                  <c:v>14772.11017</c:v>
                </c:pt>
                <c:pt idx="26130">
                  <c:v>7787.1939700000003</c:v>
                </c:pt>
                <c:pt idx="26131">
                  <c:v>12924.19419</c:v>
                </c:pt>
                <c:pt idx="26132">
                  <c:v>11979.035330000001</c:v>
                </c:pt>
                <c:pt idx="26133">
                  <c:v>2277.5466700000002</c:v>
                </c:pt>
                <c:pt idx="26134">
                  <c:v>4383.0782100000006</c:v>
                </c:pt>
                <c:pt idx="26135">
                  <c:v>7213.3088700000008</c:v>
                </c:pt>
                <c:pt idx="26136">
                  <c:v>6518.4041500000003</c:v>
                </c:pt>
                <c:pt idx="26137">
                  <c:v>13306.0242</c:v>
                </c:pt>
                <c:pt idx="26138">
                  <c:v>18986.585940000001</c:v>
                </c:pt>
                <c:pt idx="26139">
                  <c:v>23744.685549999991</c:v>
                </c:pt>
                <c:pt idx="26140">
                  <c:v>22990.974610000001</c:v>
                </c:pt>
                <c:pt idx="26141">
                  <c:v>19427.224610000001</c:v>
                </c:pt>
                <c:pt idx="26142">
                  <c:v>9311.1843900000003</c:v>
                </c:pt>
                <c:pt idx="26143">
                  <c:v>5790.8627800000004</c:v>
                </c:pt>
                <c:pt idx="26144">
                  <c:v>17286.035159999999</c:v>
                </c:pt>
                <c:pt idx="26145">
                  <c:v>16016.625980000001</c:v>
                </c:pt>
                <c:pt idx="26146">
                  <c:v>82293.461920000002</c:v>
                </c:pt>
                <c:pt idx="26147">
                  <c:v>13361.36377</c:v>
                </c:pt>
                <c:pt idx="26148">
                  <c:v>8139.4534899999999</c:v>
                </c:pt>
                <c:pt idx="26149">
                  <c:v>8421.6257299999979</c:v>
                </c:pt>
                <c:pt idx="26150">
                  <c:v>49643.789060000003</c:v>
                </c:pt>
                <c:pt idx="26151">
                  <c:v>2703.3611299999998</c:v>
                </c:pt>
                <c:pt idx="26152">
                  <c:v>11797.48352</c:v>
                </c:pt>
                <c:pt idx="26153">
                  <c:v>11477.56128</c:v>
                </c:pt>
                <c:pt idx="26154">
                  <c:v>93493.907229999983</c:v>
                </c:pt>
                <c:pt idx="26155">
                  <c:v>28298.972409999998</c:v>
                </c:pt>
                <c:pt idx="26156">
                  <c:v>27310.293460000001</c:v>
                </c:pt>
                <c:pt idx="26157">
                  <c:v>6548.0239600000004</c:v>
                </c:pt>
                <c:pt idx="26158">
                  <c:v>6455.0887499999999</c:v>
                </c:pt>
                <c:pt idx="26159">
                  <c:v>4391.6686400000008</c:v>
                </c:pt>
                <c:pt idx="26160">
                  <c:v>9842.1903700000003</c:v>
                </c:pt>
                <c:pt idx="26161">
                  <c:v>8421.4429</c:v>
                </c:pt>
                <c:pt idx="26162">
                  <c:v>27173.720700000009</c:v>
                </c:pt>
                <c:pt idx="26163">
                  <c:v>26948.65966999999</c:v>
                </c:pt>
                <c:pt idx="26164">
                  <c:v>10787.25275</c:v>
                </c:pt>
                <c:pt idx="26165">
                  <c:v>11866.98725</c:v>
                </c:pt>
                <c:pt idx="26166">
                  <c:v>14507.01929</c:v>
                </c:pt>
                <c:pt idx="26167">
                  <c:v>13580.314689999999</c:v>
                </c:pt>
                <c:pt idx="26168">
                  <c:v>8232.6049800000001</c:v>
                </c:pt>
                <c:pt idx="26169">
                  <c:v>7738.5621000000001</c:v>
                </c:pt>
                <c:pt idx="26170">
                  <c:v>5502.7054400000006</c:v>
                </c:pt>
                <c:pt idx="26171">
                  <c:v>16981.697090000001</c:v>
                </c:pt>
                <c:pt idx="26172">
                  <c:v>16050.478639999999</c:v>
                </c:pt>
                <c:pt idx="26173">
                  <c:v>26137.776620000001</c:v>
                </c:pt>
                <c:pt idx="26174">
                  <c:v>25349.717530000002</c:v>
                </c:pt>
                <c:pt idx="26175">
                  <c:v>13299.639520000001</c:v>
                </c:pt>
                <c:pt idx="26176">
                  <c:v>13368.59424</c:v>
                </c:pt>
                <c:pt idx="26177">
                  <c:v>1128.9020700000001</c:v>
                </c:pt>
                <c:pt idx="26178">
                  <c:v>1176.25793</c:v>
                </c:pt>
                <c:pt idx="26179">
                  <c:v>1176.25793</c:v>
                </c:pt>
                <c:pt idx="26180">
                  <c:v>1128.9020700000001</c:v>
                </c:pt>
                <c:pt idx="26181">
                  <c:v>10690.73965</c:v>
                </c:pt>
                <c:pt idx="26182">
                  <c:v>9356.5361899999953</c:v>
                </c:pt>
                <c:pt idx="26183">
                  <c:v>29830.284179999999</c:v>
                </c:pt>
                <c:pt idx="26184">
                  <c:v>28832.948980000001</c:v>
                </c:pt>
                <c:pt idx="26185">
                  <c:v>25177.059089999999</c:v>
                </c:pt>
                <c:pt idx="26186">
                  <c:v>22388.990109999999</c:v>
                </c:pt>
                <c:pt idx="26187">
                  <c:v>4653.2250999999997</c:v>
                </c:pt>
                <c:pt idx="26188">
                  <c:v>6443.9598400000004</c:v>
                </c:pt>
                <c:pt idx="26189">
                  <c:v>29582.666020000001</c:v>
                </c:pt>
                <c:pt idx="26190">
                  <c:v>31820.720700000009</c:v>
                </c:pt>
                <c:pt idx="26191">
                  <c:v>22684.92041000001</c:v>
                </c:pt>
                <c:pt idx="26192">
                  <c:v>30487.283080000001</c:v>
                </c:pt>
                <c:pt idx="26193">
                  <c:v>41207.578130000002</c:v>
                </c:pt>
                <c:pt idx="26194">
                  <c:v>28379.091799999998</c:v>
                </c:pt>
                <c:pt idx="26195">
                  <c:v>0</c:v>
                </c:pt>
                <c:pt idx="26196">
                  <c:v>22990.974610000001</c:v>
                </c:pt>
                <c:pt idx="26197">
                  <c:v>23744.685549999991</c:v>
                </c:pt>
                <c:pt idx="26198">
                  <c:v>0</c:v>
                </c:pt>
                <c:pt idx="26199">
                  <c:v>0</c:v>
                </c:pt>
                <c:pt idx="26200">
                  <c:v>16292.072389999999</c:v>
                </c:pt>
                <c:pt idx="26201">
                  <c:v>75809.590819999998</c:v>
                </c:pt>
                <c:pt idx="26202">
                  <c:v>0</c:v>
                </c:pt>
                <c:pt idx="26203">
                  <c:v>0</c:v>
                </c:pt>
                <c:pt idx="26204">
                  <c:v>4653.2250999999997</c:v>
                </c:pt>
                <c:pt idx="26205">
                  <c:v>6443.9598400000004</c:v>
                </c:pt>
                <c:pt idx="26206">
                  <c:v>0</c:v>
                </c:pt>
                <c:pt idx="26207">
                  <c:v>0</c:v>
                </c:pt>
                <c:pt idx="26208">
                  <c:v>2013.96613</c:v>
                </c:pt>
                <c:pt idx="26209">
                  <c:v>1970.5392899999999</c:v>
                </c:pt>
                <c:pt idx="26210">
                  <c:v>1970.5392899999999</c:v>
                </c:pt>
                <c:pt idx="26211">
                  <c:v>2013.96613</c:v>
                </c:pt>
                <c:pt idx="26212">
                  <c:v>1336.3344</c:v>
                </c:pt>
                <c:pt idx="26213">
                  <c:v>677.63173000000006</c:v>
                </c:pt>
                <c:pt idx="26214">
                  <c:v>535.20344</c:v>
                </c:pt>
                <c:pt idx="26215">
                  <c:v>9419.9528799999989</c:v>
                </c:pt>
                <c:pt idx="26216">
                  <c:v>9279.3260199999986</c:v>
                </c:pt>
                <c:pt idx="26217">
                  <c:v>0</c:v>
                </c:pt>
                <c:pt idx="26218">
                  <c:v>0</c:v>
                </c:pt>
                <c:pt idx="26219">
                  <c:v>8860.7983999999979</c:v>
                </c:pt>
                <c:pt idx="26220">
                  <c:v>8858.9978099999989</c:v>
                </c:pt>
                <c:pt idx="26221">
                  <c:v>6886.0491500000007</c:v>
                </c:pt>
                <c:pt idx="26222">
                  <c:v>9043.4121000000014</c:v>
                </c:pt>
                <c:pt idx="26223">
                  <c:v>9068.173859999999</c:v>
                </c:pt>
                <c:pt idx="26224">
                  <c:v>86484.290039999978</c:v>
                </c:pt>
                <c:pt idx="26225">
                  <c:v>0</c:v>
                </c:pt>
                <c:pt idx="26226">
                  <c:v>0</c:v>
                </c:pt>
                <c:pt idx="26227">
                  <c:v>0</c:v>
                </c:pt>
                <c:pt idx="26228">
                  <c:v>0</c:v>
                </c:pt>
                <c:pt idx="26229">
                  <c:v>14809.04041</c:v>
                </c:pt>
                <c:pt idx="26230">
                  <c:v>10787.25275</c:v>
                </c:pt>
                <c:pt idx="26231">
                  <c:v>11866.98725</c:v>
                </c:pt>
                <c:pt idx="26232">
                  <c:v>10787.25275</c:v>
                </c:pt>
                <c:pt idx="26233">
                  <c:v>11866.98725</c:v>
                </c:pt>
                <c:pt idx="26234">
                  <c:v>10229.44159</c:v>
                </c:pt>
                <c:pt idx="26235">
                  <c:v>10945.445159999999</c:v>
                </c:pt>
                <c:pt idx="26236">
                  <c:v>10104.73553</c:v>
                </c:pt>
                <c:pt idx="26237">
                  <c:v>10468.464540000001</c:v>
                </c:pt>
                <c:pt idx="26238">
                  <c:v>5341.6067700000003</c:v>
                </c:pt>
                <c:pt idx="26239">
                  <c:v>10104.73553</c:v>
                </c:pt>
                <c:pt idx="26240">
                  <c:v>10468.464540000001</c:v>
                </c:pt>
                <c:pt idx="26241">
                  <c:v>15861.82404</c:v>
                </c:pt>
                <c:pt idx="26242">
                  <c:v>17558.43505</c:v>
                </c:pt>
                <c:pt idx="26243">
                  <c:v>13940.47608</c:v>
                </c:pt>
                <c:pt idx="26244">
                  <c:v>12373.526970000001</c:v>
                </c:pt>
                <c:pt idx="26245">
                  <c:v>11800.85007</c:v>
                </c:pt>
                <c:pt idx="26246">
                  <c:v>11671.188109999999</c:v>
                </c:pt>
                <c:pt idx="26247">
                  <c:v>6605.4367999999986</c:v>
                </c:pt>
                <c:pt idx="26248">
                  <c:v>5063.2479199999998</c:v>
                </c:pt>
                <c:pt idx="26249">
                  <c:v>1051.95973</c:v>
                </c:pt>
                <c:pt idx="26250">
                  <c:v>7860.7711499999996</c:v>
                </c:pt>
                <c:pt idx="26251">
                  <c:v>6115.2077899999986</c:v>
                </c:pt>
                <c:pt idx="26252">
                  <c:v>62920.858890000003</c:v>
                </c:pt>
                <c:pt idx="26253">
                  <c:v>21981.78528</c:v>
                </c:pt>
                <c:pt idx="26254">
                  <c:v>6314.31106</c:v>
                </c:pt>
                <c:pt idx="26255">
                  <c:v>10113.962530000001</c:v>
                </c:pt>
                <c:pt idx="26256">
                  <c:v>10226.76892</c:v>
                </c:pt>
                <c:pt idx="26257">
                  <c:v>21914.812620000001</c:v>
                </c:pt>
                <c:pt idx="26258">
                  <c:v>10226.76892</c:v>
                </c:pt>
                <c:pt idx="26259">
                  <c:v>11671.188109999999</c:v>
                </c:pt>
                <c:pt idx="26260">
                  <c:v>11800.85007</c:v>
                </c:pt>
                <c:pt idx="26261">
                  <c:v>11671.188109999999</c:v>
                </c:pt>
                <c:pt idx="26262">
                  <c:v>11800.85007</c:v>
                </c:pt>
                <c:pt idx="26263">
                  <c:v>1302.9734100000001</c:v>
                </c:pt>
                <c:pt idx="26264">
                  <c:v>299.07432999999997</c:v>
                </c:pt>
                <c:pt idx="26265">
                  <c:v>299.07432999999997</c:v>
                </c:pt>
                <c:pt idx="26266">
                  <c:v>1302.9734100000001</c:v>
                </c:pt>
                <c:pt idx="26267">
                  <c:v>14606.530220000001</c:v>
                </c:pt>
                <c:pt idx="26268">
                  <c:v>13158.825199999999</c:v>
                </c:pt>
                <c:pt idx="26269">
                  <c:v>3909.7257399999999</c:v>
                </c:pt>
                <c:pt idx="26270">
                  <c:v>15791.958130000001</c:v>
                </c:pt>
                <c:pt idx="26271">
                  <c:v>14347.57495</c:v>
                </c:pt>
                <c:pt idx="26272">
                  <c:v>76434.189939999997</c:v>
                </c:pt>
                <c:pt idx="26273">
                  <c:v>14794.58215</c:v>
                </c:pt>
                <c:pt idx="26274">
                  <c:v>73794.668950000007</c:v>
                </c:pt>
                <c:pt idx="26275">
                  <c:v>92101.660149999996</c:v>
                </c:pt>
                <c:pt idx="26276">
                  <c:v>5631.3238300000003</c:v>
                </c:pt>
                <c:pt idx="26277">
                  <c:v>1049.1041399999999</c:v>
                </c:pt>
                <c:pt idx="26278">
                  <c:v>1643.6256900000001</c:v>
                </c:pt>
                <c:pt idx="26279">
                  <c:v>281.33892999999989</c:v>
                </c:pt>
                <c:pt idx="26280">
                  <c:v>9863.4075700000012</c:v>
                </c:pt>
                <c:pt idx="26281">
                  <c:v>426.83019999999988</c:v>
                </c:pt>
                <c:pt idx="26282">
                  <c:v>10427.473749999999</c:v>
                </c:pt>
                <c:pt idx="26283">
                  <c:v>382.6196000000001</c:v>
                </c:pt>
                <c:pt idx="26284">
                  <c:v>10290.23804</c:v>
                </c:pt>
                <c:pt idx="26285">
                  <c:v>6827.2858900000001</c:v>
                </c:pt>
                <c:pt idx="26286">
                  <c:v>11474.07922</c:v>
                </c:pt>
                <c:pt idx="26287">
                  <c:v>11981.30255</c:v>
                </c:pt>
                <c:pt idx="26288">
                  <c:v>3411.9946799999998</c:v>
                </c:pt>
                <c:pt idx="26289">
                  <c:v>6284.1081000000004</c:v>
                </c:pt>
                <c:pt idx="26290">
                  <c:v>3415.2912299999998</c:v>
                </c:pt>
                <c:pt idx="26291">
                  <c:v>29822.434089999999</c:v>
                </c:pt>
                <c:pt idx="26292">
                  <c:v>25999.19874</c:v>
                </c:pt>
                <c:pt idx="26293">
                  <c:v>4526.3149400000002</c:v>
                </c:pt>
                <c:pt idx="26294">
                  <c:v>6262.3756199999998</c:v>
                </c:pt>
                <c:pt idx="26295">
                  <c:v>6040.7513600000002</c:v>
                </c:pt>
                <c:pt idx="26296">
                  <c:v>0</c:v>
                </c:pt>
                <c:pt idx="26297">
                  <c:v>0</c:v>
                </c:pt>
                <c:pt idx="26298">
                  <c:v>0</c:v>
                </c:pt>
                <c:pt idx="26299">
                  <c:v>7814.5662200000024</c:v>
                </c:pt>
                <c:pt idx="26300">
                  <c:v>4356.73722</c:v>
                </c:pt>
                <c:pt idx="26301">
                  <c:v>6262.3756199999998</c:v>
                </c:pt>
                <c:pt idx="26302">
                  <c:v>1623.1109300000001</c:v>
                </c:pt>
                <c:pt idx="26303">
                  <c:v>1951.0147099999999</c:v>
                </c:pt>
                <c:pt idx="26304">
                  <c:v>2686.6783399999999</c:v>
                </c:pt>
                <c:pt idx="26305">
                  <c:v>3006.8123300000002</c:v>
                </c:pt>
                <c:pt idx="26306">
                  <c:v>18.365559999999991</c:v>
                </c:pt>
                <c:pt idx="26307">
                  <c:v>4371.8467500000006</c:v>
                </c:pt>
                <c:pt idx="26308">
                  <c:v>4326.4697399999995</c:v>
                </c:pt>
                <c:pt idx="26309">
                  <c:v>9336.9031999999952</c:v>
                </c:pt>
                <c:pt idx="26310">
                  <c:v>87218.752439999982</c:v>
                </c:pt>
                <c:pt idx="26311">
                  <c:v>13226.620419999999</c:v>
                </c:pt>
                <c:pt idx="26312">
                  <c:v>71420.467769999988</c:v>
                </c:pt>
                <c:pt idx="26313">
                  <c:v>83096.777340000001</c:v>
                </c:pt>
                <c:pt idx="26314">
                  <c:v>5608.4618500000006</c:v>
                </c:pt>
                <c:pt idx="26315">
                  <c:v>67358.45508</c:v>
                </c:pt>
                <c:pt idx="26316">
                  <c:v>72848.625490000006</c:v>
                </c:pt>
                <c:pt idx="26317">
                  <c:v>8656.4626399999961</c:v>
                </c:pt>
                <c:pt idx="26318">
                  <c:v>53820.086909999998</c:v>
                </c:pt>
                <c:pt idx="26319">
                  <c:v>62476.547850000003</c:v>
                </c:pt>
                <c:pt idx="26320">
                  <c:v>48148.945800000001</c:v>
                </c:pt>
                <c:pt idx="26321">
                  <c:v>48148.945800000001</c:v>
                </c:pt>
                <c:pt idx="26322">
                  <c:v>6020.7019100000007</c:v>
                </c:pt>
                <c:pt idx="26323">
                  <c:v>48148.945800000001</c:v>
                </c:pt>
                <c:pt idx="26324">
                  <c:v>3609.36688</c:v>
                </c:pt>
                <c:pt idx="26325">
                  <c:v>31406.402590000002</c:v>
                </c:pt>
                <c:pt idx="26326">
                  <c:v>23671.219239999991</c:v>
                </c:pt>
                <c:pt idx="26327">
                  <c:v>51171.659180000002</c:v>
                </c:pt>
                <c:pt idx="26328">
                  <c:v>8666.428530000001</c:v>
                </c:pt>
                <c:pt idx="26329">
                  <c:v>42505.228510000001</c:v>
                </c:pt>
                <c:pt idx="26330">
                  <c:v>60347.947270000011</c:v>
                </c:pt>
                <c:pt idx="26331">
                  <c:v>10093.420469999999</c:v>
                </c:pt>
                <c:pt idx="26332">
                  <c:v>19729.012699999999</c:v>
                </c:pt>
                <c:pt idx="26333">
                  <c:v>26133.81568</c:v>
                </c:pt>
                <c:pt idx="26334">
                  <c:v>50802.243900000001</c:v>
                </c:pt>
                <c:pt idx="26335">
                  <c:v>4101.14444</c:v>
                </c:pt>
                <c:pt idx="26336">
                  <c:v>22032.670160000001</c:v>
                </c:pt>
                <c:pt idx="26337">
                  <c:v>41240.654300000002</c:v>
                </c:pt>
                <c:pt idx="26338">
                  <c:v>100457.3379</c:v>
                </c:pt>
                <c:pt idx="26339">
                  <c:v>34797.772949999999</c:v>
                </c:pt>
                <c:pt idx="26340">
                  <c:v>74292.818849999981</c:v>
                </c:pt>
                <c:pt idx="26341">
                  <c:v>136872.12891</c:v>
                </c:pt>
                <c:pt idx="26342">
                  <c:v>9869.2228400000004</c:v>
                </c:pt>
                <c:pt idx="26343">
                  <c:v>83751.06054999998</c:v>
                </c:pt>
                <c:pt idx="26344">
                  <c:v>109090.59179999999</c:v>
                </c:pt>
                <c:pt idx="26345">
                  <c:v>91020.574219999995</c:v>
                </c:pt>
                <c:pt idx="26346">
                  <c:v>22148.735110000001</c:v>
                </c:pt>
                <c:pt idx="26347">
                  <c:v>78308.606450000007</c:v>
                </c:pt>
                <c:pt idx="26348">
                  <c:v>96390.275399999999</c:v>
                </c:pt>
                <c:pt idx="26349">
                  <c:v>10311.620360000001</c:v>
                </c:pt>
                <c:pt idx="26350">
                  <c:v>80708.95117</c:v>
                </c:pt>
                <c:pt idx="26351">
                  <c:v>1411.1941899999999</c:v>
                </c:pt>
                <c:pt idx="26352">
                  <c:v>3227.4701500000001</c:v>
                </c:pt>
                <c:pt idx="26353">
                  <c:v>3384.6050799999998</c:v>
                </c:pt>
                <c:pt idx="26354">
                  <c:v>241.06582</c:v>
                </c:pt>
                <c:pt idx="26355">
                  <c:v>234.77018000000001</c:v>
                </c:pt>
                <c:pt idx="26356">
                  <c:v>691.50517000000002</c:v>
                </c:pt>
                <c:pt idx="26357">
                  <c:v>687.4125499999999</c:v>
                </c:pt>
                <c:pt idx="26358">
                  <c:v>701.01800000000003</c:v>
                </c:pt>
                <c:pt idx="26359">
                  <c:v>2863.0959499999999</c:v>
                </c:pt>
                <c:pt idx="26360">
                  <c:v>2685.6994</c:v>
                </c:pt>
                <c:pt idx="26361">
                  <c:v>631.67877999999996</c:v>
                </c:pt>
                <c:pt idx="26362">
                  <c:v>941.66305</c:v>
                </c:pt>
                <c:pt idx="26363">
                  <c:v>1559.87006</c:v>
                </c:pt>
                <c:pt idx="26364">
                  <c:v>551.45565999999997</c:v>
                </c:pt>
                <c:pt idx="26365">
                  <c:v>463.61846000000008</c:v>
                </c:pt>
                <c:pt idx="26366">
                  <c:v>4679.0122199999996</c:v>
                </c:pt>
                <c:pt idx="26367">
                  <c:v>4780.1975400000001</c:v>
                </c:pt>
                <c:pt idx="26368">
                  <c:v>1410.28739</c:v>
                </c:pt>
                <c:pt idx="26369">
                  <c:v>3734.7870200000002</c:v>
                </c:pt>
                <c:pt idx="26370">
                  <c:v>3558.0706100000002</c:v>
                </c:pt>
                <c:pt idx="26371">
                  <c:v>895.97432000000003</c:v>
                </c:pt>
                <c:pt idx="26372">
                  <c:v>3941.1580999999992</c:v>
                </c:pt>
                <c:pt idx="26373">
                  <c:v>3778.2237399999999</c:v>
                </c:pt>
                <c:pt idx="26374">
                  <c:v>226.16289</c:v>
                </c:pt>
                <c:pt idx="26375">
                  <c:v>1136.15482</c:v>
                </c:pt>
                <c:pt idx="26376">
                  <c:v>234.77018000000001</c:v>
                </c:pt>
                <c:pt idx="26377">
                  <c:v>241.06582</c:v>
                </c:pt>
                <c:pt idx="26378">
                  <c:v>1316.40085</c:v>
                </c:pt>
                <c:pt idx="26379">
                  <c:v>1310.7600199999999</c:v>
                </c:pt>
                <c:pt idx="26380">
                  <c:v>3019.7144899999989</c:v>
                </c:pt>
                <c:pt idx="26381">
                  <c:v>2774.8455200000012</c:v>
                </c:pt>
                <c:pt idx="26382">
                  <c:v>9440.9419600000001</c:v>
                </c:pt>
                <c:pt idx="26383">
                  <c:v>10089.43708</c:v>
                </c:pt>
                <c:pt idx="26384">
                  <c:v>12394.69788</c:v>
                </c:pt>
                <c:pt idx="26385">
                  <c:v>469.58479</c:v>
                </c:pt>
                <c:pt idx="26386">
                  <c:v>4962.5729300000003</c:v>
                </c:pt>
                <c:pt idx="26387">
                  <c:v>8550.2757000000001</c:v>
                </c:pt>
                <c:pt idx="26388">
                  <c:v>5895.9245600000004</c:v>
                </c:pt>
                <c:pt idx="26389">
                  <c:v>53359.70996</c:v>
                </c:pt>
                <c:pt idx="26390">
                  <c:v>70.898139999999998</c:v>
                </c:pt>
                <c:pt idx="26391">
                  <c:v>0</c:v>
                </c:pt>
                <c:pt idx="26392">
                  <c:v>0</c:v>
                </c:pt>
                <c:pt idx="26393">
                  <c:v>3796.0787300000002</c:v>
                </c:pt>
                <c:pt idx="26394">
                  <c:v>49563.630369999999</c:v>
                </c:pt>
                <c:pt idx="26395">
                  <c:v>6888.6913999999997</c:v>
                </c:pt>
                <c:pt idx="26396">
                  <c:v>16373.10547</c:v>
                </c:pt>
                <c:pt idx="26397">
                  <c:v>19338.79700000001</c:v>
                </c:pt>
                <c:pt idx="26398">
                  <c:v>6575.2731400000002</c:v>
                </c:pt>
                <c:pt idx="26399">
                  <c:v>52197.17871</c:v>
                </c:pt>
                <c:pt idx="26400">
                  <c:v>4316.9755599999999</c:v>
                </c:pt>
                <c:pt idx="26401">
                  <c:v>7068.6181100000003</c:v>
                </c:pt>
                <c:pt idx="26402">
                  <c:v>45128.5625</c:v>
                </c:pt>
                <c:pt idx="26403">
                  <c:v>8231.1496599999991</c:v>
                </c:pt>
                <c:pt idx="26404">
                  <c:v>5877.5672000000004</c:v>
                </c:pt>
                <c:pt idx="26405">
                  <c:v>5680.0152800000014</c:v>
                </c:pt>
                <c:pt idx="26406">
                  <c:v>1815.0536</c:v>
                </c:pt>
                <c:pt idx="26407">
                  <c:v>1193.53989</c:v>
                </c:pt>
                <c:pt idx="26408">
                  <c:v>10364.70264</c:v>
                </c:pt>
                <c:pt idx="26409">
                  <c:v>10038.87701</c:v>
                </c:pt>
                <c:pt idx="26410">
                  <c:v>1185.6853000000001</c:v>
                </c:pt>
                <c:pt idx="26411">
                  <c:v>16903.379629999989</c:v>
                </c:pt>
                <c:pt idx="26412">
                  <c:v>15336.035830000001</c:v>
                </c:pt>
                <c:pt idx="26413">
                  <c:v>15729.92475</c:v>
                </c:pt>
                <c:pt idx="26414">
                  <c:v>17332.107240000001</c:v>
                </c:pt>
                <c:pt idx="26415">
                  <c:v>3557.61285</c:v>
                </c:pt>
                <c:pt idx="26416">
                  <c:v>460.10832999999991</c:v>
                </c:pt>
                <c:pt idx="26417">
                  <c:v>4143.2518200000004</c:v>
                </c:pt>
                <c:pt idx="26418">
                  <c:v>619.14821000000006</c:v>
                </c:pt>
                <c:pt idx="26419">
                  <c:v>17353.95074</c:v>
                </c:pt>
                <c:pt idx="26420">
                  <c:v>15356.35498</c:v>
                </c:pt>
                <c:pt idx="26421">
                  <c:v>16947.007379999999</c:v>
                </c:pt>
                <c:pt idx="26422">
                  <c:v>3245.7926400000001</c:v>
                </c:pt>
                <c:pt idx="26423">
                  <c:v>6388.4536700000008</c:v>
                </c:pt>
                <c:pt idx="26424">
                  <c:v>15922.33973</c:v>
                </c:pt>
                <c:pt idx="26425">
                  <c:v>16811.20837</c:v>
                </c:pt>
                <c:pt idx="26426">
                  <c:v>4839.1043200000004</c:v>
                </c:pt>
                <c:pt idx="26427">
                  <c:v>3636.8398400000001</c:v>
                </c:pt>
                <c:pt idx="26428">
                  <c:v>3636.8398400000001</c:v>
                </c:pt>
                <c:pt idx="26429">
                  <c:v>4839.1043200000004</c:v>
                </c:pt>
                <c:pt idx="26430">
                  <c:v>1349.19553</c:v>
                </c:pt>
                <c:pt idx="26431">
                  <c:v>1110.16373</c:v>
                </c:pt>
                <c:pt idx="26432">
                  <c:v>3739.5465199999999</c:v>
                </c:pt>
                <c:pt idx="26433">
                  <c:v>0</c:v>
                </c:pt>
                <c:pt idx="26434">
                  <c:v>17689.073479999999</c:v>
                </c:pt>
                <c:pt idx="26435">
                  <c:v>27307.61706</c:v>
                </c:pt>
                <c:pt idx="26436">
                  <c:v>8429.3627999999972</c:v>
                </c:pt>
                <c:pt idx="26437">
                  <c:v>22685.295289999998</c:v>
                </c:pt>
                <c:pt idx="26438">
                  <c:v>41893.244379999996</c:v>
                </c:pt>
                <c:pt idx="26439">
                  <c:v>44773.306649999999</c:v>
                </c:pt>
                <c:pt idx="26440">
                  <c:v>16042.44477</c:v>
                </c:pt>
                <c:pt idx="26441">
                  <c:v>2178.9211500000001</c:v>
                </c:pt>
                <c:pt idx="26442">
                  <c:v>7867.7510900000007</c:v>
                </c:pt>
                <c:pt idx="26443">
                  <c:v>21091.86853</c:v>
                </c:pt>
                <c:pt idx="26444">
                  <c:v>6599.5293000000001</c:v>
                </c:pt>
                <c:pt idx="26445">
                  <c:v>7329.4956000000002</c:v>
                </c:pt>
                <c:pt idx="26446">
                  <c:v>1011.42625</c:v>
                </c:pt>
                <c:pt idx="26447">
                  <c:v>8177.7339499999998</c:v>
                </c:pt>
                <c:pt idx="26448">
                  <c:v>9822.6127900000029</c:v>
                </c:pt>
                <c:pt idx="26449">
                  <c:v>10178.33008</c:v>
                </c:pt>
                <c:pt idx="26450">
                  <c:v>2483.99278</c:v>
                </c:pt>
                <c:pt idx="26451">
                  <c:v>2486.642249999999</c:v>
                </c:pt>
                <c:pt idx="26452">
                  <c:v>32392.97034</c:v>
                </c:pt>
                <c:pt idx="26453">
                  <c:v>31084.44153</c:v>
                </c:pt>
                <c:pt idx="26454">
                  <c:v>31084.44153</c:v>
                </c:pt>
                <c:pt idx="26455">
                  <c:v>32392.97034</c:v>
                </c:pt>
                <c:pt idx="26456">
                  <c:v>6061.3227200000001</c:v>
                </c:pt>
                <c:pt idx="26457">
                  <c:v>5362.0627199999999</c:v>
                </c:pt>
                <c:pt idx="26458">
                  <c:v>31084.44153</c:v>
                </c:pt>
                <c:pt idx="26459">
                  <c:v>32392.97034</c:v>
                </c:pt>
                <c:pt idx="26460">
                  <c:v>16999.11908</c:v>
                </c:pt>
                <c:pt idx="26461">
                  <c:v>17218.593870000001</c:v>
                </c:pt>
                <c:pt idx="26462">
                  <c:v>35783.313600000001</c:v>
                </c:pt>
                <c:pt idx="26463">
                  <c:v>10051.17762</c:v>
                </c:pt>
                <c:pt idx="26464">
                  <c:v>10304.69275</c:v>
                </c:pt>
                <c:pt idx="26465">
                  <c:v>45548.520510000002</c:v>
                </c:pt>
                <c:pt idx="26466">
                  <c:v>44466.263669999993</c:v>
                </c:pt>
                <c:pt idx="26467">
                  <c:v>34954.574829999998</c:v>
                </c:pt>
                <c:pt idx="26468">
                  <c:v>24272.939450000002</c:v>
                </c:pt>
                <c:pt idx="26469">
                  <c:v>22479.251950000002</c:v>
                </c:pt>
                <c:pt idx="26470">
                  <c:v>23325.97364</c:v>
                </c:pt>
                <c:pt idx="26471">
                  <c:v>44466.263669999993</c:v>
                </c:pt>
                <c:pt idx="26472">
                  <c:v>45548.520510000002</c:v>
                </c:pt>
                <c:pt idx="26473">
                  <c:v>0</c:v>
                </c:pt>
                <c:pt idx="26474">
                  <c:v>0</c:v>
                </c:pt>
                <c:pt idx="26475">
                  <c:v>7674.4790499999999</c:v>
                </c:pt>
                <c:pt idx="26476">
                  <c:v>8012.9555800000007</c:v>
                </c:pt>
                <c:pt idx="26477">
                  <c:v>3277.0968800000001</c:v>
                </c:pt>
                <c:pt idx="26478">
                  <c:v>3479.1737800000001</c:v>
                </c:pt>
                <c:pt idx="26479">
                  <c:v>4251.6067300000004</c:v>
                </c:pt>
                <c:pt idx="26480">
                  <c:v>4441.0186300000014</c:v>
                </c:pt>
                <c:pt idx="26481">
                  <c:v>5827.2892599999996</c:v>
                </c:pt>
                <c:pt idx="26482">
                  <c:v>2762.34492</c:v>
                </c:pt>
                <c:pt idx="26483">
                  <c:v>514.75184000000002</c:v>
                </c:pt>
                <c:pt idx="26484">
                  <c:v>644.01119999999992</c:v>
                </c:pt>
                <c:pt idx="26485">
                  <c:v>2418.8496100000002</c:v>
                </c:pt>
                <c:pt idx="26486">
                  <c:v>1487.22084</c:v>
                </c:pt>
                <c:pt idx="26487">
                  <c:v>3934.1931300000001</c:v>
                </c:pt>
                <c:pt idx="26488">
                  <c:v>1866.6051199999999</c:v>
                </c:pt>
                <c:pt idx="26489">
                  <c:v>1487.22084</c:v>
                </c:pt>
                <c:pt idx="26490">
                  <c:v>1866.6051199999999</c:v>
                </c:pt>
                <c:pt idx="26491">
                  <c:v>1487.22084</c:v>
                </c:pt>
                <c:pt idx="26492">
                  <c:v>0</c:v>
                </c:pt>
                <c:pt idx="26493">
                  <c:v>0</c:v>
                </c:pt>
                <c:pt idx="26494">
                  <c:v>480.57704000000001</c:v>
                </c:pt>
                <c:pt idx="26495">
                  <c:v>418.10178999999999</c:v>
                </c:pt>
                <c:pt idx="26496">
                  <c:v>418.10178999999999</c:v>
                </c:pt>
                <c:pt idx="26497">
                  <c:v>480.57704000000001</c:v>
                </c:pt>
                <c:pt idx="26498">
                  <c:v>1866.6051199999999</c:v>
                </c:pt>
                <c:pt idx="26499">
                  <c:v>1487.22084</c:v>
                </c:pt>
                <c:pt idx="26500">
                  <c:v>11610.920990000001</c:v>
                </c:pt>
                <c:pt idx="26501">
                  <c:v>1866.6051199999999</c:v>
                </c:pt>
                <c:pt idx="26502">
                  <c:v>857.09118000000001</c:v>
                </c:pt>
                <c:pt idx="26503">
                  <c:v>1020.04959</c:v>
                </c:pt>
                <c:pt idx="26504">
                  <c:v>11118.47155</c:v>
                </c:pt>
                <c:pt idx="26505">
                  <c:v>272.33942999999999</c:v>
                </c:pt>
                <c:pt idx="26506">
                  <c:v>165.30481</c:v>
                </c:pt>
                <c:pt idx="26507">
                  <c:v>1022.3959599999999</c:v>
                </c:pt>
                <c:pt idx="26508">
                  <c:v>1292.3889799999999</c:v>
                </c:pt>
                <c:pt idx="26509">
                  <c:v>5596.0406700000003</c:v>
                </c:pt>
                <c:pt idx="26510">
                  <c:v>0</c:v>
                </c:pt>
                <c:pt idx="26511">
                  <c:v>0</c:v>
                </c:pt>
                <c:pt idx="26512">
                  <c:v>5832.62781</c:v>
                </c:pt>
                <c:pt idx="26513">
                  <c:v>5761.3454500000007</c:v>
                </c:pt>
                <c:pt idx="26514">
                  <c:v>2325.8922699999998</c:v>
                </c:pt>
                <c:pt idx="26515">
                  <c:v>7567.3252900000007</c:v>
                </c:pt>
                <c:pt idx="26516">
                  <c:v>7382.8834900000002</c:v>
                </c:pt>
                <c:pt idx="26517">
                  <c:v>1499.57772</c:v>
                </c:pt>
                <c:pt idx="26518">
                  <c:v>1718.3831600000001</c:v>
                </c:pt>
                <c:pt idx="26519">
                  <c:v>5469.2020900000007</c:v>
                </c:pt>
                <c:pt idx="26520">
                  <c:v>3388.2588299999989</c:v>
                </c:pt>
                <c:pt idx="26521">
                  <c:v>11179.474550000001</c:v>
                </c:pt>
                <c:pt idx="26522">
                  <c:v>14567.63617</c:v>
                </c:pt>
                <c:pt idx="26523">
                  <c:v>9216.4756399999987</c:v>
                </c:pt>
                <c:pt idx="26524">
                  <c:v>9869.6952199999978</c:v>
                </c:pt>
                <c:pt idx="26525">
                  <c:v>4855.1054400000003</c:v>
                </c:pt>
                <c:pt idx="26526">
                  <c:v>4697.9409700000006</c:v>
                </c:pt>
                <c:pt idx="26527">
                  <c:v>14071.581050000001</c:v>
                </c:pt>
                <c:pt idx="26528">
                  <c:v>18295.08149</c:v>
                </c:pt>
                <c:pt idx="26529">
                  <c:v>6310.84753</c:v>
                </c:pt>
                <c:pt idx="26530">
                  <c:v>6314.9528500000006</c:v>
                </c:pt>
                <c:pt idx="26531">
                  <c:v>4602.3807300000008</c:v>
                </c:pt>
                <c:pt idx="26532">
                  <c:v>4817.0813000000007</c:v>
                </c:pt>
                <c:pt idx="26533">
                  <c:v>3125.2539900000002</c:v>
                </c:pt>
                <c:pt idx="26534">
                  <c:v>16352.14258</c:v>
                </c:pt>
                <c:pt idx="26535">
                  <c:v>16490.898130000001</c:v>
                </c:pt>
                <c:pt idx="26536">
                  <c:v>1812.1429800000001</c:v>
                </c:pt>
                <c:pt idx="26537">
                  <c:v>13050.96292</c:v>
                </c:pt>
                <c:pt idx="26538">
                  <c:v>12816.32007</c:v>
                </c:pt>
                <c:pt idx="26539">
                  <c:v>7383.01559</c:v>
                </c:pt>
                <c:pt idx="26540">
                  <c:v>7652.1538700000001</c:v>
                </c:pt>
                <c:pt idx="26541">
                  <c:v>5818.9087499999996</c:v>
                </c:pt>
                <c:pt idx="26542">
                  <c:v>1964.86544</c:v>
                </c:pt>
                <c:pt idx="26543">
                  <c:v>4017.7212800000002</c:v>
                </c:pt>
                <c:pt idx="26544">
                  <c:v>2153.9160300000008</c:v>
                </c:pt>
                <c:pt idx="26545">
                  <c:v>3500.70397</c:v>
                </c:pt>
                <c:pt idx="26546">
                  <c:v>7898.9346400000004</c:v>
                </c:pt>
                <c:pt idx="26547">
                  <c:v>7865.3073199999999</c:v>
                </c:pt>
                <c:pt idx="26548">
                  <c:v>2226.496889999999</c:v>
                </c:pt>
                <c:pt idx="26549">
                  <c:v>3201.1430500000001</c:v>
                </c:pt>
                <c:pt idx="26550">
                  <c:v>3348.6320799999999</c:v>
                </c:pt>
                <c:pt idx="26551">
                  <c:v>6275.0581000000002</c:v>
                </c:pt>
                <c:pt idx="26552">
                  <c:v>618.86785999999995</c:v>
                </c:pt>
                <c:pt idx="26553">
                  <c:v>8446.0721599999979</c:v>
                </c:pt>
                <c:pt idx="26554">
                  <c:v>6341.5424300000013</c:v>
                </c:pt>
                <c:pt idx="26555">
                  <c:v>22479.251950000002</c:v>
                </c:pt>
                <c:pt idx="26556">
                  <c:v>24272.939450000002</c:v>
                </c:pt>
                <c:pt idx="26557">
                  <c:v>8568.4755899999982</c:v>
                </c:pt>
                <c:pt idx="26558">
                  <c:v>5505.37842</c:v>
                </c:pt>
                <c:pt idx="26559">
                  <c:v>0</c:v>
                </c:pt>
                <c:pt idx="26560">
                  <c:v>17579.812440000002</c:v>
                </c:pt>
                <c:pt idx="26561">
                  <c:v>17715.19067</c:v>
                </c:pt>
                <c:pt idx="26562">
                  <c:v>17579.812440000002</c:v>
                </c:pt>
                <c:pt idx="26563">
                  <c:v>15806.36218</c:v>
                </c:pt>
                <c:pt idx="26564">
                  <c:v>19963.375970000001</c:v>
                </c:pt>
                <c:pt idx="26565">
                  <c:v>22207.17541</c:v>
                </c:pt>
                <c:pt idx="26566">
                  <c:v>23362.72522</c:v>
                </c:pt>
                <c:pt idx="26567">
                  <c:v>21669.817749999991</c:v>
                </c:pt>
                <c:pt idx="26568">
                  <c:v>26485.826669999999</c:v>
                </c:pt>
                <c:pt idx="26569">
                  <c:v>16921.830689999999</c:v>
                </c:pt>
                <c:pt idx="26570">
                  <c:v>18964.447510000002</c:v>
                </c:pt>
                <c:pt idx="26571">
                  <c:v>62733.891600000003</c:v>
                </c:pt>
                <c:pt idx="26572">
                  <c:v>64266.145989999997</c:v>
                </c:pt>
                <c:pt idx="26573">
                  <c:v>18964.447510000002</c:v>
                </c:pt>
                <c:pt idx="26574">
                  <c:v>16921.830689999999</c:v>
                </c:pt>
                <c:pt idx="26575">
                  <c:v>56988.026860000013</c:v>
                </c:pt>
                <c:pt idx="26576">
                  <c:v>57368.260990000002</c:v>
                </c:pt>
                <c:pt idx="26577">
                  <c:v>21192.66857999999</c:v>
                </c:pt>
                <c:pt idx="26578">
                  <c:v>56020.338380000001</c:v>
                </c:pt>
                <c:pt idx="26579">
                  <c:v>56724.212399999997</c:v>
                </c:pt>
                <c:pt idx="26580">
                  <c:v>1079.48092</c:v>
                </c:pt>
                <c:pt idx="26581">
                  <c:v>755.84242999999992</c:v>
                </c:pt>
                <c:pt idx="26582">
                  <c:v>57368.260990000002</c:v>
                </c:pt>
                <c:pt idx="26583">
                  <c:v>56988.026860000013</c:v>
                </c:pt>
                <c:pt idx="26584">
                  <c:v>1371.54576</c:v>
                </c:pt>
                <c:pt idx="26585">
                  <c:v>2267.8763399999998</c:v>
                </c:pt>
                <c:pt idx="26586">
                  <c:v>18194.555909999999</c:v>
                </c:pt>
                <c:pt idx="26587">
                  <c:v>17722.918700000009</c:v>
                </c:pt>
                <c:pt idx="26588">
                  <c:v>36566.00634</c:v>
                </c:pt>
                <c:pt idx="26589">
                  <c:v>36845.186759999997</c:v>
                </c:pt>
                <c:pt idx="26590">
                  <c:v>7952.2307199999996</c:v>
                </c:pt>
                <c:pt idx="26591">
                  <c:v>16295.54981</c:v>
                </c:pt>
                <c:pt idx="26592">
                  <c:v>9974.8814700000003</c:v>
                </c:pt>
                <c:pt idx="26593">
                  <c:v>0</c:v>
                </c:pt>
                <c:pt idx="26594">
                  <c:v>36845.186759999997</c:v>
                </c:pt>
                <c:pt idx="26595">
                  <c:v>8116.22739</c:v>
                </c:pt>
                <c:pt idx="26596">
                  <c:v>40722.332520000011</c:v>
                </c:pt>
                <c:pt idx="26597">
                  <c:v>9503.8449399999972</c:v>
                </c:pt>
                <c:pt idx="26598">
                  <c:v>32712.742429999998</c:v>
                </c:pt>
                <c:pt idx="26599">
                  <c:v>32990.01928</c:v>
                </c:pt>
                <c:pt idx="26600">
                  <c:v>1748.5130099999999</c:v>
                </c:pt>
                <c:pt idx="26601">
                  <c:v>33006.591310000003</c:v>
                </c:pt>
                <c:pt idx="26602">
                  <c:v>1531.00144</c:v>
                </c:pt>
                <c:pt idx="26603">
                  <c:v>34293.173089999997</c:v>
                </c:pt>
                <c:pt idx="26604">
                  <c:v>34521.020750000003</c:v>
                </c:pt>
                <c:pt idx="26605">
                  <c:v>31521.47193</c:v>
                </c:pt>
                <c:pt idx="26606">
                  <c:v>32697.202150000001</c:v>
                </c:pt>
                <c:pt idx="26607">
                  <c:v>2451.5959300000009</c:v>
                </c:pt>
                <c:pt idx="26608">
                  <c:v>1154.80278</c:v>
                </c:pt>
                <c:pt idx="26609">
                  <c:v>320.10344000000009</c:v>
                </c:pt>
                <c:pt idx="26610">
                  <c:v>669.01742999999988</c:v>
                </c:pt>
                <c:pt idx="26611">
                  <c:v>27004.877680000001</c:v>
                </c:pt>
                <c:pt idx="26612">
                  <c:v>27080.263419999999</c:v>
                </c:pt>
                <c:pt idx="26613">
                  <c:v>1452.42319</c:v>
                </c:pt>
                <c:pt idx="26614">
                  <c:v>1461.0430200000001</c:v>
                </c:pt>
                <c:pt idx="26615">
                  <c:v>3948.9889199999998</c:v>
                </c:pt>
                <c:pt idx="26616">
                  <c:v>5040.7120700000014</c:v>
                </c:pt>
                <c:pt idx="26617">
                  <c:v>27465.643309999999</c:v>
                </c:pt>
                <c:pt idx="26618">
                  <c:v>27611.711179999991</c:v>
                </c:pt>
                <c:pt idx="26619">
                  <c:v>3308.2114000000001</c:v>
                </c:pt>
                <c:pt idx="26620">
                  <c:v>3101.3839600000001</c:v>
                </c:pt>
                <c:pt idx="26621">
                  <c:v>3161.82314</c:v>
                </c:pt>
                <c:pt idx="26622">
                  <c:v>3053.09888</c:v>
                </c:pt>
                <c:pt idx="26623">
                  <c:v>36906.58642</c:v>
                </c:pt>
                <c:pt idx="26624">
                  <c:v>37701.14819</c:v>
                </c:pt>
                <c:pt idx="26625">
                  <c:v>8015.7002400000001</c:v>
                </c:pt>
                <c:pt idx="26626">
                  <c:v>13565.61182</c:v>
                </c:pt>
                <c:pt idx="26627">
                  <c:v>12808.010130000001</c:v>
                </c:pt>
                <c:pt idx="26628">
                  <c:v>14634.845950000001</c:v>
                </c:pt>
                <c:pt idx="26629">
                  <c:v>235.92140000000001</c:v>
                </c:pt>
                <c:pt idx="26630">
                  <c:v>12387.993899999999</c:v>
                </c:pt>
                <c:pt idx="26631">
                  <c:v>11623.30896</c:v>
                </c:pt>
                <c:pt idx="26632">
                  <c:v>63058.736820000013</c:v>
                </c:pt>
                <c:pt idx="26633">
                  <c:v>2377.2174</c:v>
                </c:pt>
                <c:pt idx="26634">
                  <c:v>4541.96162</c:v>
                </c:pt>
                <c:pt idx="26635">
                  <c:v>3922.2227899999998</c:v>
                </c:pt>
                <c:pt idx="26636">
                  <c:v>62269.691409999992</c:v>
                </c:pt>
                <c:pt idx="26637">
                  <c:v>1290.7855199999999</c:v>
                </c:pt>
                <c:pt idx="26638">
                  <c:v>11979.333130000001</c:v>
                </c:pt>
                <c:pt idx="26639">
                  <c:v>12339.87701</c:v>
                </c:pt>
                <c:pt idx="26640">
                  <c:v>8254.7742300000009</c:v>
                </c:pt>
                <c:pt idx="26641">
                  <c:v>9956.4832800000004</c:v>
                </c:pt>
                <c:pt idx="26642">
                  <c:v>2083.60518</c:v>
                </c:pt>
                <c:pt idx="26643">
                  <c:v>2035.9303299999999</c:v>
                </c:pt>
                <c:pt idx="26644">
                  <c:v>10457.89978</c:v>
                </c:pt>
                <c:pt idx="26645">
                  <c:v>6865.9840400000003</c:v>
                </c:pt>
                <c:pt idx="26646">
                  <c:v>3172.89345</c:v>
                </c:pt>
                <c:pt idx="26647">
                  <c:v>1294.3207</c:v>
                </c:pt>
                <c:pt idx="26648">
                  <c:v>5474.7835600000008</c:v>
                </c:pt>
                <c:pt idx="26649">
                  <c:v>10075.02124</c:v>
                </c:pt>
                <c:pt idx="26650">
                  <c:v>1459.1789900000001</c:v>
                </c:pt>
                <c:pt idx="26651">
                  <c:v>3664.0317400000008</c:v>
                </c:pt>
                <c:pt idx="26652">
                  <c:v>8868.8210500000005</c:v>
                </c:pt>
                <c:pt idx="26653">
                  <c:v>10075.02124</c:v>
                </c:pt>
                <c:pt idx="26654">
                  <c:v>8868.8210500000005</c:v>
                </c:pt>
                <c:pt idx="26655">
                  <c:v>2292.5741699999999</c:v>
                </c:pt>
                <c:pt idx="26656">
                  <c:v>4983.1166600000024</c:v>
                </c:pt>
                <c:pt idx="26657">
                  <c:v>1182.93668</c:v>
                </c:pt>
                <c:pt idx="26658">
                  <c:v>4122.2842700000001</c:v>
                </c:pt>
                <c:pt idx="26659">
                  <c:v>7443.8209800000013</c:v>
                </c:pt>
                <c:pt idx="26660">
                  <c:v>36906.58642</c:v>
                </c:pt>
                <c:pt idx="26661">
                  <c:v>37701.14819</c:v>
                </c:pt>
                <c:pt idx="26662">
                  <c:v>3052.75848</c:v>
                </c:pt>
                <c:pt idx="26663">
                  <c:v>2963.2361999999998</c:v>
                </c:pt>
                <c:pt idx="26664">
                  <c:v>34842.71387</c:v>
                </c:pt>
                <c:pt idx="26665">
                  <c:v>34071.566650000001</c:v>
                </c:pt>
                <c:pt idx="26666">
                  <c:v>3822.9561899999999</c:v>
                </c:pt>
                <c:pt idx="26667">
                  <c:v>3800.8382300000012</c:v>
                </c:pt>
                <c:pt idx="26668">
                  <c:v>40146.901120000002</c:v>
                </c:pt>
                <c:pt idx="26669">
                  <c:v>41029.689450000013</c:v>
                </c:pt>
                <c:pt idx="26670">
                  <c:v>3052.75848</c:v>
                </c:pt>
                <c:pt idx="26671">
                  <c:v>2963.2361999999998</c:v>
                </c:pt>
                <c:pt idx="26672">
                  <c:v>8465.1478900000002</c:v>
                </c:pt>
                <c:pt idx="26673">
                  <c:v>7876.7150900000006</c:v>
                </c:pt>
                <c:pt idx="26674">
                  <c:v>9511.0849899999976</c:v>
                </c:pt>
                <c:pt idx="26675">
                  <c:v>17218.593870000001</c:v>
                </c:pt>
                <c:pt idx="26676">
                  <c:v>16999.11908</c:v>
                </c:pt>
                <c:pt idx="26677">
                  <c:v>8465.1478900000002</c:v>
                </c:pt>
                <c:pt idx="26678">
                  <c:v>7876.7150900000006</c:v>
                </c:pt>
                <c:pt idx="26679">
                  <c:v>975.03534000000002</c:v>
                </c:pt>
                <c:pt idx="26680">
                  <c:v>609.50651999999991</c:v>
                </c:pt>
                <c:pt idx="26681">
                  <c:v>9018.8088399999961</c:v>
                </c:pt>
                <c:pt idx="26682">
                  <c:v>9441.671019999998</c:v>
                </c:pt>
                <c:pt idx="26683">
                  <c:v>10304.69275</c:v>
                </c:pt>
                <c:pt idx="26684">
                  <c:v>10051.17762</c:v>
                </c:pt>
                <c:pt idx="26685">
                  <c:v>11788.397709999999</c:v>
                </c:pt>
                <c:pt idx="26686">
                  <c:v>8795.9038400000009</c:v>
                </c:pt>
                <c:pt idx="26687">
                  <c:v>12301.46463</c:v>
                </c:pt>
                <c:pt idx="26688">
                  <c:v>12716.34311</c:v>
                </c:pt>
                <c:pt idx="26689">
                  <c:v>12906.67187</c:v>
                </c:pt>
                <c:pt idx="26690">
                  <c:v>12189.4725</c:v>
                </c:pt>
                <c:pt idx="26691">
                  <c:v>3176.70586</c:v>
                </c:pt>
                <c:pt idx="26692">
                  <c:v>6603.1637000000001</c:v>
                </c:pt>
                <c:pt idx="26693">
                  <c:v>6453.3477800000001</c:v>
                </c:pt>
                <c:pt idx="26694">
                  <c:v>3657.2056899999989</c:v>
                </c:pt>
                <c:pt idx="26695">
                  <c:v>3743.5969599999999</c:v>
                </c:pt>
                <c:pt idx="26696">
                  <c:v>7723.8658400000004</c:v>
                </c:pt>
                <c:pt idx="26697">
                  <c:v>8116.22739</c:v>
                </c:pt>
                <c:pt idx="26698">
                  <c:v>7176.11816</c:v>
                </c:pt>
                <c:pt idx="26699">
                  <c:v>5980.1662100000003</c:v>
                </c:pt>
                <c:pt idx="26700">
                  <c:v>5065.5843800000002</c:v>
                </c:pt>
                <c:pt idx="26701">
                  <c:v>7723.8658400000004</c:v>
                </c:pt>
                <c:pt idx="26702">
                  <c:v>5020.0107600000001</c:v>
                </c:pt>
                <c:pt idx="26703">
                  <c:v>45323.578120000013</c:v>
                </c:pt>
                <c:pt idx="26704">
                  <c:v>6873.6026599999996</c:v>
                </c:pt>
                <c:pt idx="26705">
                  <c:v>462.50657000000001</c:v>
                </c:pt>
                <c:pt idx="26706">
                  <c:v>61807.181149999997</c:v>
                </c:pt>
                <c:pt idx="26707">
                  <c:v>1251.5528999999999</c:v>
                </c:pt>
                <c:pt idx="26708">
                  <c:v>8344.6662299999989</c:v>
                </c:pt>
                <c:pt idx="26709">
                  <c:v>1724.2467099999999</c:v>
                </c:pt>
                <c:pt idx="26710">
                  <c:v>3673.3689300000001</c:v>
                </c:pt>
                <c:pt idx="26711">
                  <c:v>3725.9950600000002</c:v>
                </c:pt>
                <c:pt idx="26712">
                  <c:v>1716.5145500000001</c:v>
                </c:pt>
                <c:pt idx="26713">
                  <c:v>64266.145989999997</c:v>
                </c:pt>
                <c:pt idx="26714">
                  <c:v>62733.891600000003</c:v>
                </c:pt>
                <c:pt idx="26715">
                  <c:v>11641.97711</c:v>
                </c:pt>
                <c:pt idx="26716">
                  <c:v>10254.83029</c:v>
                </c:pt>
                <c:pt idx="26717">
                  <c:v>29420.145990000001</c:v>
                </c:pt>
                <c:pt idx="26718">
                  <c:v>32737.920900000001</c:v>
                </c:pt>
                <c:pt idx="26719">
                  <c:v>2989.7208999999989</c:v>
                </c:pt>
                <c:pt idx="26720">
                  <c:v>3998.8711699999999</c:v>
                </c:pt>
                <c:pt idx="26721">
                  <c:v>10179.425359999999</c:v>
                </c:pt>
                <c:pt idx="26722">
                  <c:v>10555.25049</c:v>
                </c:pt>
                <c:pt idx="26723">
                  <c:v>8221.7071799999976</c:v>
                </c:pt>
                <c:pt idx="26724">
                  <c:v>8066.7837499999996</c:v>
                </c:pt>
                <c:pt idx="26725">
                  <c:v>2052.8055800000002</c:v>
                </c:pt>
                <c:pt idx="26726">
                  <c:v>9200.0620500000005</c:v>
                </c:pt>
                <c:pt idx="26727">
                  <c:v>8990.4898099999991</c:v>
                </c:pt>
                <c:pt idx="26728">
                  <c:v>9377.1889799999972</c:v>
                </c:pt>
                <c:pt idx="26729">
                  <c:v>9488.7132899999997</c:v>
                </c:pt>
                <c:pt idx="26730">
                  <c:v>7579.8749400000006</c:v>
                </c:pt>
                <c:pt idx="26731">
                  <c:v>7379.1369700000014</c:v>
                </c:pt>
                <c:pt idx="26732">
                  <c:v>7393.0049200000003</c:v>
                </c:pt>
                <c:pt idx="26733">
                  <c:v>8209.5433699999994</c:v>
                </c:pt>
                <c:pt idx="26734">
                  <c:v>8431.6705999999976</c:v>
                </c:pt>
                <c:pt idx="26735">
                  <c:v>21322.79218</c:v>
                </c:pt>
                <c:pt idx="26736">
                  <c:v>21192.66857999999</c:v>
                </c:pt>
                <c:pt idx="26737">
                  <c:v>7379.1369700000014</c:v>
                </c:pt>
                <c:pt idx="26738">
                  <c:v>7393.0049200000003</c:v>
                </c:pt>
                <c:pt idx="26739">
                  <c:v>13301.79306</c:v>
                </c:pt>
                <c:pt idx="26740">
                  <c:v>8815.168459999999</c:v>
                </c:pt>
                <c:pt idx="26741">
                  <c:v>8495.3808599999975</c:v>
                </c:pt>
                <c:pt idx="26742">
                  <c:v>6665.3343100000002</c:v>
                </c:pt>
                <c:pt idx="26743">
                  <c:v>6688.8597600000003</c:v>
                </c:pt>
                <c:pt idx="26744">
                  <c:v>8450.6905100000004</c:v>
                </c:pt>
                <c:pt idx="26745">
                  <c:v>8769.00828</c:v>
                </c:pt>
                <c:pt idx="26746">
                  <c:v>58525.271489999992</c:v>
                </c:pt>
                <c:pt idx="26747">
                  <c:v>11263.394630000001</c:v>
                </c:pt>
                <c:pt idx="26748">
                  <c:v>11299.445250000001</c:v>
                </c:pt>
                <c:pt idx="26749">
                  <c:v>12872.37341</c:v>
                </c:pt>
                <c:pt idx="26750">
                  <c:v>7652.7333099999996</c:v>
                </c:pt>
                <c:pt idx="26751">
                  <c:v>5392.1161199999997</c:v>
                </c:pt>
                <c:pt idx="26752">
                  <c:v>45.333970000000001</c:v>
                </c:pt>
                <c:pt idx="26753">
                  <c:v>6546.8378599999996</c:v>
                </c:pt>
                <c:pt idx="26754">
                  <c:v>4164.3040900000015</c:v>
                </c:pt>
                <c:pt idx="26755">
                  <c:v>4985.5340800000004</c:v>
                </c:pt>
                <c:pt idx="26756">
                  <c:v>2501.6041700000001</c:v>
                </c:pt>
                <c:pt idx="26757">
                  <c:v>8306.5970500000003</c:v>
                </c:pt>
                <c:pt idx="26758">
                  <c:v>7953.4211100000002</c:v>
                </c:pt>
                <c:pt idx="26759">
                  <c:v>2090.1315800000002</c:v>
                </c:pt>
                <c:pt idx="26760">
                  <c:v>0</c:v>
                </c:pt>
                <c:pt idx="26761">
                  <c:v>4456.70615</c:v>
                </c:pt>
                <c:pt idx="26762">
                  <c:v>2472.681</c:v>
                </c:pt>
                <c:pt idx="26763">
                  <c:v>8545.8492399999977</c:v>
                </c:pt>
                <c:pt idx="26764">
                  <c:v>2218.940869999999</c:v>
                </c:pt>
                <c:pt idx="26765">
                  <c:v>0</c:v>
                </c:pt>
                <c:pt idx="26766">
                  <c:v>34854.788820000002</c:v>
                </c:pt>
                <c:pt idx="26767">
                  <c:v>36137.214230000012</c:v>
                </c:pt>
                <c:pt idx="26768">
                  <c:v>4659.2503400000014</c:v>
                </c:pt>
                <c:pt idx="26769">
                  <c:v>13233.11829</c:v>
                </c:pt>
                <c:pt idx="26770">
                  <c:v>50277.821779999998</c:v>
                </c:pt>
                <c:pt idx="26771">
                  <c:v>36137.214230000012</c:v>
                </c:pt>
                <c:pt idx="26772">
                  <c:v>8305.1326000000008</c:v>
                </c:pt>
                <c:pt idx="26773">
                  <c:v>5905.3756200000007</c:v>
                </c:pt>
                <c:pt idx="26774">
                  <c:v>3940.93723</c:v>
                </c:pt>
                <c:pt idx="26775">
                  <c:v>4577.7757700000002</c:v>
                </c:pt>
                <c:pt idx="26776">
                  <c:v>4577.7757700000002</c:v>
                </c:pt>
                <c:pt idx="26777">
                  <c:v>3940.93723</c:v>
                </c:pt>
                <c:pt idx="26778">
                  <c:v>2226.0040100000001</c:v>
                </c:pt>
                <c:pt idx="26779">
                  <c:v>4594.9869900000003</c:v>
                </c:pt>
                <c:pt idx="26780">
                  <c:v>12271.530570000001</c:v>
                </c:pt>
                <c:pt idx="26781">
                  <c:v>12044.19714</c:v>
                </c:pt>
                <c:pt idx="26782">
                  <c:v>8554.5515400000004</c:v>
                </c:pt>
                <c:pt idx="26783">
                  <c:v>8788.3952600000011</c:v>
                </c:pt>
                <c:pt idx="26784">
                  <c:v>3550.5982399999998</c:v>
                </c:pt>
                <c:pt idx="26785">
                  <c:v>1811.7910300000001</c:v>
                </c:pt>
                <c:pt idx="26786">
                  <c:v>1768.32401</c:v>
                </c:pt>
                <c:pt idx="26787">
                  <c:v>5146.1625100000001</c:v>
                </c:pt>
                <c:pt idx="26788">
                  <c:v>5362.3893900000003</c:v>
                </c:pt>
                <c:pt idx="26789">
                  <c:v>8919.9571499999947</c:v>
                </c:pt>
                <c:pt idx="26790">
                  <c:v>8721.5663199999963</c:v>
                </c:pt>
                <c:pt idx="26791">
                  <c:v>6871.6973900000003</c:v>
                </c:pt>
                <c:pt idx="26792">
                  <c:v>8193.3970799999988</c:v>
                </c:pt>
                <c:pt idx="26793">
                  <c:v>8065.0590199999997</c:v>
                </c:pt>
                <c:pt idx="26794">
                  <c:v>5634.2464900000004</c:v>
                </c:pt>
                <c:pt idx="26795">
                  <c:v>5484.0112900000004</c:v>
                </c:pt>
                <c:pt idx="26796">
                  <c:v>7150.4491600000001</c:v>
                </c:pt>
                <c:pt idx="26797">
                  <c:v>13909.228209999999</c:v>
                </c:pt>
                <c:pt idx="26798">
                  <c:v>13578.355439999999</c:v>
                </c:pt>
                <c:pt idx="26799">
                  <c:v>0</c:v>
                </c:pt>
                <c:pt idx="26800">
                  <c:v>5475.1690100000014</c:v>
                </c:pt>
                <c:pt idx="26801">
                  <c:v>755.84242999999992</c:v>
                </c:pt>
                <c:pt idx="26802">
                  <c:v>1079.48092</c:v>
                </c:pt>
                <c:pt idx="26803">
                  <c:v>4869.7080900000001</c:v>
                </c:pt>
                <c:pt idx="26804">
                  <c:v>4588.67328</c:v>
                </c:pt>
                <c:pt idx="26805">
                  <c:v>16624.104619999998</c:v>
                </c:pt>
                <c:pt idx="26806">
                  <c:v>19747.746090000001</c:v>
                </c:pt>
                <c:pt idx="26807">
                  <c:v>19364.66071</c:v>
                </c:pt>
                <c:pt idx="26808">
                  <c:v>9518.0263100000011</c:v>
                </c:pt>
                <c:pt idx="26809">
                  <c:v>9780.1777299999976</c:v>
                </c:pt>
                <c:pt idx="26810">
                  <c:v>4588.67328</c:v>
                </c:pt>
                <c:pt idx="26811">
                  <c:v>4869.7080900000001</c:v>
                </c:pt>
                <c:pt idx="26812">
                  <c:v>12737.11609</c:v>
                </c:pt>
                <c:pt idx="26813">
                  <c:v>12689.925020000001</c:v>
                </c:pt>
                <c:pt idx="26814">
                  <c:v>14200.41192</c:v>
                </c:pt>
                <c:pt idx="26815">
                  <c:v>14135.19183</c:v>
                </c:pt>
                <c:pt idx="26816">
                  <c:v>2058.93316</c:v>
                </c:pt>
                <c:pt idx="26817">
                  <c:v>2893.9208100000001</c:v>
                </c:pt>
                <c:pt idx="26818">
                  <c:v>2676.0686000000001</c:v>
                </c:pt>
                <c:pt idx="26819">
                  <c:v>3840.4344799999999</c:v>
                </c:pt>
                <c:pt idx="26820">
                  <c:v>4672.6642800000009</c:v>
                </c:pt>
                <c:pt idx="26821">
                  <c:v>5093.5662200000024</c:v>
                </c:pt>
                <c:pt idx="26822">
                  <c:v>0</c:v>
                </c:pt>
                <c:pt idx="26823">
                  <c:v>4672.6642800000009</c:v>
                </c:pt>
                <c:pt idx="26824">
                  <c:v>5093.5662200000024</c:v>
                </c:pt>
                <c:pt idx="26825">
                  <c:v>2688.7177700000002</c:v>
                </c:pt>
                <c:pt idx="26826">
                  <c:v>3829.5038</c:v>
                </c:pt>
                <c:pt idx="26827">
                  <c:v>42387.487300000001</c:v>
                </c:pt>
                <c:pt idx="26828">
                  <c:v>42005.003909999999</c:v>
                </c:pt>
                <c:pt idx="26829">
                  <c:v>43346.835700000003</c:v>
                </c:pt>
                <c:pt idx="26830">
                  <c:v>43009.437510000003</c:v>
                </c:pt>
                <c:pt idx="26831">
                  <c:v>7746.8792700000004</c:v>
                </c:pt>
                <c:pt idx="26832">
                  <c:v>7541.2129500000001</c:v>
                </c:pt>
                <c:pt idx="26833">
                  <c:v>43009.437510000003</c:v>
                </c:pt>
                <c:pt idx="26834">
                  <c:v>43346.835700000003</c:v>
                </c:pt>
                <c:pt idx="26835">
                  <c:v>46593.968509999999</c:v>
                </c:pt>
                <c:pt idx="26836">
                  <c:v>46462.238520000014</c:v>
                </c:pt>
                <c:pt idx="26837">
                  <c:v>2534.39284</c:v>
                </c:pt>
                <c:pt idx="26838">
                  <c:v>12268.468070000001</c:v>
                </c:pt>
                <c:pt idx="26839">
                  <c:v>0</c:v>
                </c:pt>
                <c:pt idx="26840">
                  <c:v>2688.7177700000002</c:v>
                </c:pt>
                <c:pt idx="26841">
                  <c:v>13530.9408</c:v>
                </c:pt>
                <c:pt idx="26842">
                  <c:v>3829.5038</c:v>
                </c:pt>
                <c:pt idx="26843">
                  <c:v>12961.97406</c:v>
                </c:pt>
                <c:pt idx="26844">
                  <c:v>0</c:v>
                </c:pt>
                <c:pt idx="26845">
                  <c:v>13282.583500000001</c:v>
                </c:pt>
                <c:pt idx="26846">
                  <c:v>13986.6579</c:v>
                </c:pt>
                <c:pt idx="26847">
                  <c:v>22430.169190000001</c:v>
                </c:pt>
                <c:pt idx="26848">
                  <c:v>9855.0559999999932</c:v>
                </c:pt>
                <c:pt idx="26849">
                  <c:v>50264.661129999993</c:v>
                </c:pt>
                <c:pt idx="26850">
                  <c:v>46462.238520000014</c:v>
                </c:pt>
                <c:pt idx="26851">
                  <c:v>46256.801510000012</c:v>
                </c:pt>
                <c:pt idx="26852">
                  <c:v>32730.08411</c:v>
                </c:pt>
                <c:pt idx="26853">
                  <c:v>9578.7592199999981</c:v>
                </c:pt>
                <c:pt idx="26854">
                  <c:v>4441.2389700000003</c:v>
                </c:pt>
                <c:pt idx="26855">
                  <c:v>4517.3850000000002</c:v>
                </c:pt>
                <c:pt idx="26856">
                  <c:v>10908.9815</c:v>
                </c:pt>
                <c:pt idx="26857">
                  <c:v>10841.605530000001</c:v>
                </c:pt>
                <c:pt idx="26858">
                  <c:v>912.16507000000001</c:v>
                </c:pt>
                <c:pt idx="26859">
                  <c:v>5974.4196100000008</c:v>
                </c:pt>
                <c:pt idx="26860">
                  <c:v>5644.7098400000004</c:v>
                </c:pt>
                <c:pt idx="26861">
                  <c:v>6555.7218900000007</c:v>
                </c:pt>
                <c:pt idx="26862">
                  <c:v>6886.5851400000001</c:v>
                </c:pt>
                <c:pt idx="26863">
                  <c:v>4441.2389700000003</c:v>
                </c:pt>
                <c:pt idx="26864">
                  <c:v>4517.3850000000002</c:v>
                </c:pt>
                <c:pt idx="26865">
                  <c:v>9483.1976699999977</c:v>
                </c:pt>
                <c:pt idx="26866">
                  <c:v>6479.4206599999998</c:v>
                </c:pt>
                <c:pt idx="26867">
                  <c:v>6561.0416800000003</c:v>
                </c:pt>
                <c:pt idx="26868">
                  <c:v>3988.6035999999999</c:v>
                </c:pt>
                <c:pt idx="26869">
                  <c:v>4544.5825400000003</c:v>
                </c:pt>
                <c:pt idx="26870">
                  <c:v>29581.537850000001</c:v>
                </c:pt>
                <c:pt idx="26871">
                  <c:v>28731.623049999991</c:v>
                </c:pt>
                <c:pt idx="26872">
                  <c:v>28531.565310000009</c:v>
                </c:pt>
                <c:pt idx="26873">
                  <c:v>28907.122319999999</c:v>
                </c:pt>
                <c:pt idx="26874">
                  <c:v>3976.72118</c:v>
                </c:pt>
                <c:pt idx="26875">
                  <c:v>3955.0697300000002</c:v>
                </c:pt>
                <c:pt idx="26876">
                  <c:v>28907.122319999999</c:v>
                </c:pt>
                <c:pt idx="26877">
                  <c:v>28531.565310000009</c:v>
                </c:pt>
                <c:pt idx="26878">
                  <c:v>32449.2052</c:v>
                </c:pt>
                <c:pt idx="26879">
                  <c:v>32846.41517</c:v>
                </c:pt>
                <c:pt idx="26880">
                  <c:v>0</c:v>
                </c:pt>
                <c:pt idx="26881">
                  <c:v>36071.342280000012</c:v>
                </c:pt>
                <c:pt idx="26882">
                  <c:v>35621.482909999999</c:v>
                </c:pt>
                <c:pt idx="26883">
                  <c:v>42005.003909999999</c:v>
                </c:pt>
                <c:pt idx="26884">
                  <c:v>42387.487300000001</c:v>
                </c:pt>
                <c:pt idx="26885">
                  <c:v>3984.4634299999998</c:v>
                </c:pt>
                <c:pt idx="26886">
                  <c:v>8005.7937999999986</c:v>
                </c:pt>
                <c:pt idx="26887">
                  <c:v>8714.5683899999985</c:v>
                </c:pt>
                <c:pt idx="26888">
                  <c:v>4674.2230600000003</c:v>
                </c:pt>
                <c:pt idx="26889">
                  <c:v>4501.7122800000006</c:v>
                </c:pt>
                <c:pt idx="26890">
                  <c:v>5188.83493</c:v>
                </c:pt>
                <c:pt idx="26891">
                  <c:v>1462.73722</c:v>
                </c:pt>
                <c:pt idx="26892">
                  <c:v>0</c:v>
                </c:pt>
                <c:pt idx="26893">
                  <c:v>15854.652459999999</c:v>
                </c:pt>
                <c:pt idx="26894">
                  <c:v>22027.140749999999</c:v>
                </c:pt>
                <c:pt idx="26895">
                  <c:v>14657.325070000001</c:v>
                </c:pt>
                <c:pt idx="26896">
                  <c:v>53374.083989999999</c:v>
                </c:pt>
                <c:pt idx="26897">
                  <c:v>2527.1001099999999</c:v>
                </c:pt>
                <c:pt idx="26898">
                  <c:v>11210.17935</c:v>
                </c:pt>
                <c:pt idx="26899">
                  <c:v>11412.547759999999</c:v>
                </c:pt>
                <c:pt idx="26900">
                  <c:v>4419.4003899999998</c:v>
                </c:pt>
                <c:pt idx="26901">
                  <c:v>4351.3448800000006</c:v>
                </c:pt>
                <c:pt idx="26902">
                  <c:v>10302.2232</c:v>
                </c:pt>
                <c:pt idx="26903">
                  <c:v>10242.468140000001</c:v>
                </c:pt>
                <c:pt idx="26904">
                  <c:v>3752.58374</c:v>
                </c:pt>
                <c:pt idx="26905">
                  <c:v>2954.02898</c:v>
                </c:pt>
                <c:pt idx="26906">
                  <c:v>12499.57465</c:v>
                </c:pt>
                <c:pt idx="26907">
                  <c:v>12709.46314</c:v>
                </c:pt>
                <c:pt idx="26908">
                  <c:v>1490.94841</c:v>
                </c:pt>
                <c:pt idx="26909">
                  <c:v>1635.6172799999999</c:v>
                </c:pt>
                <c:pt idx="26910">
                  <c:v>781.26427999999999</c:v>
                </c:pt>
                <c:pt idx="26911">
                  <c:v>2186.4113900000002</c:v>
                </c:pt>
                <c:pt idx="26912">
                  <c:v>2424.7372500000001</c:v>
                </c:pt>
                <c:pt idx="26913">
                  <c:v>681.77299000000005</c:v>
                </c:pt>
                <c:pt idx="26914">
                  <c:v>1531.5538200000001</c:v>
                </c:pt>
                <c:pt idx="26915">
                  <c:v>2054.283449999999</c:v>
                </c:pt>
                <c:pt idx="26916">
                  <c:v>2221.4288299999998</c:v>
                </c:pt>
                <c:pt idx="26917">
                  <c:v>2767.2960400000002</c:v>
                </c:pt>
                <c:pt idx="26918">
                  <c:v>2832.6581700000002</c:v>
                </c:pt>
                <c:pt idx="26919">
                  <c:v>1945.1786099999999</c:v>
                </c:pt>
                <c:pt idx="26920">
                  <c:v>1443.83214</c:v>
                </c:pt>
                <c:pt idx="26921">
                  <c:v>1537.2937400000001</c:v>
                </c:pt>
                <c:pt idx="26922">
                  <c:v>234.44872000000001</c:v>
                </c:pt>
                <c:pt idx="26923">
                  <c:v>1640.3982000000001</c:v>
                </c:pt>
                <c:pt idx="26924">
                  <c:v>1651.9043200000001</c:v>
                </c:pt>
                <c:pt idx="26925">
                  <c:v>946.66741999999988</c:v>
                </c:pt>
                <c:pt idx="26926">
                  <c:v>1000.23549</c:v>
                </c:pt>
                <c:pt idx="26927">
                  <c:v>7177.2652600000001</c:v>
                </c:pt>
                <c:pt idx="26928">
                  <c:v>1961.93129</c:v>
                </c:pt>
                <c:pt idx="26929">
                  <c:v>9183.9411899999977</c:v>
                </c:pt>
                <c:pt idx="26930">
                  <c:v>5921.3820599999999</c:v>
                </c:pt>
                <c:pt idx="26931">
                  <c:v>5989.2497899999998</c:v>
                </c:pt>
                <c:pt idx="26932">
                  <c:v>584.96155999999985</c:v>
                </c:pt>
                <c:pt idx="26933">
                  <c:v>5854.5398700000014</c:v>
                </c:pt>
                <c:pt idx="26934">
                  <c:v>1588.2980600000001</c:v>
                </c:pt>
                <c:pt idx="26935">
                  <c:v>1427.33644</c:v>
                </c:pt>
                <c:pt idx="26936">
                  <c:v>1588.2980600000001</c:v>
                </c:pt>
                <c:pt idx="26937">
                  <c:v>1427.33644</c:v>
                </c:pt>
                <c:pt idx="26938">
                  <c:v>1591.44597</c:v>
                </c:pt>
                <c:pt idx="26939">
                  <c:v>1779.3984800000001</c:v>
                </c:pt>
                <c:pt idx="26940">
                  <c:v>912.87234000000001</c:v>
                </c:pt>
                <c:pt idx="26941">
                  <c:v>2018.6696899999999</c:v>
                </c:pt>
                <c:pt idx="26942">
                  <c:v>2215.8991299999998</c:v>
                </c:pt>
                <c:pt idx="26943">
                  <c:v>907.2869199999999</c:v>
                </c:pt>
                <c:pt idx="26944">
                  <c:v>2536.2469999999989</c:v>
                </c:pt>
                <c:pt idx="26945">
                  <c:v>2487.7627000000002</c:v>
                </c:pt>
                <c:pt idx="26946">
                  <c:v>4098.7656200000001</c:v>
                </c:pt>
                <c:pt idx="26947">
                  <c:v>4294.2793499999998</c:v>
                </c:pt>
                <c:pt idx="26948">
                  <c:v>1004.68625</c:v>
                </c:pt>
                <c:pt idx="26949">
                  <c:v>2221.61868</c:v>
                </c:pt>
                <c:pt idx="26950">
                  <c:v>2171.3904000000002</c:v>
                </c:pt>
                <c:pt idx="26951">
                  <c:v>188.34692999999999</c:v>
                </c:pt>
                <c:pt idx="26952">
                  <c:v>223.93038999999999</c:v>
                </c:pt>
                <c:pt idx="26953">
                  <c:v>22224.789919999999</c:v>
                </c:pt>
                <c:pt idx="26954">
                  <c:v>8946.853549999998</c:v>
                </c:pt>
                <c:pt idx="26955">
                  <c:v>223.93038999999999</c:v>
                </c:pt>
                <c:pt idx="26956">
                  <c:v>11102.93793</c:v>
                </c:pt>
                <c:pt idx="26957">
                  <c:v>11387.24231</c:v>
                </c:pt>
                <c:pt idx="26958">
                  <c:v>6050.5136200000006</c:v>
                </c:pt>
                <c:pt idx="26959">
                  <c:v>5472.0830300000007</c:v>
                </c:pt>
                <c:pt idx="26960">
                  <c:v>860.46996999999988</c:v>
                </c:pt>
                <c:pt idx="26961">
                  <c:v>1085.01899</c:v>
                </c:pt>
                <c:pt idx="26962">
                  <c:v>3437.1259599999998</c:v>
                </c:pt>
                <c:pt idx="26963">
                  <c:v>33305.302740000006</c:v>
                </c:pt>
                <c:pt idx="26964">
                  <c:v>31877.922849999999</c:v>
                </c:pt>
                <c:pt idx="26965">
                  <c:v>28731.623049999991</c:v>
                </c:pt>
                <c:pt idx="26966">
                  <c:v>29581.537850000001</c:v>
                </c:pt>
                <c:pt idx="26967">
                  <c:v>33305.302740000006</c:v>
                </c:pt>
                <c:pt idx="26968">
                  <c:v>31877.922849999999</c:v>
                </c:pt>
                <c:pt idx="26969">
                  <c:v>33305.302740000006</c:v>
                </c:pt>
                <c:pt idx="26970">
                  <c:v>588.60252999999977</c:v>
                </c:pt>
                <c:pt idx="26971">
                  <c:v>188.34692999999999</c:v>
                </c:pt>
                <c:pt idx="26972">
                  <c:v>2494.3712999999998</c:v>
                </c:pt>
                <c:pt idx="26973">
                  <c:v>2414.9749700000002</c:v>
                </c:pt>
                <c:pt idx="26974">
                  <c:v>0</c:v>
                </c:pt>
                <c:pt idx="26975">
                  <c:v>0</c:v>
                </c:pt>
                <c:pt idx="26976">
                  <c:v>31877.922849999999</c:v>
                </c:pt>
                <c:pt idx="26977">
                  <c:v>0</c:v>
                </c:pt>
                <c:pt idx="26978">
                  <c:v>1802.43155</c:v>
                </c:pt>
                <c:pt idx="26979">
                  <c:v>34725.670890000001</c:v>
                </c:pt>
                <c:pt idx="26980">
                  <c:v>0</c:v>
                </c:pt>
                <c:pt idx="26981">
                  <c:v>0</c:v>
                </c:pt>
                <c:pt idx="26982">
                  <c:v>4760.5232400000014</c:v>
                </c:pt>
                <c:pt idx="26983">
                  <c:v>17715.19067</c:v>
                </c:pt>
                <c:pt idx="26984">
                  <c:v>14122.361940000001</c:v>
                </c:pt>
                <c:pt idx="26985">
                  <c:v>31941.900030000001</c:v>
                </c:pt>
                <c:pt idx="26986">
                  <c:v>1170.11061</c:v>
                </c:pt>
                <c:pt idx="26987">
                  <c:v>3389.72334</c:v>
                </c:pt>
                <c:pt idx="26988">
                  <c:v>3495.951</c:v>
                </c:pt>
                <c:pt idx="26989">
                  <c:v>350.02120999999988</c:v>
                </c:pt>
                <c:pt idx="26990">
                  <c:v>1733.58403</c:v>
                </c:pt>
                <c:pt idx="26991">
                  <c:v>2055.2649700000002</c:v>
                </c:pt>
                <c:pt idx="26992">
                  <c:v>7455.8198900000007</c:v>
                </c:pt>
                <c:pt idx="26993">
                  <c:v>10318.991669999999</c:v>
                </c:pt>
                <c:pt idx="26994">
                  <c:v>5362.0627199999999</c:v>
                </c:pt>
                <c:pt idx="26995">
                  <c:v>6061.3227200000001</c:v>
                </c:pt>
                <c:pt idx="26996">
                  <c:v>3186.5166100000001</c:v>
                </c:pt>
                <c:pt idx="26997">
                  <c:v>0</c:v>
                </c:pt>
                <c:pt idx="26998">
                  <c:v>2239.1351599999998</c:v>
                </c:pt>
                <c:pt idx="26999">
                  <c:v>2511.7775299999998</c:v>
                </c:pt>
                <c:pt idx="27000">
                  <c:v>46462.238520000014</c:v>
                </c:pt>
                <c:pt idx="27001">
                  <c:v>46593.968509999999</c:v>
                </c:pt>
                <c:pt idx="27002">
                  <c:v>46593.968509999999</c:v>
                </c:pt>
                <c:pt idx="27003">
                  <c:v>34842.71387</c:v>
                </c:pt>
                <c:pt idx="27004">
                  <c:v>34071.566650000001</c:v>
                </c:pt>
                <c:pt idx="27005">
                  <c:v>44427.230469999988</c:v>
                </c:pt>
                <c:pt idx="27006">
                  <c:v>14982.660029999999</c:v>
                </c:pt>
                <c:pt idx="27007">
                  <c:v>19287.78515</c:v>
                </c:pt>
                <c:pt idx="27008">
                  <c:v>17413.869139999999</c:v>
                </c:pt>
                <c:pt idx="27009">
                  <c:v>27387.039919999999</c:v>
                </c:pt>
                <c:pt idx="27010">
                  <c:v>47596.776850000002</c:v>
                </c:pt>
                <c:pt idx="27011">
                  <c:v>17799.59154999999</c:v>
                </c:pt>
                <c:pt idx="27012">
                  <c:v>24802.768800000009</c:v>
                </c:pt>
                <c:pt idx="27013">
                  <c:v>8320.8622500000001</c:v>
                </c:pt>
                <c:pt idx="27014">
                  <c:v>39275.911620000013</c:v>
                </c:pt>
                <c:pt idx="27015">
                  <c:v>15994.940070000001</c:v>
                </c:pt>
                <c:pt idx="27016">
                  <c:v>41234.554689999997</c:v>
                </c:pt>
                <c:pt idx="27017">
                  <c:v>4503.1499000000003</c:v>
                </c:pt>
                <c:pt idx="27018">
                  <c:v>27983.126339999999</c:v>
                </c:pt>
                <c:pt idx="27019">
                  <c:v>19891.180049999999</c:v>
                </c:pt>
                <c:pt idx="27020">
                  <c:v>4070.9252900000001</c:v>
                </c:pt>
                <c:pt idx="27021">
                  <c:v>57653.929689999997</c:v>
                </c:pt>
                <c:pt idx="27022">
                  <c:v>16419.376950000002</c:v>
                </c:pt>
                <c:pt idx="27023">
                  <c:v>0</c:v>
                </c:pt>
                <c:pt idx="27024">
                  <c:v>45737.703129999987</c:v>
                </c:pt>
                <c:pt idx="27025">
                  <c:v>0</c:v>
                </c:pt>
                <c:pt idx="27026">
                  <c:v>879.16088999999999</c:v>
                </c:pt>
                <c:pt idx="27027">
                  <c:v>45737.703129999987</c:v>
                </c:pt>
                <c:pt idx="27028">
                  <c:v>42787.984380000002</c:v>
                </c:pt>
                <c:pt idx="27029">
                  <c:v>8694.0361299999986</c:v>
                </c:pt>
                <c:pt idx="27030">
                  <c:v>6021.52441</c:v>
                </c:pt>
                <c:pt idx="27031">
                  <c:v>12220.153319999999</c:v>
                </c:pt>
                <c:pt idx="27032">
                  <c:v>8797.3222700000006</c:v>
                </c:pt>
                <c:pt idx="27033">
                  <c:v>45737.703129999987</c:v>
                </c:pt>
                <c:pt idx="27034">
                  <c:v>2949.7175299999999</c:v>
                </c:pt>
                <c:pt idx="27035">
                  <c:v>39858.332029999998</c:v>
                </c:pt>
                <c:pt idx="27036">
                  <c:v>8963.3652299999958</c:v>
                </c:pt>
                <c:pt idx="27037">
                  <c:v>19368.45795</c:v>
                </c:pt>
                <c:pt idx="27038">
                  <c:v>17021.122439999999</c:v>
                </c:pt>
                <c:pt idx="27039">
                  <c:v>8393.4580099999985</c:v>
                </c:pt>
                <c:pt idx="27040">
                  <c:v>51482.023439999997</c:v>
                </c:pt>
                <c:pt idx="27041">
                  <c:v>11623.688480000001</c:v>
                </c:pt>
                <c:pt idx="27042">
                  <c:v>53080.69629</c:v>
                </c:pt>
                <c:pt idx="27043">
                  <c:v>53080.69629</c:v>
                </c:pt>
                <c:pt idx="27044">
                  <c:v>51009.828130000002</c:v>
                </c:pt>
                <c:pt idx="27045">
                  <c:v>3195.9133299999999</c:v>
                </c:pt>
                <c:pt idx="27046">
                  <c:v>14878.26117</c:v>
                </c:pt>
                <c:pt idx="27047">
                  <c:v>15733.3562</c:v>
                </c:pt>
                <c:pt idx="27048">
                  <c:v>4758.62842</c:v>
                </c:pt>
                <c:pt idx="27049">
                  <c:v>55376.980470000002</c:v>
                </c:pt>
                <c:pt idx="27050">
                  <c:v>4367.1543000000001</c:v>
                </c:pt>
                <c:pt idx="27051">
                  <c:v>45931.585939999997</c:v>
                </c:pt>
                <c:pt idx="27052">
                  <c:v>2429.5510300000001</c:v>
                </c:pt>
                <c:pt idx="27053">
                  <c:v>10487.834220000001</c:v>
                </c:pt>
                <c:pt idx="27054">
                  <c:v>3768.8260500000001</c:v>
                </c:pt>
                <c:pt idx="27055">
                  <c:v>1002.80334</c:v>
                </c:pt>
                <c:pt idx="27056">
                  <c:v>54205.738280000012</c:v>
                </c:pt>
                <c:pt idx="27057">
                  <c:v>8274.1543000000001</c:v>
                </c:pt>
                <c:pt idx="27058">
                  <c:v>41864.625</c:v>
                </c:pt>
                <c:pt idx="27059">
                  <c:v>6803.4247999999998</c:v>
                </c:pt>
                <c:pt idx="27060">
                  <c:v>6764.2463500000003</c:v>
                </c:pt>
                <c:pt idx="27061">
                  <c:v>19850.825499999999</c:v>
                </c:pt>
                <c:pt idx="27062">
                  <c:v>18769.43823</c:v>
                </c:pt>
                <c:pt idx="27063">
                  <c:v>6083.1108400000003</c:v>
                </c:pt>
                <c:pt idx="27064">
                  <c:v>48361.136720000002</c:v>
                </c:pt>
                <c:pt idx="27065">
                  <c:v>6496.5092800000002</c:v>
                </c:pt>
                <c:pt idx="27066">
                  <c:v>48668.050780000012</c:v>
                </c:pt>
                <c:pt idx="27067">
                  <c:v>10497.215759999999</c:v>
                </c:pt>
                <c:pt idx="27068">
                  <c:v>10584.421990000001</c:v>
                </c:pt>
                <c:pt idx="27069">
                  <c:v>48668.050780000012</c:v>
                </c:pt>
                <c:pt idx="27070">
                  <c:v>46169.109859999997</c:v>
                </c:pt>
                <c:pt idx="27071">
                  <c:v>52065.033210000001</c:v>
                </c:pt>
                <c:pt idx="27072">
                  <c:v>10344.247380000001</c:v>
                </c:pt>
                <c:pt idx="27073">
                  <c:v>39593.837399999997</c:v>
                </c:pt>
                <c:pt idx="27074">
                  <c:v>46169.109859999997</c:v>
                </c:pt>
                <c:pt idx="27075">
                  <c:v>12481.86291</c:v>
                </c:pt>
                <c:pt idx="27076">
                  <c:v>41985.853510000001</c:v>
                </c:pt>
                <c:pt idx="27077">
                  <c:v>2462.17236</c:v>
                </c:pt>
                <c:pt idx="27078">
                  <c:v>53968.10254</c:v>
                </c:pt>
                <c:pt idx="27079">
                  <c:v>49938.08496</c:v>
                </c:pt>
                <c:pt idx="27080">
                  <c:v>54467.714350000002</c:v>
                </c:pt>
                <c:pt idx="27081">
                  <c:v>15240.27198</c:v>
                </c:pt>
                <c:pt idx="27082">
                  <c:v>44038.716800000002</c:v>
                </c:pt>
                <c:pt idx="27083">
                  <c:v>76776.637700000007</c:v>
                </c:pt>
                <c:pt idx="27084">
                  <c:v>8899.7214400000048</c:v>
                </c:pt>
                <c:pt idx="27085">
                  <c:v>44032.250970000001</c:v>
                </c:pt>
                <c:pt idx="27086">
                  <c:v>58689.57862</c:v>
                </c:pt>
                <c:pt idx="27087">
                  <c:v>10406.637580000001</c:v>
                </c:pt>
                <c:pt idx="27088">
                  <c:v>39788.224119999999</c:v>
                </c:pt>
                <c:pt idx="27089">
                  <c:v>57202.093269999998</c:v>
                </c:pt>
                <c:pt idx="27090">
                  <c:v>45897.660159999999</c:v>
                </c:pt>
                <c:pt idx="27091">
                  <c:v>12007.884770000001</c:v>
                </c:pt>
                <c:pt idx="27092">
                  <c:v>41826.738280000012</c:v>
                </c:pt>
                <c:pt idx="27093">
                  <c:v>45897.660159999999</c:v>
                </c:pt>
                <c:pt idx="27094">
                  <c:v>879.16088999999999</c:v>
                </c:pt>
                <c:pt idx="27095">
                  <c:v>45018.5</c:v>
                </c:pt>
                <c:pt idx="27096">
                  <c:v>52310.753909999999</c:v>
                </c:pt>
                <c:pt idx="27097">
                  <c:v>2384.2277800000002</c:v>
                </c:pt>
                <c:pt idx="27098">
                  <c:v>43513.433590000001</c:v>
                </c:pt>
                <c:pt idx="27099">
                  <c:v>49259.367189999997</c:v>
                </c:pt>
                <c:pt idx="27100">
                  <c:v>11444.84375</c:v>
                </c:pt>
                <c:pt idx="27101">
                  <c:v>40865.914060000003</c:v>
                </c:pt>
                <c:pt idx="27102">
                  <c:v>50802.243900000001</c:v>
                </c:pt>
                <c:pt idx="27103">
                  <c:v>50802.243900000001</c:v>
                </c:pt>
                <c:pt idx="27104">
                  <c:v>54066.679689999997</c:v>
                </c:pt>
                <c:pt idx="27105">
                  <c:v>49308.050780000012</c:v>
                </c:pt>
                <c:pt idx="27106">
                  <c:v>47286.136720000002</c:v>
                </c:pt>
                <c:pt idx="27107">
                  <c:v>7783.3461900000002</c:v>
                </c:pt>
                <c:pt idx="27108">
                  <c:v>46283.332029999998</c:v>
                </c:pt>
                <c:pt idx="27109">
                  <c:v>45709.003909999999</c:v>
                </c:pt>
                <c:pt idx="27110">
                  <c:v>7660.24316</c:v>
                </c:pt>
                <c:pt idx="27111">
                  <c:v>39625.890630000002</c:v>
                </c:pt>
                <c:pt idx="27112">
                  <c:v>45709.003909999999</c:v>
                </c:pt>
                <c:pt idx="27113">
                  <c:v>45709.003909999999</c:v>
                </c:pt>
                <c:pt idx="27114">
                  <c:v>39670.702149999997</c:v>
                </c:pt>
                <c:pt idx="27115">
                  <c:v>41240.654300000002</c:v>
                </c:pt>
                <c:pt idx="27116">
                  <c:v>71107.291020000004</c:v>
                </c:pt>
                <c:pt idx="27117">
                  <c:v>0</c:v>
                </c:pt>
                <c:pt idx="27118">
                  <c:v>91020.574219999995</c:v>
                </c:pt>
                <c:pt idx="27119">
                  <c:v>475.78192999999987</c:v>
                </c:pt>
                <c:pt idx="27120">
                  <c:v>0</c:v>
                </c:pt>
                <c:pt idx="27121">
                  <c:v>0</c:v>
                </c:pt>
                <c:pt idx="27122">
                  <c:v>0</c:v>
                </c:pt>
                <c:pt idx="27123">
                  <c:v>52310.753909999999</c:v>
                </c:pt>
                <c:pt idx="27124">
                  <c:v>8228.4568699999982</c:v>
                </c:pt>
                <c:pt idx="27125">
                  <c:v>53359.70996</c:v>
                </c:pt>
                <c:pt idx="27126">
                  <c:v>56830.306640000003</c:v>
                </c:pt>
                <c:pt idx="27127">
                  <c:v>69506.944589999985</c:v>
                </c:pt>
                <c:pt idx="27128">
                  <c:v>17979.36737</c:v>
                </c:pt>
                <c:pt idx="27129">
                  <c:v>14441.5542</c:v>
                </c:pt>
                <c:pt idx="27130">
                  <c:v>19456.969109999998</c:v>
                </c:pt>
                <c:pt idx="27131">
                  <c:v>49308.050780000012</c:v>
                </c:pt>
                <c:pt idx="27132">
                  <c:v>6864.6947600000003</c:v>
                </c:pt>
                <c:pt idx="27133">
                  <c:v>604.81083000000001</c:v>
                </c:pt>
                <c:pt idx="27134">
                  <c:v>10781.35108</c:v>
                </c:pt>
                <c:pt idx="27135">
                  <c:v>79683.489259999988</c:v>
                </c:pt>
                <c:pt idx="27136">
                  <c:v>74691.550539999982</c:v>
                </c:pt>
                <c:pt idx="27137">
                  <c:v>20507.315190000001</c:v>
                </c:pt>
                <c:pt idx="27138">
                  <c:v>14483.56833</c:v>
                </c:pt>
                <c:pt idx="27139">
                  <c:v>2093.1179000000002</c:v>
                </c:pt>
                <c:pt idx="27140">
                  <c:v>80715.294429999994</c:v>
                </c:pt>
                <c:pt idx="27141">
                  <c:v>938.16587000000004</c:v>
                </c:pt>
                <c:pt idx="27142">
                  <c:v>57991.565430000002</c:v>
                </c:pt>
                <c:pt idx="27143">
                  <c:v>56452.324699999997</c:v>
                </c:pt>
                <c:pt idx="27144">
                  <c:v>61529.374510000001</c:v>
                </c:pt>
                <c:pt idx="27145">
                  <c:v>50428.576660000013</c:v>
                </c:pt>
                <c:pt idx="27146">
                  <c:v>3629.4856</c:v>
                </c:pt>
                <c:pt idx="27147">
                  <c:v>1233.3586700000001</c:v>
                </c:pt>
                <c:pt idx="27148">
                  <c:v>2181.1820400000001</c:v>
                </c:pt>
                <c:pt idx="27149">
                  <c:v>0</c:v>
                </c:pt>
                <c:pt idx="27150">
                  <c:v>3520.924849999999</c:v>
                </c:pt>
                <c:pt idx="27151">
                  <c:v>3030.0772700000002</c:v>
                </c:pt>
                <c:pt idx="27152">
                  <c:v>64266.145989999997</c:v>
                </c:pt>
                <c:pt idx="27153">
                  <c:v>62733.891600000003</c:v>
                </c:pt>
                <c:pt idx="27154">
                  <c:v>3287.30771</c:v>
                </c:pt>
                <c:pt idx="27155">
                  <c:v>14608.96149</c:v>
                </c:pt>
                <c:pt idx="27156">
                  <c:v>16459.753779999999</c:v>
                </c:pt>
                <c:pt idx="27157">
                  <c:v>14587.402830000001</c:v>
                </c:pt>
                <c:pt idx="27158">
                  <c:v>2847.0423599999999</c:v>
                </c:pt>
                <c:pt idx="27159">
                  <c:v>3428.0154699999998</c:v>
                </c:pt>
                <c:pt idx="27160">
                  <c:v>6396.7070899999999</c:v>
                </c:pt>
                <c:pt idx="27161">
                  <c:v>1110.16373</c:v>
                </c:pt>
                <c:pt idx="27162">
                  <c:v>1815.0536</c:v>
                </c:pt>
                <c:pt idx="27163">
                  <c:v>2204.9310399999999</c:v>
                </c:pt>
                <c:pt idx="27164">
                  <c:v>1420.36601</c:v>
                </c:pt>
                <c:pt idx="27165">
                  <c:v>7042.6918700000006</c:v>
                </c:pt>
                <c:pt idx="27166">
                  <c:v>6912.0926200000004</c:v>
                </c:pt>
                <c:pt idx="27167">
                  <c:v>13221.263430000001</c:v>
                </c:pt>
                <c:pt idx="27168">
                  <c:v>14122.361940000001</c:v>
                </c:pt>
                <c:pt idx="27169">
                  <c:v>41240.654300000002</c:v>
                </c:pt>
                <c:pt idx="27170">
                  <c:v>39670.702149999997</c:v>
                </c:pt>
                <c:pt idx="27171">
                  <c:v>4494.1866400000008</c:v>
                </c:pt>
                <c:pt idx="27172">
                  <c:v>3708.0713000000001</c:v>
                </c:pt>
                <c:pt idx="27173">
                  <c:v>4011.6450100000002</c:v>
                </c:pt>
                <c:pt idx="27174">
                  <c:v>60087.979979999996</c:v>
                </c:pt>
                <c:pt idx="27175">
                  <c:v>12973.17627</c:v>
                </c:pt>
                <c:pt idx="27176">
                  <c:v>72966.922359999982</c:v>
                </c:pt>
                <c:pt idx="27177">
                  <c:v>73633.694340000002</c:v>
                </c:pt>
                <c:pt idx="27178">
                  <c:v>59452.562510000003</c:v>
                </c:pt>
                <c:pt idx="27179">
                  <c:v>13396.05732</c:v>
                </c:pt>
                <c:pt idx="27180">
                  <c:v>7794.3174800000006</c:v>
                </c:pt>
                <c:pt idx="27181">
                  <c:v>16596.763060000001</c:v>
                </c:pt>
                <c:pt idx="27182">
                  <c:v>13514.354310000001</c:v>
                </c:pt>
                <c:pt idx="27183">
                  <c:v>17711.40295</c:v>
                </c:pt>
                <c:pt idx="27184">
                  <c:v>13545.713320000001</c:v>
                </c:pt>
                <c:pt idx="27185">
                  <c:v>16631.64258</c:v>
                </c:pt>
                <c:pt idx="27186">
                  <c:v>77102.392579999985</c:v>
                </c:pt>
                <c:pt idx="27187">
                  <c:v>8865.4505799999988</c:v>
                </c:pt>
                <c:pt idx="27188">
                  <c:v>84647.093260000009</c:v>
                </c:pt>
                <c:pt idx="27189">
                  <c:v>84069.869149999999</c:v>
                </c:pt>
                <c:pt idx="27190">
                  <c:v>76956.472169999994</c:v>
                </c:pt>
                <c:pt idx="27191">
                  <c:v>6140.3039500000004</c:v>
                </c:pt>
                <c:pt idx="27192">
                  <c:v>0</c:v>
                </c:pt>
                <c:pt idx="27193">
                  <c:v>0</c:v>
                </c:pt>
                <c:pt idx="27194">
                  <c:v>4746.1626400000023</c:v>
                </c:pt>
                <c:pt idx="27195">
                  <c:v>4577.2788499999997</c:v>
                </c:pt>
                <c:pt idx="27196">
                  <c:v>6967.4786800000002</c:v>
                </c:pt>
                <c:pt idx="27197">
                  <c:v>4577.2788499999997</c:v>
                </c:pt>
                <c:pt idx="27198">
                  <c:v>11188.08482</c:v>
                </c:pt>
                <c:pt idx="27199">
                  <c:v>11016.131240000001</c:v>
                </c:pt>
                <c:pt idx="27200">
                  <c:v>3658.8270699999998</c:v>
                </c:pt>
                <c:pt idx="27201">
                  <c:v>7690.6218600000002</c:v>
                </c:pt>
                <c:pt idx="27202">
                  <c:v>9121.229629999998</c:v>
                </c:pt>
                <c:pt idx="27203">
                  <c:v>0</c:v>
                </c:pt>
                <c:pt idx="27204">
                  <c:v>1851.76749</c:v>
                </c:pt>
                <c:pt idx="27205">
                  <c:v>2343.4325699999999</c:v>
                </c:pt>
                <c:pt idx="27206">
                  <c:v>1851.76749</c:v>
                </c:pt>
                <c:pt idx="27207">
                  <c:v>6882.1090700000013</c:v>
                </c:pt>
                <c:pt idx="27208">
                  <c:v>6572.4441400000014</c:v>
                </c:pt>
                <c:pt idx="27209">
                  <c:v>4746.1626400000023</c:v>
                </c:pt>
                <c:pt idx="27210">
                  <c:v>4564.16237</c:v>
                </c:pt>
                <c:pt idx="27211">
                  <c:v>15256.23422</c:v>
                </c:pt>
                <c:pt idx="27212">
                  <c:v>9791.4346700000006</c:v>
                </c:pt>
                <c:pt idx="27213">
                  <c:v>9165.4580699999988</c:v>
                </c:pt>
                <c:pt idx="27214">
                  <c:v>4746.1626400000023</c:v>
                </c:pt>
                <c:pt idx="27215">
                  <c:v>13.11651</c:v>
                </c:pt>
                <c:pt idx="27216">
                  <c:v>0</c:v>
                </c:pt>
                <c:pt idx="27217">
                  <c:v>9804.5511499999975</c:v>
                </c:pt>
                <c:pt idx="27218">
                  <c:v>54.568010000000001</c:v>
                </c:pt>
                <c:pt idx="27219">
                  <c:v>91020.574219999995</c:v>
                </c:pt>
                <c:pt idx="27220">
                  <c:v>91020.574219999995</c:v>
                </c:pt>
                <c:pt idx="27221">
                  <c:v>95239.530269999988</c:v>
                </c:pt>
                <c:pt idx="27222">
                  <c:v>95239.530269999988</c:v>
                </c:pt>
                <c:pt idx="27223">
                  <c:v>4271.6405400000003</c:v>
                </c:pt>
                <c:pt idx="27224">
                  <c:v>4181.9579199999998</c:v>
                </c:pt>
                <c:pt idx="27225">
                  <c:v>4181.9579199999998</c:v>
                </c:pt>
                <c:pt idx="27226">
                  <c:v>4271.6405400000003</c:v>
                </c:pt>
                <c:pt idx="27227">
                  <c:v>4935.0768400000006</c:v>
                </c:pt>
                <c:pt idx="27228">
                  <c:v>481.66446000000002</c:v>
                </c:pt>
                <c:pt idx="27229">
                  <c:v>1499.0436500000001</c:v>
                </c:pt>
                <c:pt idx="27230">
                  <c:v>0</c:v>
                </c:pt>
                <c:pt idx="27231">
                  <c:v>1318.4702400000001</c:v>
                </c:pt>
                <c:pt idx="27232">
                  <c:v>0</c:v>
                </c:pt>
                <c:pt idx="27233">
                  <c:v>9655.226099999998</c:v>
                </c:pt>
                <c:pt idx="27234">
                  <c:v>5443.7266500000014</c:v>
                </c:pt>
                <c:pt idx="27235">
                  <c:v>5564.7639000000008</c:v>
                </c:pt>
                <c:pt idx="27236">
                  <c:v>13704.902040000001</c:v>
                </c:pt>
                <c:pt idx="27237">
                  <c:v>10527.907740000001</c:v>
                </c:pt>
                <c:pt idx="27238">
                  <c:v>1309.7796000000001</c:v>
                </c:pt>
                <c:pt idx="27239">
                  <c:v>1311.4312600000001</c:v>
                </c:pt>
                <c:pt idx="27240">
                  <c:v>11936.087890000001</c:v>
                </c:pt>
                <c:pt idx="27241">
                  <c:v>14100.471680000001</c:v>
                </c:pt>
                <c:pt idx="27242">
                  <c:v>4365.6991500000004</c:v>
                </c:pt>
                <c:pt idx="27243">
                  <c:v>0</c:v>
                </c:pt>
                <c:pt idx="27244">
                  <c:v>4570.9750899999999</c:v>
                </c:pt>
                <c:pt idx="27245">
                  <c:v>3372.7153499999999</c:v>
                </c:pt>
                <c:pt idx="27246">
                  <c:v>1296.9990700000001</c:v>
                </c:pt>
                <c:pt idx="27247">
                  <c:v>3525.8626800000002</c:v>
                </c:pt>
                <c:pt idx="27248">
                  <c:v>524.56860000000006</c:v>
                </c:pt>
                <c:pt idx="27249">
                  <c:v>3624.6022600000001</c:v>
                </c:pt>
                <c:pt idx="27250">
                  <c:v>336.62453999999991</c:v>
                </c:pt>
                <c:pt idx="27251">
                  <c:v>2835.0191799999998</c:v>
                </c:pt>
                <c:pt idx="27252">
                  <c:v>17735.15857</c:v>
                </c:pt>
                <c:pt idx="27253">
                  <c:v>19233.40308</c:v>
                </c:pt>
                <c:pt idx="27254">
                  <c:v>54561.260260000003</c:v>
                </c:pt>
                <c:pt idx="27255">
                  <c:v>69124.028319999998</c:v>
                </c:pt>
                <c:pt idx="27256">
                  <c:v>8948.7004699999998</c:v>
                </c:pt>
                <c:pt idx="27257">
                  <c:v>6393.7047700000003</c:v>
                </c:pt>
                <c:pt idx="27258">
                  <c:v>3908.9955</c:v>
                </c:pt>
                <c:pt idx="27259">
                  <c:v>15973.372009999999</c:v>
                </c:pt>
                <c:pt idx="27260">
                  <c:v>13483.594789999999</c:v>
                </c:pt>
                <c:pt idx="27261">
                  <c:v>6401.3264200000003</c:v>
                </c:pt>
                <c:pt idx="27262">
                  <c:v>694.41955999999993</c:v>
                </c:pt>
                <c:pt idx="27263">
                  <c:v>6649.9073499999986</c:v>
                </c:pt>
                <c:pt idx="27264">
                  <c:v>9796.1694299999981</c:v>
                </c:pt>
                <c:pt idx="27265">
                  <c:v>14676.90021</c:v>
                </c:pt>
                <c:pt idx="27266">
                  <c:v>20785.568360000001</c:v>
                </c:pt>
                <c:pt idx="27267">
                  <c:v>16901.680909999999</c:v>
                </c:pt>
                <c:pt idx="27268">
                  <c:v>6649.9073499999986</c:v>
                </c:pt>
                <c:pt idx="27269">
                  <c:v>9796.1694299999981</c:v>
                </c:pt>
                <c:pt idx="27270">
                  <c:v>49543.359380000002</c:v>
                </c:pt>
                <c:pt idx="27271">
                  <c:v>15414.52636</c:v>
                </c:pt>
                <c:pt idx="27272">
                  <c:v>7888.2058100000004</c:v>
                </c:pt>
                <c:pt idx="27273">
                  <c:v>6815.0054600000003</c:v>
                </c:pt>
                <c:pt idx="27274">
                  <c:v>3457.4488200000001</c:v>
                </c:pt>
                <c:pt idx="27275">
                  <c:v>8853.5152500000004</c:v>
                </c:pt>
                <c:pt idx="27276">
                  <c:v>9262.9279799999986</c:v>
                </c:pt>
                <c:pt idx="27277">
                  <c:v>2897.55548</c:v>
                </c:pt>
                <c:pt idx="27278">
                  <c:v>3457.4488200000001</c:v>
                </c:pt>
                <c:pt idx="27279">
                  <c:v>2897.55548</c:v>
                </c:pt>
                <c:pt idx="27280">
                  <c:v>9563.4284699999971</c:v>
                </c:pt>
                <c:pt idx="27281">
                  <c:v>10788.13098</c:v>
                </c:pt>
                <c:pt idx="27282">
                  <c:v>7578.3521700000001</c:v>
                </c:pt>
                <c:pt idx="27283">
                  <c:v>12130.68311</c:v>
                </c:pt>
                <c:pt idx="27284">
                  <c:v>12258.73559</c:v>
                </c:pt>
                <c:pt idx="27285">
                  <c:v>1004.06732</c:v>
                </c:pt>
                <c:pt idx="27286">
                  <c:v>385.69857999999988</c:v>
                </c:pt>
                <c:pt idx="27287">
                  <c:v>7480.5489400000006</c:v>
                </c:pt>
                <c:pt idx="27288">
                  <c:v>9816.9819299999963</c:v>
                </c:pt>
                <c:pt idx="27289">
                  <c:v>7709.2974599999998</c:v>
                </c:pt>
                <c:pt idx="27290">
                  <c:v>7649.3140900000008</c:v>
                </c:pt>
                <c:pt idx="27291">
                  <c:v>8853.5152500000004</c:v>
                </c:pt>
                <c:pt idx="27292">
                  <c:v>7888.2058100000004</c:v>
                </c:pt>
                <c:pt idx="27293">
                  <c:v>9997.877679999996</c:v>
                </c:pt>
                <c:pt idx="27294">
                  <c:v>11534.65094</c:v>
                </c:pt>
                <c:pt idx="27295">
                  <c:v>6587.3220800000008</c:v>
                </c:pt>
                <c:pt idx="27296">
                  <c:v>11634.61615</c:v>
                </c:pt>
                <c:pt idx="27297">
                  <c:v>11534.65094</c:v>
                </c:pt>
                <c:pt idx="27298">
                  <c:v>0</c:v>
                </c:pt>
                <c:pt idx="27299">
                  <c:v>6587.3220800000008</c:v>
                </c:pt>
                <c:pt idx="27300">
                  <c:v>6815.0054600000003</c:v>
                </c:pt>
                <c:pt idx="27301">
                  <c:v>10788.13098</c:v>
                </c:pt>
                <c:pt idx="27302">
                  <c:v>9262.9279799999986</c:v>
                </c:pt>
                <c:pt idx="27303">
                  <c:v>1707.07095</c:v>
                </c:pt>
                <c:pt idx="27304">
                  <c:v>1041.88067</c:v>
                </c:pt>
                <c:pt idx="27305">
                  <c:v>1041.88067</c:v>
                </c:pt>
                <c:pt idx="27306">
                  <c:v>1707.07095</c:v>
                </c:pt>
                <c:pt idx="27307">
                  <c:v>84.781390000000002</c:v>
                </c:pt>
                <c:pt idx="27308">
                  <c:v>135.38798</c:v>
                </c:pt>
                <c:pt idx="27309">
                  <c:v>9247.6505099999977</c:v>
                </c:pt>
                <c:pt idx="27310">
                  <c:v>8421.8469299999961</c:v>
                </c:pt>
                <c:pt idx="27311">
                  <c:v>8337.0655799999986</c:v>
                </c:pt>
                <c:pt idx="27312">
                  <c:v>9112.2625099999968</c:v>
                </c:pt>
                <c:pt idx="27313">
                  <c:v>1059.08025</c:v>
                </c:pt>
                <c:pt idx="27314">
                  <c:v>770.57573000000002</c:v>
                </c:pt>
                <c:pt idx="27315">
                  <c:v>732.77219000000002</c:v>
                </c:pt>
                <c:pt idx="27316">
                  <c:v>406.69299999999993</c:v>
                </c:pt>
                <c:pt idx="27317">
                  <c:v>732.77219000000002</c:v>
                </c:pt>
                <c:pt idx="27318">
                  <c:v>406.69299999999993</c:v>
                </c:pt>
                <c:pt idx="27319">
                  <c:v>406.69299999999993</c:v>
                </c:pt>
                <c:pt idx="27320">
                  <c:v>732.77219000000002</c:v>
                </c:pt>
                <c:pt idx="27321">
                  <c:v>0</c:v>
                </c:pt>
                <c:pt idx="27322">
                  <c:v>0</c:v>
                </c:pt>
                <c:pt idx="27323">
                  <c:v>732.77219000000002</c:v>
                </c:pt>
                <c:pt idx="27324">
                  <c:v>406.69299999999993</c:v>
                </c:pt>
                <c:pt idx="27325">
                  <c:v>5339.0802100000001</c:v>
                </c:pt>
                <c:pt idx="27326">
                  <c:v>5717.0737300000001</c:v>
                </c:pt>
                <c:pt idx="27327">
                  <c:v>9306.2285200000006</c:v>
                </c:pt>
                <c:pt idx="27328">
                  <c:v>8732.329099999999</c:v>
                </c:pt>
                <c:pt idx="27329">
                  <c:v>7649.3140900000008</c:v>
                </c:pt>
                <c:pt idx="27330">
                  <c:v>7709.2974599999998</c:v>
                </c:pt>
                <c:pt idx="27331">
                  <c:v>11102.545829999999</c:v>
                </c:pt>
                <c:pt idx="27332">
                  <c:v>11238.46924</c:v>
                </c:pt>
                <c:pt idx="27333">
                  <c:v>6071.8524200000002</c:v>
                </c:pt>
                <c:pt idx="27334">
                  <c:v>0</c:v>
                </c:pt>
                <c:pt idx="27335">
                  <c:v>0</c:v>
                </c:pt>
                <c:pt idx="27336">
                  <c:v>406.69299999999993</c:v>
                </c:pt>
                <c:pt idx="27337">
                  <c:v>732.77219000000002</c:v>
                </c:pt>
                <c:pt idx="27338">
                  <c:v>9770.6506299999983</c:v>
                </c:pt>
                <c:pt idx="27339">
                  <c:v>9604.7622000000028</c:v>
                </c:pt>
                <c:pt idx="27340">
                  <c:v>16506.97363</c:v>
                </c:pt>
                <c:pt idx="27341">
                  <c:v>16695.285159999999</c:v>
                </c:pt>
                <c:pt idx="27342">
                  <c:v>11238.46924</c:v>
                </c:pt>
                <c:pt idx="27343">
                  <c:v>11102.545829999999</c:v>
                </c:pt>
                <c:pt idx="27344">
                  <c:v>8890.4407900000006</c:v>
                </c:pt>
                <c:pt idx="27345">
                  <c:v>9003.9401199999975</c:v>
                </c:pt>
                <c:pt idx="27346">
                  <c:v>15842.50244</c:v>
                </c:pt>
                <c:pt idx="27347">
                  <c:v>15728.52881</c:v>
                </c:pt>
                <c:pt idx="27348">
                  <c:v>6123.76685</c:v>
                </c:pt>
                <c:pt idx="27349">
                  <c:v>4636.7840500000002</c:v>
                </c:pt>
                <c:pt idx="27350">
                  <c:v>4262.3377499999997</c:v>
                </c:pt>
                <c:pt idx="27351">
                  <c:v>2183.2438200000001</c:v>
                </c:pt>
                <c:pt idx="27352">
                  <c:v>9748.3830600000001</c:v>
                </c:pt>
                <c:pt idx="27353">
                  <c:v>9945.7563499999978</c:v>
                </c:pt>
                <c:pt idx="27354">
                  <c:v>536.18600000000004</c:v>
                </c:pt>
                <c:pt idx="27355">
                  <c:v>466.24333999999988</c:v>
                </c:pt>
                <c:pt idx="27356">
                  <c:v>4636.7840500000002</c:v>
                </c:pt>
                <c:pt idx="27357">
                  <c:v>4262.3377499999997</c:v>
                </c:pt>
                <c:pt idx="27358">
                  <c:v>7436.3702999999996</c:v>
                </c:pt>
                <c:pt idx="27359">
                  <c:v>7335.2547000000004</c:v>
                </c:pt>
                <c:pt idx="27360">
                  <c:v>7493.9987099999998</c:v>
                </c:pt>
                <c:pt idx="27361">
                  <c:v>7392.4484499999999</c:v>
                </c:pt>
                <c:pt idx="27362">
                  <c:v>7596.4569100000008</c:v>
                </c:pt>
                <c:pt idx="27363">
                  <c:v>7424.6764500000008</c:v>
                </c:pt>
                <c:pt idx="27364">
                  <c:v>11634.61615</c:v>
                </c:pt>
                <c:pt idx="27365">
                  <c:v>11534.65094</c:v>
                </c:pt>
                <c:pt idx="27366">
                  <c:v>4358.2106700000004</c:v>
                </c:pt>
                <c:pt idx="27367">
                  <c:v>4357.0602700000009</c:v>
                </c:pt>
                <c:pt idx="27368">
                  <c:v>11634.61615</c:v>
                </c:pt>
                <c:pt idx="27369">
                  <c:v>15099.22876</c:v>
                </c:pt>
                <c:pt idx="27370">
                  <c:v>13386.329589999999</c:v>
                </c:pt>
                <c:pt idx="27371">
                  <c:v>13298.01758</c:v>
                </c:pt>
                <c:pt idx="27372">
                  <c:v>7424.6764500000008</c:v>
                </c:pt>
                <c:pt idx="27373">
                  <c:v>13790.526610000001</c:v>
                </c:pt>
                <c:pt idx="27374">
                  <c:v>8386.7190000000028</c:v>
                </c:pt>
                <c:pt idx="27375">
                  <c:v>255.23330999999999</c:v>
                </c:pt>
                <c:pt idx="27376">
                  <c:v>9945.7563499999978</c:v>
                </c:pt>
                <c:pt idx="27377">
                  <c:v>7596.4569100000008</c:v>
                </c:pt>
                <c:pt idx="27378">
                  <c:v>14047.748530000001</c:v>
                </c:pt>
                <c:pt idx="27379">
                  <c:v>13790.526610000001</c:v>
                </c:pt>
                <c:pt idx="27380">
                  <c:v>7104.1883200000002</c:v>
                </c:pt>
                <c:pt idx="27381">
                  <c:v>8307.152799999998</c:v>
                </c:pt>
                <c:pt idx="27382">
                  <c:v>9462.7072200000002</c:v>
                </c:pt>
                <c:pt idx="27383">
                  <c:v>9216.2296399999977</c:v>
                </c:pt>
                <c:pt idx="27384">
                  <c:v>6123.76685</c:v>
                </c:pt>
                <c:pt idx="27385">
                  <c:v>6071.8524200000002</c:v>
                </c:pt>
                <c:pt idx="27386">
                  <c:v>0</c:v>
                </c:pt>
                <c:pt idx="27387">
                  <c:v>0</c:v>
                </c:pt>
                <c:pt idx="27388">
                  <c:v>9831.5744599999998</c:v>
                </c:pt>
                <c:pt idx="27389">
                  <c:v>10034.137210000001</c:v>
                </c:pt>
                <c:pt idx="27390">
                  <c:v>10034.137210000001</c:v>
                </c:pt>
                <c:pt idx="27391">
                  <c:v>9831.5744599999998</c:v>
                </c:pt>
                <c:pt idx="27392">
                  <c:v>13204.30017</c:v>
                </c:pt>
                <c:pt idx="27393">
                  <c:v>13346.43383</c:v>
                </c:pt>
                <c:pt idx="27394">
                  <c:v>0</c:v>
                </c:pt>
                <c:pt idx="27395">
                  <c:v>0</c:v>
                </c:pt>
                <c:pt idx="27396">
                  <c:v>13346.43383</c:v>
                </c:pt>
                <c:pt idx="27397">
                  <c:v>13204.30017</c:v>
                </c:pt>
                <c:pt idx="27398">
                  <c:v>35471.26844</c:v>
                </c:pt>
                <c:pt idx="27399">
                  <c:v>20558.375370000002</c:v>
                </c:pt>
                <c:pt idx="27400">
                  <c:v>20529.4928</c:v>
                </c:pt>
                <c:pt idx="27401">
                  <c:v>3137.5762100000002</c:v>
                </c:pt>
                <c:pt idx="27402">
                  <c:v>3351.46128</c:v>
                </c:pt>
                <c:pt idx="27403">
                  <c:v>16695.285159999999</c:v>
                </c:pt>
                <c:pt idx="27404">
                  <c:v>16506.97363</c:v>
                </c:pt>
                <c:pt idx="27405">
                  <c:v>0</c:v>
                </c:pt>
                <c:pt idx="27406">
                  <c:v>0</c:v>
                </c:pt>
                <c:pt idx="27407">
                  <c:v>18674.94702</c:v>
                </c:pt>
                <c:pt idx="27408">
                  <c:v>18834.375</c:v>
                </c:pt>
                <c:pt idx="27409">
                  <c:v>770.57573000000002</c:v>
                </c:pt>
                <c:pt idx="27410">
                  <c:v>1059.08025</c:v>
                </c:pt>
                <c:pt idx="27411">
                  <c:v>18133.731199999998</c:v>
                </c:pt>
                <c:pt idx="27412">
                  <c:v>17901.715090000009</c:v>
                </c:pt>
                <c:pt idx="27413">
                  <c:v>126.41887</c:v>
                </c:pt>
                <c:pt idx="27414">
                  <c:v>229.35964000000001</c:v>
                </c:pt>
                <c:pt idx="27415">
                  <c:v>18834.375</c:v>
                </c:pt>
                <c:pt idx="27416">
                  <c:v>18674.94702</c:v>
                </c:pt>
                <c:pt idx="27417">
                  <c:v>7683.28125</c:v>
                </c:pt>
                <c:pt idx="27418">
                  <c:v>7837.7505800000008</c:v>
                </c:pt>
                <c:pt idx="27419">
                  <c:v>3846.7904600000002</c:v>
                </c:pt>
                <c:pt idx="27420">
                  <c:v>5132.7078899999997</c:v>
                </c:pt>
                <c:pt idx="27421">
                  <c:v>9112.2625099999968</c:v>
                </c:pt>
                <c:pt idx="27422">
                  <c:v>8337.0655799999986</c:v>
                </c:pt>
                <c:pt idx="27423">
                  <c:v>7683.28125</c:v>
                </c:pt>
                <c:pt idx="27424">
                  <c:v>7837.7505800000008</c:v>
                </c:pt>
                <c:pt idx="27425">
                  <c:v>3013.80789</c:v>
                </c:pt>
                <c:pt idx="27426">
                  <c:v>5144.2478099999998</c:v>
                </c:pt>
                <c:pt idx="27427">
                  <c:v>5448.22055</c:v>
                </c:pt>
                <c:pt idx="27428">
                  <c:v>24290.006839999998</c:v>
                </c:pt>
                <c:pt idx="27429">
                  <c:v>24421.80615</c:v>
                </c:pt>
                <c:pt idx="27430">
                  <c:v>13363.069450000001</c:v>
                </c:pt>
                <c:pt idx="27431">
                  <c:v>13166.885190000001</c:v>
                </c:pt>
                <c:pt idx="27432">
                  <c:v>21142.482909999999</c:v>
                </c:pt>
                <c:pt idx="27433">
                  <c:v>21510.840820000001</c:v>
                </c:pt>
                <c:pt idx="27434">
                  <c:v>20342.465090000009</c:v>
                </c:pt>
                <c:pt idx="27435">
                  <c:v>34102.461920000002</c:v>
                </c:pt>
                <c:pt idx="27436">
                  <c:v>24193.542000000001</c:v>
                </c:pt>
                <c:pt idx="27437">
                  <c:v>10832.43909</c:v>
                </c:pt>
                <c:pt idx="27438">
                  <c:v>18308.177790000002</c:v>
                </c:pt>
                <c:pt idx="27439">
                  <c:v>18041.080259999999</c:v>
                </c:pt>
                <c:pt idx="27440">
                  <c:v>12047.799199999999</c:v>
                </c:pt>
                <c:pt idx="27441">
                  <c:v>12427.737419999999</c:v>
                </c:pt>
                <c:pt idx="27442">
                  <c:v>11659.321900000001</c:v>
                </c:pt>
                <c:pt idx="27443">
                  <c:v>9493.9091799999951</c:v>
                </c:pt>
                <c:pt idx="27444">
                  <c:v>1847.1674599999999</c:v>
                </c:pt>
                <c:pt idx="27445">
                  <c:v>3632.6418800000001</c:v>
                </c:pt>
                <c:pt idx="27446">
                  <c:v>5132.7078899999997</c:v>
                </c:pt>
                <c:pt idx="27447">
                  <c:v>3846.7904600000002</c:v>
                </c:pt>
                <c:pt idx="27448">
                  <c:v>6826.5116200000002</c:v>
                </c:pt>
                <c:pt idx="27449">
                  <c:v>6976.7022100000013</c:v>
                </c:pt>
                <c:pt idx="27450">
                  <c:v>8322.825069999999</c:v>
                </c:pt>
                <c:pt idx="27451">
                  <c:v>9838.4898700000012</c:v>
                </c:pt>
                <c:pt idx="27452">
                  <c:v>6826.5116200000002</c:v>
                </c:pt>
                <c:pt idx="27453">
                  <c:v>6976.7022100000013</c:v>
                </c:pt>
                <c:pt idx="27454">
                  <c:v>5318.7781300000006</c:v>
                </c:pt>
                <c:pt idx="27455">
                  <c:v>5750.2701999999999</c:v>
                </c:pt>
                <c:pt idx="27456">
                  <c:v>26838.968440000001</c:v>
                </c:pt>
                <c:pt idx="27457">
                  <c:v>25944.196629999999</c:v>
                </c:pt>
                <c:pt idx="27458">
                  <c:v>18041.080259999999</c:v>
                </c:pt>
                <c:pt idx="27459">
                  <c:v>18308.177790000002</c:v>
                </c:pt>
                <c:pt idx="27460">
                  <c:v>5318.7781300000006</c:v>
                </c:pt>
                <c:pt idx="27461">
                  <c:v>5750.2701999999999</c:v>
                </c:pt>
                <c:pt idx="27462">
                  <c:v>0</c:v>
                </c:pt>
                <c:pt idx="27463">
                  <c:v>0</c:v>
                </c:pt>
                <c:pt idx="27464">
                  <c:v>0</c:v>
                </c:pt>
                <c:pt idx="27465">
                  <c:v>0</c:v>
                </c:pt>
                <c:pt idx="27466">
                  <c:v>5318.7781300000006</c:v>
                </c:pt>
                <c:pt idx="27467">
                  <c:v>5750.2701999999999</c:v>
                </c:pt>
                <c:pt idx="27468">
                  <c:v>18133.731199999998</c:v>
                </c:pt>
                <c:pt idx="27469">
                  <c:v>17901.715090000009</c:v>
                </c:pt>
                <c:pt idx="27470">
                  <c:v>3137.5762100000002</c:v>
                </c:pt>
                <c:pt idx="27471">
                  <c:v>3351.46128</c:v>
                </c:pt>
                <c:pt idx="27472">
                  <c:v>2951.9808600000001</c:v>
                </c:pt>
                <c:pt idx="27473">
                  <c:v>3107.60493</c:v>
                </c:pt>
                <c:pt idx="27474">
                  <c:v>2878.2450800000001</c:v>
                </c:pt>
                <c:pt idx="27475">
                  <c:v>2825.5621000000001</c:v>
                </c:pt>
                <c:pt idx="27476">
                  <c:v>229.35964000000001</c:v>
                </c:pt>
                <c:pt idx="27477">
                  <c:v>126.41887</c:v>
                </c:pt>
                <c:pt idx="27478">
                  <c:v>3936.9002300000002</c:v>
                </c:pt>
                <c:pt idx="27479">
                  <c:v>4178.2874400000001</c:v>
                </c:pt>
                <c:pt idx="27480">
                  <c:v>5438.2555500000008</c:v>
                </c:pt>
                <c:pt idx="27481">
                  <c:v>4845.5624400000006</c:v>
                </c:pt>
                <c:pt idx="27482">
                  <c:v>6015.4070400000001</c:v>
                </c:pt>
                <c:pt idx="27483">
                  <c:v>6522.3370400000003</c:v>
                </c:pt>
                <c:pt idx="27484">
                  <c:v>3936.9002300000002</c:v>
                </c:pt>
                <c:pt idx="27485">
                  <c:v>4178.2874400000001</c:v>
                </c:pt>
                <c:pt idx="27486">
                  <c:v>7746.2023300000001</c:v>
                </c:pt>
                <c:pt idx="27487">
                  <c:v>7476.8056700000006</c:v>
                </c:pt>
                <c:pt idx="27488">
                  <c:v>6522.3370400000003</c:v>
                </c:pt>
                <c:pt idx="27489">
                  <c:v>6015.4070400000001</c:v>
                </c:pt>
                <c:pt idx="27490">
                  <c:v>11615.63855</c:v>
                </c:pt>
                <c:pt idx="27491">
                  <c:v>12249.831539999999</c:v>
                </c:pt>
                <c:pt idx="27492">
                  <c:v>2511.8044399999999</c:v>
                </c:pt>
                <c:pt idx="27493">
                  <c:v>5137.0854499999996</c:v>
                </c:pt>
                <c:pt idx="27494">
                  <c:v>5360.4376200000006</c:v>
                </c:pt>
                <c:pt idx="27495">
                  <c:v>6426.5313700000006</c:v>
                </c:pt>
                <c:pt idx="27496">
                  <c:v>5941.6185300000006</c:v>
                </c:pt>
                <c:pt idx="27497">
                  <c:v>8243.0164700000005</c:v>
                </c:pt>
                <c:pt idx="27498">
                  <c:v>7614.0606700000008</c:v>
                </c:pt>
                <c:pt idx="27499">
                  <c:v>11413</c:v>
                </c:pt>
                <c:pt idx="27500">
                  <c:v>12303.51648</c:v>
                </c:pt>
                <c:pt idx="27501">
                  <c:v>8322.825069999999</c:v>
                </c:pt>
                <c:pt idx="27502">
                  <c:v>9838.4898700000012</c:v>
                </c:pt>
                <c:pt idx="27503">
                  <c:v>312.01424000000009</c:v>
                </c:pt>
                <c:pt idx="27504">
                  <c:v>473.21593999999988</c:v>
                </c:pt>
                <c:pt idx="27505">
                  <c:v>312.01424000000009</c:v>
                </c:pt>
                <c:pt idx="27506">
                  <c:v>473.21593999999988</c:v>
                </c:pt>
                <c:pt idx="27507">
                  <c:v>229.35964000000001</c:v>
                </c:pt>
                <c:pt idx="27508">
                  <c:v>126.41887</c:v>
                </c:pt>
                <c:pt idx="27509">
                  <c:v>4991.5264300000008</c:v>
                </c:pt>
                <c:pt idx="27510">
                  <c:v>17150.419279999998</c:v>
                </c:pt>
                <c:pt idx="27511">
                  <c:v>17022.689149999998</c:v>
                </c:pt>
                <c:pt idx="27512">
                  <c:v>15081.94202</c:v>
                </c:pt>
                <c:pt idx="27513">
                  <c:v>15212.837530000001</c:v>
                </c:pt>
                <c:pt idx="27514">
                  <c:v>20342.465090000009</c:v>
                </c:pt>
                <c:pt idx="27515">
                  <c:v>22047.045900000001</c:v>
                </c:pt>
                <c:pt idx="27516">
                  <c:v>20342.465090000009</c:v>
                </c:pt>
                <c:pt idx="27517">
                  <c:v>22047.045900000001</c:v>
                </c:pt>
                <c:pt idx="27518">
                  <c:v>51.637450000000001</c:v>
                </c:pt>
                <c:pt idx="27519">
                  <c:v>11976.353520000001</c:v>
                </c:pt>
                <c:pt idx="27520">
                  <c:v>0</c:v>
                </c:pt>
                <c:pt idx="27521">
                  <c:v>0</c:v>
                </c:pt>
                <c:pt idx="27522">
                  <c:v>15081.94202</c:v>
                </c:pt>
                <c:pt idx="27523">
                  <c:v>15212.837530000001</c:v>
                </c:pt>
                <c:pt idx="27524">
                  <c:v>15081.94202</c:v>
                </c:pt>
                <c:pt idx="27525">
                  <c:v>18350.23804</c:v>
                </c:pt>
                <c:pt idx="27526">
                  <c:v>15625.6098</c:v>
                </c:pt>
                <c:pt idx="27527">
                  <c:v>15949.56439</c:v>
                </c:pt>
                <c:pt idx="27528">
                  <c:v>0</c:v>
                </c:pt>
                <c:pt idx="27529">
                  <c:v>0</c:v>
                </c:pt>
                <c:pt idx="27530">
                  <c:v>0</c:v>
                </c:pt>
                <c:pt idx="27531">
                  <c:v>0</c:v>
                </c:pt>
                <c:pt idx="27532">
                  <c:v>18305.05127</c:v>
                </c:pt>
                <c:pt idx="27533">
                  <c:v>17110.651730000001</c:v>
                </c:pt>
                <c:pt idx="27534">
                  <c:v>3582.8450200000002</c:v>
                </c:pt>
                <c:pt idx="27535">
                  <c:v>4268.0632900000001</c:v>
                </c:pt>
                <c:pt idx="27536">
                  <c:v>16329.295169999999</c:v>
                </c:pt>
                <c:pt idx="27537">
                  <c:v>16838.475829999999</c:v>
                </c:pt>
                <c:pt idx="27538">
                  <c:v>20428.007809999999</c:v>
                </c:pt>
                <c:pt idx="27539">
                  <c:v>19654.984380000009</c:v>
                </c:pt>
                <c:pt idx="27540">
                  <c:v>19654.984380000009</c:v>
                </c:pt>
                <c:pt idx="27541">
                  <c:v>4178.2874400000001</c:v>
                </c:pt>
                <c:pt idx="27542">
                  <c:v>3936.9002300000002</c:v>
                </c:pt>
                <c:pt idx="27543">
                  <c:v>14334.536260000001</c:v>
                </c:pt>
                <c:pt idx="27544">
                  <c:v>13381.52527</c:v>
                </c:pt>
                <c:pt idx="27545">
                  <c:v>4367.2596700000004</c:v>
                </c:pt>
                <c:pt idx="27546">
                  <c:v>10765.41309</c:v>
                </c:pt>
                <c:pt idx="27547">
                  <c:v>21813.033189999998</c:v>
                </c:pt>
                <c:pt idx="27548">
                  <c:v>11458.2377</c:v>
                </c:pt>
                <c:pt idx="27549">
                  <c:v>12349.60547</c:v>
                </c:pt>
                <c:pt idx="27550">
                  <c:v>12630.742190000001</c:v>
                </c:pt>
                <c:pt idx="27551">
                  <c:v>20451.835080000001</c:v>
                </c:pt>
                <c:pt idx="27552">
                  <c:v>10014.02124</c:v>
                </c:pt>
                <c:pt idx="27553">
                  <c:v>10014.02124</c:v>
                </c:pt>
                <c:pt idx="27554">
                  <c:v>20451.835080000001</c:v>
                </c:pt>
                <c:pt idx="27555">
                  <c:v>14447.490610000001</c:v>
                </c:pt>
                <c:pt idx="27556">
                  <c:v>14219.82159</c:v>
                </c:pt>
                <c:pt idx="27557">
                  <c:v>14219.82159</c:v>
                </c:pt>
                <c:pt idx="27558">
                  <c:v>14447.490610000001</c:v>
                </c:pt>
                <c:pt idx="27559">
                  <c:v>0</c:v>
                </c:pt>
                <c:pt idx="27560">
                  <c:v>0</c:v>
                </c:pt>
                <c:pt idx="27561">
                  <c:v>14447.490610000001</c:v>
                </c:pt>
                <c:pt idx="27562">
                  <c:v>14219.82159</c:v>
                </c:pt>
                <c:pt idx="27563">
                  <c:v>0</c:v>
                </c:pt>
                <c:pt idx="27564">
                  <c:v>0</c:v>
                </c:pt>
                <c:pt idx="27565">
                  <c:v>14874.13672</c:v>
                </c:pt>
                <c:pt idx="27566">
                  <c:v>14506.502560000001</c:v>
                </c:pt>
                <c:pt idx="27567">
                  <c:v>14506.502560000001</c:v>
                </c:pt>
                <c:pt idx="27568">
                  <c:v>14874.13672</c:v>
                </c:pt>
                <c:pt idx="27569">
                  <c:v>0</c:v>
                </c:pt>
                <c:pt idx="27570">
                  <c:v>0</c:v>
                </c:pt>
                <c:pt idx="27571">
                  <c:v>14874.13672</c:v>
                </c:pt>
                <c:pt idx="27572">
                  <c:v>14506.502560000001</c:v>
                </c:pt>
                <c:pt idx="27573">
                  <c:v>14506.502560000001</c:v>
                </c:pt>
                <c:pt idx="27574">
                  <c:v>14874.13672</c:v>
                </c:pt>
                <c:pt idx="27575">
                  <c:v>12105.36059</c:v>
                </c:pt>
                <c:pt idx="27576">
                  <c:v>0</c:v>
                </c:pt>
                <c:pt idx="27577">
                  <c:v>9738.1143800000009</c:v>
                </c:pt>
                <c:pt idx="27578">
                  <c:v>8706.3459499999972</c:v>
                </c:pt>
                <c:pt idx="27579">
                  <c:v>6819.9617400000006</c:v>
                </c:pt>
                <c:pt idx="27580">
                  <c:v>7101.4358199999997</c:v>
                </c:pt>
                <c:pt idx="27581">
                  <c:v>8630.7633700000006</c:v>
                </c:pt>
                <c:pt idx="27582">
                  <c:v>7759.7329100000006</c:v>
                </c:pt>
                <c:pt idx="27583">
                  <c:v>7451.6169500000015</c:v>
                </c:pt>
                <c:pt idx="27584">
                  <c:v>6406.2107800000003</c:v>
                </c:pt>
                <c:pt idx="27585">
                  <c:v>6224.4919800000007</c:v>
                </c:pt>
                <c:pt idx="27586">
                  <c:v>8630.7633700000006</c:v>
                </c:pt>
                <c:pt idx="27587">
                  <c:v>7759.7329100000006</c:v>
                </c:pt>
                <c:pt idx="27588">
                  <c:v>18146.498049999998</c:v>
                </c:pt>
                <c:pt idx="27589">
                  <c:v>18982.972659999999</c:v>
                </c:pt>
                <c:pt idx="27590">
                  <c:v>13521.916069999999</c:v>
                </c:pt>
                <c:pt idx="27591">
                  <c:v>13956.393550000001</c:v>
                </c:pt>
                <c:pt idx="27592">
                  <c:v>20940.103520000001</c:v>
                </c:pt>
                <c:pt idx="27593">
                  <c:v>19203.25</c:v>
                </c:pt>
                <c:pt idx="27594">
                  <c:v>22035.935539999991</c:v>
                </c:pt>
                <c:pt idx="27595">
                  <c:v>22501.835999999999</c:v>
                </c:pt>
                <c:pt idx="27596">
                  <c:v>18146.498049999998</c:v>
                </c:pt>
                <c:pt idx="27597">
                  <c:v>18982.972659999999</c:v>
                </c:pt>
                <c:pt idx="27598">
                  <c:v>6672.7612300000001</c:v>
                </c:pt>
                <c:pt idx="27599">
                  <c:v>13386.329589999999</c:v>
                </c:pt>
                <c:pt idx="27600">
                  <c:v>13298.01758</c:v>
                </c:pt>
                <c:pt idx="27601">
                  <c:v>6426.5313700000006</c:v>
                </c:pt>
                <c:pt idx="27602">
                  <c:v>5941.6185300000006</c:v>
                </c:pt>
                <c:pt idx="27603">
                  <c:v>0</c:v>
                </c:pt>
                <c:pt idx="27604">
                  <c:v>0</c:v>
                </c:pt>
                <c:pt idx="27605">
                  <c:v>10573.731809999999</c:v>
                </c:pt>
                <c:pt idx="27606">
                  <c:v>10230.152340000001</c:v>
                </c:pt>
                <c:pt idx="27607">
                  <c:v>6594.0673800000004</c:v>
                </c:pt>
                <c:pt idx="27608">
                  <c:v>6308.6909800000003</c:v>
                </c:pt>
                <c:pt idx="27609">
                  <c:v>8355.2927899999995</c:v>
                </c:pt>
                <c:pt idx="27610">
                  <c:v>8446.1907900000006</c:v>
                </c:pt>
                <c:pt idx="27611">
                  <c:v>0</c:v>
                </c:pt>
                <c:pt idx="27612">
                  <c:v>0</c:v>
                </c:pt>
                <c:pt idx="27613">
                  <c:v>15880.970209999999</c:v>
                </c:pt>
                <c:pt idx="27614">
                  <c:v>15088.77735</c:v>
                </c:pt>
                <c:pt idx="27615">
                  <c:v>15088.77735</c:v>
                </c:pt>
                <c:pt idx="27616">
                  <c:v>15880.970209999999</c:v>
                </c:pt>
                <c:pt idx="27617">
                  <c:v>11900.577509999999</c:v>
                </c:pt>
                <c:pt idx="27618">
                  <c:v>11729.503790000001</c:v>
                </c:pt>
                <c:pt idx="27619">
                  <c:v>11900.577509999999</c:v>
                </c:pt>
                <c:pt idx="27620">
                  <c:v>11729.503790000001</c:v>
                </c:pt>
                <c:pt idx="27621">
                  <c:v>24565.431710000001</c:v>
                </c:pt>
                <c:pt idx="27622">
                  <c:v>23354.61176</c:v>
                </c:pt>
                <c:pt idx="27623">
                  <c:v>23286.099299999991</c:v>
                </c:pt>
                <c:pt idx="27624">
                  <c:v>24713.32764</c:v>
                </c:pt>
                <c:pt idx="27625">
                  <c:v>0</c:v>
                </c:pt>
                <c:pt idx="27626">
                  <c:v>0</c:v>
                </c:pt>
                <c:pt idx="27627">
                  <c:v>10217.707759999999</c:v>
                </c:pt>
                <c:pt idx="27628">
                  <c:v>9830.2265699999971</c:v>
                </c:pt>
                <c:pt idx="27629">
                  <c:v>24702.236209999999</c:v>
                </c:pt>
                <c:pt idx="27630">
                  <c:v>23815.37183</c:v>
                </c:pt>
                <c:pt idx="27631">
                  <c:v>4690.3700700000009</c:v>
                </c:pt>
                <c:pt idx="27632">
                  <c:v>5415.3016900000002</c:v>
                </c:pt>
                <c:pt idx="27633">
                  <c:v>17566.601559999988</c:v>
                </c:pt>
                <c:pt idx="27634">
                  <c:v>19340.181639999999</c:v>
                </c:pt>
                <c:pt idx="27635">
                  <c:v>11552.934999999999</c:v>
                </c:pt>
                <c:pt idx="27636">
                  <c:v>10481.65307</c:v>
                </c:pt>
                <c:pt idx="27637">
                  <c:v>56948.175779999998</c:v>
                </c:pt>
                <c:pt idx="27638">
                  <c:v>37593.117189999997</c:v>
                </c:pt>
                <c:pt idx="27639">
                  <c:v>52695.398439999997</c:v>
                </c:pt>
                <c:pt idx="27640">
                  <c:v>66229.882809999981</c:v>
                </c:pt>
                <c:pt idx="27641">
                  <c:v>48029.472660000007</c:v>
                </c:pt>
                <c:pt idx="27642">
                  <c:v>53850.054689999997</c:v>
                </c:pt>
                <c:pt idx="27643">
                  <c:v>17761.454590000001</c:v>
                </c:pt>
                <c:pt idx="27644">
                  <c:v>16903.21802</c:v>
                </c:pt>
                <c:pt idx="27645">
                  <c:v>7844.4967000000006</c:v>
                </c:pt>
                <c:pt idx="27646">
                  <c:v>8265.64185</c:v>
                </c:pt>
                <c:pt idx="27647">
                  <c:v>12249.831539999999</c:v>
                </c:pt>
                <c:pt idx="27648">
                  <c:v>11615.63855</c:v>
                </c:pt>
                <c:pt idx="27649">
                  <c:v>10481.65307</c:v>
                </c:pt>
                <c:pt idx="27650">
                  <c:v>11552.934999999999</c:v>
                </c:pt>
                <c:pt idx="27651">
                  <c:v>101.79022999999999</c:v>
                </c:pt>
                <c:pt idx="27652">
                  <c:v>9237.4892600000003</c:v>
                </c:pt>
                <c:pt idx="27653">
                  <c:v>7844.4967000000006</c:v>
                </c:pt>
                <c:pt idx="27654">
                  <c:v>8265.64185</c:v>
                </c:pt>
                <c:pt idx="27655">
                  <c:v>0</c:v>
                </c:pt>
                <c:pt idx="27656">
                  <c:v>0</c:v>
                </c:pt>
                <c:pt idx="27657">
                  <c:v>4690.3700700000009</c:v>
                </c:pt>
                <c:pt idx="27658">
                  <c:v>5415.3016900000002</c:v>
                </c:pt>
                <c:pt idx="27659">
                  <c:v>5729.1539200000007</c:v>
                </c:pt>
                <c:pt idx="27660">
                  <c:v>14143.150879999999</c:v>
                </c:pt>
                <c:pt idx="27661">
                  <c:v>219.92175</c:v>
                </c:pt>
                <c:pt idx="27662">
                  <c:v>1212.0934</c:v>
                </c:pt>
                <c:pt idx="27663">
                  <c:v>13812.542659999999</c:v>
                </c:pt>
                <c:pt idx="27664">
                  <c:v>14390.589330000001</c:v>
                </c:pt>
                <c:pt idx="27665">
                  <c:v>14223.169980000001</c:v>
                </c:pt>
                <c:pt idx="27666">
                  <c:v>8820.3154299999987</c:v>
                </c:pt>
                <c:pt idx="27667">
                  <c:v>8112.3386200000004</c:v>
                </c:pt>
                <c:pt idx="27668">
                  <c:v>9830.2265699999971</c:v>
                </c:pt>
                <c:pt idx="27669">
                  <c:v>10217.707759999999</c:v>
                </c:pt>
                <c:pt idx="27670">
                  <c:v>12425.26245</c:v>
                </c:pt>
                <c:pt idx="27671">
                  <c:v>12825.77722</c:v>
                </c:pt>
                <c:pt idx="27672">
                  <c:v>21773.026249999999</c:v>
                </c:pt>
                <c:pt idx="27673">
                  <c:v>14077.24634</c:v>
                </c:pt>
                <c:pt idx="27674">
                  <c:v>14285.011839999999</c:v>
                </c:pt>
                <c:pt idx="27675">
                  <c:v>1480.4078099999999</c:v>
                </c:pt>
                <c:pt idx="27676">
                  <c:v>1281.2936</c:v>
                </c:pt>
                <c:pt idx="27677">
                  <c:v>9216.2296399999977</c:v>
                </c:pt>
                <c:pt idx="27678">
                  <c:v>9462.7072200000002</c:v>
                </c:pt>
                <c:pt idx="27679">
                  <c:v>7400.8374700000004</c:v>
                </c:pt>
                <c:pt idx="27680">
                  <c:v>21765.930670000002</c:v>
                </c:pt>
                <c:pt idx="27681">
                  <c:v>21685.84791</c:v>
                </c:pt>
                <c:pt idx="27682">
                  <c:v>2435.1123200000002</c:v>
                </c:pt>
                <c:pt idx="27683">
                  <c:v>1826.2267199999999</c:v>
                </c:pt>
                <c:pt idx="27684">
                  <c:v>15854.999750000001</c:v>
                </c:pt>
                <c:pt idx="27685">
                  <c:v>16268.736569999999</c:v>
                </c:pt>
                <c:pt idx="27686">
                  <c:v>4184.5566200000003</c:v>
                </c:pt>
                <c:pt idx="27687">
                  <c:v>4299.6224600000023</c:v>
                </c:pt>
                <c:pt idx="27688">
                  <c:v>2435.1123200000002</c:v>
                </c:pt>
                <c:pt idx="27689">
                  <c:v>1826.2267199999999</c:v>
                </c:pt>
                <c:pt idx="27690">
                  <c:v>2435.1123200000002</c:v>
                </c:pt>
                <c:pt idx="27691">
                  <c:v>1826.2267199999999</c:v>
                </c:pt>
                <c:pt idx="27692">
                  <c:v>10111.54687</c:v>
                </c:pt>
                <c:pt idx="27693">
                  <c:v>7347.2836900000002</c:v>
                </c:pt>
                <c:pt idx="27694">
                  <c:v>22526.12597999999</c:v>
                </c:pt>
                <c:pt idx="27695">
                  <c:v>24664.03613</c:v>
                </c:pt>
                <c:pt idx="27696">
                  <c:v>19295.481930000009</c:v>
                </c:pt>
                <c:pt idx="27697">
                  <c:v>19312.948489999999</c:v>
                </c:pt>
                <c:pt idx="27698">
                  <c:v>42065.714840000001</c:v>
                </c:pt>
                <c:pt idx="27699">
                  <c:v>39030.304689999997</c:v>
                </c:pt>
                <c:pt idx="27700">
                  <c:v>42890.6875</c:v>
                </c:pt>
                <c:pt idx="27701">
                  <c:v>37640.917970000002</c:v>
                </c:pt>
                <c:pt idx="27702">
                  <c:v>8285.1787100000001</c:v>
                </c:pt>
                <c:pt idx="27703">
                  <c:v>57067.121089999993</c:v>
                </c:pt>
                <c:pt idx="27704">
                  <c:v>10376.33496</c:v>
                </c:pt>
                <c:pt idx="27705">
                  <c:v>86.327470000000005</c:v>
                </c:pt>
                <c:pt idx="27706">
                  <c:v>934.99120999999991</c:v>
                </c:pt>
                <c:pt idx="27707">
                  <c:v>0</c:v>
                </c:pt>
                <c:pt idx="27708">
                  <c:v>0</c:v>
                </c:pt>
                <c:pt idx="27709">
                  <c:v>15273.47803</c:v>
                </c:pt>
                <c:pt idx="27710">
                  <c:v>17645.667969999999</c:v>
                </c:pt>
                <c:pt idx="27711">
                  <c:v>10020.177250000001</c:v>
                </c:pt>
                <c:pt idx="27712">
                  <c:v>8155.61474</c:v>
                </c:pt>
                <c:pt idx="27713">
                  <c:v>7796.9396900000002</c:v>
                </c:pt>
                <c:pt idx="27714">
                  <c:v>7289.3129300000001</c:v>
                </c:pt>
                <c:pt idx="27715">
                  <c:v>304.63821000000002</c:v>
                </c:pt>
                <c:pt idx="27716">
                  <c:v>19770.188959999999</c:v>
                </c:pt>
                <c:pt idx="27717">
                  <c:v>23300.88868</c:v>
                </c:pt>
                <c:pt idx="27718">
                  <c:v>5350.5830100000003</c:v>
                </c:pt>
                <c:pt idx="27719">
                  <c:v>1490.0372299999999</c:v>
                </c:pt>
                <c:pt idx="27720">
                  <c:v>462.04245000000009</c:v>
                </c:pt>
                <c:pt idx="27721">
                  <c:v>870.99750000000006</c:v>
                </c:pt>
                <c:pt idx="27722">
                  <c:v>19308.14747</c:v>
                </c:pt>
                <c:pt idx="27723">
                  <c:v>22429.89258</c:v>
                </c:pt>
                <c:pt idx="27724">
                  <c:v>49543.359380000002</c:v>
                </c:pt>
                <c:pt idx="27725">
                  <c:v>7523.7592800000002</c:v>
                </c:pt>
                <c:pt idx="27726">
                  <c:v>1185.3989300000001</c:v>
                </c:pt>
                <c:pt idx="27727">
                  <c:v>18150.708009999998</c:v>
                </c:pt>
                <c:pt idx="27728">
                  <c:v>11409.75317</c:v>
                </c:pt>
                <c:pt idx="27729">
                  <c:v>17096.99121</c:v>
                </c:pt>
                <c:pt idx="27730">
                  <c:v>14082.95752</c:v>
                </c:pt>
                <c:pt idx="27731">
                  <c:v>16564.403320000001</c:v>
                </c:pt>
                <c:pt idx="27732">
                  <c:v>13938.815430000001</c:v>
                </c:pt>
                <c:pt idx="27733">
                  <c:v>26753.49121</c:v>
                </c:pt>
                <c:pt idx="27734">
                  <c:v>39134.065430000002</c:v>
                </c:pt>
                <c:pt idx="27735">
                  <c:v>6492.27808</c:v>
                </c:pt>
                <c:pt idx="27736">
                  <c:v>5698.7663500000008</c:v>
                </c:pt>
                <c:pt idx="27737">
                  <c:v>28354.21387</c:v>
                </c:pt>
                <c:pt idx="27738">
                  <c:v>19839.902829999999</c:v>
                </c:pt>
                <c:pt idx="27739">
                  <c:v>11409.75317</c:v>
                </c:pt>
                <c:pt idx="27740">
                  <c:v>18150.708009999998</c:v>
                </c:pt>
                <c:pt idx="27741">
                  <c:v>15835.678959999999</c:v>
                </c:pt>
                <c:pt idx="27742">
                  <c:v>18402.54638</c:v>
                </c:pt>
                <c:pt idx="27743">
                  <c:v>3735.7951400000002</c:v>
                </c:pt>
                <c:pt idx="27744">
                  <c:v>10553.938480000001</c:v>
                </c:pt>
                <c:pt idx="27745">
                  <c:v>9434.5615199999975</c:v>
                </c:pt>
                <c:pt idx="27746">
                  <c:v>11375.11767</c:v>
                </c:pt>
                <c:pt idx="27747">
                  <c:v>10573.550289999999</c:v>
                </c:pt>
                <c:pt idx="27748">
                  <c:v>1601.0310099999999</c:v>
                </c:pt>
                <c:pt idx="27749">
                  <c:v>1692.17651</c:v>
                </c:pt>
                <c:pt idx="27750">
                  <c:v>34361.829100000003</c:v>
                </c:pt>
                <c:pt idx="27751">
                  <c:v>35007.824220000002</c:v>
                </c:pt>
                <c:pt idx="27752">
                  <c:v>27058.650389999999</c:v>
                </c:pt>
                <c:pt idx="27753">
                  <c:v>37712.246090000001</c:v>
                </c:pt>
                <c:pt idx="27754">
                  <c:v>40632.214840000001</c:v>
                </c:pt>
                <c:pt idx="27755">
                  <c:v>44719.171880000002</c:v>
                </c:pt>
                <c:pt idx="27756">
                  <c:v>33850.03125</c:v>
                </c:pt>
                <c:pt idx="27757">
                  <c:v>0</c:v>
                </c:pt>
                <c:pt idx="27758">
                  <c:v>36235.238280000012</c:v>
                </c:pt>
                <c:pt idx="27759">
                  <c:v>39246.351560000003</c:v>
                </c:pt>
                <c:pt idx="27760">
                  <c:v>1692.17651</c:v>
                </c:pt>
                <c:pt idx="27761">
                  <c:v>1601.0310099999999</c:v>
                </c:pt>
                <c:pt idx="27762">
                  <c:v>0</c:v>
                </c:pt>
                <c:pt idx="27763">
                  <c:v>19623.14746</c:v>
                </c:pt>
                <c:pt idx="27764">
                  <c:v>19220.220700000009</c:v>
                </c:pt>
                <c:pt idx="27765">
                  <c:v>9088.0092500000028</c:v>
                </c:pt>
                <c:pt idx="27766">
                  <c:v>8689.3687499999978</c:v>
                </c:pt>
                <c:pt idx="27767">
                  <c:v>4568.77747</c:v>
                </c:pt>
                <c:pt idx="27768">
                  <c:v>4554.3582800000004</c:v>
                </c:pt>
                <c:pt idx="27769">
                  <c:v>17426.198240000002</c:v>
                </c:pt>
                <c:pt idx="27770">
                  <c:v>17037.69067</c:v>
                </c:pt>
                <c:pt idx="27771">
                  <c:v>9088.0092500000028</c:v>
                </c:pt>
                <c:pt idx="27772">
                  <c:v>8689.3687499999978</c:v>
                </c:pt>
                <c:pt idx="27773">
                  <c:v>14211.67136</c:v>
                </c:pt>
                <c:pt idx="27774">
                  <c:v>15116.961520000001</c:v>
                </c:pt>
                <c:pt idx="27775">
                  <c:v>27430.839840000001</c:v>
                </c:pt>
                <c:pt idx="27776">
                  <c:v>29138.021479999999</c:v>
                </c:pt>
                <c:pt idx="27777">
                  <c:v>14211.67136</c:v>
                </c:pt>
                <c:pt idx="27778">
                  <c:v>15116.961520000001</c:v>
                </c:pt>
                <c:pt idx="27779">
                  <c:v>8309.2165500000028</c:v>
                </c:pt>
                <c:pt idx="27780">
                  <c:v>7872.7504900000004</c:v>
                </c:pt>
                <c:pt idx="27781">
                  <c:v>15245.37867</c:v>
                </c:pt>
                <c:pt idx="27782">
                  <c:v>15274.7583</c:v>
                </c:pt>
                <c:pt idx="27783">
                  <c:v>6925.2819800000007</c:v>
                </c:pt>
                <c:pt idx="27784">
                  <c:v>8237.6579499999989</c:v>
                </c:pt>
                <c:pt idx="27785">
                  <c:v>10916.05701</c:v>
                </c:pt>
                <c:pt idx="27786">
                  <c:v>10622.461670000001</c:v>
                </c:pt>
                <c:pt idx="27787">
                  <c:v>4213.5160500000002</c:v>
                </c:pt>
                <c:pt idx="27788">
                  <c:v>4070.644409999999</c:v>
                </c:pt>
                <c:pt idx="27789">
                  <c:v>5225.1887800000004</c:v>
                </c:pt>
                <c:pt idx="27790">
                  <c:v>2690.82971</c:v>
                </c:pt>
                <c:pt idx="27791">
                  <c:v>2585.1635700000002</c:v>
                </c:pt>
                <c:pt idx="27792">
                  <c:v>4534.5668999999998</c:v>
                </c:pt>
                <c:pt idx="27793">
                  <c:v>4903.6157199999998</c:v>
                </c:pt>
                <c:pt idx="27794">
                  <c:v>13905.59741</c:v>
                </c:pt>
                <c:pt idx="27795">
                  <c:v>14055.950800000001</c:v>
                </c:pt>
                <c:pt idx="27796">
                  <c:v>5511.7159900000006</c:v>
                </c:pt>
                <c:pt idx="27797">
                  <c:v>4404.4784499999996</c:v>
                </c:pt>
                <c:pt idx="27798">
                  <c:v>8112.3386200000004</c:v>
                </c:pt>
                <c:pt idx="27799">
                  <c:v>8820.3154299999987</c:v>
                </c:pt>
                <c:pt idx="27800">
                  <c:v>1212.0934</c:v>
                </c:pt>
                <c:pt idx="27801">
                  <c:v>219.92175</c:v>
                </c:pt>
                <c:pt idx="27802">
                  <c:v>1105.85754</c:v>
                </c:pt>
                <c:pt idx="27803">
                  <c:v>8536.7202799999995</c:v>
                </c:pt>
                <c:pt idx="27804">
                  <c:v>8183.0295400000014</c:v>
                </c:pt>
                <c:pt idx="27805">
                  <c:v>25417.851309999998</c:v>
                </c:pt>
                <c:pt idx="27806">
                  <c:v>26189.577400000009</c:v>
                </c:pt>
                <c:pt idx="27807">
                  <c:v>18431.904060000001</c:v>
                </c:pt>
                <c:pt idx="27808">
                  <c:v>18104.76514</c:v>
                </c:pt>
                <c:pt idx="27809">
                  <c:v>139.21077</c:v>
                </c:pt>
                <c:pt idx="27810">
                  <c:v>1459.83618</c:v>
                </c:pt>
                <c:pt idx="27811">
                  <c:v>25887.533449999999</c:v>
                </c:pt>
                <c:pt idx="27812">
                  <c:v>12356.50866</c:v>
                </c:pt>
                <c:pt idx="27813">
                  <c:v>12456.93079</c:v>
                </c:pt>
                <c:pt idx="27814">
                  <c:v>4465.3608400000003</c:v>
                </c:pt>
                <c:pt idx="27815">
                  <c:v>3903.9792499999999</c:v>
                </c:pt>
                <c:pt idx="27816">
                  <c:v>8183.0295400000014</c:v>
                </c:pt>
                <c:pt idx="27817">
                  <c:v>8536.7202799999995</c:v>
                </c:pt>
                <c:pt idx="27818">
                  <c:v>4070.644409999999</c:v>
                </c:pt>
                <c:pt idx="27819">
                  <c:v>4213.5160500000002</c:v>
                </c:pt>
                <c:pt idx="27820">
                  <c:v>7376.2421900000008</c:v>
                </c:pt>
                <c:pt idx="27821">
                  <c:v>8998.5996099999975</c:v>
                </c:pt>
                <c:pt idx="27822">
                  <c:v>11905.548339999999</c:v>
                </c:pt>
                <c:pt idx="27823">
                  <c:v>11695.989750000001</c:v>
                </c:pt>
                <c:pt idx="27824">
                  <c:v>8237.6579499999989</c:v>
                </c:pt>
                <c:pt idx="27825">
                  <c:v>6925.2819800000007</c:v>
                </c:pt>
                <c:pt idx="27826">
                  <c:v>21058.650389999999</c:v>
                </c:pt>
                <c:pt idx="27827">
                  <c:v>1169.63698</c:v>
                </c:pt>
                <c:pt idx="27828">
                  <c:v>1704.0002099999999</c:v>
                </c:pt>
                <c:pt idx="27829">
                  <c:v>4554.3582800000004</c:v>
                </c:pt>
                <c:pt idx="27830">
                  <c:v>4568.77747</c:v>
                </c:pt>
                <c:pt idx="27831">
                  <c:v>1369.1620800000001</c:v>
                </c:pt>
                <c:pt idx="27832">
                  <c:v>1189.4281599999999</c:v>
                </c:pt>
                <c:pt idx="27833">
                  <c:v>11905.548339999999</c:v>
                </c:pt>
                <c:pt idx="27834">
                  <c:v>11695.989750000001</c:v>
                </c:pt>
                <c:pt idx="27835">
                  <c:v>4465.3608400000003</c:v>
                </c:pt>
                <c:pt idx="27836">
                  <c:v>3903.9792499999999</c:v>
                </c:pt>
                <c:pt idx="27837">
                  <c:v>27479.617190000001</c:v>
                </c:pt>
                <c:pt idx="27838">
                  <c:v>29746.667969999991</c:v>
                </c:pt>
                <c:pt idx="27839">
                  <c:v>10123.82324</c:v>
                </c:pt>
                <c:pt idx="27840">
                  <c:v>26935.273440000001</c:v>
                </c:pt>
                <c:pt idx="27841">
                  <c:v>24628.818360000001</c:v>
                </c:pt>
                <c:pt idx="27842">
                  <c:v>26334.488280000001</c:v>
                </c:pt>
                <c:pt idx="27843">
                  <c:v>0</c:v>
                </c:pt>
                <c:pt idx="27844">
                  <c:v>0</c:v>
                </c:pt>
                <c:pt idx="27845">
                  <c:v>32035.238280000001</c:v>
                </c:pt>
                <c:pt idx="27846">
                  <c:v>32652.380369999999</c:v>
                </c:pt>
                <c:pt idx="27847">
                  <c:v>2884.3869300000001</c:v>
                </c:pt>
                <c:pt idx="27848">
                  <c:v>3323.8257800000001</c:v>
                </c:pt>
                <c:pt idx="27849">
                  <c:v>31118.86108000001</c:v>
                </c:pt>
                <c:pt idx="27850">
                  <c:v>30062.28125</c:v>
                </c:pt>
                <c:pt idx="27851">
                  <c:v>20940.103520000001</c:v>
                </c:pt>
                <c:pt idx="27852">
                  <c:v>14276.202149999999</c:v>
                </c:pt>
                <c:pt idx="27853">
                  <c:v>24628.818360000001</c:v>
                </c:pt>
                <c:pt idx="27854">
                  <c:v>2022.9215099999999</c:v>
                </c:pt>
                <c:pt idx="27855">
                  <c:v>12185.446169999999</c:v>
                </c:pt>
                <c:pt idx="27856">
                  <c:v>12260.075080000001</c:v>
                </c:pt>
                <c:pt idx="27857">
                  <c:v>12260.075080000001</c:v>
                </c:pt>
                <c:pt idx="27858">
                  <c:v>7472.59692</c:v>
                </c:pt>
                <c:pt idx="27859">
                  <c:v>8692.6748000000007</c:v>
                </c:pt>
                <c:pt idx="27860">
                  <c:v>10944.38891</c:v>
                </c:pt>
                <c:pt idx="27861">
                  <c:v>7472.59692</c:v>
                </c:pt>
                <c:pt idx="27862">
                  <c:v>7451.6169500000015</c:v>
                </c:pt>
                <c:pt idx="27863">
                  <c:v>8957.4582499999979</c:v>
                </c:pt>
                <c:pt idx="27864">
                  <c:v>8692.6748000000007</c:v>
                </c:pt>
                <c:pt idx="27865">
                  <c:v>8957.4582499999979</c:v>
                </c:pt>
                <c:pt idx="27866">
                  <c:v>13056.41021</c:v>
                </c:pt>
                <c:pt idx="27867">
                  <c:v>14618.1054</c:v>
                </c:pt>
                <c:pt idx="27868">
                  <c:v>20063.726320000009</c:v>
                </c:pt>
                <c:pt idx="27869">
                  <c:v>19389.569579999988</c:v>
                </c:pt>
                <c:pt idx="27870">
                  <c:v>3406.9585000000002</c:v>
                </c:pt>
                <c:pt idx="27871">
                  <c:v>2784.2027400000002</c:v>
                </c:pt>
                <c:pt idx="27872">
                  <c:v>16326.26233</c:v>
                </c:pt>
                <c:pt idx="27873">
                  <c:v>16273.564700000001</c:v>
                </c:pt>
                <c:pt idx="27874">
                  <c:v>17243.733400000001</c:v>
                </c:pt>
                <c:pt idx="27875">
                  <c:v>19522.86133</c:v>
                </c:pt>
                <c:pt idx="27876">
                  <c:v>18568.05933</c:v>
                </c:pt>
                <c:pt idx="27877">
                  <c:v>13056.41021</c:v>
                </c:pt>
                <c:pt idx="27878">
                  <c:v>14618.1054</c:v>
                </c:pt>
                <c:pt idx="27879">
                  <c:v>0</c:v>
                </c:pt>
                <c:pt idx="27880">
                  <c:v>0</c:v>
                </c:pt>
                <c:pt idx="27881">
                  <c:v>13253.427</c:v>
                </c:pt>
                <c:pt idx="27882">
                  <c:v>13191.222470000001</c:v>
                </c:pt>
                <c:pt idx="27883">
                  <c:v>10903.8045</c:v>
                </c:pt>
                <c:pt idx="27884">
                  <c:v>12358.529479999999</c:v>
                </c:pt>
                <c:pt idx="27885">
                  <c:v>10775.213250000001</c:v>
                </c:pt>
                <c:pt idx="27886">
                  <c:v>10944.38891</c:v>
                </c:pt>
                <c:pt idx="27887">
                  <c:v>0</c:v>
                </c:pt>
                <c:pt idx="27888">
                  <c:v>310.88146</c:v>
                </c:pt>
                <c:pt idx="27889">
                  <c:v>13253.427</c:v>
                </c:pt>
                <c:pt idx="27890">
                  <c:v>8880.9267</c:v>
                </c:pt>
                <c:pt idx="27891">
                  <c:v>7256.3197600000003</c:v>
                </c:pt>
                <c:pt idx="27892">
                  <c:v>819.34264999999982</c:v>
                </c:pt>
                <c:pt idx="27893">
                  <c:v>1290.9850799999999</c:v>
                </c:pt>
                <c:pt idx="27894">
                  <c:v>6762.1209100000005</c:v>
                </c:pt>
                <c:pt idx="27895">
                  <c:v>7915.0848999999998</c:v>
                </c:pt>
                <c:pt idx="27896">
                  <c:v>45354.321779999998</c:v>
                </c:pt>
                <c:pt idx="27897">
                  <c:v>12358.529479999999</c:v>
                </c:pt>
                <c:pt idx="27898">
                  <c:v>10903.8045</c:v>
                </c:pt>
                <c:pt idx="27899">
                  <c:v>13122.94413</c:v>
                </c:pt>
                <c:pt idx="27900">
                  <c:v>12891.713809999999</c:v>
                </c:pt>
                <c:pt idx="27901">
                  <c:v>18244.97424</c:v>
                </c:pt>
                <c:pt idx="27902">
                  <c:v>18845.931390000002</c:v>
                </c:pt>
                <c:pt idx="27903">
                  <c:v>334.45846</c:v>
                </c:pt>
                <c:pt idx="27904">
                  <c:v>202.98374000000001</c:v>
                </c:pt>
                <c:pt idx="27905">
                  <c:v>12891.713809999999</c:v>
                </c:pt>
                <c:pt idx="27906">
                  <c:v>13122.94413</c:v>
                </c:pt>
                <c:pt idx="27907">
                  <c:v>334.45846</c:v>
                </c:pt>
                <c:pt idx="27908">
                  <c:v>202.98374000000001</c:v>
                </c:pt>
                <c:pt idx="27909">
                  <c:v>334.45846</c:v>
                </c:pt>
                <c:pt idx="27910">
                  <c:v>202.98374000000001</c:v>
                </c:pt>
                <c:pt idx="27911">
                  <c:v>9221.6701400000002</c:v>
                </c:pt>
                <c:pt idx="27912">
                  <c:v>12091.501899999999</c:v>
                </c:pt>
                <c:pt idx="27913">
                  <c:v>13045.47272</c:v>
                </c:pt>
                <c:pt idx="27914">
                  <c:v>22745.779050000001</c:v>
                </c:pt>
                <c:pt idx="27915">
                  <c:v>21313.172119999999</c:v>
                </c:pt>
                <c:pt idx="27916">
                  <c:v>5544.8667500000001</c:v>
                </c:pt>
                <c:pt idx="27917">
                  <c:v>7099.7932200000014</c:v>
                </c:pt>
                <c:pt idx="27918">
                  <c:v>10775.213250000001</c:v>
                </c:pt>
                <c:pt idx="27919">
                  <c:v>0</c:v>
                </c:pt>
                <c:pt idx="27920">
                  <c:v>0</c:v>
                </c:pt>
                <c:pt idx="27921">
                  <c:v>0</c:v>
                </c:pt>
                <c:pt idx="27922">
                  <c:v>0</c:v>
                </c:pt>
                <c:pt idx="27923">
                  <c:v>6364.2095300000001</c:v>
                </c:pt>
                <c:pt idx="27924">
                  <c:v>21972.155729999999</c:v>
                </c:pt>
                <c:pt idx="27925">
                  <c:v>13408.264520000001</c:v>
                </c:pt>
                <c:pt idx="27926">
                  <c:v>25838.592530000002</c:v>
                </c:pt>
                <c:pt idx="27927">
                  <c:v>13899.505859999999</c:v>
                </c:pt>
                <c:pt idx="27928">
                  <c:v>1953.02917</c:v>
                </c:pt>
                <c:pt idx="27929">
                  <c:v>69.892349999999979</c:v>
                </c:pt>
                <c:pt idx="27930">
                  <c:v>29228.772949999999</c:v>
                </c:pt>
                <c:pt idx="27931">
                  <c:v>23710.015749999999</c:v>
                </c:pt>
                <c:pt idx="27932">
                  <c:v>8876.0008500000004</c:v>
                </c:pt>
                <c:pt idx="27933">
                  <c:v>1389.7659900000001</c:v>
                </c:pt>
                <c:pt idx="27934">
                  <c:v>558.77521000000002</c:v>
                </c:pt>
                <c:pt idx="27935">
                  <c:v>14967.73926</c:v>
                </c:pt>
                <c:pt idx="27936">
                  <c:v>24225.494139999999</c:v>
                </c:pt>
                <c:pt idx="27937">
                  <c:v>8975.8458899999951</c:v>
                </c:pt>
                <c:pt idx="27938">
                  <c:v>0</c:v>
                </c:pt>
                <c:pt idx="27939">
                  <c:v>21929.17151</c:v>
                </c:pt>
                <c:pt idx="27940">
                  <c:v>6526.6419700000006</c:v>
                </c:pt>
                <c:pt idx="27941">
                  <c:v>7351.6181000000006</c:v>
                </c:pt>
                <c:pt idx="27942">
                  <c:v>6306.5555700000004</c:v>
                </c:pt>
                <c:pt idx="27943">
                  <c:v>1791.73687</c:v>
                </c:pt>
                <c:pt idx="27944">
                  <c:v>2088.3199800000002</c:v>
                </c:pt>
                <c:pt idx="27945">
                  <c:v>12489.8822</c:v>
                </c:pt>
                <c:pt idx="27946">
                  <c:v>10789.158820000001</c:v>
                </c:pt>
                <c:pt idx="27947">
                  <c:v>6526.6419700000006</c:v>
                </c:pt>
                <c:pt idx="27948">
                  <c:v>8975.8458899999951</c:v>
                </c:pt>
                <c:pt idx="27949">
                  <c:v>0</c:v>
                </c:pt>
                <c:pt idx="27950">
                  <c:v>7351.6181000000006</c:v>
                </c:pt>
                <c:pt idx="27951">
                  <c:v>6306.5555700000004</c:v>
                </c:pt>
                <c:pt idx="27952">
                  <c:v>333.07506999999993</c:v>
                </c:pt>
                <c:pt idx="27953">
                  <c:v>1338.12842</c:v>
                </c:pt>
                <c:pt idx="27954">
                  <c:v>10809.677</c:v>
                </c:pt>
                <c:pt idx="27955">
                  <c:v>10396.77295</c:v>
                </c:pt>
                <c:pt idx="27956">
                  <c:v>11317.505859999999</c:v>
                </c:pt>
                <c:pt idx="27957">
                  <c:v>10976.62012</c:v>
                </c:pt>
                <c:pt idx="27958">
                  <c:v>2088.3199800000002</c:v>
                </c:pt>
                <c:pt idx="27959">
                  <c:v>1791.73687</c:v>
                </c:pt>
                <c:pt idx="27960">
                  <c:v>1535.4705799999999</c:v>
                </c:pt>
                <c:pt idx="27961">
                  <c:v>10809.677</c:v>
                </c:pt>
                <c:pt idx="27962">
                  <c:v>10396.77295</c:v>
                </c:pt>
                <c:pt idx="27963">
                  <c:v>44366.550780000012</c:v>
                </c:pt>
                <c:pt idx="27964">
                  <c:v>40200.558590000001</c:v>
                </c:pt>
                <c:pt idx="27965">
                  <c:v>40771.003909999999</c:v>
                </c:pt>
                <c:pt idx="27966">
                  <c:v>3707.4582500000001</c:v>
                </c:pt>
                <c:pt idx="27967">
                  <c:v>0</c:v>
                </c:pt>
                <c:pt idx="27968">
                  <c:v>0</c:v>
                </c:pt>
                <c:pt idx="27969">
                  <c:v>0</c:v>
                </c:pt>
                <c:pt idx="27970">
                  <c:v>570.61660999999992</c:v>
                </c:pt>
                <c:pt idx="27971">
                  <c:v>747.8981</c:v>
                </c:pt>
                <c:pt idx="27972">
                  <c:v>8478.3465199999973</c:v>
                </c:pt>
                <c:pt idx="27973">
                  <c:v>10072.401519999999</c:v>
                </c:pt>
                <c:pt idx="27974">
                  <c:v>10073.972659999999</c:v>
                </c:pt>
                <c:pt idx="27975">
                  <c:v>8302.6367200000004</c:v>
                </c:pt>
                <c:pt idx="27976">
                  <c:v>1256.3011799999999</c:v>
                </c:pt>
                <c:pt idx="27977">
                  <c:v>741.67114000000004</c:v>
                </c:pt>
                <c:pt idx="27978">
                  <c:v>921.26819</c:v>
                </c:pt>
                <c:pt idx="27979">
                  <c:v>7315.4751900000001</c:v>
                </c:pt>
                <c:pt idx="27980">
                  <c:v>11317.505859999999</c:v>
                </c:pt>
                <c:pt idx="27981">
                  <c:v>10976.62012</c:v>
                </c:pt>
                <c:pt idx="27982">
                  <c:v>19855.003420000001</c:v>
                </c:pt>
                <c:pt idx="27983">
                  <c:v>21496.64746</c:v>
                </c:pt>
                <c:pt idx="27984">
                  <c:v>17470.58886</c:v>
                </c:pt>
                <c:pt idx="27985">
                  <c:v>15488.059080000001</c:v>
                </c:pt>
                <c:pt idx="27986">
                  <c:v>11354.51556</c:v>
                </c:pt>
                <c:pt idx="27987">
                  <c:v>14178.940919999999</c:v>
                </c:pt>
                <c:pt idx="27988">
                  <c:v>68073.61327999999</c:v>
                </c:pt>
                <c:pt idx="27989">
                  <c:v>8872.976749999998</c:v>
                </c:pt>
                <c:pt idx="27990">
                  <c:v>8475.532839999998</c:v>
                </c:pt>
                <c:pt idx="27991">
                  <c:v>0</c:v>
                </c:pt>
                <c:pt idx="27992">
                  <c:v>0</c:v>
                </c:pt>
                <c:pt idx="27993">
                  <c:v>14635.33252</c:v>
                </c:pt>
                <c:pt idx="27994">
                  <c:v>16674.41992</c:v>
                </c:pt>
                <c:pt idx="27995">
                  <c:v>8872.976749999998</c:v>
                </c:pt>
                <c:pt idx="27996">
                  <c:v>8475.532839999998</c:v>
                </c:pt>
                <c:pt idx="27997">
                  <c:v>8475.532839999998</c:v>
                </c:pt>
                <c:pt idx="27998">
                  <c:v>8872.976749999998</c:v>
                </c:pt>
                <c:pt idx="27999">
                  <c:v>1380.3622800000001</c:v>
                </c:pt>
                <c:pt idx="28000">
                  <c:v>2826.89372</c:v>
                </c:pt>
                <c:pt idx="28001">
                  <c:v>2826.89372</c:v>
                </c:pt>
                <c:pt idx="28002">
                  <c:v>1380.3622800000001</c:v>
                </c:pt>
                <c:pt idx="28003">
                  <c:v>14635.33252</c:v>
                </c:pt>
                <c:pt idx="28004">
                  <c:v>16674.41992</c:v>
                </c:pt>
                <c:pt idx="28005">
                  <c:v>16674.41992</c:v>
                </c:pt>
                <c:pt idx="28006">
                  <c:v>14635.33252</c:v>
                </c:pt>
                <c:pt idx="28007">
                  <c:v>52481.875</c:v>
                </c:pt>
                <c:pt idx="28008">
                  <c:v>38930.882810000003</c:v>
                </c:pt>
                <c:pt idx="28009">
                  <c:v>59497.677250000001</c:v>
                </c:pt>
                <c:pt idx="28010">
                  <c:v>51394.878909999999</c:v>
                </c:pt>
                <c:pt idx="28011">
                  <c:v>0</c:v>
                </c:pt>
                <c:pt idx="28012">
                  <c:v>0</c:v>
                </c:pt>
                <c:pt idx="28013">
                  <c:v>0</c:v>
                </c:pt>
                <c:pt idx="28014">
                  <c:v>0</c:v>
                </c:pt>
                <c:pt idx="28015">
                  <c:v>0</c:v>
                </c:pt>
                <c:pt idx="28016">
                  <c:v>10624.63257</c:v>
                </c:pt>
                <c:pt idx="28017">
                  <c:v>10728.83741</c:v>
                </c:pt>
                <c:pt idx="28018">
                  <c:v>10728.83741</c:v>
                </c:pt>
                <c:pt idx="28019">
                  <c:v>10624.63257</c:v>
                </c:pt>
                <c:pt idx="28020">
                  <c:v>1671.20361</c:v>
                </c:pt>
                <c:pt idx="28021">
                  <c:v>103.29577999999999</c:v>
                </c:pt>
                <c:pt idx="28022">
                  <c:v>6658.7176300000001</c:v>
                </c:pt>
                <c:pt idx="28023">
                  <c:v>3091.1738599999999</c:v>
                </c:pt>
                <c:pt idx="28024">
                  <c:v>10246.0036</c:v>
                </c:pt>
                <c:pt idx="28025">
                  <c:v>10731.33642</c:v>
                </c:pt>
                <c:pt idx="28026">
                  <c:v>11960.266240000001</c:v>
                </c:pt>
                <c:pt idx="28027">
                  <c:v>13975.45874</c:v>
                </c:pt>
                <c:pt idx="28028">
                  <c:v>0.35622999999999999</c:v>
                </c:pt>
                <c:pt idx="28029">
                  <c:v>2511.7594600000002</c:v>
                </c:pt>
                <c:pt idx="28030">
                  <c:v>9364.8278199999986</c:v>
                </c:pt>
                <c:pt idx="28031">
                  <c:v>11742.009770000001</c:v>
                </c:pt>
                <c:pt idx="28032">
                  <c:v>4564.6850599999998</c:v>
                </c:pt>
                <c:pt idx="28033">
                  <c:v>14195.809450000001</c:v>
                </c:pt>
                <c:pt idx="28034">
                  <c:v>12976.20911</c:v>
                </c:pt>
                <c:pt idx="28035">
                  <c:v>22890.452880000001</c:v>
                </c:pt>
                <c:pt idx="28036">
                  <c:v>22409.328860000001</c:v>
                </c:pt>
                <c:pt idx="28037">
                  <c:v>10789.158820000001</c:v>
                </c:pt>
                <c:pt idx="28038">
                  <c:v>12489.8822</c:v>
                </c:pt>
                <c:pt idx="28039">
                  <c:v>10624.63257</c:v>
                </c:pt>
                <c:pt idx="28040">
                  <c:v>10728.83741</c:v>
                </c:pt>
                <c:pt idx="28041">
                  <c:v>82161.316409999999</c:v>
                </c:pt>
                <c:pt idx="28042">
                  <c:v>22933.956170000001</c:v>
                </c:pt>
                <c:pt idx="28043">
                  <c:v>23421.153320000001</c:v>
                </c:pt>
                <c:pt idx="28044">
                  <c:v>82648.518559999982</c:v>
                </c:pt>
                <c:pt idx="28045">
                  <c:v>5826.3828700000004</c:v>
                </c:pt>
                <c:pt idx="28046">
                  <c:v>8251.6892100000005</c:v>
                </c:pt>
                <c:pt idx="28047">
                  <c:v>8251.6892100000005</c:v>
                </c:pt>
                <c:pt idx="28048">
                  <c:v>5826.3828700000004</c:v>
                </c:pt>
                <c:pt idx="28049">
                  <c:v>65249.190430000002</c:v>
                </c:pt>
                <c:pt idx="28050">
                  <c:v>17399.327400000009</c:v>
                </c:pt>
                <c:pt idx="28051">
                  <c:v>0</c:v>
                </c:pt>
                <c:pt idx="28052">
                  <c:v>16643.71875</c:v>
                </c:pt>
                <c:pt idx="28053">
                  <c:v>17875.160159999999</c:v>
                </c:pt>
                <c:pt idx="28054">
                  <c:v>28354.33008</c:v>
                </c:pt>
                <c:pt idx="28055">
                  <c:v>16253.749019999999</c:v>
                </c:pt>
                <c:pt idx="28056">
                  <c:v>19344.44068</c:v>
                </c:pt>
                <c:pt idx="28057">
                  <c:v>26020.709470000002</c:v>
                </c:pt>
                <c:pt idx="28058">
                  <c:v>26020.709470000002</c:v>
                </c:pt>
                <c:pt idx="28059">
                  <c:v>19344.44068</c:v>
                </c:pt>
                <c:pt idx="28060">
                  <c:v>3024.4211500000001</c:v>
                </c:pt>
                <c:pt idx="28061">
                  <c:v>2460.47055</c:v>
                </c:pt>
                <c:pt idx="28062">
                  <c:v>9553.6531999999952</c:v>
                </c:pt>
                <c:pt idx="28063">
                  <c:v>14485.760979999999</c:v>
                </c:pt>
                <c:pt idx="28064">
                  <c:v>13525.630010000001</c:v>
                </c:pt>
                <c:pt idx="28065">
                  <c:v>22682.83985</c:v>
                </c:pt>
                <c:pt idx="28066">
                  <c:v>19806.345209999999</c:v>
                </c:pt>
                <c:pt idx="28067">
                  <c:v>5847.2382200000002</c:v>
                </c:pt>
                <c:pt idx="28068">
                  <c:v>3788.2401199999999</c:v>
                </c:pt>
                <c:pt idx="28069">
                  <c:v>0</c:v>
                </c:pt>
                <c:pt idx="28070">
                  <c:v>0</c:v>
                </c:pt>
                <c:pt idx="28071">
                  <c:v>0</c:v>
                </c:pt>
                <c:pt idx="28072">
                  <c:v>6.3226599999999991</c:v>
                </c:pt>
                <c:pt idx="28073">
                  <c:v>19287.090329999999</c:v>
                </c:pt>
                <c:pt idx="28074">
                  <c:v>16530.33741</c:v>
                </c:pt>
                <c:pt idx="28075">
                  <c:v>59276.117189999997</c:v>
                </c:pt>
                <c:pt idx="28076">
                  <c:v>8910.9174800000001</c:v>
                </c:pt>
                <c:pt idx="28077">
                  <c:v>88957.820309999996</c:v>
                </c:pt>
                <c:pt idx="28078">
                  <c:v>80673.101559999996</c:v>
                </c:pt>
                <c:pt idx="28079">
                  <c:v>94280.59375</c:v>
                </c:pt>
                <c:pt idx="28080">
                  <c:v>103796.74219</c:v>
                </c:pt>
                <c:pt idx="28081">
                  <c:v>1599.0468800000001</c:v>
                </c:pt>
                <c:pt idx="28082">
                  <c:v>0</c:v>
                </c:pt>
                <c:pt idx="28083">
                  <c:v>0</c:v>
                </c:pt>
                <c:pt idx="28084">
                  <c:v>0</c:v>
                </c:pt>
                <c:pt idx="28085">
                  <c:v>1185.3989300000001</c:v>
                </c:pt>
                <c:pt idx="28086">
                  <c:v>21079.166990000009</c:v>
                </c:pt>
                <c:pt idx="28087">
                  <c:v>16077.83496</c:v>
                </c:pt>
                <c:pt idx="28088">
                  <c:v>33664.109380000002</c:v>
                </c:pt>
                <c:pt idx="28089">
                  <c:v>33215.874020000003</c:v>
                </c:pt>
                <c:pt idx="28090">
                  <c:v>30781.411629999999</c:v>
                </c:pt>
                <c:pt idx="28091">
                  <c:v>84.538910000000001</c:v>
                </c:pt>
                <c:pt idx="28092">
                  <c:v>1021.31866</c:v>
                </c:pt>
                <c:pt idx="28093">
                  <c:v>36684.144529999998</c:v>
                </c:pt>
                <c:pt idx="28094">
                  <c:v>18328.054690000001</c:v>
                </c:pt>
                <c:pt idx="28095">
                  <c:v>36684.144529999998</c:v>
                </c:pt>
                <c:pt idx="28096">
                  <c:v>13216.965459999999</c:v>
                </c:pt>
                <c:pt idx="28097">
                  <c:v>1389.7659900000001</c:v>
                </c:pt>
                <c:pt idx="28098">
                  <c:v>1105.85754</c:v>
                </c:pt>
                <c:pt idx="28099">
                  <c:v>8850.001159999998</c:v>
                </c:pt>
                <c:pt idx="28100">
                  <c:v>12258.73559</c:v>
                </c:pt>
                <c:pt idx="28101">
                  <c:v>20063.735229999998</c:v>
                </c:pt>
                <c:pt idx="28102">
                  <c:v>9853.5914299999968</c:v>
                </c:pt>
                <c:pt idx="28103">
                  <c:v>22486.628410000001</c:v>
                </c:pt>
                <c:pt idx="28104">
                  <c:v>25158.901860000002</c:v>
                </c:pt>
                <c:pt idx="28105">
                  <c:v>24702.236209999999</c:v>
                </c:pt>
                <c:pt idx="28106">
                  <c:v>23815.37183</c:v>
                </c:pt>
                <c:pt idx="28107">
                  <c:v>0</c:v>
                </c:pt>
                <c:pt idx="28108">
                  <c:v>3406.9585000000002</c:v>
                </c:pt>
                <c:pt idx="28109">
                  <c:v>2784.2027400000002</c:v>
                </c:pt>
                <c:pt idx="28110">
                  <c:v>563.08538999999996</c:v>
                </c:pt>
                <c:pt idx="28111">
                  <c:v>17003.51758</c:v>
                </c:pt>
                <c:pt idx="28112">
                  <c:v>14195.809450000001</c:v>
                </c:pt>
                <c:pt idx="28113">
                  <c:v>12976.20911</c:v>
                </c:pt>
                <c:pt idx="28114">
                  <c:v>1185.3989300000001</c:v>
                </c:pt>
                <c:pt idx="28115">
                  <c:v>21101.036980000001</c:v>
                </c:pt>
                <c:pt idx="28116">
                  <c:v>16678.690190000001</c:v>
                </c:pt>
                <c:pt idx="28117">
                  <c:v>5228.57233</c:v>
                </c:pt>
                <c:pt idx="28118">
                  <c:v>7913.7974800000002</c:v>
                </c:pt>
                <c:pt idx="28119">
                  <c:v>934.99120999999991</c:v>
                </c:pt>
                <c:pt idx="28120">
                  <c:v>1599.0468800000001</c:v>
                </c:pt>
                <c:pt idx="28121">
                  <c:v>8872.976749999998</c:v>
                </c:pt>
                <c:pt idx="28122">
                  <c:v>8475.532839999998</c:v>
                </c:pt>
                <c:pt idx="28123">
                  <c:v>31762.840820000001</c:v>
                </c:pt>
                <c:pt idx="28124">
                  <c:v>0</c:v>
                </c:pt>
                <c:pt idx="28125">
                  <c:v>0</c:v>
                </c:pt>
                <c:pt idx="28126">
                  <c:v>0.35622999999999999</c:v>
                </c:pt>
                <c:pt idx="28127">
                  <c:v>2511.7594600000002</c:v>
                </c:pt>
                <c:pt idx="28128">
                  <c:v>2022.9215099999999</c:v>
                </c:pt>
                <c:pt idx="28129">
                  <c:v>0</c:v>
                </c:pt>
                <c:pt idx="28130">
                  <c:v>1431.69325</c:v>
                </c:pt>
                <c:pt idx="28131">
                  <c:v>6389.89563</c:v>
                </c:pt>
                <c:pt idx="28132">
                  <c:v>2511.8044399999999</c:v>
                </c:pt>
                <c:pt idx="28133">
                  <c:v>1490.0372299999999</c:v>
                </c:pt>
                <c:pt idx="28134">
                  <c:v>1431.69325</c:v>
                </c:pt>
                <c:pt idx="28135">
                  <c:v>6389.89563</c:v>
                </c:pt>
                <c:pt idx="28136">
                  <c:v>0</c:v>
                </c:pt>
                <c:pt idx="28137">
                  <c:v>0</c:v>
                </c:pt>
                <c:pt idx="28138">
                  <c:v>0</c:v>
                </c:pt>
                <c:pt idx="28139">
                  <c:v>13241.86182</c:v>
                </c:pt>
                <c:pt idx="28140">
                  <c:v>20239.15137</c:v>
                </c:pt>
                <c:pt idx="28141">
                  <c:v>0</c:v>
                </c:pt>
                <c:pt idx="28142">
                  <c:v>0</c:v>
                </c:pt>
                <c:pt idx="28143">
                  <c:v>0</c:v>
                </c:pt>
                <c:pt idx="28144">
                  <c:v>4240.53701</c:v>
                </c:pt>
                <c:pt idx="28145">
                  <c:v>6.6755899999999988</c:v>
                </c:pt>
                <c:pt idx="28146">
                  <c:v>6752.2926700000007</c:v>
                </c:pt>
                <c:pt idx="28147">
                  <c:v>0</c:v>
                </c:pt>
                <c:pt idx="28148">
                  <c:v>0</c:v>
                </c:pt>
                <c:pt idx="28149">
                  <c:v>0</c:v>
                </c:pt>
                <c:pt idx="28150">
                  <c:v>0</c:v>
                </c:pt>
                <c:pt idx="28151">
                  <c:v>0</c:v>
                </c:pt>
                <c:pt idx="28152">
                  <c:v>0</c:v>
                </c:pt>
                <c:pt idx="28153">
                  <c:v>0</c:v>
                </c:pt>
                <c:pt idx="28154">
                  <c:v>0</c:v>
                </c:pt>
                <c:pt idx="28155">
                  <c:v>0</c:v>
                </c:pt>
                <c:pt idx="28156">
                  <c:v>0</c:v>
                </c:pt>
                <c:pt idx="28157">
                  <c:v>0</c:v>
                </c:pt>
                <c:pt idx="28158">
                  <c:v>2438.4772400000002</c:v>
                </c:pt>
                <c:pt idx="28159">
                  <c:v>2316.2859199999998</c:v>
                </c:pt>
                <c:pt idx="28160">
                  <c:v>103.16992</c:v>
                </c:pt>
                <c:pt idx="28161">
                  <c:v>0</c:v>
                </c:pt>
                <c:pt idx="28162">
                  <c:v>0</c:v>
                </c:pt>
                <c:pt idx="28163">
                  <c:v>0</c:v>
                </c:pt>
                <c:pt idx="28164">
                  <c:v>0</c:v>
                </c:pt>
                <c:pt idx="28165">
                  <c:v>0</c:v>
                </c:pt>
                <c:pt idx="28166">
                  <c:v>0</c:v>
                </c:pt>
                <c:pt idx="28167">
                  <c:v>10624.63257</c:v>
                </c:pt>
                <c:pt idx="28168">
                  <c:v>10728.83741</c:v>
                </c:pt>
                <c:pt idx="28169">
                  <c:v>82648.518559999982</c:v>
                </c:pt>
                <c:pt idx="28170">
                  <c:v>75746.738279999976</c:v>
                </c:pt>
                <c:pt idx="28171">
                  <c:v>65138.617189999997</c:v>
                </c:pt>
                <c:pt idx="28172">
                  <c:v>0</c:v>
                </c:pt>
                <c:pt idx="28173">
                  <c:v>0</c:v>
                </c:pt>
                <c:pt idx="28174">
                  <c:v>0</c:v>
                </c:pt>
                <c:pt idx="28175">
                  <c:v>0</c:v>
                </c:pt>
                <c:pt idx="28176">
                  <c:v>0</c:v>
                </c:pt>
                <c:pt idx="28177">
                  <c:v>0</c:v>
                </c:pt>
                <c:pt idx="28178">
                  <c:v>16674.41992</c:v>
                </c:pt>
                <c:pt idx="28179">
                  <c:v>14635.33252</c:v>
                </c:pt>
                <c:pt idx="28180">
                  <c:v>0</c:v>
                </c:pt>
                <c:pt idx="28181">
                  <c:v>0</c:v>
                </c:pt>
                <c:pt idx="28182">
                  <c:v>0</c:v>
                </c:pt>
                <c:pt idx="28183">
                  <c:v>0</c:v>
                </c:pt>
                <c:pt idx="28184">
                  <c:v>0</c:v>
                </c:pt>
                <c:pt idx="28185">
                  <c:v>0</c:v>
                </c:pt>
                <c:pt idx="28186">
                  <c:v>0</c:v>
                </c:pt>
                <c:pt idx="28187">
                  <c:v>0</c:v>
                </c:pt>
                <c:pt idx="28188">
                  <c:v>16646.63379</c:v>
                </c:pt>
                <c:pt idx="28189">
                  <c:v>10072.401519999999</c:v>
                </c:pt>
                <c:pt idx="28190">
                  <c:v>8478.3465199999973</c:v>
                </c:pt>
                <c:pt idx="28191">
                  <c:v>0</c:v>
                </c:pt>
                <c:pt idx="28192">
                  <c:v>0</c:v>
                </c:pt>
                <c:pt idx="28193">
                  <c:v>0</c:v>
                </c:pt>
                <c:pt idx="28194">
                  <c:v>207.58053000000001</c:v>
                </c:pt>
                <c:pt idx="28195">
                  <c:v>0</c:v>
                </c:pt>
                <c:pt idx="28196">
                  <c:v>207.58053000000001</c:v>
                </c:pt>
                <c:pt idx="28197">
                  <c:v>0</c:v>
                </c:pt>
                <c:pt idx="28198">
                  <c:v>0</c:v>
                </c:pt>
                <c:pt idx="28199">
                  <c:v>16575.878909999999</c:v>
                </c:pt>
                <c:pt idx="28200">
                  <c:v>20108.265630000009</c:v>
                </c:pt>
                <c:pt idx="28201">
                  <c:v>27169.212889999999</c:v>
                </c:pt>
                <c:pt idx="28202">
                  <c:v>21078.462889999999</c:v>
                </c:pt>
                <c:pt idx="28203">
                  <c:v>21888.913540000001</c:v>
                </c:pt>
                <c:pt idx="28204">
                  <c:v>37160.03125</c:v>
                </c:pt>
                <c:pt idx="28205">
                  <c:v>20584.15625</c:v>
                </c:pt>
                <c:pt idx="28206">
                  <c:v>115016.29296999999</c:v>
                </c:pt>
                <c:pt idx="28207">
                  <c:v>99570.738289999979</c:v>
                </c:pt>
                <c:pt idx="28208">
                  <c:v>21050.053329999999</c:v>
                </c:pt>
                <c:pt idx="28209">
                  <c:v>65357.533210000001</c:v>
                </c:pt>
                <c:pt idx="28210">
                  <c:v>36238.765629999987</c:v>
                </c:pt>
                <c:pt idx="28211">
                  <c:v>7026.06592</c:v>
                </c:pt>
                <c:pt idx="28212">
                  <c:v>3047.9067399999999</c:v>
                </c:pt>
                <c:pt idx="28213">
                  <c:v>43264.832029999998</c:v>
                </c:pt>
                <c:pt idx="28214">
                  <c:v>921.26819</c:v>
                </c:pt>
                <c:pt idx="28215">
                  <c:v>36238.765629999987</c:v>
                </c:pt>
                <c:pt idx="28216">
                  <c:v>0</c:v>
                </c:pt>
                <c:pt idx="28217">
                  <c:v>741.67114000000004</c:v>
                </c:pt>
                <c:pt idx="28218">
                  <c:v>36238.765629999987</c:v>
                </c:pt>
                <c:pt idx="28219">
                  <c:v>6451.2391900000002</c:v>
                </c:pt>
                <c:pt idx="28220">
                  <c:v>7915.0848999999998</c:v>
                </c:pt>
                <c:pt idx="28221">
                  <c:v>45997.238280000012</c:v>
                </c:pt>
                <c:pt idx="28222">
                  <c:v>10624.63257</c:v>
                </c:pt>
                <c:pt idx="28223">
                  <c:v>0</c:v>
                </c:pt>
                <c:pt idx="28224">
                  <c:v>0</c:v>
                </c:pt>
                <c:pt idx="28225">
                  <c:v>0</c:v>
                </c:pt>
                <c:pt idx="28226">
                  <c:v>58896.641610000013</c:v>
                </c:pt>
                <c:pt idx="28227">
                  <c:v>379.47394000000003</c:v>
                </c:pt>
                <c:pt idx="28228">
                  <c:v>0</c:v>
                </c:pt>
                <c:pt idx="28229">
                  <c:v>35732.184569999998</c:v>
                </c:pt>
                <c:pt idx="28230">
                  <c:v>0</c:v>
                </c:pt>
                <c:pt idx="28231">
                  <c:v>1369.1620800000001</c:v>
                </c:pt>
                <c:pt idx="28232">
                  <c:v>1189.4281599999999</c:v>
                </c:pt>
                <c:pt idx="28233">
                  <c:v>21653.790529999998</c:v>
                </c:pt>
                <c:pt idx="28234">
                  <c:v>25764.49366</c:v>
                </c:pt>
                <c:pt idx="28235">
                  <c:v>40742.014649999997</c:v>
                </c:pt>
                <c:pt idx="28236">
                  <c:v>45997.238280000012</c:v>
                </c:pt>
                <c:pt idx="28237">
                  <c:v>13811.490229999999</c:v>
                </c:pt>
                <c:pt idx="28238">
                  <c:v>18328.054690000001</c:v>
                </c:pt>
                <c:pt idx="28239">
                  <c:v>21525.439450000002</c:v>
                </c:pt>
                <c:pt idx="28240">
                  <c:v>18328.054690000001</c:v>
                </c:pt>
                <c:pt idx="28241">
                  <c:v>39111.820310000003</c:v>
                </c:pt>
                <c:pt idx="28242">
                  <c:v>17022.703860000001</c:v>
                </c:pt>
                <c:pt idx="28243">
                  <c:v>14047.748530000001</c:v>
                </c:pt>
                <c:pt idx="28244">
                  <c:v>109.00967</c:v>
                </c:pt>
                <c:pt idx="28245">
                  <c:v>5138.7246100000002</c:v>
                </c:pt>
                <c:pt idx="28246">
                  <c:v>5793.2151199999998</c:v>
                </c:pt>
                <c:pt idx="28247">
                  <c:v>10401.498960000001</c:v>
                </c:pt>
                <c:pt idx="28248">
                  <c:v>12338.84326</c:v>
                </c:pt>
                <c:pt idx="28249">
                  <c:v>8302.6367200000004</c:v>
                </c:pt>
                <c:pt idx="28250">
                  <c:v>36063.914060000003</c:v>
                </c:pt>
                <c:pt idx="28251">
                  <c:v>14334.536260000001</c:v>
                </c:pt>
                <c:pt idx="28252">
                  <c:v>13381.52527</c:v>
                </c:pt>
                <c:pt idx="28253">
                  <c:v>8871.02801</c:v>
                </c:pt>
                <c:pt idx="28254">
                  <c:v>39853.492189999997</c:v>
                </c:pt>
                <c:pt idx="28255">
                  <c:v>14102.84202</c:v>
                </c:pt>
                <c:pt idx="28256">
                  <c:v>12531.25028</c:v>
                </c:pt>
                <c:pt idx="28257">
                  <c:v>14331.01361</c:v>
                </c:pt>
                <c:pt idx="28258">
                  <c:v>33215.874020000003</c:v>
                </c:pt>
                <c:pt idx="28259">
                  <c:v>30781.411629999999</c:v>
                </c:pt>
                <c:pt idx="28260">
                  <c:v>27370.425780000001</c:v>
                </c:pt>
                <c:pt idx="28261">
                  <c:v>39913.484380000002</c:v>
                </c:pt>
                <c:pt idx="28262">
                  <c:v>32035.238280000001</c:v>
                </c:pt>
                <c:pt idx="28263">
                  <c:v>32652.380369999999</c:v>
                </c:pt>
                <c:pt idx="28264">
                  <c:v>39111.820310000003</c:v>
                </c:pt>
                <c:pt idx="28265">
                  <c:v>2884.3869300000001</c:v>
                </c:pt>
                <c:pt idx="28266">
                  <c:v>11091.92828</c:v>
                </c:pt>
                <c:pt idx="28267">
                  <c:v>10420.67188</c:v>
                </c:pt>
                <c:pt idx="28268">
                  <c:v>3323.8257800000001</c:v>
                </c:pt>
                <c:pt idx="28269">
                  <c:v>484.61239</c:v>
                </c:pt>
                <c:pt idx="28270">
                  <c:v>12185.446169999999</c:v>
                </c:pt>
                <c:pt idx="28271">
                  <c:v>917.56155999999987</c:v>
                </c:pt>
                <c:pt idx="28272">
                  <c:v>12744.687019999999</c:v>
                </c:pt>
                <c:pt idx="28273">
                  <c:v>13103.00757</c:v>
                </c:pt>
                <c:pt idx="28274">
                  <c:v>0</c:v>
                </c:pt>
                <c:pt idx="28275">
                  <c:v>9748.3830600000001</c:v>
                </c:pt>
                <c:pt idx="28276">
                  <c:v>2224.4962300000002</c:v>
                </c:pt>
                <c:pt idx="28277">
                  <c:v>25051.689699999999</c:v>
                </c:pt>
                <c:pt idx="28278">
                  <c:v>57067.121089999993</c:v>
                </c:pt>
                <c:pt idx="28279">
                  <c:v>57067.121089999993</c:v>
                </c:pt>
                <c:pt idx="28280">
                  <c:v>19981.98486</c:v>
                </c:pt>
                <c:pt idx="28281">
                  <c:v>23085.148929999999</c:v>
                </c:pt>
                <c:pt idx="28282">
                  <c:v>16354.255859999999</c:v>
                </c:pt>
                <c:pt idx="28283">
                  <c:v>4587.1357500000004</c:v>
                </c:pt>
                <c:pt idx="28284">
                  <c:v>24388.189450000002</c:v>
                </c:pt>
                <c:pt idx="28285">
                  <c:v>9772.2099699999981</c:v>
                </c:pt>
                <c:pt idx="28286">
                  <c:v>15116.48047</c:v>
                </c:pt>
                <c:pt idx="28287">
                  <c:v>11818.79297</c:v>
                </c:pt>
                <c:pt idx="28288">
                  <c:v>18431.904060000001</c:v>
                </c:pt>
                <c:pt idx="28289">
                  <c:v>12679.19678</c:v>
                </c:pt>
                <c:pt idx="28290">
                  <c:v>19203.25</c:v>
                </c:pt>
                <c:pt idx="28291">
                  <c:v>26334.488280000001</c:v>
                </c:pt>
                <c:pt idx="28292">
                  <c:v>26334.488280000001</c:v>
                </c:pt>
                <c:pt idx="28293">
                  <c:v>0</c:v>
                </c:pt>
                <c:pt idx="28294">
                  <c:v>20940.103520000001</c:v>
                </c:pt>
                <c:pt idx="28295">
                  <c:v>5394.0680000000002</c:v>
                </c:pt>
                <c:pt idx="28296">
                  <c:v>5941.6185300000006</c:v>
                </c:pt>
                <c:pt idx="28297">
                  <c:v>2942.1213400000001</c:v>
                </c:pt>
                <c:pt idx="28298">
                  <c:v>20428.007809999999</c:v>
                </c:pt>
                <c:pt idx="28299">
                  <c:v>14122.117190000001</c:v>
                </c:pt>
                <c:pt idx="28300">
                  <c:v>6305.8901400000004</c:v>
                </c:pt>
                <c:pt idx="28301">
                  <c:v>4459.5229500000014</c:v>
                </c:pt>
                <c:pt idx="28302">
                  <c:v>13041.534180000001</c:v>
                </c:pt>
                <c:pt idx="28303">
                  <c:v>8017.1167000000014</c:v>
                </c:pt>
                <c:pt idx="28304">
                  <c:v>24371.373049999991</c:v>
                </c:pt>
                <c:pt idx="28305">
                  <c:v>24628.818360000001</c:v>
                </c:pt>
                <c:pt idx="28306">
                  <c:v>0</c:v>
                </c:pt>
                <c:pt idx="28307">
                  <c:v>19203.25</c:v>
                </c:pt>
                <c:pt idx="28308">
                  <c:v>1909.65796</c:v>
                </c:pt>
                <c:pt idx="28309">
                  <c:v>17745.328130000009</c:v>
                </c:pt>
                <c:pt idx="28310">
                  <c:v>20687.449219999991</c:v>
                </c:pt>
                <c:pt idx="28311">
                  <c:v>49432.394529999998</c:v>
                </c:pt>
                <c:pt idx="28312">
                  <c:v>59808.730469999988</c:v>
                </c:pt>
                <c:pt idx="28313">
                  <c:v>11563.067139999999</c:v>
                </c:pt>
                <c:pt idx="28314">
                  <c:v>42562.179689999997</c:v>
                </c:pt>
                <c:pt idx="28315">
                  <c:v>2440.676449999999</c:v>
                </c:pt>
                <c:pt idx="28316">
                  <c:v>2532.9632900000001</c:v>
                </c:pt>
                <c:pt idx="28317">
                  <c:v>3527.2424299999989</c:v>
                </c:pt>
                <c:pt idx="28318">
                  <c:v>16.347010000000001</c:v>
                </c:pt>
                <c:pt idx="28319">
                  <c:v>23765.289059999999</c:v>
                </c:pt>
                <c:pt idx="28320">
                  <c:v>812.00737000000004</c:v>
                </c:pt>
                <c:pt idx="28321">
                  <c:v>20238.046880000009</c:v>
                </c:pt>
                <c:pt idx="28322">
                  <c:v>6854.2509800000007</c:v>
                </c:pt>
                <c:pt idx="28323">
                  <c:v>12979.686519999999</c:v>
                </c:pt>
                <c:pt idx="28324">
                  <c:v>12996.034180000001</c:v>
                </c:pt>
                <c:pt idx="28325">
                  <c:v>52115.83008</c:v>
                </c:pt>
                <c:pt idx="28326">
                  <c:v>12880.340819999999</c:v>
                </c:pt>
                <c:pt idx="28327">
                  <c:v>19704.666130000001</c:v>
                </c:pt>
                <c:pt idx="28328">
                  <c:v>0</c:v>
                </c:pt>
                <c:pt idx="28329">
                  <c:v>0</c:v>
                </c:pt>
                <c:pt idx="28330">
                  <c:v>2585.8435300000001</c:v>
                </c:pt>
                <c:pt idx="28331">
                  <c:v>0</c:v>
                </c:pt>
                <c:pt idx="28332">
                  <c:v>1535.4705799999999</c:v>
                </c:pt>
                <c:pt idx="28333">
                  <c:v>6227.07755</c:v>
                </c:pt>
                <c:pt idx="28334">
                  <c:v>6559.2445100000004</c:v>
                </c:pt>
                <c:pt idx="28335">
                  <c:v>4582.5994900000014</c:v>
                </c:pt>
                <c:pt idx="28336">
                  <c:v>3837.528499999999</c:v>
                </c:pt>
                <c:pt idx="28337">
                  <c:v>3138.8150999999998</c:v>
                </c:pt>
                <c:pt idx="28338">
                  <c:v>1923.90319</c:v>
                </c:pt>
                <c:pt idx="28339">
                  <c:v>1923.90319</c:v>
                </c:pt>
                <c:pt idx="28340">
                  <c:v>3138.8150999999998</c:v>
                </c:pt>
                <c:pt idx="28341">
                  <c:v>3753.2666599999989</c:v>
                </c:pt>
                <c:pt idx="28342">
                  <c:v>4280.3432000000003</c:v>
                </c:pt>
                <c:pt idx="28343">
                  <c:v>4280.3432000000003</c:v>
                </c:pt>
                <c:pt idx="28344">
                  <c:v>3753.2666599999989</c:v>
                </c:pt>
                <c:pt idx="28345">
                  <c:v>1474.5573099999999</c:v>
                </c:pt>
                <c:pt idx="28346">
                  <c:v>1044.84476</c:v>
                </c:pt>
                <c:pt idx="28347">
                  <c:v>816.90197000000001</c:v>
                </c:pt>
                <c:pt idx="28348">
                  <c:v>1273.5553</c:v>
                </c:pt>
                <c:pt idx="28349">
                  <c:v>314.76044999999999</c:v>
                </c:pt>
                <c:pt idx="28350">
                  <c:v>317.02701999999988</c:v>
                </c:pt>
                <c:pt idx="28351">
                  <c:v>116.02504999999999</c:v>
                </c:pt>
                <c:pt idx="28352">
                  <c:v>86.817670000000007</c:v>
                </c:pt>
                <c:pt idx="28353">
                  <c:v>8935.4993899999972</c:v>
                </c:pt>
                <c:pt idx="28354">
                  <c:v>9365.0307599999996</c:v>
                </c:pt>
                <c:pt idx="28355">
                  <c:v>0</c:v>
                </c:pt>
                <c:pt idx="28356">
                  <c:v>0</c:v>
                </c:pt>
                <c:pt idx="28357">
                  <c:v>4677.9300499999999</c:v>
                </c:pt>
                <c:pt idx="28358">
                  <c:v>4779.8494900000014</c:v>
                </c:pt>
                <c:pt idx="28359">
                  <c:v>2703.262209999999</c:v>
                </c:pt>
                <c:pt idx="28360">
                  <c:v>0</c:v>
                </c:pt>
                <c:pt idx="28361">
                  <c:v>0</c:v>
                </c:pt>
                <c:pt idx="28362">
                  <c:v>313.56689</c:v>
                </c:pt>
                <c:pt idx="28363">
                  <c:v>4364.3630900000007</c:v>
                </c:pt>
                <c:pt idx="28364">
                  <c:v>4607.9763800000001</c:v>
                </c:pt>
                <c:pt idx="28365">
                  <c:v>0</c:v>
                </c:pt>
                <c:pt idx="28366">
                  <c:v>1787.2809600000001</c:v>
                </c:pt>
                <c:pt idx="28367">
                  <c:v>2404.7906600000001</c:v>
                </c:pt>
                <c:pt idx="28368">
                  <c:v>2404.7906600000001</c:v>
                </c:pt>
                <c:pt idx="28369">
                  <c:v>1787.2809600000001</c:v>
                </c:pt>
                <c:pt idx="28370">
                  <c:v>10829.284</c:v>
                </c:pt>
                <c:pt idx="28371">
                  <c:v>11847.117249999999</c:v>
                </c:pt>
                <c:pt idx="28372">
                  <c:v>86.817670000000007</c:v>
                </c:pt>
                <c:pt idx="28373">
                  <c:v>116.02504999999999</c:v>
                </c:pt>
                <c:pt idx="28374">
                  <c:v>9365.0307599999996</c:v>
                </c:pt>
                <c:pt idx="28375">
                  <c:v>8935.4993899999972</c:v>
                </c:pt>
                <c:pt idx="28376">
                  <c:v>17155.534970000001</c:v>
                </c:pt>
                <c:pt idx="28377">
                  <c:v>6595.9601400000001</c:v>
                </c:pt>
                <c:pt idx="28378">
                  <c:v>6519.5724800000007</c:v>
                </c:pt>
                <c:pt idx="28379">
                  <c:v>29066.264899999998</c:v>
                </c:pt>
                <c:pt idx="28380">
                  <c:v>23653.84937</c:v>
                </c:pt>
                <c:pt idx="28381">
                  <c:v>23491.263800000001</c:v>
                </c:pt>
                <c:pt idx="28382">
                  <c:v>186.03579999999999</c:v>
                </c:pt>
                <c:pt idx="28383">
                  <c:v>169.62769</c:v>
                </c:pt>
                <c:pt idx="28384">
                  <c:v>5991.7946400000001</c:v>
                </c:pt>
                <c:pt idx="28385">
                  <c:v>7034.5913100000007</c:v>
                </c:pt>
                <c:pt idx="28386">
                  <c:v>0</c:v>
                </c:pt>
                <c:pt idx="28387">
                  <c:v>0</c:v>
                </c:pt>
                <c:pt idx="28388">
                  <c:v>23653.84937</c:v>
                </c:pt>
                <c:pt idx="28389">
                  <c:v>23491.263800000001</c:v>
                </c:pt>
                <c:pt idx="28390">
                  <c:v>0</c:v>
                </c:pt>
                <c:pt idx="28391">
                  <c:v>0</c:v>
                </c:pt>
                <c:pt idx="28392">
                  <c:v>4822.2841900000003</c:v>
                </c:pt>
                <c:pt idx="28393">
                  <c:v>5246.4189000000006</c:v>
                </c:pt>
                <c:pt idx="28394">
                  <c:v>5399.5027600000003</c:v>
                </c:pt>
                <c:pt idx="28395">
                  <c:v>4958.9597100000001</c:v>
                </c:pt>
                <c:pt idx="28396">
                  <c:v>0</c:v>
                </c:pt>
                <c:pt idx="28397">
                  <c:v>0</c:v>
                </c:pt>
                <c:pt idx="28398">
                  <c:v>0</c:v>
                </c:pt>
                <c:pt idx="28399">
                  <c:v>0</c:v>
                </c:pt>
                <c:pt idx="28400">
                  <c:v>5246.4189000000006</c:v>
                </c:pt>
                <c:pt idx="28401">
                  <c:v>4822.2841900000003</c:v>
                </c:pt>
                <c:pt idx="28402">
                  <c:v>4822.2841900000003</c:v>
                </c:pt>
                <c:pt idx="28403">
                  <c:v>5246.4189000000006</c:v>
                </c:pt>
                <c:pt idx="28404">
                  <c:v>0</c:v>
                </c:pt>
                <c:pt idx="28405">
                  <c:v>23653.84937</c:v>
                </c:pt>
                <c:pt idx="28406">
                  <c:v>23491.263800000001</c:v>
                </c:pt>
                <c:pt idx="28407">
                  <c:v>6196.1093900000014</c:v>
                </c:pt>
                <c:pt idx="28408">
                  <c:v>3491.2896500000002</c:v>
                </c:pt>
                <c:pt idx="28409">
                  <c:v>11.84137</c:v>
                </c:pt>
                <c:pt idx="28410">
                  <c:v>180.94980000000001</c:v>
                </c:pt>
                <c:pt idx="28411">
                  <c:v>226.36456000000001</c:v>
                </c:pt>
                <c:pt idx="28412">
                  <c:v>10787.10504</c:v>
                </c:pt>
                <c:pt idx="28413">
                  <c:v>3270.4711300000008</c:v>
                </c:pt>
                <c:pt idx="28414">
                  <c:v>226.36456000000001</c:v>
                </c:pt>
                <c:pt idx="28415">
                  <c:v>11731.569219999999</c:v>
                </c:pt>
                <c:pt idx="28416">
                  <c:v>6230.1871900000006</c:v>
                </c:pt>
                <c:pt idx="28417">
                  <c:v>0</c:v>
                </c:pt>
                <c:pt idx="28418">
                  <c:v>11731.569219999999</c:v>
                </c:pt>
                <c:pt idx="28419">
                  <c:v>6230.1871900000006</c:v>
                </c:pt>
                <c:pt idx="28420">
                  <c:v>11731.569219999999</c:v>
                </c:pt>
                <c:pt idx="28421">
                  <c:v>6230.1871900000006</c:v>
                </c:pt>
                <c:pt idx="28422">
                  <c:v>29.052689999999998</c:v>
                </c:pt>
                <c:pt idx="28423">
                  <c:v>192.61493999999999</c:v>
                </c:pt>
                <c:pt idx="28424">
                  <c:v>192.61493999999999</c:v>
                </c:pt>
                <c:pt idx="28425">
                  <c:v>0</c:v>
                </c:pt>
                <c:pt idx="28426">
                  <c:v>0</c:v>
                </c:pt>
                <c:pt idx="28427">
                  <c:v>4659.91885</c:v>
                </c:pt>
                <c:pt idx="28428">
                  <c:v>5247.6160400000008</c:v>
                </c:pt>
                <c:pt idx="28429">
                  <c:v>6001.9376199999997</c:v>
                </c:pt>
                <c:pt idx="28430">
                  <c:v>7094.7483000000002</c:v>
                </c:pt>
                <c:pt idx="28431">
                  <c:v>1877.38194</c:v>
                </c:pt>
                <c:pt idx="28432">
                  <c:v>1372.2686799999999</c:v>
                </c:pt>
                <c:pt idx="28433">
                  <c:v>6001.9376199999997</c:v>
                </c:pt>
                <c:pt idx="28434">
                  <c:v>7094.7483000000002</c:v>
                </c:pt>
                <c:pt idx="28435">
                  <c:v>0</c:v>
                </c:pt>
                <c:pt idx="28436">
                  <c:v>0</c:v>
                </c:pt>
                <c:pt idx="28437">
                  <c:v>0</c:v>
                </c:pt>
                <c:pt idx="28438">
                  <c:v>0</c:v>
                </c:pt>
                <c:pt idx="28439">
                  <c:v>0</c:v>
                </c:pt>
                <c:pt idx="28440">
                  <c:v>0</c:v>
                </c:pt>
                <c:pt idx="28441">
                  <c:v>1877.38194</c:v>
                </c:pt>
                <c:pt idx="28442">
                  <c:v>1372.2686799999999</c:v>
                </c:pt>
                <c:pt idx="28443">
                  <c:v>1372.2686799999999</c:v>
                </c:pt>
                <c:pt idx="28444">
                  <c:v>1877.38194</c:v>
                </c:pt>
                <c:pt idx="28445">
                  <c:v>1877.38194</c:v>
                </c:pt>
                <c:pt idx="28446">
                  <c:v>1372.2686799999999</c:v>
                </c:pt>
                <c:pt idx="28447">
                  <c:v>64737.845710000001</c:v>
                </c:pt>
                <c:pt idx="28448">
                  <c:v>25294.477600000009</c:v>
                </c:pt>
                <c:pt idx="28449">
                  <c:v>24166.858270000001</c:v>
                </c:pt>
                <c:pt idx="28450">
                  <c:v>43188.693850000003</c:v>
                </c:pt>
                <c:pt idx="28451">
                  <c:v>44409.319089999997</c:v>
                </c:pt>
                <c:pt idx="28452">
                  <c:v>0</c:v>
                </c:pt>
                <c:pt idx="28453">
                  <c:v>0</c:v>
                </c:pt>
                <c:pt idx="28454">
                  <c:v>6595.9601400000001</c:v>
                </c:pt>
                <c:pt idx="28455">
                  <c:v>6519.5724800000007</c:v>
                </c:pt>
                <c:pt idx="28456">
                  <c:v>2404.7906600000001</c:v>
                </c:pt>
                <c:pt idx="28457">
                  <c:v>1787.2809600000001</c:v>
                </c:pt>
                <c:pt idx="28458">
                  <c:v>6531.2785700000004</c:v>
                </c:pt>
                <c:pt idx="28459">
                  <c:v>5559.9797399999998</c:v>
                </c:pt>
                <c:pt idx="28460">
                  <c:v>4607.9763800000001</c:v>
                </c:pt>
                <c:pt idx="28461">
                  <c:v>4364.3630900000007</c:v>
                </c:pt>
                <c:pt idx="28462">
                  <c:v>221.60701</c:v>
                </c:pt>
                <c:pt idx="28463">
                  <c:v>672.66094999999996</c:v>
                </c:pt>
                <c:pt idx="28464">
                  <c:v>18.803439999999991</c:v>
                </c:pt>
                <c:pt idx="28465">
                  <c:v>165.15165999999999</c:v>
                </c:pt>
                <c:pt idx="28466">
                  <c:v>969.57022000000006</c:v>
                </c:pt>
                <c:pt idx="28467">
                  <c:v>861.13718999999992</c:v>
                </c:pt>
                <c:pt idx="28468">
                  <c:v>5847.9969100000008</c:v>
                </c:pt>
                <c:pt idx="28469">
                  <c:v>6331.0958800000008</c:v>
                </c:pt>
                <c:pt idx="28470">
                  <c:v>9397.3137800000004</c:v>
                </c:pt>
                <c:pt idx="28471">
                  <c:v>9615.6556399999954</c:v>
                </c:pt>
                <c:pt idx="28472">
                  <c:v>8754.5185799999981</c:v>
                </c:pt>
                <c:pt idx="28473">
                  <c:v>8427.7429200000006</c:v>
                </c:pt>
                <c:pt idx="28474">
                  <c:v>5956.9271200000003</c:v>
                </c:pt>
                <c:pt idx="28475">
                  <c:v>5959.0423000000001</c:v>
                </c:pt>
                <c:pt idx="28476">
                  <c:v>1372.2686799999999</c:v>
                </c:pt>
                <c:pt idx="28477">
                  <c:v>1877.38194</c:v>
                </c:pt>
                <c:pt idx="28478">
                  <c:v>6029.93631</c:v>
                </c:pt>
                <c:pt idx="28479">
                  <c:v>5741.0494700000008</c:v>
                </c:pt>
                <c:pt idx="28480">
                  <c:v>4037.3816000000002</c:v>
                </c:pt>
                <c:pt idx="28481">
                  <c:v>9436.2105699999993</c:v>
                </c:pt>
                <c:pt idx="28482">
                  <c:v>7063.66626</c:v>
                </c:pt>
                <c:pt idx="28483">
                  <c:v>2150.0517199999999</c:v>
                </c:pt>
                <c:pt idx="28484">
                  <c:v>9436.2105699999993</c:v>
                </c:pt>
                <c:pt idx="28485">
                  <c:v>4037.3816000000002</c:v>
                </c:pt>
                <c:pt idx="28486">
                  <c:v>4056.1850300000001</c:v>
                </c:pt>
                <c:pt idx="28487">
                  <c:v>9601.362509999999</c:v>
                </c:pt>
                <c:pt idx="28488">
                  <c:v>6531.2785700000004</c:v>
                </c:pt>
                <c:pt idx="28489">
                  <c:v>5559.9797399999998</c:v>
                </c:pt>
                <c:pt idx="28490">
                  <c:v>0</c:v>
                </c:pt>
                <c:pt idx="28491">
                  <c:v>0</c:v>
                </c:pt>
                <c:pt idx="28492">
                  <c:v>3893.8063999999999</c:v>
                </c:pt>
                <c:pt idx="28493">
                  <c:v>0.76500000000000001</c:v>
                </c:pt>
                <c:pt idx="28494">
                  <c:v>6529.5085499999996</c:v>
                </c:pt>
                <c:pt idx="28495">
                  <c:v>9451.2514599999995</c:v>
                </c:pt>
                <c:pt idx="28496">
                  <c:v>0</c:v>
                </c:pt>
                <c:pt idx="28497">
                  <c:v>0</c:v>
                </c:pt>
                <c:pt idx="28498">
                  <c:v>172.63811999999999</c:v>
                </c:pt>
                <c:pt idx="28499">
                  <c:v>4207.3730500000001</c:v>
                </c:pt>
                <c:pt idx="28500">
                  <c:v>40513.363280000012</c:v>
                </c:pt>
                <c:pt idx="28501">
                  <c:v>37049.074220000002</c:v>
                </c:pt>
                <c:pt idx="28502">
                  <c:v>0</c:v>
                </c:pt>
                <c:pt idx="28503">
                  <c:v>0</c:v>
                </c:pt>
                <c:pt idx="28504">
                  <c:v>171.87314000000001</c:v>
                </c:pt>
                <c:pt idx="28505">
                  <c:v>2091.9799800000001</c:v>
                </c:pt>
                <c:pt idx="28506">
                  <c:v>0</c:v>
                </c:pt>
                <c:pt idx="28507">
                  <c:v>0</c:v>
                </c:pt>
                <c:pt idx="28508">
                  <c:v>0</c:v>
                </c:pt>
                <c:pt idx="28509">
                  <c:v>2091.9799800000001</c:v>
                </c:pt>
                <c:pt idx="28510">
                  <c:v>1389.5559000000001</c:v>
                </c:pt>
                <c:pt idx="28511">
                  <c:v>2266.2791400000001</c:v>
                </c:pt>
                <c:pt idx="28512">
                  <c:v>174.29916</c:v>
                </c:pt>
                <c:pt idx="28513">
                  <c:v>1389.5559000000001</c:v>
                </c:pt>
                <c:pt idx="28514">
                  <c:v>2091.9799800000001</c:v>
                </c:pt>
                <c:pt idx="28515">
                  <c:v>0</c:v>
                </c:pt>
                <c:pt idx="28516">
                  <c:v>26712.57617</c:v>
                </c:pt>
                <c:pt idx="28517">
                  <c:v>34957.093749999993</c:v>
                </c:pt>
                <c:pt idx="28518">
                  <c:v>34957.093749999993</c:v>
                </c:pt>
                <c:pt idx="28519">
                  <c:v>26712.57617</c:v>
                </c:pt>
                <c:pt idx="28520">
                  <c:v>0</c:v>
                </c:pt>
                <c:pt idx="28521">
                  <c:v>24903.787110000001</c:v>
                </c:pt>
                <c:pt idx="28522">
                  <c:v>26046.26367</c:v>
                </c:pt>
                <c:pt idx="28523">
                  <c:v>26847.539059999988</c:v>
                </c:pt>
                <c:pt idx="28524">
                  <c:v>24797.66992</c:v>
                </c:pt>
                <c:pt idx="28525">
                  <c:v>0</c:v>
                </c:pt>
                <c:pt idx="28526">
                  <c:v>909.30909999999983</c:v>
                </c:pt>
                <c:pt idx="28527">
                  <c:v>1.91805</c:v>
                </c:pt>
                <c:pt idx="28528">
                  <c:v>0</c:v>
                </c:pt>
                <c:pt idx="28529">
                  <c:v>1391.4739300000001</c:v>
                </c:pt>
                <c:pt idx="28530">
                  <c:v>2266.2791400000001</c:v>
                </c:pt>
                <c:pt idx="28531">
                  <c:v>0</c:v>
                </c:pt>
                <c:pt idx="28532">
                  <c:v>1.91805</c:v>
                </c:pt>
                <c:pt idx="28533">
                  <c:v>1391.4739300000001</c:v>
                </c:pt>
                <c:pt idx="28534">
                  <c:v>2266.2791400000001</c:v>
                </c:pt>
                <c:pt idx="28535">
                  <c:v>0</c:v>
                </c:pt>
                <c:pt idx="28536">
                  <c:v>0</c:v>
                </c:pt>
                <c:pt idx="28537">
                  <c:v>345.78039000000001</c:v>
                </c:pt>
                <c:pt idx="28538">
                  <c:v>10948.0299</c:v>
                </c:pt>
                <c:pt idx="28539">
                  <c:v>6563.7959300000002</c:v>
                </c:pt>
                <c:pt idx="28540">
                  <c:v>1624.41668</c:v>
                </c:pt>
                <c:pt idx="28541">
                  <c:v>5293.3949599999996</c:v>
                </c:pt>
                <c:pt idx="28542">
                  <c:v>7562.4173599999986</c:v>
                </c:pt>
                <c:pt idx="28543">
                  <c:v>998.62146000000007</c:v>
                </c:pt>
                <c:pt idx="28544">
                  <c:v>3668.9780300000002</c:v>
                </c:pt>
                <c:pt idx="28545">
                  <c:v>0</c:v>
                </c:pt>
                <c:pt idx="28546">
                  <c:v>0</c:v>
                </c:pt>
                <c:pt idx="28547">
                  <c:v>0</c:v>
                </c:pt>
                <c:pt idx="28548">
                  <c:v>0</c:v>
                </c:pt>
                <c:pt idx="28549">
                  <c:v>0</c:v>
                </c:pt>
                <c:pt idx="28550">
                  <c:v>0</c:v>
                </c:pt>
                <c:pt idx="28551">
                  <c:v>0</c:v>
                </c:pt>
                <c:pt idx="28552">
                  <c:v>0</c:v>
                </c:pt>
                <c:pt idx="28553">
                  <c:v>25028.917969999991</c:v>
                </c:pt>
                <c:pt idx="28554">
                  <c:v>22518.498049999998</c:v>
                </c:pt>
                <c:pt idx="28555">
                  <c:v>36332.605469999988</c:v>
                </c:pt>
                <c:pt idx="28556">
                  <c:v>16619.837889999999</c:v>
                </c:pt>
                <c:pt idx="28557">
                  <c:v>42044.529419999999</c:v>
                </c:pt>
                <c:pt idx="28558">
                  <c:v>31599.363280000001</c:v>
                </c:pt>
                <c:pt idx="28559">
                  <c:v>33813.203129999987</c:v>
                </c:pt>
                <c:pt idx="28560">
                  <c:v>14634.66504</c:v>
                </c:pt>
                <c:pt idx="28561">
                  <c:v>15192.670050000001</c:v>
                </c:pt>
                <c:pt idx="28562">
                  <c:v>33010.394529999998</c:v>
                </c:pt>
                <c:pt idx="28563">
                  <c:v>29589.800780000001</c:v>
                </c:pt>
                <c:pt idx="28564">
                  <c:v>36154.953130000002</c:v>
                </c:pt>
                <c:pt idx="28565">
                  <c:v>25960.66992</c:v>
                </c:pt>
                <c:pt idx="28566">
                  <c:v>5117.0437099999999</c:v>
                </c:pt>
                <c:pt idx="28567">
                  <c:v>2110.4614299999998</c:v>
                </c:pt>
                <c:pt idx="28568">
                  <c:v>35210.746090000001</c:v>
                </c:pt>
                <c:pt idx="28569">
                  <c:v>26286.367190000001</c:v>
                </c:pt>
                <c:pt idx="28570">
                  <c:v>3007.59656</c:v>
                </c:pt>
                <c:pt idx="28571">
                  <c:v>4408.0510300000014</c:v>
                </c:pt>
                <c:pt idx="28572">
                  <c:v>3668.9780300000002</c:v>
                </c:pt>
                <c:pt idx="28573">
                  <c:v>998.62146000000007</c:v>
                </c:pt>
                <c:pt idx="28574">
                  <c:v>24797.66992</c:v>
                </c:pt>
                <c:pt idx="28575">
                  <c:v>26847.539059999988</c:v>
                </c:pt>
                <c:pt idx="28576">
                  <c:v>15038.821470000001</c:v>
                </c:pt>
                <c:pt idx="28577">
                  <c:v>232.94282999999999</c:v>
                </c:pt>
                <c:pt idx="28578">
                  <c:v>4297.51703</c:v>
                </c:pt>
                <c:pt idx="28579">
                  <c:v>0</c:v>
                </c:pt>
                <c:pt idx="28580">
                  <c:v>0</c:v>
                </c:pt>
                <c:pt idx="28581">
                  <c:v>0</c:v>
                </c:pt>
                <c:pt idx="28582">
                  <c:v>909.30909999999983</c:v>
                </c:pt>
                <c:pt idx="28583">
                  <c:v>20330.292730000001</c:v>
                </c:pt>
                <c:pt idx="28584">
                  <c:v>9451.2514599999995</c:v>
                </c:pt>
                <c:pt idx="28585">
                  <c:v>9451.2514599999995</c:v>
                </c:pt>
                <c:pt idx="28586">
                  <c:v>20330.292730000001</c:v>
                </c:pt>
                <c:pt idx="28587">
                  <c:v>13831.309450000001</c:v>
                </c:pt>
                <c:pt idx="28588">
                  <c:v>22223.189450000002</c:v>
                </c:pt>
                <c:pt idx="28589">
                  <c:v>22223.189450000002</c:v>
                </c:pt>
                <c:pt idx="28590">
                  <c:v>27141.714360000002</c:v>
                </c:pt>
                <c:pt idx="28591">
                  <c:v>46307.384760000001</c:v>
                </c:pt>
                <c:pt idx="28592">
                  <c:v>41970.38867</c:v>
                </c:pt>
                <c:pt idx="28593">
                  <c:v>44952.892090000001</c:v>
                </c:pt>
                <c:pt idx="28594">
                  <c:v>0</c:v>
                </c:pt>
                <c:pt idx="28595">
                  <c:v>31467.81006</c:v>
                </c:pt>
                <c:pt idx="28596">
                  <c:v>27615.978510000001</c:v>
                </c:pt>
                <c:pt idx="28597">
                  <c:v>115.86505</c:v>
                </c:pt>
                <c:pt idx="28598">
                  <c:v>15192.670050000001</c:v>
                </c:pt>
                <c:pt idx="28599">
                  <c:v>14634.66504</c:v>
                </c:pt>
                <c:pt idx="28600">
                  <c:v>8564.0482499999998</c:v>
                </c:pt>
                <c:pt idx="28601">
                  <c:v>8951.6780400000007</c:v>
                </c:pt>
                <c:pt idx="28602">
                  <c:v>35805.057380000013</c:v>
                </c:pt>
                <c:pt idx="28603">
                  <c:v>36.976970000000001</c:v>
                </c:pt>
                <c:pt idx="28604">
                  <c:v>33856.493410000003</c:v>
                </c:pt>
                <c:pt idx="28605">
                  <c:v>3862.0567599999999</c:v>
                </c:pt>
                <c:pt idx="28606">
                  <c:v>4408.1032400000013</c:v>
                </c:pt>
                <c:pt idx="28607">
                  <c:v>33235.33423</c:v>
                </c:pt>
                <c:pt idx="28608">
                  <c:v>24.067319999999999</c:v>
                </c:pt>
                <c:pt idx="28609">
                  <c:v>34857.276610000001</c:v>
                </c:pt>
                <c:pt idx="28610">
                  <c:v>11986.131100000001</c:v>
                </c:pt>
                <c:pt idx="28611">
                  <c:v>36728.73072</c:v>
                </c:pt>
                <c:pt idx="28612">
                  <c:v>28889.037469999999</c:v>
                </c:pt>
                <c:pt idx="28613">
                  <c:v>136.73403999999999</c:v>
                </c:pt>
                <c:pt idx="28614">
                  <c:v>18933.129389999991</c:v>
                </c:pt>
                <c:pt idx="28615">
                  <c:v>21263.767090000001</c:v>
                </c:pt>
                <c:pt idx="28616">
                  <c:v>0</c:v>
                </c:pt>
                <c:pt idx="28617">
                  <c:v>0</c:v>
                </c:pt>
                <c:pt idx="28618">
                  <c:v>0</c:v>
                </c:pt>
                <c:pt idx="28619">
                  <c:v>9886.2812799999992</c:v>
                </c:pt>
                <c:pt idx="28620">
                  <c:v>2101.24208</c:v>
                </c:pt>
                <c:pt idx="28621">
                  <c:v>2101.24208</c:v>
                </c:pt>
                <c:pt idx="28622">
                  <c:v>9886.2812799999992</c:v>
                </c:pt>
                <c:pt idx="28623">
                  <c:v>0</c:v>
                </c:pt>
                <c:pt idx="28624">
                  <c:v>0</c:v>
                </c:pt>
                <c:pt idx="28625">
                  <c:v>9601.362509999999</c:v>
                </c:pt>
                <c:pt idx="28626">
                  <c:v>4056.1850300000001</c:v>
                </c:pt>
                <c:pt idx="28627">
                  <c:v>3565.2257</c:v>
                </c:pt>
                <c:pt idx="28628">
                  <c:v>1325.36401</c:v>
                </c:pt>
                <c:pt idx="28629">
                  <c:v>1533.2904599999999</c:v>
                </c:pt>
                <c:pt idx="28630">
                  <c:v>2478.5301399999998</c:v>
                </c:pt>
                <c:pt idx="28631">
                  <c:v>8693.5289299999986</c:v>
                </c:pt>
                <c:pt idx="28632">
                  <c:v>1668.4458299999999</c:v>
                </c:pt>
                <c:pt idx="28633">
                  <c:v>3159.73189</c:v>
                </c:pt>
                <c:pt idx="28634">
                  <c:v>1668.4458299999999</c:v>
                </c:pt>
                <c:pt idx="28635">
                  <c:v>3159.73189</c:v>
                </c:pt>
                <c:pt idx="28636">
                  <c:v>345.78039000000001</c:v>
                </c:pt>
                <c:pt idx="28637">
                  <c:v>10948.0299</c:v>
                </c:pt>
                <c:pt idx="28638">
                  <c:v>11276.87695</c:v>
                </c:pt>
                <c:pt idx="28639">
                  <c:v>10738.46722</c:v>
                </c:pt>
                <c:pt idx="28640">
                  <c:v>10738.46722</c:v>
                </c:pt>
                <c:pt idx="28641">
                  <c:v>11276.87695</c:v>
                </c:pt>
                <c:pt idx="28642">
                  <c:v>8564.0482499999998</c:v>
                </c:pt>
                <c:pt idx="28643">
                  <c:v>8951.6780400000007</c:v>
                </c:pt>
                <c:pt idx="28644">
                  <c:v>13454.48242</c:v>
                </c:pt>
                <c:pt idx="28645">
                  <c:v>13374.27478</c:v>
                </c:pt>
                <c:pt idx="28646">
                  <c:v>17940.546880000002</c:v>
                </c:pt>
                <c:pt idx="28647">
                  <c:v>18408.384770000001</c:v>
                </c:pt>
                <c:pt idx="28648">
                  <c:v>8951.6780400000007</c:v>
                </c:pt>
                <c:pt idx="28649">
                  <c:v>8564.0482499999998</c:v>
                </c:pt>
                <c:pt idx="28650">
                  <c:v>0</c:v>
                </c:pt>
                <c:pt idx="28651">
                  <c:v>0</c:v>
                </c:pt>
                <c:pt idx="28652">
                  <c:v>11792.13134</c:v>
                </c:pt>
                <c:pt idx="28653">
                  <c:v>10884.62775</c:v>
                </c:pt>
                <c:pt idx="28654">
                  <c:v>0</c:v>
                </c:pt>
                <c:pt idx="28655">
                  <c:v>0</c:v>
                </c:pt>
                <c:pt idx="28656">
                  <c:v>0</c:v>
                </c:pt>
                <c:pt idx="28657">
                  <c:v>7063.66626</c:v>
                </c:pt>
                <c:pt idx="28658">
                  <c:v>2150.0517199999999</c:v>
                </c:pt>
                <c:pt idx="28659">
                  <c:v>0</c:v>
                </c:pt>
                <c:pt idx="28660">
                  <c:v>0</c:v>
                </c:pt>
                <c:pt idx="28661">
                  <c:v>0</c:v>
                </c:pt>
                <c:pt idx="28662">
                  <c:v>0</c:v>
                </c:pt>
                <c:pt idx="28663">
                  <c:v>28977.216550000001</c:v>
                </c:pt>
                <c:pt idx="28664">
                  <c:v>29292.40783</c:v>
                </c:pt>
                <c:pt idx="28665">
                  <c:v>29292.40783</c:v>
                </c:pt>
                <c:pt idx="28666">
                  <c:v>28977.216550000001</c:v>
                </c:pt>
                <c:pt idx="28667">
                  <c:v>28499.56983</c:v>
                </c:pt>
                <c:pt idx="28668">
                  <c:v>28033.39746</c:v>
                </c:pt>
                <c:pt idx="28669">
                  <c:v>28824.02392</c:v>
                </c:pt>
                <c:pt idx="28670">
                  <c:v>29345.672849999999</c:v>
                </c:pt>
                <c:pt idx="28671">
                  <c:v>29345.672849999999</c:v>
                </c:pt>
                <c:pt idx="28672">
                  <c:v>28824.02392</c:v>
                </c:pt>
                <c:pt idx="28673">
                  <c:v>13659.9303</c:v>
                </c:pt>
                <c:pt idx="28674">
                  <c:v>12749.48639</c:v>
                </c:pt>
                <c:pt idx="28675">
                  <c:v>12749.48639</c:v>
                </c:pt>
                <c:pt idx="28676">
                  <c:v>13659.9303</c:v>
                </c:pt>
                <c:pt idx="28677">
                  <c:v>25028.917969999991</c:v>
                </c:pt>
                <c:pt idx="28678">
                  <c:v>22518.498049999998</c:v>
                </c:pt>
                <c:pt idx="28679">
                  <c:v>1435.29378</c:v>
                </c:pt>
                <c:pt idx="28680">
                  <c:v>756.51104999999984</c:v>
                </c:pt>
                <c:pt idx="28681">
                  <c:v>756.51104999999984</c:v>
                </c:pt>
                <c:pt idx="28682">
                  <c:v>1435.29378</c:v>
                </c:pt>
                <c:pt idx="28683">
                  <c:v>10157.442660000001</c:v>
                </c:pt>
                <c:pt idx="28684">
                  <c:v>10726.65128</c:v>
                </c:pt>
                <c:pt idx="28685">
                  <c:v>10726.65128</c:v>
                </c:pt>
                <c:pt idx="28686">
                  <c:v>10157.442660000001</c:v>
                </c:pt>
                <c:pt idx="28687">
                  <c:v>0</c:v>
                </c:pt>
                <c:pt idx="28688">
                  <c:v>0</c:v>
                </c:pt>
                <c:pt idx="28689">
                  <c:v>28824.02392</c:v>
                </c:pt>
                <c:pt idx="28690">
                  <c:v>29345.672849999999</c:v>
                </c:pt>
                <c:pt idx="28691">
                  <c:v>0</c:v>
                </c:pt>
                <c:pt idx="28692">
                  <c:v>0</c:v>
                </c:pt>
                <c:pt idx="28693">
                  <c:v>28033.39746</c:v>
                </c:pt>
                <c:pt idx="28694">
                  <c:v>28082.41356999999</c:v>
                </c:pt>
                <c:pt idx="28695">
                  <c:v>0</c:v>
                </c:pt>
                <c:pt idx="28696">
                  <c:v>417.15688</c:v>
                </c:pt>
                <c:pt idx="28697">
                  <c:v>27308.27710000001</c:v>
                </c:pt>
                <c:pt idx="28698">
                  <c:v>28082.41356999999</c:v>
                </c:pt>
                <c:pt idx="28699">
                  <c:v>27308.27710000001</c:v>
                </c:pt>
                <c:pt idx="28700">
                  <c:v>22009.90625</c:v>
                </c:pt>
                <c:pt idx="28701">
                  <c:v>21703.60742</c:v>
                </c:pt>
                <c:pt idx="28702">
                  <c:v>5817.0305600000002</c:v>
                </c:pt>
                <c:pt idx="28703">
                  <c:v>5335.3865900000001</c:v>
                </c:pt>
                <c:pt idx="28704">
                  <c:v>6331.3107600000003</c:v>
                </c:pt>
                <c:pt idx="28705">
                  <c:v>5905.4496499999996</c:v>
                </c:pt>
                <c:pt idx="28706">
                  <c:v>10884.62775</c:v>
                </c:pt>
                <c:pt idx="28707">
                  <c:v>11792.13134</c:v>
                </c:pt>
                <c:pt idx="28708">
                  <c:v>5956.0075500000003</c:v>
                </c:pt>
                <c:pt idx="28709">
                  <c:v>2260.61</c:v>
                </c:pt>
                <c:pt idx="28710">
                  <c:v>2040.39337</c:v>
                </c:pt>
                <c:pt idx="28711">
                  <c:v>6331.3107600000003</c:v>
                </c:pt>
                <c:pt idx="28712">
                  <c:v>5905.4496499999996</c:v>
                </c:pt>
                <c:pt idx="28713">
                  <c:v>23492.28601</c:v>
                </c:pt>
                <c:pt idx="28714">
                  <c:v>23302.69556</c:v>
                </c:pt>
                <c:pt idx="28715">
                  <c:v>34922.231449999992</c:v>
                </c:pt>
                <c:pt idx="28716">
                  <c:v>33981.161619999999</c:v>
                </c:pt>
                <c:pt idx="28717">
                  <c:v>10536.80264</c:v>
                </c:pt>
                <c:pt idx="28718">
                  <c:v>10646.375669999999</c:v>
                </c:pt>
                <c:pt idx="28719">
                  <c:v>21703.60742</c:v>
                </c:pt>
                <c:pt idx="28720">
                  <c:v>22009.90625</c:v>
                </c:pt>
                <c:pt idx="28721">
                  <c:v>27365.49829</c:v>
                </c:pt>
                <c:pt idx="28722">
                  <c:v>26949.6283</c:v>
                </c:pt>
                <c:pt idx="28723">
                  <c:v>56041.675779999998</c:v>
                </c:pt>
                <c:pt idx="28724">
                  <c:v>21412.958490000001</c:v>
                </c:pt>
                <c:pt idx="28725">
                  <c:v>1325.36401</c:v>
                </c:pt>
                <c:pt idx="28726">
                  <c:v>3565.2257</c:v>
                </c:pt>
                <c:pt idx="28727">
                  <c:v>171.98223999999999</c:v>
                </c:pt>
                <c:pt idx="28728">
                  <c:v>0</c:v>
                </c:pt>
                <c:pt idx="28729">
                  <c:v>2067.9624399999998</c:v>
                </c:pt>
                <c:pt idx="28730">
                  <c:v>10774.011409999999</c:v>
                </c:pt>
                <c:pt idx="28731">
                  <c:v>14030.12781</c:v>
                </c:pt>
                <c:pt idx="28732">
                  <c:v>10774.011409999999</c:v>
                </c:pt>
                <c:pt idx="28733">
                  <c:v>10646.375669999999</c:v>
                </c:pt>
                <c:pt idx="28734">
                  <c:v>10536.80264</c:v>
                </c:pt>
                <c:pt idx="28735">
                  <c:v>10726.65128</c:v>
                </c:pt>
                <c:pt idx="28736">
                  <c:v>10157.442660000001</c:v>
                </c:pt>
                <c:pt idx="28737">
                  <c:v>0</c:v>
                </c:pt>
                <c:pt idx="28738">
                  <c:v>846.23599000000002</c:v>
                </c:pt>
                <c:pt idx="28739">
                  <c:v>756.51104999999984</c:v>
                </c:pt>
                <c:pt idx="28740">
                  <c:v>589.05775000000006</c:v>
                </c:pt>
                <c:pt idx="28741">
                  <c:v>20425.32396999999</c:v>
                </c:pt>
                <c:pt idx="28742">
                  <c:v>22642.193480000009</c:v>
                </c:pt>
                <c:pt idx="28743">
                  <c:v>22642.193480000009</c:v>
                </c:pt>
                <c:pt idx="28744">
                  <c:v>20425.32396999999</c:v>
                </c:pt>
                <c:pt idx="28745">
                  <c:v>0</c:v>
                </c:pt>
                <c:pt idx="28746">
                  <c:v>0</c:v>
                </c:pt>
                <c:pt idx="28747">
                  <c:v>0</c:v>
                </c:pt>
                <c:pt idx="28748">
                  <c:v>846.23599000000002</c:v>
                </c:pt>
                <c:pt idx="28749">
                  <c:v>0</c:v>
                </c:pt>
                <c:pt idx="28750">
                  <c:v>846.23599000000002</c:v>
                </c:pt>
                <c:pt idx="28751">
                  <c:v>11149.194579999999</c:v>
                </c:pt>
                <c:pt idx="28752">
                  <c:v>13084.68304</c:v>
                </c:pt>
                <c:pt idx="28753">
                  <c:v>13364.793830000001</c:v>
                </c:pt>
                <c:pt idx="28754">
                  <c:v>11777.796630000001</c:v>
                </c:pt>
                <c:pt idx="28755">
                  <c:v>12334.071959999999</c:v>
                </c:pt>
                <c:pt idx="28756">
                  <c:v>13753.616389999999</c:v>
                </c:pt>
                <c:pt idx="28757">
                  <c:v>589.05775000000006</c:v>
                </c:pt>
                <c:pt idx="28758">
                  <c:v>756.51104999999984</c:v>
                </c:pt>
                <c:pt idx="28759">
                  <c:v>13659.9303</c:v>
                </c:pt>
                <c:pt idx="28760">
                  <c:v>12749.48639</c:v>
                </c:pt>
                <c:pt idx="28761">
                  <c:v>1171.92572</c:v>
                </c:pt>
                <c:pt idx="28762">
                  <c:v>495.37236999999999</c:v>
                </c:pt>
                <c:pt idx="28763">
                  <c:v>0</c:v>
                </c:pt>
                <c:pt idx="28764">
                  <c:v>0</c:v>
                </c:pt>
                <c:pt idx="28765">
                  <c:v>2060.21272</c:v>
                </c:pt>
                <c:pt idx="28766">
                  <c:v>0</c:v>
                </c:pt>
                <c:pt idx="28767">
                  <c:v>1327.6249800000001</c:v>
                </c:pt>
                <c:pt idx="28768">
                  <c:v>1327.6249800000001</c:v>
                </c:pt>
                <c:pt idx="28769">
                  <c:v>3031.90274</c:v>
                </c:pt>
                <c:pt idx="28770">
                  <c:v>1622.76161</c:v>
                </c:pt>
                <c:pt idx="28771">
                  <c:v>2179.47892</c:v>
                </c:pt>
                <c:pt idx="28772">
                  <c:v>1630.8748399999999</c:v>
                </c:pt>
                <c:pt idx="28773">
                  <c:v>36974.411620000013</c:v>
                </c:pt>
                <c:pt idx="28774">
                  <c:v>40163.182130000001</c:v>
                </c:pt>
                <c:pt idx="28775">
                  <c:v>13753.616389999999</c:v>
                </c:pt>
                <c:pt idx="28776">
                  <c:v>12334.071959999999</c:v>
                </c:pt>
                <c:pt idx="28777">
                  <c:v>122.67989</c:v>
                </c:pt>
                <c:pt idx="28778">
                  <c:v>2722.8665799999999</c:v>
                </c:pt>
                <c:pt idx="28779">
                  <c:v>716.80076000000008</c:v>
                </c:pt>
                <c:pt idx="28780">
                  <c:v>0</c:v>
                </c:pt>
                <c:pt idx="28781">
                  <c:v>0</c:v>
                </c:pt>
                <c:pt idx="28782">
                  <c:v>0</c:v>
                </c:pt>
                <c:pt idx="28783">
                  <c:v>171.00066000000001</c:v>
                </c:pt>
                <c:pt idx="28784">
                  <c:v>20203.70276</c:v>
                </c:pt>
                <c:pt idx="28785">
                  <c:v>16083.26892</c:v>
                </c:pt>
                <c:pt idx="28786">
                  <c:v>15960.58898</c:v>
                </c:pt>
                <c:pt idx="28787">
                  <c:v>10208.091920000001</c:v>
                </c:pt>
                <c:pt idx="28788">
                  <c:v>17753.774410000002</c:v>
                </c:pt>
                <c:pt idx="28789">
                  <c:v>12975.67884</c:v>
                </c:pt>
                <c:pt idx="28790">
                  <c:v>14733.10511</c:v>
                </c:pt>
                <c:pt idx="28791">
                  <c:v>14966.252140000001</c:v>
                </c:pt>
                <c:pt idx="28792">
                  <c:v>14966.252140000001</c:v>
                </c:pt>
                <c:pt idx="28793">
                  <c:v>14733.10511</c:v>
                </c:pt>
                <c:pt idx="28794">
                  <c:v>11307.932500000001</c:v>
                </c:pt>
                <c:pt idx="28795">
                  <c:v>9544.4812600000005</c:v>
                </c:pt>
                <c:pt idx="28796">
                  <c:v>14233.16302</c:v>
                </c:pt>
                <c:pt idx="28797">
                  <c:v>14797.15338</c:v>
                </c:pt>
                <c:pt idx="28798">
                  <c:v>12581.24365</c:v>
                </c:pt>
                <c:pt idx="28799">
                  <c:v>10660.23249</c:v>
                </c:pt>
                <c:pt idx="28800">
                  <c:v>9544.4812600000005</c:v>
                </c:pt>
                <c:pt idx="28801">
                  <c:v>11307.932500000001</c:v>
                </c:pt>
                <c:pt idx="28802">
                  <c:v>1210.60817</c:v>
                </c:pt>
                <c:pt idx="28803">
                  <c:v>1368.16797</c:v>
                </c:pt>
                <c:pt idx="28804">
                  <c:v>24782.649539999991</c:v>
                </c:pt>
                <c:pt idx="28805">
                  <c:v>25455.569090000001</c:v>
                </c:pt>
                <c:pt idx="28806">
                  <c:v>9817.4967099999976</c:v>
                </c:pt>
                <c:pt idx="28807">
                  <c:v>7538.7591199999997</c:v>
                </c:pt>
                <c:pt idx="28808">
                  <c:v>0</c:v>
                </c:pt>
                <c:pt idx="28809">
                  <c:v>32713.82703</c:v>
                </c:pt>
                <c:pt idx="28810">
                  <c:v>23223.32922</c:v>
                </c:pt>
                <c:pt idx="28811">
                  <c:v>11145.582039999999</c:v>
                </c:pt>
                <c:pt idx="28812">
                  <c:v>9546.7314499999993</c:v>
                </c:pt>
                <c:pt idx="28813">
                  <c:v>24782.649539999991</c:v>
                </c:pt>
                <c:pt idx="28814">
                  <c:v>25455.569090000001</c:v>
                </c:pt>
                <c:pt idx="28815">
                  <c:v>9817.4967099999976</c:v>
                </c:pt>
                <c:pt idx="28816">
                  <c:v>7538.7591199999997</c:v>
                </c:pt>
                <c:pt idx="28817">
                  <c:v>0</c:v>
                </c:pt>
                <c:pt idx="28818">
                  <c:v>0</c:v>
                </c:pt>
                <c:pt idx="28819">
                  <c:v>7538.7591199999997</c:v>
                </c:pt>
                <c:pt idx="28820">
                  <c:v>9817.4967099999976</c:v>
                </c:pt>
                <c:pt idx="28821">
                  <c:v>4664.8571500000007</c:v>
                </c:pt>
                <c:pt idx="28822">
                  <c:v>4321.6070900000004</c:v>
                </c:pt>
                <c:pt idx="28823">
                  <c:v>7538.7591199999997</c:v>
                </c:pt>
                <c:pt idx="28824">
                  <c:v>9817.4967099999976</c:v>
                </c:pt>
                <c:pt idx="28825">
                  <c:v>4664.8571500000007</c:v>
                </c:pt>
                <c:pt idx="28826">
                  <c:v>4321.6070900000004</c:v>
                </c:pt>
                <c:pt idx="28827">
                  <c:v>11054.451660000001</c:v>
                </c:pt>
                <c:pt idx="28828">
                  <c:v>10084.909299999999</c:v>
                </c:pt>
                <c:pt idx="28829">
                  <c:v>10084.909299999999</c:v>
                </c:pt>
                <c:pt idx="28830">
                  <c:v>11054.451660000001</c:v>
                </c:pt>
                <c:pt idx="28831">
                  <c:v>0</c:v>
                </c:pt>
                <c:pt idx="28832">
                  <c:v>0</c:v>
                </c:pt>
                <c:pt idx="28833">
                  <c:v>4321.6070900000004</c:v>
                </c:pt>
                <c:pt idx="28834">
                  <c:v>4664.8571500000007</c:v>
                </c:pt>
                <c:pt idx="28835">
                  <c:v>0</c:v>
                </c:pt>
                <c:pt idx="28836">
                  <c:v>0</c:v>
                </c:pt>
                <c:pt idx="28837">
                  <c:v>4664.8571500000007</c:v>
                </c:pt>
                <c:pt idx="28838">
                  <c:v>4321.6070900000004</c:v>
                </c:pt>
                <c:pt idx="28839">
                  <c:v>24920.46704</c:v>
                </c:pt>
                <c:pt idx="28840">
                  <c:v>25216.04968</c:v>
                </c:pt>
                <c:pt idx="28841">
                  <c:v>25216.04968</c:v>
                </c:pt>
                <c:pt idx="28842">
                  <c:v>24920.46704</c:v>
                </c:pt>
                <c:pt idx="28843">
                  <c:v>25360.88306</c:v>
                </c:pt>
                <c:pt idx="28844">
                  <c:v>29068.944579999999</c:v>
                </c:pt>
                <c:pt idx="28845">
                  <c:v>19479.96155</c:v>
                </c:pt>
                <c:pt idx="28846">
                  <c:v>25941.89575</c:v>
                </c:pt>
                <c:pt idx="28847">
                  <c:v>21865.567630000001</c:v>
                </c:pt>
                <c:pt idx="28848">
                  <c:v>58479.25634</c:v>
                </c:pt>
                <c:pt idx="28849">
                  <c:v>7108.3781200000003</c:v>
                </c:pt>
                <c:pt idx="28850">
                  <c:v>7059.6157199999998</c:v>
                </c:pt>
                <c:pt idx="28851">
                  <c:v>7059.6157199999998</c:v>
                </c:pt>
                <c:pt idx="28852">
                  <c:v>7108.3781200000003</c:v>
                </c:pt>
                <c:pt idx="28853">
                  <c:v>7108.3781200000003</c:v>
                </c:pt>
                <c:pt idx="28854">
                  <c:v>7059.6157199999998</c:v>
                </c:pt>
                <c:pt idx="28855">
                  <c:v>0</c:v>
                </c:pt>
                <c:pt idx="28856">
                  <c:v>0</c:v>
                </c:pt>
                <c:pt idx="28857">
                  <c:v>943.48432000000003</c:v>
                </c:pt>
                <c:pt idx="28858">
                  <c:v>0</c:v>
                </c:pt>
                <c:pt idx="28859">
                  <c:v>37515.636480000001</c:v>
                </c:pt>
                <c:pt idx="28860">
                  <c:v>36523.991459999997</c:v>
                </c:pt>
                <c:pt idx="28861">
                  <c:v>34456.029060000001</c:v>
                </c:pt>
                <c:pt idx="28862">
                  <c:v>37515.636480000001</c:v>
                </c:pt>
                <c:pt idx="28863">
                  <c:v>1124.47804</c:v>
                </c:pt>
                <c:pt idx="28864">
                  <c:v>0</c:v>
                </c:pt>
                <c:pt idx="28865">
                  <c:v>24571.313109999999</c:v>
                </c:pt>
                <c:pt idx="28866">
                  <c:v>22368.67468</c:v>
                </c:pt>
                <c:pt idx="28867">
                  <c:v>10790.18836</c:v>
                </c:pt>
                <c:pt idx="28868">
                  <c:v>13465.71472</c:v>
                </c:pt>
                <c:pt idx="28869">
                  <c:v>12234.969300000001</c:v>
                </c:pt>
                <c:pt idx="28870">
                  <c:v>11834.635619999999</c:v>
                </c:pt>
                <c:pt idx="28871">
                  <c:v>25879.03589000001</c:v>
                </c:pt>
                <c:pt idx="28872">
                  <c:v>24195.155760000001</c:v>
                </c:pt>
                <c:pt idx="28873">
                  <c:v>58497.607910000013</c:v>
                </c:pt>
                <c:pt idx="28874">
                  <c:v>58379.181640000003</c:v>
                </c:pt>
                <c:pt idx="28875">
                  <c:v>29068.944579999999</c:v>
                </c:pt>
                <c:pt idx="28876">
                  <c:v>25360.88306</c:v>
                </c:pt>
                <c:pt idx="28877">
                  <c:v>0</c:v>
                </c:pt>
                <c:pt idx="28878">
                  <c:v>0</c:v>
                </c:pt>
                <c:pt idx="28879">
                  <c:v>23492.28601</c:v>
                </c:pt>
                <c:pt idx="28880">
                  <c:v>23302.69556</c:v>
                </c:pt>
                <c:pt idx="28881">
                  <c:v>2060.21272</c:v>
                </c:pt>
                <c:pt idx="28882">
                  <c:v>20374.70276</c:v>
                </c:pt>
                <c:pt idx="28883">
                  <c:v>25455.569090000001</c:v>
                </c:pt>
                <c:pt idx="28884">
                  <c:v>24782.649539999991</c:v>
                </c:pt>
                <c:pt idx="28885">
                  <c:v>24782.649539999991</c:v>
                </c:pt>
                <c:pt idx="28886">
                  <c:v>25455.569090000001</c:v>
                </c:pt>
                <c:pt idx="28887">
                  <c:v>0</c:v>
                </c:pt>
                <c:pt idx="28888">
                  <c:v>0</c:v>
                </c:pt>
                <c:pt idx="28889">
                  <c:v>7580.7997999999998</c:v>
                </c:pt>
                <c:pt idx="28890">
                  <c:v>41779.771969999987</c:v>
                </c:pt>
                <c:pt idx="28891">
                  <c:v>0</c:v>
                </c:pt>
                <c:pt idx="28892">
                  <c:v>1124.47804</c:v>
                </c:pt>
                <c:pt idx="28893">
                  <c:v>20374.70276</c:v>
                </c:pt>
                <c:pt idx="28894">
                  <c:v>16083.26892</c:v>
                </c:pt>
                <c:pt idx="28895">
                  <c:v>19375.09863</c:v>
                </c:pt>
                <c:pt idx="28896">
                  <c:v>6207.9503800000002</c:v>
                </c:pt>
                <c:pt idx="28897">
                  <c:v>68649.25</c:v>
                </c:pt>
                <c:pt idx="28898">
                  <c:v>67830.471680000002</c:v>
                </c:pt>
                <c:pt idx="28899">
                  <c:v>0</c:v>
                </c:pt>
                <c:pt idx="28900">
                  <c:v>0</c:v>
                </c:pt>
                <c:pt idx="28901">
                  <c:v>0</c:v>
                </c:pt>
                <c:pt idx="28902">
                  <c:v>0</c:v>
                </c:pt>
                <c:pt idx="28903">
                  <c:v>13800.784180000001</c:v>
                </c:pt>
                <c:pt idx="28904">
                  <c:v>0</c:v>
                </c:pt>
                <c:pt idx="28905">
                  <c:v>0</c:v>
                </c:pt>
                <c:pt idx="28906">
                  <c:v>37049.074220000002</c:v>
                </c:pt>
                <c:pt idx="28907">
                  <c:v>40513.363280000012</c:v>
                </c:pt>
                <c:pt idx="28908">
                  <c:v>11577.44794</c:v>
                </c:pt>
                <c:pt idx="28909">
                  <c:v>0</c:v>
                </c:pt>
                <c:pt idx="28910">
                  <c:v>24195.155760000001</c:v>
                </c:pt>
                <c:pt idx="28911">
                  <c:v>25879.03589000001</c:v>
                </c:pt>
                <c:pt idx="28912">
                  <c:v>12334.071959999999</c:v>
                </c:pt>
                <c:pt idx="28913">
                  <c:v>13753.616389999999</c:v>
                </c:pt>
                <c:pt idx="28914">
                  <c:v>51297.336669999997</c:v>
                </c:pt>
                <c:pt idx="28915">
                  <c:v>0</c:v>
                </c:pt>
                <c:pt idx="28916">
                  <c:v>0</c:v>
                </c:pt>
                <c:pt idx="28917">
                  <c:v>0</c:v>
                </c:pt>
                <c:pt idx="28918">
                  <c:v>220.8184</c:v>
                </c:pt>
                <c:pt idx="28919">
                  <c:v>180.94980000000001</c:v>
                </c:pt>
                <c:pt idx="28920">
                  <c:v>29.052689999999998</c:v>
                </c:pt>
                <c:pt idx="28921">
                  <c:v>0</c:v>
                </c:pt>
                <c:pt idx="28922">
                  <c:v>4297.51703</c:v>
                </c:pt>
                <c:pt idx="28923">
                  <c:v>232.94282999999999</c:v>
                </c:pt>
                <c:pt idx="28924">
                  <c:v>0</c:v>
                </c:pt>
                <c:pt idx="28925">
                  <c:v>0</c:v>
                </c:pt>
                <c:pt idx="28926">
                  <c:v>0</c:v>
                </c:pt>
                <c:pt idx="28927">
                  <c:v>0</c:v>
                </c:pt>
                <c:pt idx="28928">
                  <c:v>0</c:v>
                </c:pt>
                <c:pt idx="28929">
                  <c:v>725.11965999999984</c:v>
                </c:pt>
                <c:pt idx="28930">
                  <c:v>417.15688</c:v>
                </c:pt>
                <c:pt idx="28931">
                  <c:v>0</c:v>
                </c:pt>
                <c:pt idx="28932">
                  <c:v>11191.168460000001</c:v>
                </c:pt>
                <c:pt idx="28933">
                  <c:v>725.11965999999984</c:v>
                </c:pt>
                <c:pt idx="28934">
                  <c:v>11962.16553</c:v>
                </c:pt>
                <c:pt idx="28935">
                  <c:v>15038.821470000001</c:v>
                </c:pt>
                <c:pt idx="28936">
                  <c:v>21157.28845</c:v>
                </c:pt>
                <c:pt idx="28937">
                  <c:v>5804.6511200000004</c:v>
                </c:pt>
                <c:pt idx="28938">
                  <c:v>19693.24756</c:v>
                </c:pt>
                <c:pt idx="28939">
                  <c:v>17.194769999999991</c:v>
                </c:pt>
                <c:pt idx="28940">
                  <c:v>33418.299809999997</c:v>
                </c:pt>
                <c:pt idx="28941">
                  <c:v>15533.32782</c:v>
                </c:pt>
                <c:pt idx="28942">
                  <c:v>0</c:v>
                </c:pt>
                <c:pt idx="28943">
                  <c:v>0</c:v>
                </c:pt>
                <c:pt idx="28944">
                  <c:v>0</c:v>
                </c:pt>
                <c:pt idx="28945">
                  <c:v>0</c:v>
                </c:pt>
                <c:pt idx="28946">
                  <c:v>0</c:v>
                </c:pt>
                <c:pt idx="28947">
                  <c:v>0</c:v>
                </c:pt>
                <c:pt idx="28948">
                  <c:v>11962.16553</c:v>
                </c:pt>
                <c:pt idx="28949">
                  <c:v>10774.011409999999</c:v>
                </c:pt>
                <c:pt idx="28950">
                  <c:v>25028.917969999991</c:v>
                </c:pt>
                <c:pt idx="28951">
                  <c:v>22518.498049999998</c:v>
                </c:pt>
                <c:pt idx="28952">
                  <c:v>11577.44794</c:v>
                </c:pt>
                <c:pt idx="28953">
                  <c:v>32124.679929999991</c:v>
                </c:pt>
                <c:pt idx="28954">
                  <c:v>33095.463860000003</c:v>
                </c:pt>
                <c:pt idx="28955">
                  <c:v>15414.70435</c:v>
                </c:pt>
                <c:pt idx="28956">
                  <c:v>40.00027</c:v>
                </c:pt>
                <c:pt idx="28957">
                  <c:v>10377.87341</c:v>
                </c:pt>
                <c:pt idx="28958">
                  <c:v>2110.4614299999998</c:v>
                </c:pt>
                <c:pt idx="28959">
                  <c:v>5117.0437099999999</c:v>
                </c:pt>
                <c:pt idx="28960">
                  <c:v>23133.363280000001</c:v>
                </c:pt>
                <c:pt idx="28961">
                  <c:v>0</c:v>
                </c:pt>
                <c:pt idx="28962">
                  <c:v>0</c:v>
                </c:pt>
                <c:pt idx="28963">
                  <c:v>16619.837889999999</c:v>
                </c:pt>
                <c:pt idx="28964">
                  <c:v>36332.605469999988</c:v>
                </c:pt>
                <c:pt idx="28965">
                  <c:v>23133.363280000001</c:v>
                </c:pt>
                <c:pt idx="28966">
                  <c:v>4321.6070900000004</c:v>
                </c:pt>
                <c:pt idx="28967">
                  <c:v>4664.8571500000007</c:v>
                </c:pt>
                <c:pt idx="28968">
                  <c:v>0</c:v>
                </c:pt>
                <c:pt idx="28969">
                  <c:v>0</c:v>
                </c:pt>
                <c:pt idx="28970">
                  <c:v>0</c:v>
                </c:pt>
                <c:pt idx="28971">
                  <c:v>1848.50596</c:v>
                </c:pt>
                <c:pt idx="28972">
                  <c:v>15460.05932</c:v>
                </c:pt>
                <c:pt idx="28973">
                  <c:v>13378.40711</c:v>
                </c:pt>
                <c:pt idx="28974">
                  <c:v>0</c:v>
                </c:pt>
                <c:pt idx="28975">
                  <c:v>1848.50596</c:v>
                </c:pt>
                <c:pt idx="28976">
                  <c:v>0</c:v>
                </c:pt>
                <c:pt idx="28977">
                  <c:v>0</c:v>
                </c:pt>
                <c:pt idx="28978">
                  <c:v>0</c:v>
                </c:pt>
                <c:pt idx="28979">
                  <c:v>0</c:v>
                </c:pt>
                <c:pt idx="28980">
                  <c:v>0</c:v>
                </c:pt>
                <c:pt idx="28981">
                  <c:v>0</c:v>
                </c:pt>
                <c:pt idx="28982">
                  <c:v>0</c:v>
                </c:pt>
                <c:pt idx="28983">
                  <c:v>0</c:v>
                </c:pt>
                <c:pt idx="28984">
                  <c:v>0</c:v>
                </c:pt>
                <c:pt idx="28985">
                  <c:v>0</c:v>
                </c:pt>
                <c:pt idx="28986">
                  <c:v>0</c:v>
                </c:pt>
                <c:pt idx="28987">
                  <c:v>0</c:v>
                </c:pt>
                <c:pt idx="28988">
                  <c:v>0</c:v>
                </c:pt>
                <c:pt idx="28989">
                  <c:v>0</c:v>
                </c:pt>
                <c:pt idx="28990">
                  <c:v>0</c:v>
                </c:pt>
                <c:pt idx="28991">
                  <c:v>0</c:v>
                </c:pt>
                <c:pt idx="28992">
                  <c:v>0</c:v>
                </c:pt>
                <c:pt idx="28993">
                  <c:v>0</c:v>
                </c:pt>
                <c:pt idx="28994">
                  <c:v>0</c:v>
                </c:pt>
                <c:pt idx="28995">
                  <c:v>0</c:v>
                </c:pt>
                <c:pt idx="28996">
                  <c:v>0</c:v>
                </c:pt>
                <c:pt idx="28997">
                  <c:v>0</c:v>
                </c:pt>
                <c:pt idx="28998">
                  <c:v>0</c:v>
                </c:pt>
                <c:pt idx="28999">
                  <c:v>20330.292730000001</c:v>
                </c:pt>
                <c:pt idx="29000">
                  <c:v>9451.2514599999995</c:v>
                </c:pt>
                <c:pt idx="29001">
                  <c:v>0</c:v>
                </c:pt>
                <c:pt idx="29002">
                  <c:v>0</c:v>
                </c:pt>
                <c:pt idx="29003">
                  <c:v>0</c:v>
                </c:pt>
                <c:pt idx="29004">
                  <c:v>0</c:v>
                </c:pt>
                <c:pt idx="29005">
                  <c:v>0</c:v>
                </c:pt>
                <c:pt idx="29006">
                  <c:v>0</c:v>
                </c:pt>
                <c:pt idx="29007">
                  <c:v>0</c:v>
                </c:pt>
                <c:pt idx="29008">
                  <c:v>0</c:v>
                </c:pt>
                <c:pt idx="29009">
                  <c:v>0</c:v>
                </c:pt>
                <c:pt idx="29010">
                  <c:v>0</c:v>
                </c:pt>
                <c:pt idx="29011">
                  <c:v>0</c:v>
                </c:pt>
                <c:pt idx="29012">
                  <c:v>0</c:v>
                </c:pt>
                <c:pt idx="29013">
                  <c:v>0</c:v>
                </c:pt>
                <c:pt idx="29014">
                  <c:v>0</c:v>
                </c:pt>
                <c:pt idx="29015">
                  <c:v>0</c:v>
                </c:pt>
                <c:pt idx="29016">
                  <c:v>0</c:v>
                </c:pt>
                <c:pt idx="29017">
                  <c:v>0</c:v>
                </c:pt>
                <c:pt idx="29018">
                  <c:v>16766.587039999999</c:v>
                </c:pt>
                <c:pt idx="29019">
                  <c:v>29808.9624</c:v>
                </c:pt>
                <c:pt idx="29020">
                  <c:v>934.95250999999985</c:v>
                </c:pt>
                <c:pt idx="29021">
                  <c:v>344.84161</c:v>
                </c:pt>
                <c:pt idx="29022">
                  <c:v>39670.702149999997</c:v>
                </c:pt>
                <c:pt idx="29023">
                  <c:v>15414.70435</c:v>
                </c:pt>
                <c:pt idx="29024">
                  <c:v>23683.04394</c:v>
                </c:pt>
                <c:pt idx="29025">
                  <c:v>20278.526860000009</c:v>
                </c:pt>
                <c:pt idx="29026">
                  <c:v>5157.8046900000008</c:v>
                </c:pt>
                <c:pt idx="29027">
                  <c:v>21227.194090000001</c:v>
                </c:pt>
                <c:pt idx="29028">
                  <c:v>28499.56983</c:v>
                </c:pt>
                <c:pt idx="29029">
                  <c:v>15491.476189999999</c:v>
                </c:pt>
                <c:pt idx="29030">
                  <c:v>35408.909180000002</c:v>
                </c:pt>
                <c:pt idx="29031">
                  <c:v>70346.569340000002</c:v>
                </c:pt>
                <c:pt idx="29032">
                  <c:v>53367.602050000001</c:v>
                </c:pt>
                <c:pt idx="29033">
                  <c:v>11992.8496</c:v>
                </c:pt>
                <c:pt idx="29034">
                  <c:v>41240.654300000002</c:v>
                </c:pt>
                <c:pt idx="29035">
                  <c:v>21111.484380000009</c:v>
                </c:pt>
                <c:pt idx="29036">
                  <c:v>20129.16748</c:v>
                </c:pt>
                <c:pt idx="29037">
                  <c:v>75558.757819999999</c:v>
                </c:pt>
                <c:pt idx="29038">
                  <c:v>23004.829099999999</c:v>
                </c:pt>
                <c:pt idx="29039">
                  <c:v>52553.924810000011</c:v>
                </c:pt>
                <c:pt idx="29040">
                  <c:v>68045.402339999986</c:v>
                </c:pt>
                <c:pt idx="29041">
                  <c:v>39670.702149999997</c:v>
                </c:pt>
                <c:pt idx="29042">
                  <c:v>75558.757819999999</c:v>
                </c:pt>
                <c:pt idx="29043">
                  <c:v>70346.569340000002</c:v>
                </c:pt>
                <c:pt idx="29044">
                  <c:v>0</c:v>
                </c:pt>
                <c:pt idx="29045">
                  <c:v>0</c:v>
                </c:pt>
                <c:pt idx="29046">
                  <c:v>0</c:v>
                </c:pt>
                <c:pt idx="29047">
                  <c:v>0</c:v>
                </c:pt>
                <c:pt idx="29048">
                  <c:v>0</c:v>
                </c:pt>
                <c:pt idx="29049">
                  <c:v>11652.071959999999</c:v>
                </c:pt>
                <c:pt idx="29050">
                  <c:v>2378.0568600000001</c:v>
                </c:pt>
                <c:pt idx="29051">
                  <c:v>10774.011409999999</c:v>
                </c:pt>
                <c:pt idx="29052">
                  <c:v>0</c:v>
                </c:pt>
                <c:pt idx="29053">
                  <c:v>0</c:v>
                </c:pt>
                <c:pt idx="29054">
                  <c:v>58497.607910000013</c:v>
                </c:pt>
                <c:pt idx="29055">
                  <c:v>171.87314000000001</c:v>
                </c:pt>
                <c:pt idx="29056">
                  <c:v>313.56689</c:v>
                </c:pt>
                <c:pt idx="29057">
                  <c:v>0</c:v>
                </c:pt>
                <c:pt idx="29058">
                  <c:v>0</c:v>
                </c:pt>
                <c:pt idx="29059">
                  <c:v>0</c:v>
                </c:pt>
                <c:pt idx="29060">
                  <c:v>0</c:v>
                </c:pt>
                <c:pt idx="29061">
                  <c:v>0</c:v>
                </c:pt>
                <c:pt idx="29062">
                  <c:v>0</c:v>
                </c:pt>
                <c:pt idx="29063">
                  <c:v>4238.7329100000006</c:v>
                </c:pt>
                <c:pt idx="29064">
                  <c:v>2378.2629400000001</c:v>
                </c:pt>
                <c:pt idx="29065">
                  <c:v>1329.1953100000001</c:v>
                </c:pt>
                <c:pt idx="29066">
                  <c:v>1329.1953100000001</c:v>
                </c:pt>
                <c:pt idx="29067">
                  <c:v>0</c:v>
                </c:pt>
                <c:pt idx="29068">
                  <c:v>2703.262209999999</c:v>
                </c:pt>
                <c:pt idx="29069">
                  <c:v>0</c:v>
                </c:pt>
                <c:pt idx="29070">
                  <c:v>0</c:v>
                </c:pt>
                <c:pt idx="29071">
                  <c:v>7059.6157199999998</c:v>
                </c:pt>
                <c:pt idx="29072">
                  <c:v>7108.3781200000003</c:v>
                </c:pt>
                <c:pt idx="29073">
                  <c:v>76373.559570000012</c:v>
                </c:pt>
                <c:pt idx="29074">
                  <c:v>0</c:v>
                </c:pt>
                <c:pt idx="29075">
                  <c:v>35075.30298</c:v>
                </c:pt>
                <c:pt idx="29076">
                  <c:v>34935.287349999999</c:v>
                </c:pt>
                <c:pt idx="29077">
                  <c:v>15331.432489999999</c:v>
                </c:pt>
                <c:pt idx="29078">
                  <c:v>24061.10425</c:v>
                </c:pt>
                <c:pt idx="29079">
                  <c:v>18759.08728</c:v>
                </c:pt>
                <c:pt idx="29080">
                  <c:v>8186.4069800000007</c:v>
                </c:pt>
                <c:pt idx="29081">
                  <c:v>12535.97143</c:v>
                </c:pt>
                <c:pt idx="29082">
                  <c:v>0</c:v>
                </c:pt>
                <c:pt idx="29083">
                  <c:v>0</c:v>
                </c:pt>
                <c:pt idx="29084">
                  <c:v>12535.97143</c:v>
                </c:pt>
                <c:pt idx="29085">
                  <c:v>8186.4069800000007</c:v>
                </c:pt>
                <c:pt idx="29086">
                  <c:v>17181.502679999991</c:v>
                </c:pt>
                <c:pt idx="29087">
                  <c:v>14806.289059999999</c:v>
                </c:pt>
                <c:pt idx="29088">
                  <c:v>11502.472159999999</c:v>
                </c:pt>
                <c:pt idx="29089">
                  <c:v>9621.1549100000011</c:v>
                </c:pt>
                <c:pt idx="29090">
                  <c:v>6168.1149300000006</c:v>
                </c:pt>
                <c:pt idx="29091">
                  <c:v>28097.541259999991</c:v>
                </c:pt>
                <c:pt idx="29092">
                  <c:v>43697.409420000004</c:v>
                </c:pt>
                <c:pt idx="29093">
                  <c:v>44270.506589999997</c:v>
                </c:pt>
                <c:pt idx="29094">
                  <c:v>6310.4136900000003</c:v>
                </c:pt>
                <c:pt idx="29095">
                  <c:v>7288.4253800000006</c:v>
                </c:pt>
                <c:pt idx="29096">
                  <c:v>16806.045470000001</c:v>
                </c:pt>
                <c:pt idx="29097">
                  <c:v>15397.50799</c:v>
                </c:pt>
                <c:pt idx="29098">
                  <c:v>21764.876960000001</c:v>
                </c:pt>
                <c:pt idx="29099">
                  <c:v>22195.402709999998</c:v>
                </c:pt>
                <c:pt idx="29100">
                  <c:v>6310.4136900000003</c:v>
                </c:pt>
                <c:pt idx="29101">
                  <c:v>7288.4253800000006</c:v>
                </c:pt>
                <c:pt idx="29102">
                  <c:v>7672.2648300000001</c:v>
                </c:pt>
                <c:pt idx="29103">
                  <c:v>9245.561889999999</c:v>
                </c:pt>
                <c:pt idx="29104">
                  <c:v>6705.0948100000014</c:v>
                </c:pt>
                <c:pt idx="29105">
                  <c:v>3734.5954000000002</c:v>
                </c:pt>
                <c:pt idx="29106">
                  <c:v>8232.8740199999975</c:v>
                </c:pt>
                <c:pt idx="29107">
                  <c:v>6312.2312000000002</c:v>
                </c:pt>
                <c:pt idx="29108">
                  <c:v>6312.2312000000002</c:v>
                </c:pt>
                <c:pt idx="29109">
                  <c:v>8232.8740199999975</c:v>
                </c:pt>
                <c:pt idx="29110">
                  <c:v>8232.8740199999975</c:v>
                </c:pt>
                <c:pt idx="29111">
                  <c:v>6312.2312000000002</c:v>
                </c:pt>
                <c:pt idx="29112">
                  <c:v>20504.960760000009</c:v>
                </c:pt>
                <c:pt idx="29113">
                  <c:v>24102.719969999991</c:v>
                </c:pt>
                <c:pt idx="29114">
                  <c:v>24264.58179</c:v>
                </c:pt>
                <c:pt idx="29115">
                  <c:v>2931.7663600000001</c:v>
                </c:pt>
                <c:pt idx="29116">
                  <c:v>1478.4186500000001</c:v>
                </c:pt>
                <c:pt idx="29117">
                  <c:v>8652.3610199999985</c:v>
                </c:pt>
                <c:pt idx="29118">
                  <c:v>8258.4187600000005</c:v>
                </c:pt>
                <c:pt idx="29119">
                  <c:v>24102.719969999991</c:v>
                </c:pt>
                <c:pt idx="29120">
                  <c:v>24264.58179</c:v>
                </c:pt>
                <c:pt idx="29121">
                  <c:v>6300.1503200000006</c:v>
                </c:pt>
                <c:pt idx="29122">
                  <c:v>6757.59476</c:v>
                </c:pt>
                <c:pt idx="29123">
                  <c:v>24264.58179</c:v>
                </c:pt>
                <c:pt idx="29124">
                  <c:v>24102.719969999991</c:v>
                </c:pt>
                <c:pt idx="29125">
                  <c:v>4880.4275799999996</c:v>
                </c:pt>
                <c:pt idx="29126">
                  <c:v>4994.6224700000002</c:v>
                </c:pt>
                <c:pt idx="29127">
                  <c:v>4880.4275799999996</c:v>
                </c:pt>
                <c:pt idx="29128">
                  <c:v>4994.6224700000002</c:v>
                </c:pt>
                <c:pt idx="29129">
                  <c:v>4880.4275799999996</c:v>
                </c:pt>
                <c:pt idx="29130">
                  <c:v>4994.6224700000002</c:v>
                </c:pt>
                <c:pt idx="29131">
                  <c:v>4164.0187400000004</c:v>
                </c:pt>
                <c:pt idx="29132">
                  <c:v>3038.01721</c:v>
                </c:pt>
                <c:pt idx="29133">
                  <c:v>3648.1752000000001</c:v>
                </c:pt>
                <c:pt idx="29134">
                  <c:v>3435.0237400000001</c:v>
                </c:pt>
                <c:pt idx="29135">
                  <c:v>14858.2608</c:v>
                </c:pt>
                <c:pt idx="29136">
                  <c:v>15652.882320000001</c:v>
                </c:pt>
                <c:pt idx="29137">
                  <c:v>19816.901610000001</c:v>
                </c:pt>
                <c:pt idx="29138">
                  <c:v>17896.278320000001</c:v>
                </c:pt>
                <c:pt idx="29139">
                  <c:v>14858.2608</c:v>
                </c:pt>
                <c:pt idx="29140">
                  <c:v>15652.882320000001</c:v>
                </c:pt>
                <c:pt idx="29141">
                  <c:v>10787.86255</c:v>
                </c:pt>
                <c:pt idx="29142">
                  <c:v>11087.506950000001</c:v>
                </c:pt>
                <c:pt idx="29143">
                  <c:v>7718.5727200000001</c:v>
                </c:pt>
                <c:pt idx="29144">
                  <c:v>8000.3991700000006</c:v>
                </c:pt>
                <c:pt idx="29145">
                  <c:v>14994.448490000001</c:v>
                </c:pt>
                <c:pt idx="29146">
                  <c:v>19073.876090000009</c:v>
                </c:pt>
                <c:pt idx="29147">
                  <c:v>19202.74035</c:v>
                </c:pt>
                <c:pt idx="29148">
                  <c:v>5747.1781700000001</c:v>
                </c:pt>
                <c:pt idx="29149">
                  <c:v>6181.3629700000001</c:v>
                </c:pt>
                <c:pt idx="29150">
                  <c:v>15061.352349999999</c:v>
                </c:pt>
                <c:pt idx="29151">
                  <c:v>7510.7707200000004</c:v>
                </c:pt>
                <c:pt idx="29152">
                  <c:v>7342.7801200000004</c:v>
                </c:pt>
                <c:pt idx="29153">
                  <c:v>15636.635560000001</c:v>
                </c:pt>
                <c:pt idx="29154">
                  <c:v>14921.3706</c:v>
                </c:pt>
                <c:pt idx="29155">
                  <c:v>526.49561999999992</c:v>
                </c:pt>
                <c:pt idx="29156">
                  <c:v>679.82770999999991</c:v>
                </c:pt>
                <c:pt idx="29157">
                  <c:v>15636.635560000001</c:v>
                </c:pt>
                <c:pt idx="29158">
                  <c:v>14921.3706</c:v>
                </c:pt>
                <c:pt idx="29159">
                  <c:v>7237.4417700000004</c:v>
                </c:pt>
                <c:pt idx="29160">
                  <c:v>7384.5057100000004</c:v>
                </c:pt>
                <c:pt idx="29161">
                  <c:v>11845.92114</c:v>
                </c:pt>
                <c:pt idx="29162">
                  <c:v>11827.720950000001</c:v>
                </c:pt>
                <c:pt idx="29163">
                  <c:v>30162.739129999991</c:v>
                </c:pt>
                <c:pt idx="29164">
                  <c:v>31167.836670000001</c:v>
                </c:pt>
                <c:pt idx="29165">
                  <c:v>9245.561889999999</c:v>
                </c:pt>
                <c:pt idx="29166">
                  <c:v>7672.2648300000001</c:v>
                </c:pt>
                <c:pt idx="29167">
                  <c:v>16708.67426</c:v>
                </c:pt>
                <c:pt idx="29168">
                  <c:v>17283.289130000001</c:v>
                </c:pt>
                <c:pt idx="29169">
                  <c:v>11996.484039999999</c:v>
                </c:pt>
                <c:pt idx="29170">
                  <c:v>12620.65796</c:v>
                </c:pt>
                <c:pt idx="29171">
                  <c:v>7323.6788100000003</c:v>
                </c:pt>
                <c:pt idx="29172">
                  <c:v>7129.9871499999999</c:v>
                </c:pt>
                <c:pt idx="29173">
                  <c:v>34476.233160000003</c:v>
                </c:pt>
                <c:pt idx="29174">
                  <c:v>27952.249749999999</c:v>
                </c:pt>
                <c:pt idx="29175">
                  <c:v>27801.220580000001</c:v>
                </c:pt>
                <c:pt idx="29176">
                  <c:v>0</c:v>
                </c:pt>
                <c:pt idx="29177">
                  <c:v>0</c:v>
                </c:pt>
                <c:pt idx="29178">
                  <c:v>5372.0357300000014</c:v>
                </c:pt>
                <c:pt idx="29179">
                  <c:v>5701.7292200000002</c:v>
                </c:pt>
                <c:pt idx="29180">
                  <c:v>0</c:v>
                </c:pt>
                <c:pt idx="29181">
                  <c:v>0</c:v>
                </c:pt>
                <c:pt idx="29182">
                  <c:v>27876.075069999999</c:v>
                </c:pt>
                <c:pt idx="29183">
                  <c:v>27395.348999999998</c:v>
                </c:pt>
                <c:pt idx="29184">
                  <c:v>17330.725350000001</c:v>
                </c:pt>
                <c:pt idx="29185">
                  <c:v>0</c:v>
                </c:pt>
                <c:pt idx="29186">
                  <c:v>11502.472159999999</c:v>
                </c:pt>
                <c:pt idx="29187">
                  <c:v>16806.045470000001</c:v>
                </c:pt>
                <c:pt idx="29188">
                  <c:v>15397.50799</c:v>
                </c:pt>
                <c:pt idx="29189">
                  <c:v>0</c:v>
                </c:pt>
                <c:pt idx="29190">
                  <c:v>0</c:v>
                </c:pt>
                <c:pt idx="29191">
                  <c:v>26060.57733</c:v>
                </c:pt>
                <c:pt idx="29192">
                  <c:v>17394.583740000009</c:v>
                </c:pt>
                <c:pt idx="29193">
                  <c:v>17182.691409999999</c:v>
                </c:pt>
                <c:pt idx="29194">
                  <c:v>11827.720950000001</c:v>
                </c:pt>
                <c:pt idx="29195">
                  <c:v>11845.92114</c:v>
                </c:pt>
                <c:pt idx="29196">
                  <c:v>7129.9871499999999</c:v>
                </c:pt>
                <c:pt idx="29197">
                  <c:v>7323.6788100000003</c:v>
                </c:pt>
                <c:pt idx="29198">
                  <c:v>54.56962</c:v>
                </c:pt>
                <c:pt idx="29199">
                  <c:v>40.873640000000002</c:v>
                </c:pt>
                <c:pt idx="29200">
                  <c:v>1759.9060199999999</c:v>
                </c:pt>
                <c:pt idx="29201">
                  <c:v>2232.684569999999</c:v>
                </c:pt>
                <c:pt idx="29202">
                  <c:v>45072.47681</c:v>
                </c:pt>
                <c:pt idx="29203">
                  <c:v>45765.20508</c:v>
                </c:pt>
                <c:pt idx="29204">
                  <c:v>47943.322269999997</c:v>
                </c:pt>
                <c:pt idx="29205">
                  <c:v>46791.510010000013</c:v>
                </c:pt>
                <c:pt idx="29206">
                  <c:v>20591.601200000001</c:v>
                </c:pt>
                <c:pt idx="29207">
                  <c:v>20615.253180000011</c:v>
                </c:pt>
                <c:pt idx="29208">
                  <c:v>20615.253180000011</c:v>
                </c:pt>
                <c:pt idx="29209">
                  <c:v>20591.601200000001</c:v>
                </c:pt>
                <c:pt idx="29210">
                  <c:v>0</c:v>
                </c:pt>
                <c:pt idx="29211">
                  <c:v>0</c:v>
                </c:pt>
                <c:pt idx="29212">
                  <c:v>9770.2668400000002</c:v>
                </c:pt>
                <c:pt idx="29213">
                  <c:v>10694.105159999999</c:v>
                </c:pt>
                <c:pt idx="29214">
                  <c:v>15629.296630000001</c:v>
                </c:pt>
                <c:pt idx="29215">
                  <c:v>14823.25988</c:v>
                </c:pt>
                <c:pt idx="29216">
                  <c:v>5701.7292200000002</c:v>
                </c:pt>
                <c:pt idx="29217">
                  <c:v>5372.0357300000014</c:v>
                </c:pt>
                <c:pt idx="29218">
                  <c:v>9770.2668400000002</c:v>
                </c:pt>
                <c:pt idx="29219">
                  <c:v>10694.105159999999</c:v>
                </c:pt>
                <c:pt idx="29220">
                  <c:v>2690.94985</c:v>
                </c:pt>
                <c:pt idx="29221">
                  <c:v>4220.9310500000001</c:v>
                </c:pt>
                <c:pt idx="29222">
                  <c:v>7372.4997599999997</c:v>
                </c:pt>
                <c:pt idx="29223">
                  <c:v>6766.35617</c:v>
                </c:pt>
                <c:pt idx="29224">
                  <c:v>2690.94985</c:v>
                </c:pt>
                <c:pt idx="29225">
                  <c:v>4220.9310500000001</c:v>
                </c:pt>
                <c:pt idx="29226">
                  <c:v>10066.867179999999</c:v>
                </c:pt>
                <c:pt idx="29227">
                  <c:v>9633.3450299999986</c:v>
                </c:pt>
                <c:pt idx="29228">
                  <c:v>3526.5124500000002</c:v>
                </c:pt>
                <c:pt idx="29229">
                  <c:v>3353.8914799999998</c:v>
                </c:pt>
                <c:pt idx="29230">
                  <c:v>5747.1781700000001</c:v>
                </c:pt>
                <c:pt idx="29231">
                  <c:v>6181.3629700000001</c:v>
                </c:pt>
                <c:pt idx="29232">
                  <c:v>6181.3629700000001</c:v>
                </c:pt>
                <c:pt idx="29233">
                  <c:v>5747.1781700000001</c:v>
                </c:pt>
                <c:pt idx="29234">
                  <c:v>2824.6817999999998</c:v>
                </c:pt>
                <c:pt idx="29235">
                  <c:v>3086.245879999999</c:v>
                </c:pt>
                <c:pt idx="29236">
                  <c:v>3353.8914799999998</c:v>
                </c:pt>
                <c:pt idx="29237">
                  <c:v>3526.5124500000002</c:v>
                </c:pt>
                <c:pt idx="29238">
                  <c:v>2824.6817999999998</c:v>
                </c:pt>
                <c:pt idx="29239">
                  <c:v>3086.245879999999</c:v>
                </c:pt>
                <c:pt idx="29240">
                  <c:v>10066.867179999999</c:v>
                </c:pt>
                <c:pt idx="29241">
                  <c:v>9633.3450299999986</c:v>
                </c:pt>
                <c:pt idx="29242">
                  <c:v>3248.06032</c:v>
                </c:pt>
                <c:pt idx="29243">
                  <c:v>2351.53586</c:v>
                </c:pt>
                <c:pt idx="29244">
                  <c:v>8912.7013499999994</c:v>
                </c:pt>
                <c:pt idx="29245">
                  <c:v>6838.7268700000013</c:v>
                </c:pt>
                <c:pt idx="29246">
                  <c:v>26796.687020000001</c:v>
                </c:pt>
                <c:pt idx="29247">
                  <c:v>26359.281740000009</c:v>
                </c:pt>
                <c:pt idx="29248">
                  <c:v>29163.349490000001</c:v>
                </c:pt>
                <c:pt idx="29249">
                  <c:v>29617.283930000001</c:v>
                </c:pt>
                <c:pt idx="29250">
                  <c:v>2820.5969799999998</c:v>
                </c:pt>
                <c:pt idx="29251">
                  <c:v>2804.0691400000001</c:v>
                </c:pt>
                <c:pt idx="29252">
                  <c:v>29163.349490000001</c:v>
                </c:pt>
                <c:pt idx="29253">
                  <c:v>29617.283930000001</c:v>
                </c:pt>
                <c:pt idx="29254">
                  <c:v>29617.283930000001</c:v>
                </c:pt>
                <c:pt idx="29255">
                  <c:v>29163.349490000001</c:v>
                </c:pt>
                <c:pt idx="29256">
                  <c:v>87737.221190000026</c:v>
                </c:pt>
                <c:pt idx="29257">
                  <c:v>27880.659059999991</c:v>
                </c:pt>
                <c:pt idx="29258">
                  <c:v>27797.644649999991</c:v>
                </c:pt>
                <c:pt idx="29259">
                  <c:v>0</c:v>
                </c:pt>
                <c:pt idx="29260">
                  <c:v>0</c:v>
                </c:pt>
                <c:pt idx="29261">
                  <c:v>36665.652829999999</c:v>
                </c:pt>
                <c:pt idx="29262">
                  <c:v>37340.877200000003</c:v>
                </c:pt>
                <c:pt idx="29263">
                  <c:v>19816.901610000001</c:v>
                </c:pt>
                <c:pt idx="29264">
                  <c:v>17896.278320000001</c:v>
                </c:pt>
                <c:pt idx="29265">
                  <c:v>24782.649539999991</c:v>
                </c:pt>
                <c:pt idx="29266">
                  <c:v>25455.569090000001</c:v>
                </c:pt>
                <c:pt idx="29267">
                  <c:v>13036.05725</c:v>
                </c:pt>
                <c:pt idx="29268">
                  <c:v>11580.542600000001</c:v>
                </c:pt>
                <c:pt idx="29269">
                  <c:v>27530.353630000001</c:v>
                </c:pt>
                <c:pt idx="29270">
                  <c:v>27740.470219999999</c:v>
                </c:pt>
                <c:pt idx="29271">
                  <c:v>12464.567010000001</c:v>
                </c:pt>
                <c:pt idx="29272">
                  <c:v>11149.01758</c:v>
                </c:pt>
                <c:pt idx="29273">
                  <c:v>14462.69464</c:v>
                </c:pt>
                <c:pt idx="29274">
                  <c:v>14030.179389999999</c:v>
                </c:pt>
                <c:pt idx="29275">
                  <c:v>14030.179389999999</c:v>
                </c:pt>
                <c:pt idx="29276">
                  <c:v>14462.69464</c:v>
                </c:pt>
                <c:pt idx="29277">
                  <c:v>14797.15338</c:v>
                </c:pt>
                <c:pt idx="29278">
                  <c:v>14233.16302</c:v>
                </c:pt>
                <c:pt idx="29279">
                  <c:v>14233.16302</c:v>
                </c:pt>
                <c:pt idx="29280">
                  <c:v>14797.15338</c:v>
                </c:pt>
                <c:pt idx="29281">
                  <c:v>3582.8450200000002</c:v>
                </c:pt>
                <c:pt idx="29282">
                  <c:v>4268.0632900000001</c:v>
                </c:pt>
                <c:pt idx="29283">
                  <c:v>15212.837530000001</c:v>
                </c:pt>
                <c:pt idx="29284">
                  <c:v>25729.167239999999</c:v>
                </c:pt>
                <c:pt idx="29285">
                  <c:v>26369.243409999999</c:v>
                </c:pt>
                <c:pt idx="29286">
                  <c:v>41161.868900000001</c:v>
                </c:pt>
                <c:pt idx="29287">
                  <c:v>42314.36621</c:v>
                </c:pt>
                <c:pt idx="29288">
                  <c:v>10364.160159999999</c:v>
                </c:pt>
                <c:pt idx="29289">
                  <c:v>9414.3320299999978</c:v>
                </c:pt>
                <c:pt idx="29290">
                  <c:v>0</c:v>
                </c:pt>
                <c:pt idx="29291">
                  <c:v>0</c:v>
                </c:pt>
                <c:pt idx="29292">
                  <c:v>21537.355469999991</c:v>
                </c:pt>
                <c:pt idx="29293">
                  <c:v>20958.941409999999</c:v>
                </c:pt>
                <c:pt idx="29294">
                  <c:v>19203.612539999991</c:v>
                </c:pt>
                <c:pt idx="29295">
                  <c:v>21196.089110000001</c:v>
                </c:pt>
                <c:pt idx="29296">
                  <c:v>3086.245879999999</c:v>
                </c:pt>
                <c:pt idx="29297">
                  <c:v>2824.6817999999998</c:v>
                </c:pt>
                <c:pt idx="29298">
                  <c:v>19146.53063999999</c:v>
                </c:pt>
                <c:pt idx="29299">
                  <c:v>9312.2988299999979</c:v>
                </c:pt>
                <c:pt idx="29300">
                  <c:v>9312.2988299999979</c:v>
                </c:pt>
                <c:pt idx="29301">
                  <c:v>19146.53063999999</c:v>
                </c:pt>
                <c:pt idx="29302">
                  <c:v>37402.292969999988</c:v>
                </c:pt>
                <c:pt idx="29303">
                  <c:v>27834.140630000002</c:v>
                </c:pt>
                <c:pt idx="29304">
                  <c:v>26737.677729999999</c:v>
                </c:pt>
                <c:pt idx="29305">
                  <c:v>29280.59375</c:v>
                </c:pt>
                <c:pt idx="29306">
                  <c:v>29227.050780000001</c:v>
                </c:pt>
                <c:pt idx="29307">
                  <c:v>22413.441409999999</c:v>
                </c:pt>
                <c:pt idx="29308">
                  <c:v>23252.820309999999</c:v>
                </c:pt>
                <c:pt idx="29309">
                  <c:v>4500.6092700000008</c:v>
                </c:pt>
                <c:pt idx="29310">
                  <c:v>4094.7508699999998</c:v>
                </c:pt>
                <c:pt idx="29311">
                  <c:v>13522.21924</c:v>
                </c:pt>
                <c:pt idx="29312">
                  <c:v>14110.38025</c:v>
                </c:pt>
                <c:pt idx="29313">
                  <c:v>14110.38025</c:v>
                </c:pt>
                <c:pt idx="29314">
                  <c:v>13522.21924</c:v>
                </c:pt>
                <c:pt idx="29315">
                  <c:v>21537.355469999991</c:v>
                </c:pt>
                <c:pt idx="29316">
                  <c:v>20958.941409999999</c:v>
                </c:pt>
                <c:pt idx="29317">
                  <c:v>23252.820309999999</c:v>
                </c:pt>
                <c:pt idx="29318">
                  <c:v>22413.441409999999</c:v>
                </c:pt>
                <c:pt idx="29319">
                  <c:v>22686.141599999999</c:v>
                </c:pt>
                <c:pt idx="29320">
                  <c:v>22513.584289999999</c:v>
                </c:pt>
                <c:pt idx="29321">
                  <c:v>15678.72308</c:v>
                </c:pt>
                <c:pt idx="29322">
                  <c:v>15283.141900000001</c:v>
                </c:pt>
                <c:pt idx="29323">
                  <c:v>15283.141900000001</c:v>
                </c:pt>
                <c:pt idx="29324">
                  <c:v>15678.72308</c:v>
                </c:pt>
                <c:pt idx="29325">
                  <c:v>15629.296630000001</c:v>
                </c:pt>
                <c:pt idx="29326">
                  <c:v>14823.25988</c:v>
                </c:pt>
                <c:pt idx="29327">
                  <c:v>2804.0691400000001</c:v>
                </c:pt>
                <c:pt idx="29328">
                  <c:v>2820.5969799999998</c:v>
                </c:pt>
                <c:pt idx="29329">
                  <c:v>0</c:v>
                </c:pt>
                <c:pt idx="29330">
                  <c:v>0</c:v>
                </c:pt>
                <c:pt idx="29331">
                  <c:v>0</c:v>
                </c:pt>
                <c:pt idx="29332">
                  <c:v>0</c:v>
                </c:pt>
                <c:pt idx="29333">
                  <c:v>4500.6092700000008</c:v>
                </c:pt>
                <c:pt idx="29334">
                  <c:v>4094.7508699999998</c:v>
                </c:pt>
                <c:pt idx="29335">
                  <c:v>54802.603510000001</c:v>
                </c:pt>
                <c:pt idx="29336">
                  <c:v>1521.6080300000001</c:v>
                </c:pt>
                <c:pt idx="29337">
                  <c:v>1679.64968</c:v>
                </c:pt>
                <c:pt idx="29338">
                  <c:v>0</c:v>
                </c:pt>
                <c:pt idx="29339">
                  <c:v>0</c:v>
                </c:pt>
                <c:pt idx="29340">
                  <c:v>1679.64968</c:v>
                </c:pt>
                <c:pt idx="29341">
                  <c:v>1521.6080300000001</c:v>
                </c:pt>
                <c:pt idx="29342">
                  <c:v>61108.313479999997</c:v>
                </c:pt>
                <c:pt idx="29343">
                  <c:v>21553.248780000009</c:v>
                </c:pt>
                <c:pt idx="29344">
                  <c:v>21969.405640000001</c:v>
                </c:pt>
                <c:pt idx="29345">
                  <c:v>21969.405640000001</c:v>
                </c:pt>
                <c:pt idx="29346">
                  <c:v>21553.248780000009</c:v>
                </c:pt>
                <c:pt idx="29347">
                  <c:v>0</c:v>
                </c:pt>
                <c:pt idx="29348">
                  <c:v>0</c:v>
                </c:pt>
                <c:pt idx="29349">
                  <c:v>20210.602790000001</c:v>
                </c:pt>
                <c:pt idx="29350">
                  <c:v>19899.797060000001</c:v>
                </c:pt>
                <c:pt idx="29351">
                  <c:v>19899.797060000001</c:v>
                </c:pt>
                <c:pt idx="29352">
                  <c:v>20210.602790000001</c:v>
                </c:pt>
                <c:pt idx="29353">
                  <c:v>0</c:v>
                </c:pt>
                <c:pt idx="29354">
                  <c:v>0</c:v>
                </c:pt>
                <c:pt idx="29355">
                  <c:v>0</c:v>
                </c:pt>
                <c:pt idx="29356">
                  <c:v>0</c:v>
                </c:pt>
                <c:pt idx="29357">
                  <c:v>0</c:v>
                </c:pt>
                <c:pt idx="29358">
                  <c:v>0</c:v>
                </c:pt>
                <c:pt idx="29359">
                  <c:v>0</c:v>
                </c:pt>
                <c:pt idx="29360">
                  <c:v>0</c:v>
                </c:pt>
                <c:pt idx="29361">
                  <c:v>0</c:v>
                </c:pt>
                <c:pt idx="29362">
                  <c:v>6252.00018</c:v>
                </c:pt>
                <c:pt idx="29363">
                  <c:v>5187.4770599999983</c:v>
                </c:pt>
                <c:pt idx="29364">
                  <c:v>0</c:v>
                </c:pt>
                <c:pt idx="29365">
                  <c:v>0</c:v>
                </c:pt>
                <c:pt idx="29366">
                  <c:v>18604.9336</c:v>
                </c:pt>
                <c:pt idx="29367">
                  <c:v>20027.871330000002</c:v>
                </c:pt>
                <c:pt idx="29368">
                  <c:v>45901.745610000013</c:v>
                </c:pt>
                <c:pt idx="29369">
                  <c:v>0</c:v>
                </c:pt>
                <c:pt idx="29370">
                  <c:v>0</c:v>
                </c:pt>
                <c:pt idx="29371">
                  <c:v>24360.557860000001</c:v>
                </c:pt>
                <c:pt idx="29372">
                  <c:v>21757.44483</c:v>
                </c:pt>
                <c:pt idx="29373">
                  <c:v>22239.793699999998</c:v>
                </c:pt>
                <c:pt idx="29374">
                  <c:v>4549.7164300000004</c:v>
                </c:pt>
                <c:pt idx="29375">
                  <c:v>7241.9965800000009</c:v>
                </c:pt>
                <c:pt idx="29376">
                  <c:v>8165.9562300000007</c:v>
                </c:pt>
                <c:pt idx="29377">
                  <c:v>4865.4957599999998</c:v>
                </c:pt>
                <c:pt idx="29378">
                  <c:v>315.77918</c:v>
                </c:pt>
                <c:pt idx="29379">
                  <c:v>923.95992999999987</c:v>
                </c:pt>
                <c:pt idx="29380">
                  <c:v>0</c:v>
                </c:pt>
                <c:pt idx="29381">
                  <c:v>0</c:v>
                </c:pt>
                <c:pt idx="29382">
                  <c:v>2359.4410700000012</c:v>
                </c:pt>
                <c:pt idx="29383">
                  <c:v>2963.49269</c:v>
                </c:pt>
                <c:pt idx="29384">
                  <c:v>2963.49269</c:v>
                </c:pt>
                <c:pt idx="29385">
                  <c:v>2359.4410700000012</c:v>
                </c:pt>
                <c:pt idx="29386">
                  <c:v>45924.913820000002</c:v>
                </c:pt>
                <c:pt idx="29387">
                  <c:v>28443.214349999991</c:v>
                </c:pt>
                <c:pt idx="29388">
                  <c:v>27656.970580000001</c:v>
                </c:pt>
                <c:pt idx="29389">
                  <c:v>26004.769649999998</c:v>
                </c:pt>
                <c:pt idx="29390">
                  <c:v>24681.89947</c:v>
                </c:pt>
                <c:pt idx="29391">
                  <c:v>0</c:v>
                </c:pt>
                <c:pt idx="29392">
                  <c:v>0</c:v>
                </c:pt>
                <c:pt idx="29393">
                  <c:v>3063.3904000000002</c:v>
                </c:pt>
                <c:pt idx="29394">
                  <c:v>2511.718789999999</c:v>
                </c:pt>
                <c:pt idx="29395">
                  <c:v>2511.718789999999</c:v>
                </c:pt>
                <c:pt idx="29396">
                  <c:v>3063.3904000000002</c:v>
                </c:pt>
                <c:pt idx="29397">
                  <c:v>0</c:v>
                </c:pt>
                <c:pt idx="29398">
                  <c:v>0</c:v>
                </c:pt>
                <c:pt idx="29399">
                  <c:v>0</c:v>
                </c:pt>
                <c:pt idx="29400">
                  <c:v>0</c:v>
                </c:pt>
                <c:pt idx="29401">
                  <c:v>0</c:v>
                </c:pt>
                <c:pt idx="29402">
                  <c:v>0</c:v>
                </c:pt>
                <c:pt idx="29403">
                  <c:v>0</c:v>
                </c:pt>
                <c:pt idx="29404">
                  <c:v>0</c:v>
                </c:pt>
                <c:pt idx="29405">
                  <c:v>0</c:v>
                </c:pt>
                <c:pt idx="29406">
                  <c:v>0</c:v>
                </c:pt>
                <c:pt idx="29407">
                  <c:v>0</c:v>
                </c:pt>
                <c:pt idx="29408">
                  <c:v>0</c:v>
                </c:pt>
                <c:pt idx="29409">
                  <c:v>0</c:v>
                </c:pt>
                <c:pt idx="29410">
                  <c:v>0</c:v>
                </c:pt>
                <c:pt idx="29411">
                  <c:v>18532.01367</c:v>
                </c:pt>
                <c:pt idx="29412">
                  <c:v>16018.622069999999</c:v>
                </c:pt>
                <c:pt idx="29413">
                  <c:v>8397.7392600000003</c:v>
                </c:pt>
                <c:pt idx="29414">
                  <c:v>18532.01367</c:v>
                </c:pt>
                <c:pt idx="29415">
                  <c:v>16018.622069999999</c:v>
                </c:pt>
                <c:pt idx="29416">
                  <c:v>1242.2141099999999</c:v>
                </c:pt>
                <c:pt idx="29417">
                  <c:v>1740.9610600000001</c:v>
                </c:pt>
                <c:pt idx="29418">
                  <c:v>17289.79883</c:v>
                </c:pt>
                <c:pt idx="29419">
                  <c:v>14277.66113</c:v>
                </c:pt>
                <c:pt idx="29420">
                  <c:v>11017.356449999999</c:v>
                </c:pt>
                <c:pt idx="29421">
                  <c:v>9914.7871099999975</c:v>
                </c:pt>
                <c:pt idx="29422">
                  <c:v>6272.4423800000004</c:v>
                </c:pt>
                <c:pt idx="29423">
                  <c:v>4362.8745100000006</c:v>
                </c:pt>
                <c:pt idx="29424">
                  <c:v>14277.66113</c:v>
                </c:pt>
                <c:pt idx="29425">
                  <c:v>17289.79883</c:v>
                </c:pt>
                <c:pt idx="29426">
                  <c:v>25745.949949999991</c:v>
                </c:pt>
                <c:pt idx="29427">
                  <c:v>23848.710200000001</c:v>
                </c:pt>
                <c:pt idx="29428">
                  <c:v>1995.20731</c:v>
                </c:pt>
                <c:pt idx="29429">
                  <c:v>24681.89947</c:v>
                </c:pt>
                <c:pt idx="29430">
                  <c:v>26004.769649999998</c:v>
                </c:pt>
                <c:pt idx="29431">
                  <c:v>11017.356449999999</c:v>
                </c:pt>
                <c:pt idx="29432">
                  <c:v>9914.7871099999975</c:v>
                </c:pt>
                <c:pt idx="29433">
                  <c:v>0</c:v>
                </c:pt>
                <c:pt idx="29434">
                  <c:v>0</c:v>
                </c:pt>
                <c:pt idx="29435">
                  <c:v>698.18993999999998</c:v>
                </c:pt>
                <c:pt idx="29436">
                  <c:v>676.29065000000003</c:v>
                </c:pt>
                <c:pt idx="29437">
                  <c:v>10319.166020000001</c:v>
                </c:pt>
                <c:pt idx="29438">
                  <c:v>17489.24725</c:v>
                </c:pt>
                <c:pt idx="29439">
                  <c:v>14961.79974</c:v>
                </c:pt>
                <c:pt idx="29440">
                  <c:v>14592.253409999999</c:v>
                </c:pt>
                <c:pt idx="29441">
                  <c:v>2471.34474</c:v>
                </c:pt>
                <c:pt idx="29442">
                  <c:v>14961.79974</c:v>
                </c:pt>
                <c:pt idx="29443">
                  <c:v>14592.253409999999</c:v>
                </c:pt>
                <c:pt idx="29444">
                  <c:v>16198.237789999999</c:v>
                </c:pt>
                <c:pt idx="29445">
                  <c:v>23251.110349999992</c:v>
                </c:pt>
                <c:pt idx="29446">
                  <c:v>23251.110349999992</c:v>
                </c:pt>
                <c:pt idx="29447">
                  <c:v>16198.237789999999</c:v>
                </c:pt>
                <c:pt idx="29448">
                  <c:v>6896.3569900000002</c:v>
                </c:pt>
                <c:pt idx="29449">
                  <c:v>12238.18274</c:v>
                </c:pt>
                <c:pt idx="29450">
                  <c:v>10425.40589</c:v>
                </c:pt>
                <c:pt idx="29451">
                  <c:v>12136.452509999999</c:v>
                </c:pt>
                <c:pt idx="29452">
                  <c:v>5903.1371400000007</c:v>
                </c:pt>
                <c:pt idx="29453">
                  <c:v>12098.5177</c:v>
                </c:pt>
                <c:pt idx="29454">
                  <c:v>993.22019</c:v>
                </c:pt>
                <c:pt idx="29455">
                  <c:v>139.66486</c:v>
                </c:pt>
                <c:pt idx="29456">
                  <c:v>5903.1371400000007</c:v>
                </c:pt>
                <c:pt idx="29457">
                  <c:v>12098.5177</c:v>
                </c:pt>
                <c:pt idx="29458">
                  <c:v>10689.35547</c:v>
                </c:pt>
                <c:pt idx="29459">
                  <c:v>12378.2583</c:v>
                </c:pt>
                <c:pt idx="29460">
                  <c:v>3368.9186</c:v>
                </c:pt>
                <c:pt idx="29461">
                  <c:v>2892.5256800000002</c:v>
                </c:pt>
                <c:pt idx="29462">
                  <c:v>33533.347410000002</c:v>
                </c:pt>
                <c:pt idx="29463">
                  <c:v>35747.157469999998</c:v>
                </c:pt>
                <c:pt idx="29464">
                  <c:v>10246.464110000001</c:v>
                </c:pt>
                <c:pt idx="29465">
                  <c:v>13015.52319</c:v>
                </c:pt>
                <c:pt idx="29466">
                  <c:v>14986.57495</c:v>
                </c:pt>
                <c:pt idx="29467">
                  <c:v>16487.969000000001</c:v>
                </c:pt>
                <c:pt idx="29468">
                  <c:v>18546.770390000001</c:v>
                </c:pt>
                <c:pt idx="29469">
                  <c:v>19259.18835</c:v>
                </c:pt>
                <c:pt idx="29470">
                  <c:v>35747.157469999998</c:v>
                </c:pt>
                <c:pt idx="29471">
                  <c:v>33533.347410000002</c:v>
                </c:pt>
                <c:pt idx="29472">
                  <c:v>21916.076300000001</c:v>
                </c:pt>
                <c:pt idx="29473">
                  <c:v>22578.587889999999</c:v>
                </c:pt>
                <c:pt idx="29474">
                  <c:v>6090.6193700000003</c:v>
                </c:pt>
                <c:pt idx="29475">
                  <c:v>6929.5003200000001</c:v>
                </c:pt>
                <c:pt idx="29476">
                  <c:v>31468.57202</c:v>
                </c:pt>
                <c:pt idx="29477">
                  <c:v>28709.448970000001</c:v>
                </c:pt>
                <c:pt idx="29478">
                  <c:v>30495.001830000001</c:v>
                </c:pt>
                <c:pt idx="29479">
                  <c:v>32243.797119999999</c:v>
                </c:pt>
                <c:pt idx="29480">
                  <c:v>4865.4957599999998</c:v>
                </c:pt>
                <c:pt idx="29481">
                  <c:v>20445.007450000001</c:v>
                </c:pt>
                <c:pt idx="29482">
                  <c:v>29031.076539999998</c:v>
                </c:pt>
                <c:pt idx="29483">
                  <c:v>29.72476</c:v>
                </c:pt>
                <c:pt idx="29484">
                  <c:v>26890.934820000009</c:v>
                </c:pt>
                <c:pt idx="29485">
                  <c:v>28613.799200000001</c:v>
                </c:pt>
                <c:pt idx="29486">
                  <c:v>4904.1800400000002</c:v>
                </c:pt>
                <c:pt idx="29487">
                  <c:v>4966.86996</c:v>
                </c:pt>
                <c:pt idx="29488">
                  <c:v>0</c:v>
                </c:pt>
                <c:pt idx="29489">
                  <c:v>0</c:v>
                </c:pt>
                <c:pt idx="29490">
                  <c:v>30495.001830000001</c:v>
                </c:pt>
                <c:pt idx="29491">
                  <c:v>28709.448970000001</c:v>
                </c:pt>
                <c:pt idx="29492">
                  <c:v>7995.1988800000008</c:v>
                </c:pt>
                <c:pt idx="29493">
                  <c:v>9091.754149999997</c:v>
                </c:pt>
                <c:pt idx="29494">
                  <c:v>19446.399290000001</c:v>
                </c:pt>
                <c:pt idx="29495">
                  <c:v>20072.708490000001</c:v>
                </c:pt>
                <c:pt idx="29496">
                  <c:v>0</c:v>
                </c:pt>
                <c:pt idx="29497">
                  <c:v>0</c:v>
                </c:pt>
                <c:pt idx="29498">
                  <c:v>7995.1988800000008</c:v>
                </c:pt>
                <c:pt idx="29499">
                  <c:v>9091.754149999997</c:v>
                </c:pt>
                <c:pt idx="29500">
                  <c:v>993.22019</c:v>
                </c:pt>
                <c:pt idx="29501">
                  <c:v>139.66486</c:v>
                </c:pt>
                <c:pt idx="29502">
                  <c:v>0</c:v>
                </c:pt>
                <c:pt idx="29503">
                  <c:v>0</c:v>
                </c:pt>
                <c:pt idx="29504">
                  <c:v>2875.3388</c:v>
                </c:pt>
                <c:pt idx="29505">
                  <c:v>20522.204099999999</c:v>
                </c:pt>
                <c:pt idx="29506">
                  <c:v>21758.3639</c:v>
                </c:pt>
                <c:pt idx="29507">
                  <c:v>9091.754149999997</c:v>
                </c:pt>
                <c:pt idx="29508">
                  <c:v>7995.1988800000008</c:v>
                </c:pt>
                <c:pt idx="29509">
                  <c:v>2198.8039399999998</c:v>
                </c:pt>
                <c:pt idx="29510">
                  <c:v>17247.595819999999</c:v>
                </c:pt>
                <c:pt idx="29511">
                  <c:v>27566.76281</c:v>
                </c:pt>
                <c:pt idx="29512">
                  <c:v>9238.4960899999987</c:v>
                </c:pt>
                <c:pt idx="29513">
                  <c:v>17601.364689999999</c:v>
                </c:pt>
                <c:pt idx="29514">
                  <c:v>3060.7287900000001</c:v>
                </c:pt>
                <c:pt idx="29515">
                  <c:v>1843.4511199999999</c:v>
                </c:pt>
                <c:pt idx="29516">
                  <c:v>1242.2141099999999</c:v>
                </c:pt>
                <c:pt idx="29517">
                  <c:v>3724.6558500000001</c:v>
                </c:pt>
                <c:pt idx="29518">
                  <c:v>3060.7287900000001</c:v>
                </c:pt>
                <c:pt idx="29519">
                  <c:v>3724.6558500000001</c:v>
                </c:pt>
                <c:pt idx="29520">
                  <c:v>3060.7287900000001</c:v>
                </c:pt>
                <c:pt idx="29521">
                  <c:v>0</c:v>
                </c:pt>
                <c:pt idx="29522">
                  <c:v>0</c:v>
                </c:pt>
                <c:pt idx="29523">
                  <c:v>3724.6558500000001</c:v>
                </c:pt>
                <c:pt idx="29524">
                  <c:v>3060.7287900000001</c:v>
                </c:pt>
                <c:pt idx="29525">
                  <c:v>9883.2642799999994</c:v>
                </c:pt>
                <c:pt idx="29526">
                  <c:v>3724.6558500000001</c:v>
                </c:pt>
                <c:pt idx="29527">
                  <c:v>6201.0080600000001</c:v>
                </c:pt>
                <c:pt idx="29528">
                  <c:v>6822.5352800000001</c:v>
                </c:pt>
                <c:pt idx="29529">
                  <c:v>6201.0080600000001</c:v>
                </c:pt>
                <c:pt idx="29530">
                  <c:v>6822.5352800000001</c:v>
                </c:pt>
                <c:pt idx="29531">
                  <c:v>6201.0080600000001</c:v>
                </c:pt>
                <c:pt idx="29532">
                  <c:v>6822.5352800000001</c:v>
                </c:pt>
                <c:pt idx="29533">
                  <c:v>0</c:v>
                </c:pt>
                <c:pt idx="29534">
                  <c:v>1838.13355</c:v>
                </c:pt>
                <c:pt idx="29535">
                  <c:v>550.09302000000002</c:v>
                </c:pt>
                <c:pt idx="29536">
                  <c:v>0</c:v>
                </c:pt>
                <c:pt idx="29537">
                  <c:v>1838.13355</c:v>
                </c:pt>
                <c:pt idx="29538">
                  <c:v>550.09302000000002</c:v>
                </c:pt>
                <c:pt idx="29539">
                  <c:v>3080.3476599999999</c:v>
                </c:pt>
                <c:pt idx="29540">
                  <c:v>2291.0540799999999</c:v>
                </c:pt>
                <c:pt idx="29541">
                  <c:v>1940.6235899999999</c:v>
                </c:pt>
                <c:pt idx="29542">
                  <c:v>550.09302000000002</c:v>
                </c:pt>
                <c:pt idx="29543">
                  <c:v>1242.2141099999999</c:v>
                </c:pt>
                <c:pt idx="29544">
                  <c:v>1843.4511199999999</c:v>
                </c:pt>
                <c:pt idx="29545">
                  <c:v>1940.6235899999999</c:v>
                </c:pt>
                <c:pt idx="29546">
                  <c:v>550.09302000000002</c:v>
                </c:pt>
                <c:pt idx="29547">
                  <c:v>0</c:v>
                </c:pt>
                <c:pt idx="29548">
                  <c:v>0</c:v>
                </c:pt>
                <c:pt idx="29549">
                  <c:v>12136.452509999999</c:v>
                </c:pt>
                <c:pt idx="29550">
                  <c:v>18121.8501</c:v>
                </c:pt>
                <c:pt idx="29551">
                  <c:v>8400.7089799999976</c:v>
                </c:pt>
                <c:pt idx="29552">
                  <c:v>10425.40589</c:v>
                </c:pt>
                <c:pt idx="29553">
                  <c:v>0</c:v>
                </c:pt>
                <c:pt idx="29554">
                  <c:v>12136.452509999999</c:v>
                </c:pt>
                <c:pt idx="29555">
                  <c:v>36668.620609999998</c:v>
                </c:pt>
                <c:pt idx="29556">
                  <c:v>18445.337640000002</c:v>
                </c:pt>
                <c:pt idx="29557">
                  <c:v>0</c:v>
                </c:pt>
                <c:pt idx="29558">
                  <c:v>0</c:v>
                </c:pt>
                <c:pt idx="29559">
                  <c:v>34095.139159999999</c:v>
                </c:pt>
                <c:pt idx="29560">
                  <c:v>11751.77295</c:v>
                </c:pt>
                <c:pt idx="29561">
                  <c:v>13295.112059999999</c:v>
                </c:pt>
                <c:pt idx="29562">
                  <c:v>13015.52319</c:v>
                </c:pt>
                <c:pt idx="29563">
                  <c:v>10246.464110000001</c:v>
                </c:pt>
                <c:pt idx="29564">
                  <c:v>1135.85473</c:v>
                </c:pt>
                <c:pt idx="29565">
                  <c:v>2071.0346800000002</c:v>
                </c:pt>
                <c:pt idx="29566">
                  <c:v>10615.917729999999</c:v>
                </c:pt>
                <c:pt idx="29567">
                  <c:v>11224.076719999999</c:v>
                </c:pt>
                <c:pt idx="29568">
                  <c:v>13295.112059999999</c:v>
                </c:pt>
                <c:pt idx="29569">
                  <c:v>11751.77295</c:v>
                </c:pt>
                <c:pt idx="29570">
                  <c:v>1135.85473</c:v>
                </c:pt>
                <c:pt idx="29571">
                  <c:v>1135.85473</c:v>
                </c:pt>
                <c:pt idx="29572">
                  <c:v>2071.0346800000002</c:v>
                </c:pt>
                <c:pt idx="29573">
                  <c:v>2071.0346800000002</c:v>
                </c:pt>
                <c:pt idx="29574">
                  <c:v>7308.2141100000008</c:v>
                </c:pt>
                <c:pt idx="29575">
                  <c:v>7198.6540000000005</c:v>
                </c:pt>
                <c:pt idx="29576">
                  <c:v>8278.9033899999977</c:v>
                </c:pt>
                <c:pt idx="29577">
                  <c:v>9323.6435600000004</c:v>
                </c:pt>
                <c:pt idx="29578">
                  <c:v>17406.179199999999</c:v>
                </c:pt>
                <c:pt idx="29579">
                  <c:v>18329.948250000001</c:v>
                </c:pt>
                <c:pt idx="29580">
                  <c:v>14753.274170000001</c:v>
                </c:pt>
                <c:pt idx="29581">
                  <c:v>34197.26758</c:v>
                </c:pt>
                <c:pt idx="29582">
                  <c:v>34036.42871</c:v>
                </c:pt>
                <c:pt idx="29583">
                  <c:v>9323.6435600000004</c:v>
                </c:pt>
                <c:pt idx="29584">
                  <c:v>8278.9033899999977</c:v>
                </c:pt>
                <c:pt idx="29585">
                  <c:v>5835.6431599999996</c:v>
                </c:pt>
                <c:pt idx="29586">
                  <c:v>8085.0354000000007</c:v>
                </c:pt>
                <c:pt idx="29587">
                  <c:v>16014.778319999999</c:v>
                </c:pt>
                <c:pt idx="29588">
                  <c:v>14302.072759999999</c:v>
                </c:pt>
                <c:pt idx="29589">
                  <c:v>21260.476559999999</c:v>
                </c:pt>
                <c:pt idx="29590">
                  <c:v>7435.9612400000015</c:v>
                </c:pt>
                <c:pt idx="29591">
                  <c:v>7579.1312600000001</c:v>
                </c:pt>
                <c:pt idx="29592">
                  <c:v>998.43309999999997</c:v>
                </c:pt>
                <c:pt idx="29593">
                  <c:v>6116.26343</c:v>
                </c:pt>
                <c:pt idx="29594">
                  <c:v>22910.072639999999</c:v>
                </c:pt>
                <c:pt idx="29595">
                  <c:v>10690.667939999999</c:v>
                </c:pt>
                <c:pt idx="29596">
                  <c:v>7320.9716800000006</c:v>
                </c:pt>
                <c:pt idx="29597">
                  <c:v>998.43309999999997</c:v>
                </c:pt>
                <c:pt idx="29598">
                  <c:v>59672.000979999997</c:v>
                </c:pt>
                <c:pt idx="29599">
                  <c:v>4830.5897300000006</c:v>
                </c:pt>
                <c:pt idx="29600">
                  <c:v>0</c:v>
                </c:pt>
                <c:pt idx="29601">
                  <c:v>3871.2434699999999</c:v>
                </c:pt>
                <c:pt idx="29602">
                  <c:v>2359.4410700000012</c:v>
                </c:pt>
                <c:pt idx="29603">
                  <c:v>2963.49269</c:v>
                </c:pt>
                <c:pt idx="29604">
                  <c:v>7330.6107100000008</c:v>
                </c:pt>
                <c:pt idx="29605">
                  <c:v>30342.865239999999</c:v>
                </c:pt>
                <c:pt idx="29606">
                  <c:v>28707.813959999989</c:v>
                </c:pt>
                <c:pt idx="29607">
                  <c:v>1876.0363</c:v>
                </c:pt>
                <c:pt idx="29608">
                  <c:v>2261.01332</c:v>
                </c:pt>
                <c:pt idx="29609">
                  <c:v>2261.01332</c:v>
                </c:pt>
                <c:pt idx="29610">
                  <c:v>1876.0363</c:v>
                </c:pt>
                <c:pt idx="29611">
                  <c:v>8085.0354000000007</c:v>
                </c:pt>
                <c:pt idx="29612">
                  <c:v>5835.6431599999996</c:v>
                </c:pt>
                <c:pt idx="29613">
                  <c:v>9121.7667000000001</c:v>
                </c:pt>
                <c:pt idx="29614">
                  <c:v>0</c:v>
                </c:pt>
                <c:pt idx="29615">
                  <c:v>0</c:v>
                </c:pt>
                <c:pt idx="29616">
                  <c:v>1876.0363</c:v>
                </c:pt>
                <c:pt idx="29617">
                  <c:v>7423.9517500000002</c:v>
                </c:pt>
                <c:pt idx="29618">
                  <c:v>6529.6447900000003</c:v>
                </c:pt>
                <c:pt idx="29619">
                  <c:v>15819.35144</c:v>
                </c:pt>
                <c:pt idx="29620">
                  <c:v>10861.80112</c:v>
                </c:pt>
                <c:pt idx="29621">
                  <c:v>10866.695159999999</c:v>
                </c:pt>
                <c:pt idx="29622">
                  <c:v>24528.594850000001</c:v>
                </c:pt>
                <c:pt idx="29623">
                  <c:v>7198.6540000000005</c:v>
                </c:pt>
                <c:pt idx="29624">
                  <c:v>11942.26086</c:v>
                </c:pt>
                <c:pt idx="29625">
                  <c:v>11178.4779</c:v>
                </c:pt>
                <c:pt idx="29626">
                  <c:v>7308.2141100000008</c:v>
                </c:pt>
                <c:pt idx="29627">
                  <c:v>718.18398000000002</c:v>
                </c:pt>
                <c:pt idx="29628">
                  <c:v>562.55971</c:v>
                </c:pt>
                <c:pt idx="29629">
                  <c:v>11178.4779</c:v>
                </c:pt>
                <c:pt idx="29630">
                  <c:v>11942.26086</c:v>
                </c:pt>
                <c:pt idx="29631">
                  <c:v>6929.5003200000001</c:v>
                </c:pt>
                <c:pt idx="29632">
                  <c:v>6090.6193700000003</c:v>
                </c:pt>
                <c:pt idx="29633">
                  <c:v>8896.9778399999959</c:v>
                </c:pt>
                <c:pt idx="29634">
                  <c:v>9103.8423299999977</c:v>
                </c:pt>
                <c:pt idx="29635">
                  <c:v>2892.5256800000002</c:v>
                </c:pt>
                <c:pt idx="29636">
                  <c:v>3368.9186</c:v>
                </c:pt>
                <c:pt idx="29637">
                  <c:v>56012.907229999997</c:v>
                </c:pt>
                <c:pt idx="29638">
                  <c:v>0</c:v>
                </c:pt>
                <c:pt idx="29639">
                  <c:v>0</c:v>
                </c:pt>
                <c:pt idx="29640">
                  <c:v>0</c:v>
                </c:pt>
                <c:pt idx="29641">
                  <c:v>0</c:v>
                </c:pt>
                <c:pt idx="29642">
                  <c:v>2366.1886399999989</c:v>
                </c:pt>
                <c:pt idx="29643">
                  <c:v>2875.3388</c:v>
                </c:pt>
                <c:pt idx="29644">
                  <c:v>0</c:v>
                </c:pt>
                <c:pt idx="29645">
                  <c:v>0</c:v>
                </c:pt>
                <c:pt idx="29646">
                  <c:v>321.92901999999992</c:v>
                </c:pt>
                <c:pt idx="29647">
                  <c:v>179.51967999999999</c:v>
                </c:pt>
                <c:pt idx="29648">
                  <c:v>179.51967999999999</c:v>
                </c:pt>
                <c:pt idx="29649">
                  <c:v>321.92901999999992</c:v>
                </c:pt>
                <c:pt idx="29650">
                  <c:v>3385.3194600000002</c:v>
                </c:pt>
                <c:pt idx="29651">
                  <c:v>2691.238589999999</c:v>
                </c:pt>
                <c:pt idx="29652">
                  <c:v>1173.25739</c:v>
                </c:pt>
                <c:pt idx="29653">
                  <c:v>1955.2507800000001</c:v>
                </c:pt>
                <c:pt idx="29654">
                  <c:v>1505.05484</c:v>
                </c:pt>
                <c:pt idx="29655">
                  <c:v>3871.2434699999999</c:v>
                </c:pt>
                <c:pt idx="29656">
                  <c:v>2569.5761600000001</c:v>
                </c:pt>
                <c:pt idx="29657">
                  <c:v>2261.01332</c:v>
                </c:pt>
                <c:pt idx="29658">
                  <c:v>1533.42401</c:v>
                </c:pt>
                <c:pt idx="29659">
                  <c:v>389.43625999999989</c:v>
                </c:pt>
                <c:pt idx="29660">
                  <c:v>266.78217999999993</c:v>
                </c:pt>
                <c:pt idx="29661">
                  <c:v>783.8211399999999</c:v>
                </c:pt>
                <c:pt idx="29662">
                  <c:v>1387.8693499999999</c:v>
                </c:pt>
                <c:pt idx="29663">
                  <c:v>352.03339999999997</c:v>
                </c:pt>
                <c:pt idx="29664">
                  <c:v>85.251239999999996</c:v>
                </c:pt>
                <c:pt idx="29665">
                  <c:v>998.43309999999997</c:v>
                </c:pt>
                <c:pt idx="29666">
                  <c:v>17413.76184000001</c:v>
                </c:pt>
                <c:pt idx="29667">
                  <c:v>16199.032660000001</c:v>
                </c:pt>
                <c:pt idx="29668">
                  <c:v>16751.352780000001</c:v>
                </c:pt>
                <c:pt idx="29669">
                  <c:v>16930.24627</c:v>
                </c:pt>
                <c:pt idx="29670">
                  <c:v>17413.76184000001</c:v>
                </c:pt>
                <c:pt idx="29671">
                  <c:v>16199.032660000001</c:v>
                </c:pt>
                <c:pt idx="29672">
                  <c:v>1079.6804500000001</c:v>
                </c:pt>
                <c:pt idx="29673">
                  <c:v>534.60915</c:v>
                </c:pt>
                <c:pt idx="29674">
                  <c:v>17365.196840000001</c:v>
                </c:pt>
                <c:pt idx="29675">
                  <c:v>15724.50281</c:v>
                </c:pt>
                <c:pt idx="29676">
                  <c:v>186.9614</c:v>
                </c:pt>
                <c:pt idx="29677">
                  <c:v>297.77701999999999</c:v>
                </c:pt>
                <c:pt idx="29678">
                  <c:v>13849.851189999999</c:v>
                </c:pt>
                <c:pt idx="29679">
                  <c:v>12841.092409999999</c:v>
                </c:pt>
                <c:pt idx="29680">
                  <c:v>15724.50281</c:v>
                </c:pt>
                <c:pt idx="29681">
                  <c:v>17365.196840000001</c:v>
                </c:pt>
                <c:pt idx="29682">
                  <c:v>3813.1224000000002</c:v>
                </c:pt>
                <c:pt idx="29683">
                  <c:v>3070.3724900000002</c:v>
                </c:pt>
                <c:pt idx="29684">
                  <c:v>1266.6418100000001</c:v>
                </c:pt>
                <c:pt idx="29685">
                  <c:v>486.04414000000008</c:v>
                </c:pt>
                <c:pt idx="29686">
                  <c:v>16361.57</c:v>
                </c:pt>
                <c:pt idx="29687">
                  <c:v>15904.4823</c:v>
                </c:pt>
                <c:pt idx="29688">
                  <c:v>38203.292240000002</c:v>
                </c:pt>
                <c:pt idx="29689">
                  <c:v>21578.84461</c:v>
                </c:pt>
                <c:pt idx="29690">
                  <c:v>20200.27606</c:v>
                </c:pt>
                <c:pt idx="29691">
                  <c:v>25830.464230000001</c:v>
                </c:pt>
                <c:pt idx="29692">
                  <c:v>6674.94</c:v>
                </c:pt>
                <c:pt idx="29693">
                  <c:v>7712.5547500000002</c:v>
                </c:pt>
                <c:pt idx="29694">
                  <c:v>0</c:v>
                </c:pt>
                <c:pt idx="29695">
                  <c:v>21578.84461</c:v>
                </c:pt>
                <c:pt idx="29696">
                  <c:v>20200.27606</c:v>
                </c:pt>
                <c:pt idx="29697">
                  <c:v>0</c:v>
                </c:pt>
                <c:pt idx="29698">
                  <c:v>0</c:v>
                </c:pt>
                <c:pt idx="29699">
                  <c:v>0</c:v>
                </c:pt>
                <c:pt idx="29700">
                  <c:v>0</c:v>
                </c:pt>
                <c:pt idx="29701">
                  <c:v>0</c:v>
                </c:pt>
                <c:pt idx="29702">
                  <c:v>23294.700560000001</c:v>
                </c:pt>
                <c:pt idx="29703">
                  <c:v>1554.21018</c:v>
                </c:pt>
                <c:pt idx="29704">
                  <c:v>23027.712769999998</c:v>
                </c:pt>
                <c:pt idx="29705">
                  <c:v>7712.5547500000002</c:v>
                </c:pt>
                <c:pt idx="29706">
                  <c:v>24581.923220000001</c:v>
                </c:pt>
                <c:pt idx="29707">
                  <c:v>21648.54651</c:v>
                </c:pt>
                <c:pt idx="29708">
                  <c:v>23973.382440000001</c:v>
                </c:pt>
                <c:pt idx="29709">
                  <c:v>8515.7387099999996</c:v>
                </c:pt>
                <c:pt idx="29710">
                  <c:v>13132.806399999999</c:v>
                </c:pt>
                <c:pt idx="29711">
                  <c:v>10088.14416</c:v>
                </c:pt>
                <c:pt idx="29712">
                  <c:v>8571.8360599999978</c:v>
                </c:pt>
                <c:pt idx="29713">
                  <c:v>97.19871999999998</c:v>
                </c:pt>
                <c:pt idx="29714">
                  <c:v>10185.343629999999</c:v>
                </c:pt>
                <c:pt idx="29715">
                  <c:v>8571.8360599999978</c:v>
                </c:pt>
                <c:pt idx="29716">
                  <c:v>10185.343629999999</c:v>
                </c:pt>
                <c:pt idx="29717">
                  <c:v>65565.86133</c:v>
                </c:pt>
                <c:pt idx="29718">
                  <c:v>431.62950999999993</c:v>
                </c:pt>
                <c:pt idx="29719">
                  <c:v>75.268820000000005</c:v>
                </c:pt>
                <c:pt idx="29720">
                  <c:v>21481.838009999999</c:v>
                </c:pt>
                <c:pt idx="29721">
                  <c:v>10471.884770000001</c:v>
                </c:pt>
                <c:pt idx="29722">
                  <c:v>10159.40149</c:v>
                </c:pt>
                <c:pt idx="29723">
                  <c:v>21525.714970000001</c:v>
                </c:pt>
                <c:pt idx="29724">
                  <c:v>2569.5761600000001</c:v>
                </c:pt>
                <c:pt idx="29725">
                  <c:v>1995.20731</c:v>
                </c:pt>
                <c:pt idx="29726">
                  <c:v>0</c:v>
                </c:pt>
                <c:pt idx="29727">
                  <c:v>0</c:v>
                </c:pt>
                <c:pt idx="29728">
                  <c:v>13941.33576</c:v>
                </c:pt>
                <c:pt idx="29729">
                  <c:v>13230.00483</c:v>
                </c:pt>
                <c:pt idx="29730">
                  <c:v>0</c:v>
                </c:pt>
                <c:pt idx="29731">
                  <c:v>2261.01332</c:v>
                </c:pt>
                <c:pt idx="29732">
                  <c:v>1876.0363</c:v>
                </c:pt>
                <c:pt idx="29733">
                  <c:v>0</c:v>
                </c:pt>
                <c:pt idx="29734">
                  <c:v>1349.6919499999999</c:v>
                </c:pt>
                <c:pt idx="29735">
                  <c:v>1134.28936</c:v>
                </c:pt>
                <c:pt idx="29736">
                  <c:v>21958.612300000001</c:v>
                </c:pt>
                <c:pt idx="29737">
                  <c:v>25956.823489999999</c:v>
                </c:pt>
                <c:pt idx="29738">
                  <c:v>21924.0144</c:v>
                </c:pt>
                <c:pt idx="29739">
                  <c:v>20833.48535000001</c:v>
                </c:pt>
                <c:pt idx="29740">
                  <c:v>100560.83594</c:v>
                </c:pt>
                <c:pt idx="29741">
                  <c:v>32110.27002</c:v>
                </c:pt>
                <c:pt idx="29742">
                  <c:v>8.6667900000000007</c:v>
                </c:pt>
                <c:pt idx="29743">
                  <c:v>32247.41821</c:v>
                </c:pt>
                <c:pt idx="29744">
                  <c:v>0</c:v>
                </c:pt>
                <c:pt idx="29745">
                  <c:v>38799.084840000003</c:v>
                </c:pt>
                <c:pt idx="29746">
                  <c:v>34116.33423</c:v>
                </c:pt>
                <c:pt idx="29747">
                  <c:v>18472.707760000001</c:v>
                </c:pt>
                <c:pt idx="29748">
                  <c:v>20445.007450000001</c:v>
                </c:pt>
                <c:pt idx="29749">
                  <c:v>53113.43995</c:v>
                </c:pt>
                <c:pt idx="29750">
                  <c:v>58130.233399999997</c:v>
                </c:pt>
                <c:pt idx="29751">
                  <c:v>46855.519780000002</c:v>
                </c:pt>
                <c:pt idx="29752">
                  <c:v>44549.173580000002</c:v>
                </c:pt>
                <c:pt idx="29753">
                  <c:v>0</c:v>
                </c:pt>
                <c:pt idx="29754">
                  <c:v>0</c:v>
                </c:pt>
                <c:pt idx="29755">
                  <c:v>0</c:v>
                </c:pt>
                <c:pt idx="29756">
                  <c:v>16464.313109999999</c:v>
                </c:pt>
                <c:pt idx="29757">
                  <c:v>12711.739799999999</c:v>
                </c:pt>
                <c:pt idx="29758">
                  <c:v>31336.881099999999</c:v>
                </c:pt>
                <c:pt idx="29759">
                  <c:v>30406.700929999999</c:v>
                </c:pt>
                <c:pt idx="29760">
                  <c:v>30406.700929999999</c:v>
                </c:pt>
                <c:pt idx="29761">
                  <c:v>31336.881099999999</c:v>
                </c:pt>
                <c:pt idx="29762">
                  <c:v>31336.881099999999</c:v>
                </c:pt>
                <c:pt idx="29763">
                  <c:v>30406.700929999999</c:v>
                </c:pt>
                <c:pt idx="29764">
                  <c:v>7852.5235599999996</c:v>
                </c:pt>
                <c:pt idx="29765">
                  <c:v>9344.2606199999973</c:v>
                </c:pt>
                <c:pt idx="29766">
                  <c:v>11199.684569999999</c:v>
                </c:pt>
                <c:pt idx="29767">
                  <c:v>9738.8278500000015</c:v>
                </c:pt>
                <c:pt idx="29768">
                  <c:v>9514.6162399999976</c:v>
                </c:pt>
                <c:pt idx="29769">
                  <c:v>8594.7925100000011</c:v>
                </c:pt>
                <c:pt idx="29770">
                  <c:v>16399.27405</c:v>
                </c:pt>
                <c:pt idx="29771">
                  <c:v>17288.216919999999</c:v>
                </c:pt>
                <c:pt idx="29772">
                  <c:v>0</c:v>
                </c:pt>
                <c:pt idx="29773">
                  <c:v>0</c:v>
                </c:pt>
                <c:pt idx="29774">
                  <c:v>7852.5235599999996</c:v>
                </c:pt>
                <c:pt idx="29775">
                  <c:v>9344.2606199999973</c:v>
                </c:pt>
                <c:pt idx="29776">
                  <c:v>5187.4770599999983</c:v>
                </c:pt>
                <c:pt idx="29777">
                  <c:v>24002.144530000001</c:v>
                </c:pt>
                <c:pt idx="29778">
                  <c:v>20027.871330000002</c:v>
                </c:pt>
                <c:pt idx="29779">
                  <c:v>6252.00018</c:v>
                </c:pt>
                <c:pt idx="29780">
                  <c:v>6674.94</c:v>
                </c:pt>
                <c:pt idx="29781">
                  <c:v>7712.5547500000002</c:v>
                </c:pt>
                <c:pt idx="29782">
                  <c:v>2814.0823300000002</c:v>
                </c:pt>
                <c:pt idx="29783">
                  <c:v>2625.5878600000001</c:v>
                </c:pt>
                <c:pt idx="29784">
                  <c:v>0</c:v>
                </c:pt>
                <c:pt idx="29785">
                  <c:v>0</c:v>
                </c:pt>
                <c:pt idx="29786">
                  <c:v>6674.94</c:v>
                </c:pt>
                <c:pt idx="29787">
                  <c:v>2413.4622599999998</c:v>
                </c:pt>
                <c:pt idx="29788">
                  <c:v>2276.0402800000002</c:v>
                </c:pt>
                <c:pt idx="29789">
                  <c:v>407.30489999999998</c:v>
                </c:pt>
                <c:pt idx="29790">
                  <c:v>356.23244999999997</c:v>
                </c:pt>
                <c:pt idx="29791">
                  <c:v>5612.8048400000007</c:v>
                </c:pt>
                <c:pt idx="29792">
                  <c:v>5788.7772500000001</c:v>
                </c:pt>
                <c:pt idx="29793">
                  <c:v>18662.101200000001</c:v>
                </c:pt>
                <c:pt idx="29794">
                  <c:v>18455.342779999999</c:v>
                </c:pt>
                <c:pt idx="29795">
                  <c:v>19996.905890000002</c:v>
                </c:pt>
                <c:pt idx="29796">
                  <c:v>19890.269039999999</c:v>
                </c:pt>
                <c:pt idx="29797">
                  <c:v>5612.8048400000007</c:v>
                </c:pt>
                <c:pt idx="29798">
                  <c:v>5788.7772500000001</c:v>
                </c:pt>
                <c:pt idx="29799">
                  <c:v>1561.63625</c:v>
                </c:pt>
                <c:pt idx="29800">
                  <c:v>2941.2252899999989</c:v>
                </c:pt>
                <c:pt idx="29801">
                  <c:v>6170.1186200000002</c:v>
                </c:pt>
                <c:pt idx="29802">
                  <c:v>2201.9122900000002</c:v>
                </c:pt>
                <c:pt idx="29803">
                  <c:v>1561.63625</c:v>
                </c:pt>
                <c:pt idx="29804">
                  <c:v>2201.9122900000002</c:v>
                </c:pt>
                <c:pt idx="29805">
                  <c:v>5105.5200100000002</c:v>
                </c:pt>
                <c:pt idx="29806">
                  <c:v>5675.8305200000004</c:v>
                </c:pt>
                <c:pt idx="29807">
                  <c:v>431.62950999999993</c:v>
                </c:pt>
                <c:pt idx="29808">
                  <c:v>11065.137720000001</c:v>
                </c:pt>
                <c:pt idx="29809">
                  <c:v>5273.0014199999996</c:v>
                </c:pt>
                <c:pt idx="29810">
                  <c:v>75.268820000000005</c:v>
                </c:pt>
                <c:pt idx="29811">
                  <c:v>10643.569729999999</c:v>
                </c:pt>
                <c:pt idx="29812">
                  <c:v>10378.884249999999</c:v>
                </c:pt>
                <c:pt idx="29813">
                  <c:v>5703.7575100000004</c:v>
                </c:pt>
                <c:pt idx="29814">
                  <c:v>16813.687870000009</c:v>
                </c:pt>
                <c:pt idx="29815">
                  <c:v>4734.1501100000014</c:v>
                </c:pt>
                <c:pt idx="29816">
                  <c:v>28829.005130000001</c:v>
                </c:pt>
                <c:pt idx="29817">
                  <c:v>25766.50488</c:v>
                </c:pt>
                <c:pt idx="29818">
                  <c:v>30500.65552</c:v>
                </c:pt>
                <c:pt idx="29819">
                  <c:v>28829.005130000001</c:v>
                </c:pt>
                <c:pt idx="29820">
                  <c:v>6148.6251600000023</c:v>
                </c:pt>
                <c:pt idx="29821">
                  <c:v>24185.000120000001</c:v>
                </c:pt>
                <c:pt idx="29822">
                  <c:v>28837.593140000001</c:v>
                </c:pt>
                <c:pt idx="29823">
                  <c:v>27728.883300000001</c:v>
                </c:pt>
                <c:pt idx="29824">
                  <c:v>26137.774290000001</c:v>
                </c:pt>
                <c:pt idx="29825">
                  <c:v>4751.0001000000002</c:v>
                </c:pt>
                <c:pt idx="29826">
                  <c:v>2943.2828199999999</c:v>
                </c:pt>
                <c:pt idx="29827">
                  <c:v>25249.044679999999</c:v>
                </c:pt>
                <c:pt idx="29828">
                  <c:v>28241.783930000001</c:v>
                </c:pt>
                <c:pt idx="29829">
                  <c:v>27355.11133</c:v>
                </c:pt>
                <c:pt idx="29830">
                  <c:v>5584.3671300000015</c:v>
                </c:pt>
                <c:pt idx="29831">
                  <c:v>5236.3906400000014</c:v>
                </c:pt>
                <c:pt idx="29832">
                  <c:v>24405.008669999999</c:v>
                </c:pt>
                <c:pt idx="29833">
                  <c:v>0</c:v>
                </c:pt>
                <c:pt idx="29834">
                  <c:v>1864.2759100000001</c:v>
                </c:pt>
                <c:pt idx="29835">
                  <c:v>19890.269039999999</c:v>
                </c:pt>
                <c:pt idx="29836">
                  <c:v>19996.905890000002</c:v>
                </c:pt>
                <c:pt idx="29837">
                  <c:v>22663.727900000002</c:v>
                </c:pt>
                <c:pt idx="29838">
                  <c:v>23903.113399999998</c:v>
                </c:pt>
                <c:pt idx="29839">
                  <c:v>1825.8195700000001</c:v>
                </c:pt>
                <c:pt idx="29840">
                  <c:v>13222.40552</c:v>
                </c:pt>
                <c:pt idx="29841">
                  <c:v>9906.6493800000007</c:v>
                </c:pt>
                <c:pt idx="29842">
                  <c:v>9352.2099399999952</c:v>
                </c:pt>
                <c:pt idx="29843">
                  <c:v>4830.5897300000006</c:v>
                </c:pt>
                <c:pt idx="29844">
                  <c:v>2366.1886399999989</c:v>
                </c:pt>
                <c:pt idx="29845">
                  <c:v>0</c:v>
                </c:pt>
                <c:pt idx="29846">
                  <c:v>0</c:v>
                </c:pt>
                <c:pt idx="29847">
                  <c:v>0</c:v>
                </c:pt>
                <c:pt idx="29848">
                  <c:v>0</c:v>
                </c:pt>
                <c:pt idx="29849">
                  <c:v>10938.51816</c:v>
                </c:pt>
                <c:pt idx="29850">
                  <c:v>11867.099029999999</c:v>
                </c:pt>
                <c:pt idx="29851">
                  <c:v>0</c:v>
                </c:pt>
                <c:pt idx="29852">
                  <c:v>19860.233519999991</c:v>
                </c:pt>
                <c:pt idx="29853">
                  <c:v>19519.312010000001</c:v>
                </c:pt>
                <c:pt idx="29854">
                  <c:v>24778.574949999998</c:v>
                </c:pt>
                <c:pt idx="29855">
                  <c:v>0</c:v>
                </c:pt>
                <c:pt idx="29856">
                  <c:v>11199.684569999999</c:v>
                </c:pt>
                <c:pt idx="29857">
                  <c:v>9738.8278500000015</c:v>
                </c:pt>
                <c:pt idx="29858">
                  <c:v>0</c:v>
                </c:pt>
                <c:pt idx="29859">
                  <c:v>0</c:v>
                </c:pt>
                <c:pt idx="29860">
                  <c:v>0</c:v>
                </c:pt>
                <c:pt idx="29861">
                  <c:v>0</c:v>
                </c:pt>
                <c:pt idx="29862">
                  <c:v>11199.684569999999</c:v>
                </c:pt>
                <c:pt idx="29863">
                  <c:v>0</c:v>
                </c:pt>
                <c:pt idx="29864">
                  <c:v>0</c:v>
                </c:pt>
                <c:pt idx="29865">
                  <c:v>0</c:v>
                </c:pt>
                <c:pt idx="29866">
                  <c:v>9738.8278500000015</c:v>
                </c:pt>
                <c:pt idx="29867">
                  <c:v>11199.684569999999</c:v>
                </c:pt>
                <c:pt idx="29868">
                  <c:v>0</c:v>
                </c:pt>
                <c:pt idx="29869">
                  <c:v>39760.030639999997</c:v>
                </c:pt>
                <c:pt idx="29870">
                  <c:v>0</c:v>
                </c:pt>
                <c:pt idx="29871">
                  <c:v>0</c:v>
                </c:pt>
                <c:pt idx="29872">
                  <c:v>18906.35033999999</c:v>
                </c:pt>
                <c:pt idx="29873">
                  <c:v>19577.124390000001</c:v>
                </c:pt>
                <c:pt idx="29874">
                  <c:v>19577.124390000001</c:v>
                </c:pt>
                <c:pt idx="29875">
                  <c:v>18906.35033999999</c:v>
                </c:pt>
                <c:pt idx="29876">
                  <c:v>0</c:v>
                </c:pt>
                <c:pt idx="29877">
                  <c:v>0</c:v>
                </c:pt>
                <c:pt idx="29878">
                  <c:v>0</c:v>
                </c:pt>
                <c:pt idx="29879">
                  <c:v>0</c:v>
                </c:pt>
                <c:pt idx="29880">
                  <c:v>18906.35033999999</c:v>
                </c:pt>
                <c:pt idx="29881">
                  <c:v>19577.124390000001</c:v>
                </c:pt>
                <c:pt idx="29882">
                  <c:v>0</c:v>
                </c:pt>
                <c:pt idx="29883">
                  <c:v>0</c:v>
                </c:pt>
                <c:pt idx="29884">
                  <c:v>1968.96101</c:v>
                </c:pt>
                <c:pt idx="29885">
                  <c:v>1939.9861599999999</c:v>
                </c:pt>
                <c:pt idx="29886">
                  <c:v>19577.124390000001</c:v>
                </c:pt>
                <c:pt idx="29887">
                  <c:v>18906.35033999999</c:v>
                </c:pt>
                <c:pt idx="29888">
                  <c:v>12499.00232</c:v>
                </c:pt>
                <c:pt idx="29889">
                  <c:v>13222.40552</c:v>
                </c:pt>
                <c:pt idx="29890">
                  <c:v>37760.440180000012</c:v>
                </c:pt>
                <c:pt idx="29891">
                  <c:v>21566.55457</c:v>
                </c:pt>
                <c:pt idx="29892">
                  <c:v>21445.862669999991</c:v>
                </c:pt>
                <c:pt idx="29893">
                  <c:v>7293.4880400000002</c:v>
                </c:pt>
                <c:pt idx="29894">
                  <c:v>7504.7970599999999</c:v>
                </c:pt>
                <c:pt idx="29895">
                  <c:v>28095.529900000001</c:v>
                </c:pt>
                <c:pt idx="29896">
                  <c:v>26882.695070000002</c:v>
                </c:pt>
                <c:pt idx="29897">
                  <c:v>574.05428999999992</c:v>
                </c:pt>
                <c:pt idx="29898">
                  <c:v>37.204970000000003</c:v>
                </c:pt>
                <c:pt idx="29899">
                  <c:v>23866.31494</c:v>
                </c:pt>
                <c:pt idx="29900">
                  <c:v>24405.008669999999</c:v>
                </c:pt>
                <c:pt idx="29901">
                  <c:v>23866.31494</c:v>
                </c:pt>
                <c:pt idx="29902">
                  <c:v>24405.008669999999</c:v>
                </c:pt>
                <c:pt idx="29903">
                  <c:v>23866.31494</c:v>
                </c:pt>
                <c:pt idx="29904">
                  <c:v>7233.5636599999998</c:v>
                </c:pt>
                <c:pt idx="29905">
                  <c:v>7042.9486999999999</c:v>
                </c:pt>
                <c:pt idx="29906">
                  <c:v>21143.209480000001</c:v>
                </c:pt>
                <c:pt idx="29907">
                  <c:v>7233.5636599999998</c:v>
                </c:pt>
                <c:pt idx="29908">
                  <c:v>7042.9486999999999</c:v>
                </c:pt>
                <c:pt idx="29909">
                  <c:v>9457.0996099999975</c:v>
                </c:pt>
                <c:pt idx="29910">
                  <c:v>9615.1407500000005</c:v>
                </c:pt>
                <c:pt idx="29911">
                  <c:v>6470.6025400000008</c:v>
                </c:pt>
                <c:pt idx="29912">
                  <c:v>6194.3153600000014</c:v>
                </c:pt>
                <c:pt idx="29913">
                  <c:v>4380.7175200000001</c:v>
                </c:pt>
                <c:pt idx="29914">
                  <c:v>4308.3480800000007</c:v>
                </c:pt>
                <c:pt idx="29915">
                  <c:v>2914.9895900000001</c:v>
                </c:pt>
                <c:pt idx="29916">
                  <c:v>3131.48936</c:v>
                </c:pt>
                <c:pt idx="29917">
                  <c:v>8034.0766599999997</c:v>
                </c:pt>
                <c:pt idx="29918">
                  <c:v>7975.6180400000003</c:v>
                </c:pt>
                <c:pt idx="29919">
                  <c:v>0</c:v>
                </c:pt>
                <c:pt idx="29920">
                  <c:v>0</c:v>
                </c:pt>
                <c:pt idx="29921">
                  <c:v>2914.9895900000001</c:v>
                </c:pt>
                <c:pt idx="29922">
                  <c:v>3131.48936</c:v>
                </c:pt>
                <c:pt idx="29923">
                  <c:v>7358.1456600000001</c:v>
                </c:pt>
                <c:pt idx="29924">
                  <c:v>4531.0210800000013</c:v>
                </c:pt>
                <c:pt idx="29925">
                  <c:v>21540.152829999999</c:v>
                </c:pt>
                <c:pt idx="29926">
                  <c:v>29104.285759999999</c:v>
                </c:pt>
                <c:pt idx="29927">
                  <c:v>6684.1949100000002</c:v>
                </c:pt>
                <c:pt idx="29928">
                  <c:v>1461.78576</c:v>
                </c:pt>
                <c:pt idx="29929">
                  <c:v>9284.70831</c:v>
                </c:pt>
                <c:pt idx="29930">
                  <c:v>9335.3940400000029</c:v>
                </c:pt>
                <c:pt idx="29931">
                  <c:v>9284.70831</c:v>
                </c:pt>
                <c:pt idx="29932">
                  <c:v>9335.3940400000029</c:v>
                </c:pt>
                <c:pt idx="29933">
                  <c:v>14708.49689</c:v>
                </c:pt>
                <c:pt idx="29934">
                  <c:v>13630.565979999999</c:v>
                </c:pt>
                <c:pt idx="29935">
                  <c:v>715.36130999999989</c:v>
                </c:pt>
                <c:pt idx="29936">
                  <c:v>969.57673999999997</c:v>
                </c:pt>
                <c:pt idx="29937">
                  <c:v>12103.415650000001</c:v>
                </c:pt>
                <c:pt idx="29938">
                  <c:v>12083.21595</c:v>
                </c:pt>
                <c:pt idx="29939">
                  <c:v>2496.7271500000002</c:v>
                </c:pt>
                <c:pt idx="29940">
                  <c:v>3340.6411600000001</c:v>
                </c:pt>
                <c:pt idx="29941">
                  <c:v>1101.26162</c:v>
                </c:pt>
                <c:pt idx="29942">
                  <c:v>1280.4112600000001</c:v>
                </c:pt>
                <c:pt idx="29943">
                  <c:v>1280.4112600000001</c:v>
                </c:pt>
                <c:pt idx="29944">
                  <c:v>1101.26162</c:v>
                </c:pt>
                <c:pt idx="29945">
                  <c:v>1101.26162</c:v>
                </c:pt>
                <c:pt idx="29946">
                  <c:v>1280.4112600000001</c:v>
                </c:pt>
                <c:pt idx="29947">
                  <c:v>15035.08216</c:v>
                </c:pt>
                <c:pt idx="29948">
                  <c:v>16323.787200000001</c:v>
                </c:pt>
                <c:pt idx="29949">
                  <c:v>6470.6025400000008</c:v>
                </c:pt>
                <c:pt idx="29950">
                  <c:v>6194.3153600000014</c:v>
                </c:pt>
                <c:pt idx="29951">
                  <c:v>21006.43836</c:v>
                </c:pt>
                <c:pt idx="29952">
                  <c:v>21143.209480000001</c:v>
                </c:pt>
                <c:pt idx="29953">
                  <c:v>3340.6411600000001</c:v>
                </c:pt>
                <c:pt idx="29954">
                  <c:v>2496.7271500000002</c:v>
                </c:pt>
                <c:pt idx="29955">
                  <c:v>24819.14294999999</c:v>
                </c:pt>
                <c:pt idx="29956">
                  <c:v>44622.751470000003</c:v>
                </c:pt>
                <c:pt idx="29957">
                  <c:v>21350.63452</c:v>
                </c:pt>
                <c:pt idx="29958">
                  <c:v>22346.775150000001</c:v>
                </c:pt>
                <c:pt idx="29959">
                  <c:v>1928.1664599999999</c:v>
                </c:pt>
                <c:pt idx="29960">
                  <c:v>1455.3108400000001</c:v>
                </c:pt>
                <c:pt idx="29961">
                  <c:v>1455.3108400000001</c:v>
                </c:pt>
                <c:pt idx="29962">
                  <c:v>1928.1664599999999</c:v>
                </c:pt>
                <c:pt idx="29963">
                  <c:v>0</c:v>
                </c:pt>
                <c:pt idx="29964">
                  <c:v>0</c:v>
                </c:pt>
                <c:pt idx="29965">
                  <c:v>1796.38501</c:v>
                </c:pt>
                <c:pt idx="29966">
                  <c:v>1533.5839599999999</c:v>
                </c:pt>
                <c:pt idx="29967">
                  <c:v>208.82952</c:v>
                </c:pt>
                <c:pt idx="29968">
                  <c:v>33.57432</c:v>
                </c:pt>
                <c:pt idx="29969">
                  <c:v>111.84737</c:v>
                </c:pt>
                <c:pt idx="29970">
                  <c:v>77.048100000000005</c:v>
                </c:pt>
                <c:pt idx="29971">
                  <c:v>27897.994139999999</c:v>
                </c:pt>
                <c:pt idx="29972">
                  <c:v>29104.285759999999</c:v>
                </c:pt>
                <c:pt idx="29973">
                  <c:v>27713.628049999999</c:v>
                </c:pt>
                <c:pt idx="29974">
                  <c:v>26528.432990000001</c:v>
                </c:pt>
                <c:pt idx="29975">
                  <c:v>3003.5367200000001</c:v>
                </c:pt>
                <c:pt idx="29976">
                  <c:v>2719.6392700000001</c:v>
                </c:pt>
                <c:pt idx="29977">
                  <c:v>27897.994139999999</c:v>
                </c:pt>
                <c:pt idx="29978">
                  <c:v>2335.3249899999992</c:v>
                </c:pt>
                <c:pt idx="29979">
                  <c:v>45105.376709999997</c:v>
                </c:pt>
                <c:pt idx="29980">
                  <c:v>47799.947760000003</c:v>
                </c:pt>
                <c:pt idx="29981">
                  <c:v>47423.322269999997</c:v>
                </c:pt>
                <c:pt idx="29982">
                  <c:v>2836.9833400000002</c:v>
                </c:pt>
                <c:pt idx="29983">
                  <c:v>5652.9215999999997</c:v>
                </c:pt>
                <c:pt idx="29984">
                  <c:v>5110.0028400000001</c:v>
                </c:pt>
                <c:pt idx="29985">
                  <c:v>2719.6392700000001</c:v>
                </c:pt>
                <c:pt idx="29986">
                  <c:v>3003.5367200000001</c:v>
                </c:pt>
                <c:pt idx="29987">
                  <c:v>10495.81018</c:v>
                </c:pt>
                <c:pt idx="29988">
                  <c:v>3546.8198400000001</c:v>
                </c:pt>
                <c:pt idx="29989">
                  <c:v>0</c:v>
                </c:pt>
                <c:pt idx="29990">
                  <c:v>8429.5662299999985</c:v>
                </c:pt>
                <c:pt idx="29991">
                  <c:v>8177.8655400000007</c:v>
                </c:pt>
                <c:pt idx="29992">
                  <c:v>18169.178830000001</c:v>
                </c:pt>
                <c:pt idx="29993">
                  <c:v>16092.01245</c:v>
                </c:pt>
                <c:pt idx="29994">
                  <c:v>16092.01245</c:v>
                </c:pt>
                <c:pt idx="29995">
                  <c:v>18169.178830000001</c:v>
                </c:pt>
                <c:pt idx="29996">
                  <c:v>20832.596440000001</c:v>
                </c:pt>
                <c:pt idx="29997">
                  <c:v>18503.730960000001</c:v>
                </c:pt>
                <c:pt idx="29998">
                  <c:v>8177.8655400000007</c:v>
                </c:pt>
                <c:pt idx="29999">
                  <c:v>8429.5662299999985</c:v>
                </c:pt>
                <c:pt idx="30000">
                  <c:v>21936.72802000001</c:v>
                </c:pt>
                <c:pt idx="30001">
                  <c:v>20105.054810000001</c:v>
                </c:pt>
                <c:pt idx="30002">
                  <c:v>14474.80689</c:v>
                </c:pt>
                <c:pt idx="30003">
                  <c:v>13977.613579999999</c:v>
                </c:pt>
                <c:pt idx="30004">
                  <c:v>21699.54736</c:v>
                </c:pt>
                <c:pt idx="30005">
                  <c:v>19324.956910000001</c:v>
                </c:pt>
                <c:pt idx="30006">
                  <c:v>11867.099029999999</c:v>
                </c:pt>
                <c:pt idx="30007">
                  <c:v>10938.51816</c:v>
                </c:pt>
                <c:pt idx="30008">
                  <c:v>0</c:v>
                </c:pt>
                <c:pt idx="30009">
                  <c:v>0</c:v>
                </c:pt>
                <c:pt idx="30010">
                  <c:v>10938.51816</c:v>
                </c:pt>
                <c:pt idx="30011">
                  <c:v>11867.099029999999</c:v>
                </c:pt>
                <c:pt idx="30012">
                  <c:v>23378.16346</c:v>
                </c:pt>
                <c:pt idx="30013">
                  <c:v>20055.130989999991</c:v>
                </c:pt>
                <c:pt idx="30014">
                  <c:v>1701.8698899999999</c:v>
                </c:pt>
                <c:pt idx="30015">
                  <c:v>2650.31079</c:v>
                </c:pt>
                <c:pt idx="30016">
                  <c:v>19324.956910000001</c:v>
                </c:pt>
                <c:pt idx="30017">
                  <c:v>21699.54736</c:v>
                </c:pt>
                <c:pt idx="30018">
                  <c:v>23081.440310000002</c:v>
                </c:pt>
                <c:pt idx="30019">
                  <c:v>24180.204229999999</c:v>
                </c:pt>
                <c:pt idx="30020">
                  <c:v>12503.17432</c:v>
                </c:pt>
                <c:pt idx="30021">
                  <c:v>8081.3779300000006</c:v>
                </c:pt>
                <c:pt idx="30022">
                  <c:v>22311.30298</c:v>
                </c:pt>
                <c:pt idx="30023">
                  <c:v>23014.4856</c:v>
                </c:pt>
                <c:pt idx="30024">
                  <c:v>4830.6085600000006</c:v>
                </c:pt>
                <c:pt idx="30025">
                  <c:v>5930.2838499999998</c:v>
                </c:pt>
                <c:pt idx="30026">
                  <c:v>25131.464599999999</c:v>
                </c:pt>
                <c:pt idx="30027">
                  <c:v>24734.971560000002</c:v>
                </c:pt>
                <c:pt idx="30028">
                  <c:v>4830.6085600000006</c:v>
                </c:pt>
                <c:pt idx="30029">
                  <c:v>5930.2838499999998</c:v>
                </c:pt>
                <c:pt idx="30030">
                  <c:v>19961.054199999999</c:v>
                </c:pt>
                <c:pt idx="30031">
                  <c:v>20869.535820000001</c:v>
                </c:pt>
                <c:pt idx="30032">
                  <c:v>16843.404299999998</c:v>
                </c:pt>
                <c:pt idx="30033">
                  <c:v>17125.917109999999</c:v>
                </c:pt>
                <c:pt idx="30034">
                  <c:v>439.17615000000001</c:v>
                </c:pt>
                <c:pt idx="30035">
                  <c:v>347.85679999999991</c:v>
                </c:pt>
                <c:pt idx="30036">
                  <c:v>47188.535650000013</c:v>
                </c:pt>
                <c:pt idx="30037">
                  <c:v>26291.823</c:v>
                </c:pt>
                <c:pt idx="30038">
                  <c:v>26703.83179</c:v>
                </c:pt>
                <c:pt idx="30039">
                  <c:v>26500.651010000001</c:v>
                </c:pt>
                <c:pt idx="30040">
                  <c:v>26737.406009999999</c:v>
                </c:pt>
                <c:pt idx="30041">
                  <c:v>2650.31079</c:v>
                </c:pt>
                <c:pt idx="30042">
                  <c:v>1701.8698899999999</c:v>
                </c:pt>
                <c:pt idx="30043">
                  <c:v>0</c:v>
                </c:pt>
                <c:pt idx="30044">
                  <c:v>3003.5367200000001</c:v>
                </c:pt>
                <c:pt idx="30045">
                  <c:v>1701.8698899999999</c:v>
                </c:pt>
                <c:pt idx="30046">
                  <c:v>2650.31079</c:v>
                </c:pt>
                <c:pt idx="30047">
                  <c:v>4097.8923599999998</c:v>
                </c:pt>
                <c:pt idx="30048">
                  <c:v>4311.5498799999996</c:v>
                </c:pt>
                <c:pt idx="30049">
                  <c:v>2631.9001900000012</c:v>
                </c:pt>
                <c:pt idx="30050">
                  <c:v>2576.2843400000002</c:v>
                </c:pt>
                <c:pt idx="30051">
                  <c:v>8058.6360400000003</c:v>
                </c:pt>
                <c:pt idx="30052">
                  <c:v>9829.8601999999955</c:v>
                </c:pt>
                <c:pt idx="30053">
                  <c:v>7303.3636500000002</c:v>
                </c:pt>
                <c:pt idx="30054">
                  <c:v>5745.7972100000006</c:v>
                </c:pt>
                <c:pt idx="30055">
                  <c:v>5835.4603300000008</c:v>
                </c:pt>
                <c:pt idx="30056">
                  <c:v>4102.5718700000007</c:v>
                </c:pt>
                <c:pt idx="30057">
                  <c:v>4061.6982400000002</c:v>
                </c:pt>
                <c:pt idx="30058">
                  <c:v>5780.8901999999998</c:v>
                </c:pt>
                <c:pt idx="30059">
                  <c:v>21006.43836</c:v>
                </c:pt>
                <c:pt idx="30060">
                  <c:v>88.865779999999987</c:v>
                </c:pt>
                <c:pt idx="30061">
                  <c:v>128.48304999999999</c:v>
                </c:pt>
                <c:pt idx="30062">
                  <c:v>27657.361570000001</c:v>
                </c:pt>
                <c:pt idx="30063">
                  <c:v>1759.9060199999999</c:v>
                </c:pt>
                <c:pt idx="30064">
                  <c:v>2232.684569999999</c:v>
                </c:pt>
                <c:pt idx="30065">
                  <c:v>12503.17432</c:v>
                </c:pt>
                <c:pt idx="30066">
                  <c:v>8081.3779300000006</c:v>
                </c:pt>
                <c:pt idx="30067">
                  <c:v>8081.3779300000006</c:v>
                </c:pt>
                <c:pt idx="30068">
                  <c:v>12503.17432</c:v>
                </c:pt>
                <c:pt idx="30069">
                  <c:v>1759.9060199999999</c:v>
                </c:pt>
                <c:pt idx="30070">
                  <c:v>2232.684569999999</c:v>
                </c:pt>
                <c:pt idx="30071">
                  <c:v>27147.835749999998</c:v>
                </c:pt>
                <c:pt idx="30072">
                  <c:v>3834.6051600000001</c:v>
                </c:pt>
                <c:pt idx="30073">
                  <c:v>3784.3990800000001</c:v>
                </c:pt>
                <c:pt idx="30074">
                  <c:v>9333.4971400000013</c:v>
                </c:pt>
                <c:pt idx="30075">
                  <c:v>9792.1841099999965</c:v>
                </c:pt>
                <c:pt idx="30076">
                  <c:v>11773.048280000001</c:v>
                </c:pt>
                <c:pt idx="30077">
                  <c:v>11851.568789999999</c:v>
                </c:pt>
                <c:pt idx="30078">
                  <c:v>3994.4003899999998</c:v>
                </c:pt>
                <c:pt idx="30079">
                  <c:v>3956.0644000000002</c:v>
                </c:pt>
                <c:pt idx="30080">
                  <c:v>3956.0644000000002</c:v>
                </c:pt>
                <c:pt idx="30081">
                  <c:v>3994.4003899999998</c:v>
                </c:pt>
                <c:pt idx="30082">
                  <c:v>10310.173059999999</c:v>
                </c:pt>
                <c:pt idx="30083">
                  <c:v>10221.144039999999</c:v>
                </c:pt>
                <c:pt idx="30084">
                  <c:v>6154.1400700000004</c:v>
                </c:pt>
                <c:pt idx="30085">
                  <c:v>2490.5962500000001</c:v>
                </c:pt>
                <c:pt idx="30086">
                  <c:v>14775.93542</c:v>
                </c:pt>
                <c:pt idx="30087">
                  <c:v>15329.02008</c:v>
                </c:pt>
                <c:pt idx="30088">
                  <c:v>7172.5101000000004</c:v>
                </c:pt>
                <c:pt idx="30089">
                  <c:v>5344.3714600000003</c:v>
                </c:pt>
                <c:pt idx="30090">
                  <c:v>17125.917109999999</c:v>
                </c:pt>
                <c:pt idx="30091">
                  <c:v>16843.404299999998</c:v>
                </c:pt>
                <c:pt idx="30092">
                  <c:v>14775.93542</c:v>
                </c:pt>
                <c:pt idx="30093">
                  <c:v>15329.02008</c:v>
                </c:pt>
                <c:pt idx="30094">
                  <c:v>12286.8226</c:v>
                </c:pt>
                <c:pt idx="30095">
                  <c:v>11360.301450000001</c:v>
                </c:pt>
                <c:pt idx="30096">
                  <c:v>21842.52563</c:v>
                </c:pt>
                <c:pt idx="30097">
                  <c:v>23322.13049</c:v>
                </c:pt>
                <c:pt idx="30098">
                  <c:v>16640.51557</c:v>
                </c:pt>
                <c:pt idx="30099">
                  <c:v>17478.699710000001</c:v>
                </c:pt>
                <c:pt idx="30100">
                  <c:v>11851.568789999999</c:v>
                </c:pt>
                <c:pt idx="30101">
                  <c:v>11773.048280000001</c:v>
                </c:pt>
                <c:pt idx="30102">
                  <c:v>18093.486939999999</c:v>
                </c:pt>
                <c:pt idx="30103">
                  <c:v>17333.8233</c:v>
                </c:pt>
                <c:pt idx="30104">
                  <c:v>24795.847170000001</c:v>
                </c:pt>
                <c:pt idx="30105">
                  <c:v>24698.625490000009</c:v>
                </c:pt>
                <c:pt idx="30106">
                  <c:v>0</c:v>
                </c:pt>
                <c:pt idx="30107">
                  <c:v>0</c:v>
                </c:pt>
                <c:pt idx="30108">
                  <c:v>7695.4000300000007</c:v>
                </c:pt>
                <c:pt idx="30109">
                  <c:v>7519.3546400000014</c:v>
                </c:pt>
                <c:pt idx="30110">
                  <c:v>23932.827580000001</c:v>
                </c:pt>
                <c:pt idx="30111">
                  <c:v>24206.095580000001</c:v>
                </c:pt>
                <c:pt idx="30112">
                  <c:v>3403.9286400000001</c:v>
                </c:pt>
                <c:pt idx="30113">
                  <c:v>3508.16705</c:v>
                </c:pt>
                <c:pt idx="30114">
                  <c:v>6149.0920300000007</c:v>
                </c:pt>
                <c:pt idx="30115">
                  <c:v>17333.8233</c:v>
                </c:pt>
                <c:pt idx="30116">
                  <c:v>18093.486939999999</c:v>
                </c:pt>
                <c:pt idx="30117">
                  <c:v>0</c:v>
                </c:pt>
                <c:pt idx="30118">
                  <c:v>0</c:v>
                </c:pt>
                <c:pt idx="30119">
                  <c:v>1230.5144700000001</c:v>
                </c:pt>
                <c:pt idx="30120">
                  <c:v>1284.5467799999999</c:v>
                </c:pt>
                <c:pt idx="30121">
                  <c:v>1229.7447</c:v>
                </c:pt>
                <c:pt idx="30122">
                  <c:v>1405.4492600000001</c:v>
                </c:pt>
                <c:pt idx="30123">
                  <c:v>0</c:v>
                </c:pt>
                <c:pt idx="30124">
                  <c:v>0</c:v>
                </c:pt>
                <c:pt idx="30125">
                  <c:v>1369.2771499999999</c:v>
                </c:pt>
                <c:pt idx="30126">
                  <c:v>128.48304999999999</c:v>
                </c:pt>
                <c:pt idx="30127">
                  <c:v>88.865779999999987</c:v>
                </c:pt>
                <c:pt idx="30128">
                  <c:v>1319.9490000000001</c:v>
                </c:pt>
                <c:pt idx="30129">
                  <c:v>1405.4492600000001</c:v>
                </c:pt>
                <c:pt idx="30130">
                  <c:v>1319.9490000000001</c:v>
                </c:pt>
                <c:pt idx="30131">
                  <c:v>37023.395510000002</c:v>
                </c:pt>
                <c:pt idx="30132">
                  <c:v>652.43194999999992</c:v>
                </c:pt>
                <c:pt idx="30133">
                  <c:v>34902.598880000012</c:v>
                </c:pt>
                <c:pt idx="30134">
                  <c:v>36576.523079999999</c:v>
                </c:pt>
                <c:pt idx="30135">
                  <c:v>37023.395510000002</c:v>
                </c:pt>
                <c:pt idx="30136">
                  <c:v>35729.989010000012</c:v>
                </c:pt>
                <c:pt idx="30137">
                  <c:v>19733.873230000001</c:v>
                </c:pt>
                <c:pt idx="30138">
                  <c:v>15492.10046</c:v>
                </c:pt>
                <c:pt idx="30139">
                  <c:v>0</c:v>
                </c:pt>
                <c:pt idx="30140">
                  <c:v>0</c:v>
                </c:pt>
                <c:pt idx="30141">
                  <c:v>22728.0321</c:v>
                </c:pt>
                <c:pt idx="30142">
                  <c:v>20794.637210000001</c:v>
                </c:pt>
                <c:pt idx="30143">
                  <c:v>16576.804810000001</c:v>
                </c:pt>
                <c:pt idx="30144">
                  <c:v>11738.18396</c:v>
                </c:pt>
                <c:pt idx="30145">
                  <c:v>0</c:v>
                </c:pt>
                <c:pt idx="30146">
                  <c:v>725.17656000000011</c:v>
                </c:pt>
                <c:pt idx="30147">
                  <c:v>652.43194999999992</c:v>
                </c:pt>
                <c:pt idx="30148">
                  <c:v>20225.626919999999</c:v>
                </c:pt>
                <c:pt idx="30149">
                  <c:v>35191.227049999987</c:v>
                </c:pt>
                <c:pt idx="30150">
                  <c:v>14676.97192</c:v>
                </c:pt>
                <c:pt idx="30151">
                  <c:v>14308.15271</c:v>
                </c:pt>
                <c:pt idx="30152">
                  <c:v>0</c:v>
                </c:pt>
                <c:pt idx="30153">
                  <c:v>0</c:v>
                </c:pt>
                <c:pt idx="30154">
                  <c:v>20429.13708</c:v>
                </c:pt>
                <c:pt idx="30155">
                  <c:v>22112.132570000002</c:v>
                </c:pt>
                <c:pt idx="30156">
                  <c:v>0</c:v>
                </c:pt>
                <c:pt idx="30157">
                  <c:v>0</c:v>
                </c:pt>
                <c:pt idx="30158">
                  <c:v>22112.132570000002</c:v>
                </c:pt>
                <c:pt idx="30159">
                  <c:v>20429.13708</c:v>
                </c:pt>
                <c:pt idx="30160">
                  <c:v>17001.846740000001</c:v>
                </c:pt>
                <c:pt idx="30161">
                  <c:v>21767.052240000001</c:v>
                </c:pt>
                <c:pt idx="30162">
                  <c:v>40101.261479999986</c:v>
                </c:pt>
                <c:pt idx="30163">
                  <c:v>37631.498290000003</c:v>
                </c:pt>
                <c:pt idx="30164">
                  <c:v>41621.370360000001</c:v>
                </c:pt>
                <c:pt idx="30165">
                  <c:v>41008.923590000013</c:v>
                </c:pt>
                <c:pt idx="30166">
                  <c:v>9482.4910899999977</c:v>
                </c:pt>
                <c:pt idx="30167">
                  <c:v>7519.3546400000014</c:v>
                </c:pt>
                <c:pt idx="30168">
                  <c:v>7695.4000300000007</c:v>
                </c:pt>
                <c:pt idx="30169">
                  <c:v>0</c:v>
                </c:pt>
                <c:pt idx="30170">
                  <c:v>19707.987239999999</c:v>
                </c:pt>
                <c:pt idx="30171">
                  <c:v>24659.083129999999</c:v>
                </c:pt>
                <c:pt idx="30172">
                  <c:v>0</c:v>
                </c:pt>
                <c:pt idx="30173">
                  <c:v>0</c:v>
                </c:pt>
                <c:pt idx="30174">
                  <c:v>4494.8604599999999</c:v>
                </c:pt>
                <c:pt idx="30175">
                  <c:v>2191.736269999999</c:v>
                </c:pt>
                <c:pt idx="30176">
                  <c:v>25204.010249999999</c:v>
                </c:pt>
                <c:pt idx="30177">
                  <c:v>22556.03803</c:v>
                </c:pt>
                <c:pt idx="30178">
                  <c:v>14071.651180000001</c:v>
                </c:pt>
                <c:pt idx="30179">
                  <c:v>9482.4910899999977</c:v>
                </c:pt>
                <c:pt idx="30180">
                  <c:v>14071.651180000001</c:v>
                </c:pt>
                <c:pt idx="30181">
                  <c:v>9482.4910899999977</c:v>
                </c:pt>
                <c:pt idx="30182">
                  <c:v>5187.96785</c:v>
                </c:pt>
                <c:pt idx="30183">
                  <c:v>11738.18396</c:v>
                </c:pt>
                <c:pt idx="30184">
                  <c:v>14071.651180000001</c:v>
                </c:pt>
                <c:pt idx="30185">
                  <c:v>2719.85268</c:v>
                </c:pt>
                <c:pt idx="30186">
                  <c:v>1509.2685200000001</c:v>
                </c:pt>
                <c:pt idx="30187">
                  <c:v>13459.628419999999</c:v>
                </c:pt>
                <c:pt idx="30188">
                  <c:v>18030.813170000001</c:v>
                </c:pt>
                <c:pt idx="30189">
                  <c:v>24659.083129999999</c:v>
                </c:pt>
                <c:pt idx="30190">
                  <c:v>19707.987239999999</c:v>
                </c:pt>
                <c:pt idx="30191">
                  <c:v>23715.52795</c:v>
                </c:pt>
                <c:pt idx="30192">
                  <c:v>24095.43909</c:v>
                </c:pt>
                <c:pt idx="30193">
                  <c:v>16576.804810000001</c:v>
                </c:pt>
                <c:pt idx="30194">
                  <c:v>51693.589360000013</c:v>
                </c:pt>
                <c:pt idx="30195">
                  <c:v>48186.045899999997</c:v>
                </c:pt>
                <c:pt idx="30196">
                  <c:v>5511.1449300000004</c:v>
                </c:pt>
                <c:pt idx="30197">
                  <c:v>21482.185549999998</c:v>
                </c:pt>
                <c:pt idx="30198">
                  <c:v>20001.336429999999</c:v>
                </c:pt>
                <c:pt idx="30199">
                  <c:v>26488.55042</c:v>
                </c:pt>
                <c:pt idx="30200">
                  <c:v>38350.192629999998</c:v>
                </c:pt>
                <c:pt idx="30201">
                  <c:v>11230.932699999999</c:v>
                </c:pt>
                <c:pt idx="30202">
                  <c:v>15608.25794</c:v>
                </c:pt>
                <c:pt idx="30203">
                  <c:v>725.17656000000011</c:v>
                </c:pt>
                <c:pt idx="30204">
                  <c:v>652.43194999999992</c:v>
                </c:pt>
                <c:pt idx="30205">
                  <c:v>2187.3362200000001</c:v>
                </c:pt>
                <c:pt idx="30206">
                  <c:v>2453.9414500000012</c:v>
                </c:pt>
                <c:pt idx="30207">
                  <c:v>11164.78808</c:v>
                </c:pt>
                <c:pt idx="30208">
                  <c:v>3746.50173</c:v>
                </c:pt>
                <c:pt idx="30209">
                  <c:v>8262.808219999999</c:v>
                </c:pt>
                <c:pt idx="30210">
                  <c:v>4692.2772400000003</c:v>
                </c:pt>
                <c:pt idx="30211">
                  <c:v>12045.14795</c:v>
                </c:pt>
                <c:pt idx="30212">
                  <c:v>6314.2864300000001</c:v>
                </c:pt>
                <c:pt idx="30213">
                  <c:v>7452.2687000000014</c:v>
                </c:pt>
                <c:pt idx="30214">
                  <c:v>4850.50119</c:v>
                </c:pt>
                <c:pt idx="30215">
                  <c:v>4592.87925</c:v>
                </c:pt>
                <c:pt idx="30216">
                  <c:v>11794.53289</c:v>
                </c:pt>
                <c:pt idx="30217">
                  <c:v>12573.44254</c:v>
                </c:pt>
                <c:pt idx="30218">
                  <c:v>20649.96704</c:v>
                </c:pt>
                <c:pt idx="30219">
                  <c:v>21591.319339999998</c:v>
                </c:pt>
                <c:pt idx="30220">
                  <c:v>10107.831550000001</c:v>
                </c:pt>
                <c:pt idx="30221">
                  <c:v>9525.5518799999991</c:v>
                </c:pt>
                <c:pt idx="30222">
                  <c:v>11230.932699999999</c:v>
                </c:pt>
                <c:pt idx="30223">
                  <c:v>15608.25794</c:v>
                </c:pt>
                <c:pt idx="30224">
                  <c:v>725.17656000000011</c:v>
                </c:pt>
                <c:pt idx="30225">
                  <c:v>2016.2602199999999</c:v>
                </c:pt>
                <c:pt idx="30226">
                  <c:v>507.72066000000001</c:v>
                </c:pt>
                <c:pt idx="30227">
                  <c:v>18449.882559999998</c:v>
                </c:pt>
                <c:pt idx="30228">
                  <c:v>15336.094359999999</c:v>
                </c:pt>
                <c:pt idx="30229">
                  <c:v>351.71415000000002</c:v>
                </c:pt>
                <c:pt idx="30230">
                  <c:v>732.26917000000003</c:v>
                </c:pt>
                <c:pt idx="30231">
                  <c:v>31808.366450000001</c:v>
                </c:pt>
                <c:pt idx="30232">
                  <c:v>25388.7981</c:v>
                </c:pt>
                <c:pt idx="30233">
                  <c:v>24496.113399999998</c:v>
                </c:pt>
                <c:pt idx="30234">
                  <c:v>10369.319519999999</c:v>
                </c:pt>
                <c:pt idx="30235">
                  <c:v>17126.08985</c:v>
                </c:pt>
                <c:pt idx="30236">
                  <c:v>12728.004580000001</c:v>
                </c:pt>
                <c:pt idx="30237">
                  <c:v>14279.37818</c:v>
                </c:pt>
                <c:pt idx="30238">
                  <c:v>0</c:v>
                </c:pt>
                <c:pt idx="30239">
                  <c:v>0</c:v>
                </c:pt>
                <c:pt idx="30240">
                  <c:v>11865.13263</c:v>
                </c:pt>
                <c:pt idx="30241">
                  <c:v>1617.9070099999999</c:v>
                </c:pt>
                <c:pt idx="30242">
                  <c:v>3907.3420599999999</c:v>
                </c:pt>
                <c:pt idx="30243">
                  <c:v>14276.661620000001</c:v>
                </c:pt>
                <c:pt idx="30244">
                  <c:v>13483.039919999999</c:v>
                </c:pt>
                <c:pt idx="30245">
                  <c:v>47417.766109999997</c:v>
                </c:pt>
                <c:pt idx="30246">
                  <c:v>46228.013429999999</c:v>
                </c:pt>
                <c:pt idx="30247">
                  <c:v>3476.51577</c:v>
                </c:pt>
                <c:pt idx="30248">
                  <c:v>5510.1527400000004</c:v>
                </c:pt>
                <c:pt idx="30249">
                  <c:v>279.12207999999993</c:v>
                </c:pt>
                <c:pt idx="30250">
                  <c:v>8.1435199999999988</c:v>
                </c:pt>
                <c:pt idx="30251">
                  <c:v>28015.666870000001</c:v>
                </c:pt>
                <c:pt idx="30252">
                  <c:v>31780.174070000001</c:v>
                </c:pt>
                <c:pt idx="30253">
                  <c:v>31780.174070000001</c:v>
                </c:pt>
                <c:pt idx="30254">
                  <c:v>28015.666870000001</c:v>
                </c:pt>
                <c:pt idx="30255">
                  <c:v>0</c:v>
                </c:pt>
                <c:pt idx="30256">
                  <c:v>0</c:v>
                </c:pt>
                <c:pt idx="30257">
                  <c:v>0</c:v>
                </c:pt>
                <c:pt idx="30258">
                  <c:v>0</c:v>
                </c:pt>
                <c:pt idx="30259">
                  <c:v>2016.2602199999999</c:v>
                </c:pt>
                <c:pt idx="30260">
                  <c:v>507.72066000000001</c:v>
                </c:pt>
                <c:pt idx="30261">
                  <c:v>20649.96704</c:v>
                </c:pt>
                <c:pt idx="30262">
                  <c:v>21591.319339999998</c:v>
                </c:pt>
                <c:pt idx="30263">
                  <c:v>0</c:v>
                </c:pt>
                <c:pt idx="30264">
                  <c:v>347.77465999999993</c:v>
                </c:pt>
                <c:pt idx="30265">
                  <c:v>7172.5101000000004</c:v>
                </c:pt>
                <c:pt idx="30266">
                  <c:v>4996.59656</c:v>
                </c:pt>
                <c:pt idx="30267">
                  <c:v>969.57673999999997</c:v>
                </c:pt>
                <c:pt idx="30268">
                  <c:v>715.36130999999989</c:v>
                </c:pt>
                <c:pt idx="30269">
                  <c:v>4111.6939300000013</c:v>
                </c:pt>
                <c:pt idx="30270">
                  <c:v>5738.3714</c:v>
                </c:pt>
                <c:pt idx="30271">
                  <c:v>622.8465799999999</c:v>
                </c:pt>
                <c:pt idx="30272">
                  <c:v>969.57673999999997</c:v>
                </c:pt>
                <c:pt idx="30273">
                  <c:v>0</c:v>
                </c:pt>
                <c:pt idx="30274">
                  <c:v>347.77465999999993</c:v>
                </c:pt>
                <c:pt idx="30275">
                  <c:v>25131.464599999999</c:v>
                </c:pt>
                <c:pt idx="30276">
                  <c:v>24734.971560000002</c:v>
                </c:pt>
                <c:pt idx="30277">
                  <c:v>13186.21838</c:v>
                </c:pt>
                <c:pt idx="30278">
                  <c:v>18743.997080000001</c:v>
                </c:pt>
                <c:pt idx="30279">
                  <c:v>34191.551270000011</c:v>
                </c:pt>
                <c:pt idx="30280">
                  <c:v>33874.739009999998</c:v>
                </c:pt>
                <c:pt idx="30281">
                  <c:v>24512.417359999999</c:v>
                </c:pt>
                <c:pt idx="30282">
                  <c:v>24780.510989999999</c:v>
                </c:pt>
                <c:pt idx="30283">
                  <c:v>52337.286380000012</c:v>
                </c:pt>
                <c:pt idx="30284">
                  <c:v>27593.611079999991</c:v>
                </c:pt>
                <c:pt idx="30285">
                  <c:v>27958.767449999999</c:v>
                </c:pt>
                <c:pt idx="30286">
                  <c:v>27593.611079999991</c:v>
                </c:pt>
                <c:pt idx="30287">
                  <c:v>27958.767449999999</c:v>
                </c:pt>
                <c:pt idx="30288">
                  <c:v>14621.39941</c:v>
                </c:pt>
                <c:pt idx="30289">
                  <c:v>14805.45801</c:v>
                </c:pt>
                <c:pt idx="30290">
                  <c:v>19065.093629999999</c:v>
                </c:pt>
                <c:pt idx="30291">
                  <c:v>18452.5697</c:v>
                </c:pt>
                <c:pt idx="30292">
                  <c:v>13483.039919999999</c:v>
                </c:pt>
                <c:pt idx="30293">
                  <c:v>14276.661620000001</c:v>
                </c:pt>
                <c:pt idx="30294">
                  <c:v>15153.79895</c:v>
                </c:pt>
                <c:pt idx="30295">
                  <c:v>15551.97992</c:v>
                </c:pt>
                <c:pt idx="30296">
                  <c:v>15551.97992</c:v>
                </c:pt>
                <c:pt idx="30297">
                  <c:v>15153.79895</c:v>
                </c:pt>
                <c:pt idx="30298">
                  <c:v>16219.523440000001</c:v>
                </c:pt>
                <c:pt idx="30299">
                  <c:v>15671.7793</c:v>
                </c:pt>
                <c:pt idx="30300">
                  <c:v>8552.8622999999989</c:v>
                </c:pt>
                <c:pt idx="30301">
                  <c:v>4862.8696300000001</c:v>
                </c:pt>
                <c:pt idx="30302">
                  <c:v>16219.523440000001</c:v>
                </c:pt>
                <c:pt idx="30303">
                  <c:v>15671.7793</c:v>
                </c:pt>
                <c:pt idx="30304">
                  <c:v>19122.224610000001</c:v>
                </c:pt>
                <c:pt idx="30305">
                  <c:v>5378.0908200000003</c:v>
                </c:pt>
                <c:pt idx="30306">
                  <c:v>19334.882809999999</c:v>
                </c:pt>
                <c:pt idx="30307">
                  <c:v>20376.617190000001</c:v>
                </c:pt>
                <c:pt idx="30308">
                  <c:v>21134.597659999999</c:v>
                </c:pt>
                <c:pt idx="30309">
                  <c:v>21370.506959999999</c:v>
                </c:pt>
                <c:pt idx="30310">
                  <c:v>21223.364690000009</c:v>
                </c:pt>
                <c:pt idx="30311">
                  <c:v>20376.617190000001</c:v>
                </c:pt>
                <c:pt idx="30312">
                  <c:v>21134.597659999999</c:v>
                </c:pt>
                <c:pt idx="30313">
                  <c:v>22467.871090000001</c:v>
                </c:pt>
                <c:pt idx="30314">
                  <c:v>13979.78125</c:v>
                </c:pt>
                <c:pt idx="30315">
                  <c:v>25823.970209999999</c:v>
                </c:pt>
                <c:pt idx="30316">
                  <c:v>709.17520000000002</c:v>
                </c:pt>
                <c:pt idx="30317">
                  <c:v>774.90726999999993</c:v>
                </c:pt>
                <c:pt idx="30318">
                  <c:v>29697.345209999999</c:v>
                </c:pt>
                <c:pt idx="30319">
                  <c:v>38706.281739999999</c:v>
                </c:pt>
                <c:pt idx="30320">
                  <c:v>13715.5481</c:v>
                </c:pt>
                <c:pt idx="30321">
                  <c:v>13284.08848</c:v>
                </c:pt>
                <c:pt idx="30322">
                  <c:v>4536.33644</c:v>
                </c:pt>
                <c:pt idx="30323">
                  <c:v>7579.1312600000001</c:v>
                </c:pt>
                <c:pt idx="30324">
                  <c:v>7435.9612400000015</c:v>
                </c:pt>
                <c:pt idx="30325">
                  <c:v>11176.5852</c:v>
                </c:pt>
                <c:pt idx="30326">
                  <c:v>9011.8754199999985</c:v>
                </c:pt>
                <c:pt idx="30327">
                  <c:v>23953.50561</c:v>
                </c:pt>
                <c:pt idx="30328">
                  <c:v>26172.357059999991</c:v>
                </c:pt>
                <c:pt idx="30329">
                  <c:v>13885.23834</c:v>
                </c:pt>
                <c:pt idx="30330">
                  <c:v>56.097250000000003</c:v>
                </c:pt>
                <c:pt idx="30331">
                  <c:v>13230.00483</c:v>
                </c:pt>
                <c:pt idx="30332">
                  <c:v>0</c:v>
                </c:pt>
                <c:pt idx="30333">
                  <c:v>8080.0059500000007</c:v>
                </c:pt>
                <c:pt idx="30334">
                  <c:v>23082.596799999999</c:v>
                </c:pt>
                <c:pt idx="30335">
                  <c:v>9738.8278500000015</c:v>
                </c:pt>
                <c:pt idx="30336">
                  <c:v>0</c:v>
                </c:pt>
                <c:pt idx="30337">
                  <c:v>0</c:v>
                </c:pt>
                <c:pt idx="30338">
                  <c:v>17330.725350000001</c:v>
                </c:pt>
                <c:pt idx="30339">
                  <c:v>11502.472159999999</c:v>
                </c:pt>
                <c:pt idx="30340">
                  <c:v>0</c:v>
                </c:pt>
                <c:pt idx="30341">
                  <c:v>0</c:v>
                </c:pt>
                <c:pt idx="30342">
                  <c:v>34197.26758</c:v>
                </c:pt>
                <c:pt idx="30343">
                  <c:v>34036.42871</c:v>
                </c:pt>
                <c:pt idx="30344">
                  <c:v>0</c:v>
                </c:pt>
                <c:pt idx="30345">
                  <c:v>0</c:v>
                </c:pt>
                <c:pt idx="30346">
                  <c:v>0</c:v>
                </c:pt>
                <c:pt idx="30347">
                  <c:v>0</c:v>
                </c:pt>
                <c:pt idx="30348">
                  <c:v>0</c:v>
                </c:pt>
                <c:pt idx="30349">
                  <c:v>0</c:v>
                </c:pt>
                <c:pt idx="30350">
                  <c:v>0</c:v>
                </c:pt>
                <c:pt idx="30351">
                  <c:v>0</c:v>
                </c:pt>
                <c:pt idx="30352">
                  <c:v>8332.862479999998</c:v>
                </c:pt>
                <c:pt idx="30353">
                  <c:v>4865.4957599999998</c:v>
                </c:pt>
                <c:pt idx="30354">
                  <c:v>1825.8195700000001</c:v>
                </c:pt>
                <c:pt idx="30355">
                  <c:v>1864.2759100000001</c:v>
                </c:pt>
                <c:pt idx="30356">
                  <c:v>24802.64227</c:v>
                </c:pt>
                <c:pt idx="30357">
                  <c:v>18472.707760000001</c:v>
                </c:pt>
                <c:pt idx="30358">
                  <c:v>20445.007450000001</c:v>
                </c:pt>
                <c:pt idx="30359">
                  <c:v>18472.707760000001</c:v>
                </c:pt>
                <c:pt idx="30360">
                  <c:v>0</c:v>
                </c:pt>
                <c:pt idx="30361">
                  <c:v>0</c:v>
                </c:pt>
                <c:pt idx="30362">
                  <c:v>0</c:v>
                </c:pt>
                <c:pt idx="30363">
                  <c:v>0</c:v>
                </c:pt>
                <c:pt idx="30364">
                  <c:v>0</c:v>
                </c:pt>
                <c:pt idx="30365">
                  <c:v>0</c:v>
                </c:pt>
                <c:pt idx="30366">
                  <c:v>955.09054000000003</c:v>
                </c:pt>
                <c:pt idx="30367">
                  <c:v>1727.20848</c:v>
                </c:pt>
                <c:pt idx="30368">
                  <c:v>756.01439000000005</c:v>
                </c:pt>
                <c:pt idx="30369">
                  <c:v>456.75196</c:v>
                </c:pt>
                <c:pt idx="30370">
                  <c:v>20863.142939999991</c:v>
                </c:pt>
                <c:pt idx="30371">
                  <c:v>14689.155150000001</c:v>
                </c:pt>
                <c:pt idx="30372">
                  <c:v>6464.3691100000005</c:v>
                </c:pt>
                <c:pt idx="30373">
                  <c:v>20858.493470000001</c:v>
                </c:pt>
                <c:pt idx="30374">
                  <c:v>21404.994269999999</c:v>
                </c:pt>
                <c:pt idx="30375">
                  <c:v>21404.994269999999</c:v>
                </c:pt>
                <c:pt idx="30376">
                  <c:v>20858.493470000001</c:v>
                </c:pt>
                <c:pt idx="30377">
                  <c:v>12981.28817</c:v>
                </c:pt>
                <c:pt idx="30378">
                  <c:v>12675.4758</c:v>
                </c:pt>
                <c:pt idx="30379">
                  <c:v>0</c:v>
                </c:pt>
                <c:pt idx="30380">
                  <c:v>331.10041999999999</c:v>
                </c:pt>
                <c:pt idx="30381">
                  <c:v>102.42715</c:v>
                </c:pt>
                <c:pt idx="30382">
                  <c:v>103.41947999999999</c:v>
                </c:pt>
                <c:pt idx="30383">
                  <c:v>8141.7934400000004</c:v>
                </c:pt>
                <c:pt idx="30384">
                  <c:v>9825.60779</c:v>
                </c:pt>
                <c:pt idx="30385">
                  <c:v>2936.5740300000002</c:v>
                </c:pt>
                <c:pt idx="30386">
                  <c:v>2238.69715</c:v>
                </c:pt>
                <c:pt idx="30387">
                  <c:v>11438.160250000001</c:v>
                </c:pt>
                <c:pt idx="30388">
                  <c:v>10109.92258</c:v>
                </c:pt>
                <c:pt idx="30389">
                  <c:v>4206.82654</c:v>
                </c:pt>
                <c:pt idx="30390">
                  <c:v>8141.7934400000004</c:v>
                </c:pt>
                <c:pt idx="30391">
                  <c:v>9825.60779</c:v>
                </c:pt>
                <c:pt idx="30392">
                  <c:v>0</c:v>
                </c:pt>
                <c:pt idx="30393">
                  <c:v>0</c:v>
                </c:pt>
                <c:pt idx="30394">
                  <c:v>10384.685030000001</c:v>
                </c:pt>
                <c:pt idx="30395">
                  <c:v>9912.9857799999991</c:v>
                </c:pt>
                <c:pt idx="30396">
                  <c:v>9912.9857799999991</c:v>
                </c:pt>
                <c:pt idx="30397">
                  <c:v>10384.685030000001</c:v>
                </c:pt>
                <c:pt idx="30398">
                  <c:v>2318.9936200000002</c:v>
                </c:pt>
                <c:pt idx="30399">
                  <c:v>1580.69489</c:v>
                </c:pt>
                <c:pt idx="30400">
                  <c:v>1580.69489</c:v>
                </c:pt>
                <c:pt idx="30401">
                  <c:v>2318.9936200000002</c:v>
                </c:pt>
                <c:pt idx="30402">
                  <c:v>0</c:v>
                </c:pt>
                <c:pt idx="30403">
                  <c:v>0</c:v>
                </c:pt>
                <c:pt idx="30404">
                  <c:v>10480.751099999999</c:v>
                </c:pt>
                <c:pt idx="30405">
                  <c:v>10272.97883</c:v>
                </c:pt>
                <c:pt idx="30406">
                  <c:v>10272.97883</c:v>
                </c:pt>
                <c:pt idx="30407">
                  <c:v>7235.7202100000013</c:v>
                </c:pt>
                <c:pt idx="30408">
                  <c:v>8033.5541999999996</c:v>
                </c:pt>
                <c:pt idx="30409">
                  <c:v>65352.575199999999</c:v>
                </c:pt>
                <c:pt idx="30410">
                  <c:v>407.30489999999998</c:v>
                </c:pt>
                <c:pt idx="30411">
                  <c:v>356.23244999999997</c:v>
                </c:pt>
                <c:pt idx="30412">
                  <c:v>8479.9138199999979</c:v>
                </c:pt>
                <c:pt idx="30413">
                  <c:v>8385.1773099999973</c:v>
                </c:pt>
                <c:pt idx="30414">
                  <c:v>8385.1773099999973</c:v>
                </c:pt>
                <c:pt idx="30415">
                  <c:v>8479.9138199999979</c:v>
                </c:pt>
                <c:pt idx="30416">
                  <c:v>0</c:v>
                </c:pt>
                <c:pt idx="30417">
                  <c:v>0</c:v>
                </c:pt>
                <c:pt idx="30418">
                  <c:v>0</c:v>
                </c:pt>
                <c:pt idx="30419">
                  <c:v>0</c:v>
                </c:pt>
                <c:pt idx="30420">
                  <c:v>0</c:v>
                </c:pt>
                <c:pt idx="30421">
                  <c:v>39560.829109999999</c:v>
                </c:pt>
                <c:pt idx="30422">
                  <c:v>18406.032719999999</c:v>
                </c:pt>
                <c:pt idx="30423">
                  <c:v>13618.632809999999</c:v>
                </c:pt>
                <c:pt idx="30424">
                  <c:v>15110.515740000001</c:v>
                </c:pt>
                <c:pt idx="30425">
                  <c:v>9898.3632600000001</c:v>
                </c:pt>
                <c:pt idx="30426">
                  <c:v>82771.170410000006</c:v>
                </c:pt>
                <c:pt idx="30427">
                  <c:v>0</c:v>
                </c:pt>
                <c:pt idx="30428">
                  <c:v>31921.742190000001</c:v>
                </c:pt>
                <c:pt idx="30429">
                  <c:v>46211.956540000006</c:v>
                </c:pt>
                <c:pt idx="30430">
                  <c:v>47552.386230000011</c:v>
                </c:pt>
                <c:pt idx="30431">
                  <c:v>50849.424560000007</c:v>
                </c:pt>
                <c:pt idx="30432">
                  <c:v>9426.5181199999952</c:v>
                </c:pt>
                <c:pt idx="30433">
                  <c:v>0</c:v>
                </c:pt>
                <c:pt idx="30434">
                  <c:v>8479.9138199999979</c:v>
                </c:pt>
                <c:pt idx="30435">
                  <c:v>8385.1773099999973</c:v>
                </c:pt>
                <c:pt idx="30436">
                  <c:v>22210.128539999991</c:v>
                </c:pt>
                <c:pt idx="30437">
                  <c:v>12167.331050000001</c:v>
                </c:pt>
                <c:pt idx="30438">
                  <c:v>12323.626770000001</c:v>
                </c:pt>
                <c:pt idx="30439">
                  <c:v>9898.9236999999976</c:v>
                </c:pt>
                <c:pt idx="30440">
                  <c:v>9886.5027499999997</c:v>
                </c:pt>
                <c:pt idx="30441">
                  <c:v>23272.278439999998</c:v>
                </c:pt>
                <c:pt idx="30442">
                  <c:v>14914.340700000001</c:v>
                </c:pt>
                <c:pt idx="30443">
                  <c:v>8173.92706</c:v>
                </c:pt>
                <c:pt idx="30444">
                  <c:v>6744.9853800000001</c:v>
                </c:pt>
                <c:pt idx="30445">
                  <c:v>20162.481870000011</c:v>
                </c:pt>
                <c:pt idx="30446">
                  <c:v>18755.28485</c:v>
                </c:pt>
                <c:pt idx="30447">
                  <c:v>39887.682130000001</c:v>
                </c:pt>
                <c:pt idx="30448">
                  <c:v>26883.09131</c:v>
                </c:pt>
                <c:pt idx="30449">
                  <c:v>27309.046630000001</c:v>
                </c:pt>
                <c:pt idx="30450">
                  <c:v>28254.477299999999</c:v>
                </c:pt>
                <c:pt idx="30451">
                  <c:v>27672.962149999999</c:v>
                </c:pt>
                <c:pt idx="30452">
                  <c:v>2599.4929400000001</c:v>
                </c:pt>
                <c:pt idx="30453">
                  <c:v>30188.952399999998</c:v>
                </c:pt>
                <c:pt idx="30454">
                  <c:v>1752.32294</c:v>
                </c:pt>
                <c:pt idx="30455">
                  <c:v>11078.97501</c:v>
                </c:pt>
                <c:pt idx="30456">
                  <c:v>5785.6847200000002</c:v>
                </c:pt>
                <c:pt idx="30457">
                  <c:v>5024.3827900000006</c:v>
                </c:pt>
                <c:pt idx="30458">
                  <c:v>63614.180670000002</c:v>
                </c:pt>
                <c:pt idx="30459">
                  <c:v>3418.0048700000002</c:v>
                </c:pt>
                <c:pt idx="30460">
                  <c:v>31638.02478</c:v>
                </c:pt>
                <c:pt idx="30461">
                  <c:v>27100.557990000001</c:v>
                </c:pt>
                <c:pt idx="30462">
                  <c:v>31976.154060000001</c:v>
                </c:pt>
                <c:pt idx="30463">
                  <c:v>1876.6071999999999</c:v>
                </c:pt>
                <c:pt idx="30464">
                  <c:v>1557</c:v>
                </c:pt>
                <c:pt idx="30465">
                  <c:v>16090.605229999999</c:v>
                </c:pt>
                <c:pt idx="30466">
                  <c:v>36579.573240000012</c:v>
                </c:pt>
                <c:pt idx="30467">
                  <c:v>16274.860049999999</c:v>
                </c:pt>
                <c:pt idx="30468">
                  <c:v>11514.717350000001</c:v>
                </c:pt>
                <c:pt idx="30469">
                  <c:v>0</c:v>
                </c:pt>
                <c:pt idx="30470">
                  <c:v>354.88225</c:v>
                </c:pt>
                <c:pt idx="30471">
                  <c:v>67789.353520000004</c:v>
                </c:pt>
                <c:pt idx="30472">
                  <c:v>22002.832880000009</c:v>
                </c:pt>
                <c:pt idx="30473">
                  <c:v>10309.728580000001</c:v>
                </c:pt>
                <c:pt idx="30474">
                  <c:v>2318.4954500000008</c:v>
                </c:pt>
                <c:pt idx="30475">
                  <c:v>11869.599480000001</c:v>
                </c:pt>
                <c:pt idx="30476">
                  <c:v>4330.5792800000008</c:v>
                </c:pt>
                <c:pt idx="30477">
                  <c:v>5114.6385800000007</c:v>
                </c:pt>
                <c:pt idx="30478">
                  <c:v>20557.290529999998</c:v>
                </c:pt>
                <c:pt idx="30479">
                  <c:v>15367.970219999999</c:v>
                </c:pt>
                <c:pt idx="30480">
                  <c:v>14277.66174</c:v>
                </c:pt>
                <c:pt idx="30481">
                  <c:v>4150.9619700000003</c:v>
                </c:pt>
                <c:pt idx="30482">
                  <c:v>19661.077700000009</c:v>
                </c:pt>
                <c:pt idx="30483">
                  <c:v>19003.173039999991</c:v>
                </c:pt>
                <c:pt idx="30484">
                  <c:v>4953.7554899999996</c:v>
                </c:pt>
                <c:pt idx="30485">
                  <c:v>5130.9105500000014</c:v>
                </c:pt>
                <c:pt idx="30486">
                  <c:v>2760.6828</c:v>
                </c:pt>
                <c:pt idx="30487">
                  <c:v>12349.419379999999</c:v>
                </c:pt>
                <c:pt idx="30488">
                  <c:v>10272.927970000001</c:v>
                </c:pt>
                <c:pt idx="30489">
                  <c:v>12439.974</c:v>
                </c:pt>
                <c:pt idx="30490">
                  <c:v>5130.9105500000014</c:v>
                </c:pt>
                <c:pt idx="30491">
                  <c:v>2760.6828</c:v>
                </c:pt>
                <c:pt idx="30492">
                  <c:v>5066.0853800000004</c:v>
                </c:pt>
                <c:pt idx="30493">
                  <c:v>277.79176999999987</c:v>
                </c:pt>
                <c:pt idx="30494">
                  <c:v>7645.9933499999997</c:v>
                </c:pt>
                <c:pt idx="30495">
                  <c:v>0</c:v>
                </c:pt>
                <c:pt idx="30496">
                  <c:v>0</c:v>
                </c:pt>
                <c:pt idx="30497">
                  <c:v>6941.8520500000004</c:v>
                </c:pt>
                <c:pt idx="30498">
                  <c:v>3171.8772600000002</c:v>
                </c:pt>
                <c:pt idx="30499">
                  <c:v>21370.824949999991</c:v>
                </c:pt>
                <c:pt idx="30500">
                  <c:v>23960.45911</c:v>
                </c:pt>
                <c:pt idx="30501">
                  <c:v>21481.838009999999</c:v>
                </c:pt>
                <c:pt idx="30502">
                  <c:v>4421.1216800000002</c:v>
                </c:pt>
                <c:pt idx="30503">
                  <c:v>4488.5849099999996</c:v>
                </c:pt>
                <c:pt idx="30504">
                  <c:v>4488.5849099999996</c:v>
                </c:pt>
                <c:pt idx="30505">
                  <c:v>4421.1216800000002</c:v>
                </c:pt>
                <c:pt idx="30506">
                  <c:v>3677.7897600000001</c:v>
                </c:pt>
                <c:pt idx="30507">
                  <c:v>0</c:v>
                </c:pt>
                <c:pt idx="30508">
                  <c:v>0</c:v>
                </c:pt>
                <c:pt idx="30509">
                  <c:v>277.79176999999987</c:v>
                </c:pt>
                <c:pt idx="30510">
                  <c:v>742.30103000000008</c:v>
                </c:pt>
                <c:pt idx="30511">
                  <c:v>1338.5088499999999</c:v>
                </c:pt>
                <c:pt idx="30512">
                  <c:v>1338.5088499999999</c:v>
                </c:pt>
                <c:pt idx="30513">
                  <c:v>742.30103000000008</c:v>
                </c:pt>
                <c:pt idx="30514">
                  <c:v>2268.7631799999999</c:v>
                </c:pt>
                <c:pt idx="30515">
                  <c:v>2655.3504900000012</c:v>
                </c:pt>
                <c:pt idx="30516">
                  <c:v>742.30103000000008</c:v>
                </c:pt>
                <c:pt idx="30517">
                  <c:v>1338.5088499999999</c:v>
                </c:pt>
                <c:pt idx="30518">
                  <c:v>2449.6304300000002</c:v>
                </c:pt>
                <c:pt idx="30519">
                  <c:v>1339.4180899999999</c:v>
                </c:pt>
                <c:pt idx="30520">
                  <c:v>15938.2052</c:v>
                </c:pt>
                <c:pt idx="30521">
                  <c:v>5688.5285000000003</c:v>
                </c:pt>
                <c:pt idx="30522">
                  <c:v>5867.8719500000007</c:v>
                </c:pt>
                <c:pt idx="30523">
                  <c:v>1339.4180899999999</c:v>
                </c:pt>
                <c:pt idx="30524">
                  <c:v>2449.6304300000002</c:v>
                </c:pt>
                <c:pt idx="30525">
                  <c:v>0</c:v>
                </c:pt>
                <c:pt idx="30526">
                  <c:v>23176.942750000009</c:v>
                </c:pt>
                <c:pt idx="30527">
                  <c:v>36161.076410000001</c:v>
                </c:pt>
                <c:pt idx="30528">
                  <c:v>20705.434570000001</c:v>
                </c:pt>
                <c:pt idx="30529">
                  <c:v>2266.2411400000001</c:v>
                </c:pt>
                <c:pt idx="30530">
                  <c:v>23228.001459999999</c:v>
                </c:pt>
                <c:pt idx="30531">
                  <c:v>22284.658449999999</c:v>
                </c:pt>
                <c:pt idx="30532">
                  <c:v>531.48053000000004</c:v>
                </c:pt>
                <c:pt idx="30533">
                  <c:v>30500.65552</c:v>
                </c:pt>
                <c:pt idx="30534">
                  <c:v>19368.964960000001</c:v>
                </c:pt>
                <c:pt idx="30535">
                  <c:v>279.25308999999999</c:v>
                </c:pt>
                <c:pt idx="30536">
                  <c:v>9180.7875999999978</c:v>
                </c:pt>
                <c:pt idx="30537">
                  <c:v>22198.834470000002</c:v>
                </c:pt>
                <c:pt idx="30538">
                  <c:v>31465.444100000001</c:v>
                </c:pt>
                <c:pt idx="30539">
                  <c:v>31462.574700000001</c:v>
                </c:pt>
                <c:pt idx="30540">
                  <c:v>9263.741399999999</c:v>
                </c:pt>
                <c:pt idx="30541">
                  <c:v>0</c:v>
                </c:pt>
                <c:pt idx="30542">
                  <c:v>8479.9138199999979</c:v>
                </c:pt>
                <c:pt idx="30543">
                  <c:v>8385.1773099999973</c:v>
                </c:pt>
                <c:pt idx="30544">
                  <c:v>22198.834470000002</c:v>
                </c:pt>
                <c:pt idx="30545">
                  <c:v>22284.658449999999</c:v>
                </c:pt>
                <c:pt idx="30546">
                  <c:v>23138.49036</c:v>
                </c:pt>
                <c:pt idx="30547">
                  <c:v>0</c:v>
                </c:pt>
                <c:pt idx="30548">
                  <c:v>23230.357550000001</c:v>
                </c:pt>
                <c:pt idx="30549">
                  <c:v>1961.4348500000001</c:v>
                </c:pt>
                <c:pt idx="30550">
                  <c:v>903.49666999999988</c:v>
                </c:pt>
                <c:pt idx="30551">
                  <c:v>24041.986079999999</c:v>
                </c:pt>
                <c:pt idx="30552">
                  <c:v>0</c:v>
                </c:pt>
                <c:pt idx="30553">
                  <c:v>5980.9203200000002</c:v>
                </c:pt>
                <c:pt idx="30554">
                  <c:v>14469.28369</c:v>
                </c:pt>
                <c:pt idx="30555">
                  <c:v>0</c:v>
                </c:pt>
                <c:pt idx="30556">
                  <c:v>1080.23756</c:v>
                </c:pt>
                <c:pt idx="30557">
                  <c:v>3032.6493399999999</c:v>
                </c:pt>
                <c:pt idx="30558">
                  <c:v>24308.387210000001</c:v>
                </c:pt>
                <c:pt idx="30559">
                  <c:v>25719.040410000001</c:v>
                </c:pt>
                <c:pt idx="30560">
                  <c:v>25422.481810000001</c:v>
                </c:pt>
                <c:pt idx="30561">
                  <c:v>22059.416390000009</c:v>
                </c:pt>
                <c:pt idx="30562">
                  <c:v>52670.179680000001</c:v>
                </c:pt>
                <c:pt idx="30563">
                  <c:v>0</c:v>
                </c:pt>
                <c:pt idx="30564">
                  <c:v>0</c:v>
                </c:pt>
                <c:pt idx="30565">
                  <c:v>0</c:v>
                </c:pt>
                <c:pt idx="30566">
                  <c:v>0</c:v>
                </c:pt>
                <c:pt idx="30567">
                  <c:v>0</c:v>
                </c:pt>
                <c:pt idx="30568">
                  <c:v>0</c:v>
                </c:pt>
                <c:pt idx="30569">
                  <c:v>17767.085569999999</c:v>
                </c:pt>
                <c:pt idx="30570">
                  <c:v>19380.64099</c:v>
                </c:pt>
                <c:pt idx="30571">
                  <c:v>7385.5979600000001</c:v>
                </c:pt>
                <c:pt idx="30572">
                  <c:v>4399.5807500000001</c:v>
                </c:pt>
                <c:pt idx="30573">
                  <c:v>17642.324219999991</c:v>
                </c:pt>
                <c:pt idx="30574">
                  <c:v>4600.9371499999997</c:v>
                </c:pt>
                <c:pt idx="30575">
                  <c:v>59750.345220000003</c:v>
                </c:pt>
                <c:pt idx="30576">
                  <c:v>1501.0672999999999</c:v>
                </c:pt>
                <c:pt idx="30577">
                  <c:v>1042.7363700000001</c:v>
                </c:pt>
                <c:pt idx="30578">
                  <c:v>1042.7363700000001</c:v>
                </c:pt>
                <c:pt idx="30579">
                  <c:v>28866.08887</c:v>
                </c:pt>
                <c:pt idx="30580">
                  <c:v>28410.21875</c:v>
                </c:pt>
                <c:pt idx="30581">
                  <c:v>29364.405030000009</c:v>
                </c:pt>
                <c:pt idx="30582">
                  <c:v>16643.03918</c:v>
                </c:pt>
                <c:pt idx="30583">
                  <c:v>29151.607179999999</c:v>
                </c:pt>
                <c:pt idx="30584">
                  <c:v>27717.196049999999</c:v>
                </c:pt>
                <c:pt idx="30585">
                  <c:v>10913.068300000001</c:v>
                </c:pt>
                <c:pt idx="30586">
                  <c:v>12507.848389999999</c:v>
                </c:pt>
                <c:pt idx="30587">
                  <c:v>10310.27044</c:v>
                </c:pt>
                <c:pt idx="30588">
                  <c:v>19280.164919999999</c:v>
                </c:pt>
                <c:pt idx="30589">
                  <c:v>5792.2038400000001</c:v>
                </c:pt>
                <c:pt idx="30590">
                  <c:v>15052.699210000001</c:v>
                </c:pt>
                <c:pt idx="30591">
                  <c:v>20638.54175</c:v>
                </c:pt>
                <c:pt idx="30592">
                  <c:v>19688.4483</c:v>
                </c:pt>
                <c:pt idx="30593">
                  <c:v>0</c:v>
                </c:pt>
                <c:pt idx="30594">
                  <c:v>8385.1773099999973</c:v>
                </c:pt>
                <c:pt idx="30595">
                  <c:v>924.90399000000002</c:v>
                </c:pt>
                <c:pt idx="30596">
                  <c:v>170.76533000000001</c:v>
                </c:pt>
                <c:pt idx="30597">
                  <c:v>17603.507559999998</c:v>
                </c:pt>
                <c:pt idx="30598">
                  <c:v>18688.866450000001</c:v>
                </c:pt>
                <c:pt idx="30599">
                  <c:v>5903.4537399999999</c:v>
                </c:pt>
                <c:pt idx="30600">
                  <c:v>16527.292109999999</c:v>
                </c:pt>
                <c:pt idx="30601">
                  <c:v>20876.05847</c:v>
                </c:pt>
                <c:pt idx="30602">
                  <c:v>18755.28485</c:v>
                </c:pt>
                <c:pt idx="30603">
                  <c:v>19380.64099</c:v>
                </c:pt>
                <c:pt idx="30604">
                  <c:v>17767.085569999999</c:v>
                </c:pt>
                <c:pt idx="30605">
                  <c:v>781.84087</c:v>
                </c:pt>
                <c:pt idx="30606">
                  <c:v>988.20092999999997</c:v>
                </c:pt>
                <c:pt idx="30607">
                  <c:v>20162.481870000011</c:v>
                </c:pt>
                <c:pt idx="30608">
                  <c:v>5961.7182300000004</c:v>
                </c:pt>
                <c:pt idx="30609">
                  <c:v>6744.9853800000001</c:v>
                </c:pt>
                <c:pt idx="30610">
                  <c:v>8173.92706</c:v>
                </c:pt>
                <c:pt idx="30611">
                  <c:v>20311.649410000002</c:v>
                </c:pt>
                <c:pt idx="30612">
                  <c:v>23088.268309999999</c:v>
                </c:pt>
                <c:pt idx="30613">
                  <c:v>21156.13465</c:v>
                </c:pt>
                <c:pt idx="30614">
                  <c:v>6068.37968</c:v>
                </c:pt>
                <c:pt idx="30615">
                  <c:v>6000.8766500000002</c:v>
                </c:pt>
                <c:pt idx="30616">
                  <c:v>16520.105469999991</c:v>
                </c:pt>
                <c:pt idx="30617">
                  <c:v>17158.217530000002</c:v>
                </c:pt>
                <c:pt idx="30618">
                  <c:v>9243.553740000003</c:v>
                </c:pt>
                <c:pt idx="30619">
                  <c:v>8570.1822499999998</c:v>
                </c:pt>
                <c:pt idx="30620">
                  <c:v>17498.88104</c:v>
                </c:pt>
                <c:pt idx="30621">
                  <c:v>23052.46619000001</c:v>
                </c:pt>
                <c:pt idx="30622">
                  <c:v>1085.20462</c:v>
                </c:pt>
                <c:pt idx="30623">
                  <c:v>6191.7978800000001</c:v>
                </c:pt>
                <c:pt idx="30624">
                  <c:v>4832.7155200000007</c:v>
                </c:pt>
                <c:pt idx="30625">
                  <c:v>31116.460569999999</c:v>
                </c:pt>
                <c:pt idx="30626">
                  <c:v>30918.4823</c:v>
                </c:pt>
                <c:pt idx="30627">
                  <c:v>7713.8617800000002</c:v>
                </c:pt>
                <c:pt idx="30628">
                  <c:v>1529.6923300000001</c:v>
                </c:pt>
                <c:pt idx="30629">
                  <c:v>5857.1805100000001</c:v>
                </c:pt>
                <c:pt idx="30630">
                  <c:v>5772.9579400000002</c:v>
                </c:pt>
                <c:pt idx="30631">
                  <c:v>1470.6641099999999</c:v>
                </c:pt>
                <c:pt idx="30632">
                  <c:v>1269.1054899999999</c:v>
                </c:pt>
                <c:pt idx="30633">
                  <c:v>2994.9069800000002</c:v>
                </c:pt>
                <c:pt idx="30634">
                  <c:v>20055.84057</c:v>
                </c:pt>
                <c:pt idx="30635">
                  <c:v>1170.8667800000001</c:v>
                </c:pt>
                <c:pt idx="30636">
                  <c:v>15064.364869999999</c:v>
                </c:pt>
                <c:pt idx="30637">
                  <c:v>15207.087579999999</c:v>
                </c:pt>
                <c:pt idx="30638">
                  <c:v>18193.776239999999</c:v>
                </c:pt>
                <c:pt idx="30639">
                  <c:v>17169.743409999999</c:v>
                </c:pt>
                <c:pt idx="30640">
                  <c:v>23129.012569999992</c:v>
                </c:pt>
                <c:pt idx="30641">
                  <c:v>21420.931639999999</c:v>
                </c:pt>
                <c:pt idx="30642">
                  <c:v>21570.61853</c:v>
                </c:pt>
                <c:pt idx="30643">
                  <c:v>22046.600829999999</c:v>
                </c:pt>
                <c:pt idx="30644">
                  <c:v>628.49297999999999</c:v>
                </c:pt>
                <c:pt idx="30645">
                  <c:v>1860.5890899999999</c:v>
                </c:pt>
                <c:pt idx="30646">
                  <c:v>36576.523079999999</c:v>
                </c:pt>
                <c:pt idx="30647">
                  <c:v>35992.424200000001</c:v>
                </c:pt>
                <c:pt idx="30648">
                  <c:v>35880.877690000001</c:v>
                </c:pt>
                <c:pt idx="30649">
                  <c:v>1030.97072</c:v>
                </c:pt>
                <c:pt idx="30650">
                  <c:v>6704.6879300000001</c:v>
                </c:pt>
                <c:pt idx="30651">
                  <c:v>6543.3696900000004</c:v>
                </c:pt>
                <c:pt idx="30652">
                  <c:v>11418.72437</c:v>
                </c:pt>
                <c:pt idx="30653">
                  <c:v>11630.727790000001</c:v>
                </c:pt>
                <c:pt idx="30654">
                  <c:v>45197.870970000004</c:v>
                </c:pt>
                <c:pt idx="30655">
                  <c:v>34171.505740000001</c:v>
                </c:pt>
                <c:pt idx="30656">
                  <c:v>34095.533940000001</c:v>
                </c:pt>
                <c:pt idx="30657">
                  <c:v>8228.2327299999997</c:v>
                </c:pt>
                <c:pt idx="30658">
                  <c:v>8261.6936399999977</c:v>
                </c:pt>
                <c:pt idx="30659">
                  <c:v>8261.6936399999977</c:v>
                </c:pt>
                <c:pt idx="30660">
                  <c:v>8228.2327299999997</c:v>
                </c:pt>
                <c:pt idx="30661">
                  <c:v>11113.36413</c:v>
                </c:pt>
                <c:pt idx="30662">
                  <c:v>25182.89746</c:v>
                </c:pt>
                <c:pt idx="30663">
                  <c:v>24413.23803</c:v>
                </c:pt>
                <c:pt idx="30664">
                  <c:v>11630.727790000001</c:v>
                </c:pt>
                <c:pt idx="30665">
                  <c:v>11418.72437</c:v>
                </c:pt>
                <c:pt idx="30666">
                  <c:v>17288.440180000001</c:v>
                </c:pt>
                <c:pt idx="30667">
                  <c:v>18343.700799999999</c:v>
                </c:pt>
                <c:pt idx="30668">
                  <c:v>35409.75879</c:v>
                </c:pt>
                <c:pt idx="30669">
                  <c:v>64190.086909999998</c:v>
                </c:pt>
                <c:pt idx="30670">
                  <c:v>37591.682500000003</c:v>
                </c:pt>
                <c:pt idx="30671">
                  <c:v>37115.626709999997</c:v>
                </c:pt>
                <c:pt idx="30672">
                  <c:v>25807.231210000002</c:v>
                </c:pt>
                <c:pt idx="30673">
                  <c:v>27163.107059999991</c:v>
                </c:pt>
                <c:pt idx="30674">
                  <c:v>24165.034670000001</c:v>
                </c:pt>
                <c:pt idx="30675">
                  <c:v>7682.39606</c:v>
                </c:pt>
                <c:pt idx="30676">
                  <c:v>28192.809689999991</c:v>
                </c:pt>
                <c:pt idx="30677">
                  <c:v>0</c:v>
                </c:pt>
                <c:pt idx="30678">
                  <c:v>0</c:v>
                </c:pt>
                <c:pt idx="30679">
                  <c:v>5328.66957</c:v>
                </c:pt>
                <c:pt idx="30680">
                  <c:v>5152.2254300000013</c:v>
                </c:pt>
                <c:pt idx="30681">
                  <c:v>24964.843629999999</c:v>
                </c:pt>
                <c:pt idx="30682">
                  <c:v>27944.626950000002</c:v>
                </c:pt>
                <c:pt idx="30683">
                  <c:v>24114.146369999999</c:v>
                </c:pt>
                <c:pt idx="30684">
                  <c:v>9805.978629999996</c:v>
                </c:pt>
                <c:pt idx="30685">
                  <c:v>26.180789999999998</c:v>
                </c:pt>
                <c:pt idx="30686">
                  <c:v>18.230719999999991</c:v>
                </c:pt>
                <c:pt idx="30687">
                  <c:v>18819.966799999998</c:v>
                </c:pt>
                <c:pt idx="30688">
                  <c:v>19274.875609999999</c:v>
                </c:pt>
                <c:pt idx="30689">
                  <c:v>4657.9350300000006</c:v>
                </c:pt>
                <c:pt idx="30690">
                  <c:v>4487.0910900000008</c:v>
                </c:pt>
                <c:pt idx="30691">
                  <c:v>9478.9736899999989</c:v>
                </c:pt>
                <c:pt idx="30692">
                  <c:v>6847.5998</c:v>
                </c:pt>
                <c:pt idx="30693">
                  <c:v>6705.6235400000014</c:v>
                </c:pt>
                <c:pt idx="30694">
                  <c:v>11637.466490000001</c:v>
                </c:pt>
                <c:pt idx="30695">
                  <c:v>148.57724999999999</c:v>
                </c:pt>
                <c:pt idx="30696">
                  <c:v>365.35392000000002</c:v>
                </c:pt>
                <c:pt idx="30697">
                  <c:v>1477.76124</c:v>
                </c:pt>
                <c:pt idx="30698">
                  <c:v>209.00561999999999</c:v>
                </c:pt>
                <c:pt idx="30699">
                  <c:v>60.428370000000001</c:v>
                </c:pt>
                <c:pt idx="30700">
                  <c:v>13305.92822</c:v>
                </c:pt>
                <c:pt idx="30701">
                  <c:v>11390.43115</c:v>
                </c:pt>
                <c:pt idx="30702">
                  <c:v>11390.43115</c:v>
                </c:pt>
                <c:pt idx="30703">
                  <c:v>13305.92822</c:v>
                </c:pt>
                <c:pt idx="30704">
                  <c:v>8708.9028299999991</c:v>
                </c:pt>
                <c:pt idx="30705">
                  <c:v>8668.6364999999969</c:v>
                </c:pt>
                <c:pt idx="30706">
                  <c:v>15848.119500000001</c:v>
                </c:pt>
                <c:pt idx="30707">
                  <c:v>0</c:v>
                </c:pt>
                <c:pt idx="30708">
                  <c:v>0</c:v>
                </c:pt>
                <c:pt idx="30709">
                  <c:v>9131.3200699999979</c:v>
                </c:pt>
                <c:pt idx="30710">
                  <c:v>9064.2463399999979</c:v>
                </c:pt>
                <c:pt idx="30711">
                  <c:v>7984.4376499999998</c:v>
                </c:pt>
                <c:pt idx="30712">
                  <c:v>724.46510999999987</c:v>
                </c:pt>
                <c:pt idx="30713">
                  <c:v>7651.52945</c:v>
                </c:pt>
                <c:pt idx="30714">
                  <c:v>7984.4376499999998</c:v>
                </c:pt>
                <c:pt idx="30715">
                  <c:v>0</c:v>
                </c:pt>
                <c:pt idx="30716">
                  <c:v>30634.982300000011</c:v>
                </c:pt>
                <c:pt idx="30717">
                  <c:v>30302.59534</c:v>
                </c:pt>
                <c:pt idx="30718">
                  <c:v>30302.59534</c:v>
                </c:pt>
                <c:pt idx="30719">
                  <c:v>30634.982300000011</c:v>
                </c:pt>
                <c:pt idx="30720">
                  <c:v>7651.52945</c:v>
                </c:pt>
                <c:pt idx="30721">
                  <c:v>22690.775140000002</c:v>
                </c:pt>
                <c:pt idx="30722">
                  <c:v>292.67923999999999</c:v>
                </c:pt>
                <c:pt idx="30723">
                  <c:v>0</c:v>
                </c:pt>
                <c:pt idx="30724">
                  <c:v>22318.157650000001</c:v>
                </c:pt>
                <c:pt idx="30725">
                  <c:v>18072.424500000001</c:v>
                </c:pt>
                <c:pt idx="30726">
                  <c:v>8865.1725800000004</c:v>
                </c:pt>
                <c:pt idx="30727">
                  <c:v>18105.874879999999</c:v>
                </c:pt>
                <c:pt idx="30728">
                  <c:v>23742.268800000009</c:v>
                </c:pt>
                <c:pt idx="30729">
                  <c:v>23765.06323</c:v>
                </c:pt>
                <c:pt idx="30730">
                  <c:v>15592.34692</c:v>
                </c:pt>
                <c:pt idx="30731">
                  <c:v>0</c:v>
                </c:pt>
                <c:pt idx="30732">
                  <c:v>0</c:v>
                </c:pt>
                <c:pt idx="30733">
                  <c:v>11995.996950000001</c:v>
                </c:pt>
                <c:pt idx="30734">
                  <c:v>12490.997369999999</c:v>
                </c:pt>
                <c:pt idx="30735">
                  <c:v>10255.99511</c:v>
                </c:pt>
                <c:pt idx="30736">
                  <c:v>9307.7362699999994</c:v>
                </c:pt>
                <c:pt idx="30737">
                  <c:v>7108.1902200000004</c:v>
                </c:pt>
                <c:pt idx="30738">
                  <c:v>17358.692009999999</c:v>
                </c:pt>
                <c:pt idx="30739">
                  <c:v>18895.417239999999</c:v>
                </c:pt>
                <c:pt idx="30740">
                  <c:v>2062.5345400000001</c:v>
                </c:pt>
                <c:pt idx="30741">
                  <c:v>11533.711730000001</c:v>
                </c:pt>
                <c:pt idx="30742">
                  <c:v>11849.28357</c:v>
                </c:pt>
                <c:pt idx="30743">
                  <c:v>327.86935999999992</c:v>
                </c:pt>
                <c:pt idx="30744">
                  <c:v>148.27427</c:v>
                </c:pt>
                <c:pt idx="30745">
                  <c:v>0</c:v>
                </c:pt>
                <c:pt idx="30746">
                  <c:v>17606.724480000001</c:v>
                </c:pt>
                <c:pt idx="30747">
                  <c:v>21726.26989</c:v>
                </c:pt>
                <c:pt idx="30748">
                  <c:v>2313.729789999999</c:v>
                </c:pt>
                <c:pt idx="30749">
                  <c:v>1017.10729</c:v>
                </c:pt>
                <c:pt idx="30750">
                  <c:v>15603.001829999999</c:v>
                </c:pt>
                <c:pt idx="30751">
                  <c:v>2421.5567599999999</c:v>
                </c:pt>
                <c:pt idx="30752">
                  <c:v>15185.80005</c:v>
                </c:pt>
                <c:pt idx="30753">
                  <c:v>15848.119500000001</c:v>
                </c:pt>
                <c:pt idx="30754">
                  <c:v>15185.80005</c:v>
                </c:pt>
                <c:pt idx="30755">
                  <c:v>0</c:v>
                </c:pt>
                <c:pt idx="30756">
                  <c:v>0</c:v>
                </c:pt>
                <c:pt idx="30757">
                  <c:v>0</c:v>
                </c:pt>
                <c:pt idx="30758">
                  <c:v>0</c:v>
                </c:pt>
                <c:pt idx="30759">
                  <c:v>11533.711730000001</c:v>
                </c:pt>
                <c:pt idx="30760">
                  <c:v>11849.28357</c:v>
                </c:pt>
                <c:pt idx="30761">
                  <c:v>0</c:v>
                </c:pt>
                <c:pt idx="30762">
                  <c:v>0</c:v>
                </c:pt>
                <c:pt idx="30763">
                  <c:v>3985.2730499999998</c:v>
                </c:pt>
                <c:pt idx="30764">
                  <c:v>1343.3963900000001</c:v>
                </c:pt>
                <c:pt idx="30765">
                  <c:v>10569.426880000001</c:v>
                </c:pt>
                <c:pt idx="30766">
                  <c:v>11124.521479999999</c:v>
                </c:pt>
                <c:pt idx="30767">
                  <c:v>20027.741330000001</c:v>
                </c:pt>
                <c:pt idx="30768">
                  <c:v>18524.388920000001</c:v>
                </c:pt>
                <c:pt idx="30769">
                  <c:v>19382.302309999999</c:v>
                </c:pt>
                <c:pt idx="30770">
                  <c:v>19541.056270000001</c:v>
                </c:pt>
                <c:pt idx="30771">
                  <c:v>0</c:v>
                </c:pt>
                <c:pt idx="30772">
                  <c:v>0</c:v>
                </c:pt>
                <c:pt idx="30773">
                  <c:v>0</c:v>
                </c:pt>
                <c:pt idx="30774">
                  <c:v>0</c:v>
                </c:pt>
                <c:pt idx="30775">
                  <c:v>13454.50519</c:v>
                </c:pt>
                <c:pt idx="30776">
                  <c:v>11755.78528</c:v>
                </c:pt>
                <c:pt idx="30777">
                  <c:v>7049.6835300000002</c:v>
                </c:pt>
                <c:pt idx="30778">
                  <c:v>148.27427</c:v>
                </c:pt>
                <c:pt idx="30779">
                  <c:v>327.86935999999992</c:v>
                </c:pt>
                <c:pt idx="30780">
                  <c:v>18524.388920000001</c:v>
                </c:pt>
                <c:pt idx="30781">
                  <c:v>20027.741330000001</c:v>
                </c:pt>
                <c:pt idx="30782">
                  <c:v>7282.2322400000003</c:v>
                </c:pt>
                <c:pt idx="30783">
                  <c:v>9247.0580499999978</c:v>
                </c:pt>
                <c:pt idx="30784">
                  <c:v>6803.2393099999999</c:v>
                </c:pt>
                <c:pt idx="30785">
                  <c:v>484.83718999999991</c:v>
                </c:pt>
                <c:pt idx="30786">
                  <c:v>1892.44938</c:v>
                </c:pt>
                <c:pt idx="30787">
                  <c:v>26362.753659999998</c:v>
                </c:pt>
                <c:pt idx="30788">
                  <c:v>25819.305420000001</c:v>
                </c:pt>
                <c:pt idx="30789">
                  <c:v>40742.326660000013</c:v>
                </c:pt>
                <c:pt idx="30790">
                  <c:v>38517.185310000001</c:v>
                </c:pt>
                <c:pt idx="30791">
                  <c:v>26165.09937</c:v>
                </c:pt>
                <c:pt idx="30792">
                  <c:v>8459.1062000000002</c:v>
                </c:pt>
                <c:pt idx="30793">
                  <c:v>21175.78858</c:v>
                </c:pt>
                <c:pt idx="30794">
                  <c:v>22125.596679999999</c:v>
                </c:pt>
                <c:pt idx="30795">
                  <c:v>23613.84937</c:v>
                </c:pt>
                <c:pt idx="30796">
                  <c:v>23313.38281000001</c:v>
                </c:pt>
                <c:pt idx="30797">
                  <c:v>1892.44938</c:v>
                </c:pt>
                <c:pt idx="30798">
                  <c:v>484.83718999999991</c:v>
                </c:pt>
                <c:pt idx="30799">
                  <c:v>3536.52414</c:v>
                </c:pt>
                <c:pt idx="30800">
                  <c:v>3792.9380900000001</c:v>
                </c:pt>
                <c:pt idx="30801">
                  <c:v>0</c:v>
                </c:pt>
                <c:pt idx="30802">
                  <c:v>439.05274000000009</c:v>
                </c:pt>
                <c:pt idx="30803">
                  <c:v>1927.3050599999999</c:v>
                </c:pt>
                <c:pt idx="30804">
                  <c:v>2137.5942599999998</c:v>
                </c:pt>
                <c:pt idx="30805">
                  <c:v>3536.52414</c:v>
                </c:pt>
                <c:pt idx="30806">
                  <c:v>3792.9380900000001</c:v>
                </c:pt>
                <c:pt idx="30807">
                  <c:v>695.64695000000006</c:v>
                </c:pt>
                <c:pt idx="30808">
                  <c:v>4567.4947300000003</c:v>
                </c:pt>
                <c:pt idx="30809">
                  <c:v>4488.5849099999996</c:v>
                </c:pt>
                <c:pt idx="30810">
                  <c:v>18051.068609999998</c:v>
                </c:pt>
                <c:pt idx="30811">
                  <c:v>2217.11985</c:v>
                </c:pt>
                <c:pt idx="30812">
                  <c:v>0</c:v>
                </c:pt>
                <c:pt idx="30813">
                  <c:v>7174.0122700000002</c:v>
                </c:pt>
                <c:pt idx="30814">
                  <c:v>5914.3985000000002</c:v>
                </c:pt>
                <c:pt idx="30815">
                  <c:v>5914.3985000000002</c:v>
                </c:pt>
                <c:pt idx="30816">
                  <c:v>7174.0122700000002</c:v>
                </c:pt>
                <c:pt idx="30817">
                  <c:v>146.37348</c:v>
                </c:pt>
                <c:pt idx="30818">
                  <c:v>0</c:v>
                </c:pt>
                <c:pt idx="30819">
                  <c:v>4421.1216800000002</c:v>
                </c:pt>
                <c:pt idx="30820">
                  <c:v>4488.5849099999996</c:v>
                </c:pt>
                <c:pt idx="30821">
                  <c:v>0</c:v>
                </c:pt>
                <c:pt idx="30822">
                  <c:v>0</c:v>
                </c:pt>
                <c:pt idx="30823">
                  <c:v>15042.44958</c:v>
                </c:pt>
                <c:pt idx="30824">
                  <c:v>13618.632809999999</c:v>
                </c:pt>
                <c:pt idx="30825">
                  <c:v>15110.515740000001</c:v>
                </c:pt>
                <c:pt idx="30826">
                  <c:v>62316.469729999997</c:v>
                </c:pt>
                <c:pt idx="30827">
                  <c:v>0</c:v>
                </c:pt>
                <c:pt idx="30828">
                  <c:v>292.67923999999999</c:v>
                </c:pt>
                <c:pt idx="30829">
                  <c:v>9739.2070299999978</c:v>
                </c:pt>
                <c:pt idx="30830">
                  <c:v>11468.499030000001</c:v>
                </c:pt>
                <c:pt idx="30831">
                  <c:v>9464.4055199999984</c:v>
                </c:pt>
                <c:pt idx="30832">
                  <c:v>9727.5910600000007</c:v>
                </c:pt>
                <c:pt idx="30833">
                  <c:v>4883.5953</c:v>
                </c:pt>
                <c:pt idx="30834">
                  <c:v>5166.4774799999996</c:v>
                </c:pt>
                <c:pt idx="30835">
                  <c:v>18653.36156999999</c:v>
                </c:pt>
                <c:pt idx="30836">
                  <c:v>17222.94629</c:v>
                </c:pt>
                <c:pt idx="30837">
                  <c:v>2944.57854</c:v>
                </c:pt>
                <c:pt idx="30838">
                  <c:v>14571.321529999999</c:v>
                </c:pt>
                <c:pt idx="30839">
                  <c:v>9739.2070299999978</c:v>
                </c:pt>
                <c:pt idx="30840">
                  <c:v>11468.499030000001</c:v>
                </c:pt>
                <c:pt idx="30841">
                  <c:v>9464.4055199999984</c:v>
                </c:pt>
                <c:pt idx="30842">
                  <c:v>9727.5910600000007</c:v>
                </c:pt>
                <c:pt idx="30843">
                  <c:v>55702.614750000001</c:v>
                </c:pt>
                <c:pt idx="30844">
                  <c:v>35146.244630000001</c:v>
                </c:pt>
                <c:pt idx="30845">
                  <c:v>35056.998290000003</c:v>
                </c:pt>
                <c:pt idx="30846">
                  <c:v>31252.278559999999</c:v>
                </c:pt>
                <c:pt idx="30847">
                  <c:v>31734.04077</c:v>
                </c:pt>
                <c:pt idx="30848">
                  <c:v>16537.229009999999</c:v>
                </c:pt>
                <c:pt idx="30849">
                  <c:v>16229.40357</c:v>
                </c:pt>
                <c:pt idx="30850">
                  <c:v>27099.773079999999</c:v>
                </c:pt>
                <c:pt idx="30851">
                  <c:v>27880.413329999999</c:v>
                </c:pt>
                <c:pt idx="30852">
                  <c:v>5584.1033900000002</c:v>
                </c:pt>
                <c:pt idx="30853">
                  <c:v>8069.3229300000003</c:v>
                </c:pt>
                <c:pt idx="30854">
                  <c:v>5166.4774799999996</c:v>
                </c:pt>
                <c:pt idx="30855">
                  <c:v>3744.0208400000001</c:v>
                </c:pt>
                <c:pt idx="30856">
                  <c:v>0</c:v>
                </c:pt>
                <c:pt idx="30857">
                  <c:v>0</c:v>
                </c:pt>
                <c:pt idx="30858">
                  <c:v>0</c:v>
                </c:pt>
                <c:pt idx="30859">
                  <c:v>16537.229009999999</c:v>
                </c:pt>
                <c:pt idx="30860">
                  <c:v>15202.295410000001</c:v>
                </c:pt>
                <c:pt idx="30861">
                  <c:v>14571.321529999999</c:v>
                </c:pt>
                <c:pt idx="30862">
                  <c:v>73.94153</c:v>
                </c:pt>
                <c:pt idx="30863">
                  <c:v>1257.08718</c:v>
                </c:pt>
                <c:pt idx="30864">
                  <c:v>0</c:v>
                </c:pt>
                <c:pt idx="30865">
                  <c:v>0</c:v>
                </c:pt>
                <c:pt idx="30866">
                  <c:v>1257.08718</c:v>
                </c:pt>
                <c:pt idx="30867">
                  <c:v>73.94153</c:v>
                </c:pt>
                <c:pt idx="30868">
                  <c:v>4883.5953</c:v>
                </c:pt>
                <c:pt idx="30869">
                  <c:v>6314.7705100000003</c:v>
                </c:pt>
                <c:pt idx="30870">
                  <c:v>7782.73279</c:v>
                </c:pt>
                <c:pt idx="30871">
                  <c:v>8269.7539099999976</c:v>
                </c:pt>
                <c:pt idx="30872">
                  <c:v>8034.5746800000006</c:v>
                </c:pt>
                <c:pt idx="30873">
                  <c:v>1080.1693700000001</c:v>
                </c:pt>
                <c:pt idx="30874">
                  <c:v>5234.6010700000006</c:v>
                </c:pt>
                <c:pt idx="30875">
                  <c:v>6640.4149100000004</c:v>
                </c:pt>
                <c:pt idx="30876">
                  <c:v>5837.7470400000002</c:v>
                </c:pt>
                <c:pt idx="30877">
                  <c:v>4774.7067900000002</c:v>
                </c:pt>
                <c:pt idx="30878">
                  <c:v>4774.7067900000002</c:v>
                </c:pt>
                <c:pt idx="30879">
                  <c:v>5837.7470400000002</c:v>
                </c:pt>
                <c:pt idx="30880">
                  <c:v>515.09819000000005</c:v>
                </c:pt>
                <c:pt idx="30881">
                  <c:v>1616.32599</c:v>
                </c:pt>
                <c:pt idx="30882">
                  <c:v>1438.4618800000001</c:v>
                </c:pt>
                <c:pt idx="30883">
                  <c:v>1520.3797500000001</c:v>
                </c:pt>
                <c:pt idx="30884">
                  <c:v>18947.26685</c:v>
                </c:pt>
                <c:pt idx="30885">
                  <c:v>16814.92944</c:v>
                </c:pt>
                <c:pt idx="30886">
                  <c:v>3078.1723499999998</c:v>
                </c:pt>
                <c:pt idx="30887">
                  <c:v>2671.1672100000001</c:v>
                </c:pt>
                <c:pt idx="30888">
                  <c:v>19963.302729999999</c:v>
                </c:pt>
                <c:pt idx="30889">
                  <c:v>23630.80298</c:v>
                </c:pt>
                <c:pt idx="30890">
                  <c:v>6791.0313500000002</c:v>
                </c:pt>
                <c:pt idx="30891">
                  <c:v>5662.8717399999996</c:v>
                </c:pt>
                <c:pt idx="30892">
                  <c:v>1150.6750999999999</c:v>
                </c:pt>
                <c:pt idx="30893">
                  <c:v>20095.800039999991</c:v>
                </c:pt>
                <c:pt idx="30894">
                  <c:v>17965.605230000001</c:v>
                </c:pt>
                <c:pt idx="30895">
                  <c:v>15202.295410000001</c:v>
                </c:pt>
                <c:pt idx="30896">
                  <c:v>2396.6120000000001</c:v>
                </c:pt>
                <c:pt idx="30897">
                  <c:v>2303.2037</c:v>
                </c:pt>
                <c:pt idx="30898">
                  <c:v>2396.6120000000001</c:v>
                </c:pt>
                <c:pt idx="30899">
                  <c:v>2303.2037</c:v>
                </c:pt>
                <c:pt idx="30900">
                  <c:v>2396.6120000000001</c:v>
                </c:pt>
                <c:pt idx="30901">
                  <c:v>2303.2037</c:v>
                </c:pt>
                <c:pt idx="30902">
                  <c:v>3078.1723499999998</c:v>
                </c:pt>
                <c:pt idx="30903">
                  <c:v>2671.1672100000001</c:v>
                </c:pt>
                <c:pt idx="30904">
                  <c:v>20664.98535000001</c:v>
                </c:pt>
                <c:pt idx="30905">
                  <c:v>20808.553230000001</c:v>
                </c:pt>
                <c:pt idx="30906">
                  <c:v>21894.569090000001</c:v>
                </c:pt>
                <c:pt idx="30907">
                  <c:v>14072.693359999999</c:v>
                </c:pt>
                <c:pt idx="30908">
                  <c:v>14879.784659999999</c:v>
                </c:pt>
                <c:pt idx="30909">
                  <c:v>14879.784659999999</c:v>
                </c:pt>
                <c:pt idx="30910">
                  <c:v>14072.693359999999</c:v>
                </c:pt>
                <c:pt idx="30911">
                  <c:v>12691.72315</c:v>
                </c:pt>
                <c:pt idx="30912">
                  <c:v>13405.40625</c:v>
                </c:pt>
                <c:pt idx="30913">
                  <c:v>2303.2037</c:v>
                </c:pt>
                <c:pt idx="30914">
                  <c:v>2396.6120000000001</c:v>
                </c:pt>
                <c:pt idx="30915">
                  <c:v>16229.40357</c:v>
                </c:pt>
                <c:pt idx="30916">
                  <c:v>16229.40357</c:v>
                </c:pt>
                <c:pt idx="30917">
                  <c:v>16537.229009999999</c:v>
                </c:pt>
                <c:pt idx="30918">
                  <c:v>11531.273440000001</c:v>
                </c:pt>
                <c:pt idx="30919">
                  <c:v>18655.634269999999</c:v>
                </c:pt>
                <c:pt idx="30920">
                  <c:v>28463.560300000001</c:v>
                </c:pt>
                <c:pt idx="30921">
                  <c:v>27415.072270000001</c:v>
                </c:pt>
                <c:pt idx="30922">
                  <c:v>46070.702400000002</c:v>
                </c:pt>
                <c:pt idx="30923">
                  <c:v>39994.832759999998</c:v>
                </c:pt>
                <c:pt idx="30924">
                  <c:v>0</c:v>
                </c:pt>
                <c:pt idx="30925">
                  <c:v>0</c:v>
                </c:pt>
                <c:pt idx="30926">
                  <c:v>4884.3675800000001</c:v>
                </c:pt>
                <c:pt idx="30927">
                  <c:v>4898.9199500000004</c:v>
                </c:pt>
                <c:pt idx="30928">
                  <c:v>4898.9199500000004</c:v>
                </c:pt>
                <c:pt idx="30929">
                  <c:v>4884.3675800000001</c:v>
                </c:pt>
                <c:pt idx="30930">
                  <c:v>22233.114249999991</c:v>
                </c:pt>
                <c:pt idx="30931">
                  <c:v>22760.485840000001</c:v>
                </c:pt>
                <c:pt idx="30932">
                  <c:v>22760.485840000001</c:v>
                </c:pt>
                <c:pt idx="30933">
                  <c:v>22233.114249999991</c:v>
                </c:pt>
                <c:pt idx="30934">
                  <c:v>0</c:v>
                </c:pt>
                <c:pt idx="30935">
                  <c:v>0</c:v>
                </c:pt>
                <c:pt idx="30936">
                  <c:v>19559.929680000001</c:v>
                </c:pt>
                <c:pt idx="30937">
                  <c:v>19529.837520000001</c:v>
                </c:pt>
                <c:pt idx="30938">
                  <c:v>29502.929939999991</c:v>
                </c:pt>
                <c:pt idx="30939">
                  <c:v>30074.947270000001</c:v>
                </c:pt>
                <c:pt idx="30940">
                  <c:v>35317.907229999997</c:v>
                </c:pt>
                <c:pt idx="30941">
                  <c:v>15498.3045</c:v>
                </c:pt>
                <c:pt idx="30942">
                  <c:v>15763.48163</c:v>
                </c:pt>
                <c:pt idx="30943">
                  <c:v>0</c:v>
                </c:pt>
                <c:pt idx="30944">
                  <c:v>0</c:v>
                </c:pt>
                <c:pt idx="30945">
                  <c:v>88.868110000000001</c:v>
                </c:pt>
                <c:pt idx="30946">
                  <c:v>180.32301000000001</c:v>
                </c:pt>
                <c:pt idx="30947">
                  <c:v>180.32301000000001</c:v>
                </c:pt>
                <c:pt idx="30948">
                  <c:v>88.868110000000001</c:v>
                </c:pt>
                <c:pt idx="30949">
                  <c:v>11531.273440000001</c:v>
                </c:pt>
                <c:pt idx="30950">
                  <c:v>0</c:v>
                </c:pt>
                <c:pt idx="30951">
                  <c:v>46227.906370000012</c:v>
                </c:pt>
                <c:pt idx="30952">
                  <c:v>0</c:v>
                </c:pt>
                <c:pt idx="30953">
                  <c:v>0</c:v>
                </c:pt>
                <c:pt idx="30954">
                  <c:v>25095.603879999999</c:v>
                </c:pt>
                <c:pt idx="30955">
                  <c:v>24568.139039999991</c:v>
                </c:pt>
                <c:pt idx="30956">
                  <c:v>46227.906370000012</c:v>
                </c:pt>
                <c:pt idx="30957">
                  <c:v>0</c:v>
                </c:pt>
                <c:pt idx="30958">
                  <c:v>0</c:v>
                </c:pt>
                <c:pt idx="30959">
                  <c:v>1616.32599</c:v>
                </c:pt>
                <c:pt idx="30960">
                  <c:v>515.09819000000005</c:v>
                </c:pt>
                <c:pt idx="30961">
                  <c:v>515.09819000000005</c:v>
                </c:pt>
                <c:pt idx="30962">
                  <c:v>1616.32599</c:v>
                </c:pt>
                <c:pt idx="30963">
                  <c:v>22233.114249999991</c:v>
                </c:pt>
                <c:pt idx="30964">
                  <c:v>22760.485840000001</c:v>
                </c:pt>
                <c:pt idx="30965">
                  <c:v>1616.32599</c:v>
                </c:pt>
                <c:pt idx="30966">
                  <c:v>515.09819000000005</c:v>
                </c:pt>
                <c:pt idx="30967">
                  <c:v>23272.350829999999</c:v>
                </c:pt>
                <c:pt idx="30968">
                  <c:v>23846.205569999998</c:v>
                </c:pt>
                <c:pt idx="30969">
                  <c:v>0</c:v>
                </c:pt>
                <c:pt idx="30970">
                  <c:v>0</c:v>
                </c:pt>
                <c:pt idx="30971">
                  <c:v>3033.8321000000001</c:v>
                </c:pt>
                <c:pt idx="30972">
                  <c:v>2450.1207100000001</c:v>
                </c:pt>
                <c:pt idx="30973">
                  <c:v>12832.37103</c:v>
                </c:pt>
                <c:pt idx="30974">
                  <c:v>12117.86249</c:v>
                </c:pt>
                <c:pt idx="30975">
                  <c:v>4738.0096100000001</c:v>
                </c:pt>
                <c:pt idx="30976">
                  <c:v>4236.64552</c:v>
                </c:pt>
                <c:pt idx="30977">
                  <c:v>7665.1872599999997</c:v>
                </c:pt>
                <c:pt idx="30978">
                  <c:v>7717.21994</c:v>
                </c:pt>
                <c:pt idx="30979">
                  <c:v>12117.86249</c:v>
                </c:pt>
                <c:pt idx="30980">
                  <c:v>12832.37103</c:v>
                </c:pt>
                <c:pt idx="30981">
                  <c:v>4738.0096100000001</c:v>
                </c:pt>
                <c:pt idx="30982">
                  <c:v>4236.64552</c:v>
                </c:pt>
                <c:pt idx="30983">
                  <c:v>15036.862789999999</c:v>
                </c:pt>
                <c:pt idx="30984">
                  <c:v>15096.623170000001</c:v>
                </c:pt>
                <c:pt idx="30985">
                  <c:v>15096.623170000001</c:v>
                </c:pt>
                <c:pt idx="30986">
                  <c:v>15036.862789999999</c:v>
                </c:pt>
                <c:pt idx="30987">
                  <c:v>8151.3509199999999</c:v>
                </c:pt>
                <c:pt idx="30988">
                  <c:v>7831.1944000000003</c:v>
                </c:pt>
                <c:pt idx="30989">
                  <c:v>7831.1944000000003</c:v>
                </c:pt>
                <c:pt idx="30990">
                  <c:v>7361.7387999999992</c:v>
                </c:pt>
                <c:pt idx="30991">
                  <c:v>6887.0061300000007</c:v>
                </c:pt>
                <c:pt idx="30992">
                  <c:v>789.61176</c:v>
                </c:pt>
                <c:pt idx="30993">
                  <c:v>944.18808999999999</c:v>
                </c:pt>
                <c:pt idx="30994">
                  <c:v>16732.04522</c:v>
                </c:pt>
                <c:pt idx="30995">
                  <c:v>16108.446840000001</c:v>
                </c:pt>
                <c:pt idx="30996">
                  <c:v>17546.89746</c:v>
                </c:pt>
                <c:pt idx="30997">
                  <c:v>18252.414789999999</c:v>
                </c:pt>
                <c:pt idx="30998">
                  <c:v>20806.875</c:v>
                </c:pt>
                <c:pt idx="30999">
                  <c:v>17823.006600000001</c:v>
                </c:pt>
                <c:pt idx="31000">
                  <c:v>9643.873709999998</c:v>
                </c:pt>
                <c:pt idx="31001">
                  <c:v>10820.998170000001</c:v>
                </c:pt>
                <c:pt idx="31002">
                  <c:v>9404.5593299999982</c:v>
                </c:pt>
                <c:pt idx="31003">
                  <c:v>11553.71045</c:v>
                </c:pt>
                <c:pt idx="31004">
                  <c:v>27565.822759999999</c:v>
                </c:pt>
                <c:pt idx="31005">
                  <c:v>29335.7019</c:v>
                </c:pt>
                <c:pt idx="31006">
                  <c:v>44184.275759999997</c:v>
                </c:pt>
                <c:pt idx="31007">
                  <c:v>2868.43</c:v>
                </c:pt>
                <c:pt idx="31008">
                  <c:v>2637.4922499999998</c:v>
                </c:pt>
                <c:pt idx="31009">
                  <c:v>7054.6435500000007</c:v>
                </c:pt>
                <c:pt idx="31010">
                  <c:v>9434.7319299999981</c:v>
                </c:pt>
                <c:pt idx="31011">
                  <c:v>6877.3824500000001</c:v>
                </c:pt>
                <c:pt idx="31012">
                  <c:v>5117.1920800000007</c:v>
                </c:pt>
                <c:pt idx="31013">
                  <c:v>5117.1920800000007</c:v>
                </c:pt>
                <c:pt idx="31014">
                  <c:v>6877.3824500000001</c:v>
                </c:pt>
                <c:pt idx="31015">
                  <c:v>6952.3121300000003</c:v>
                </c:pt>
                <c:pt idx="31016">
                  <c:v>7194.5880200000001</c:v>
                </c:pt>
                <c:pt idx="31017">
                  <c:v>3261.03638</c:v>
                </c:pt>
                <c:pt idx="31018">
                  <c:v>1027.63247</c:v>
                </c:pt>
                <c:pt idx="31019">
                  <c:v>29335.7019</c:v>
                </c:pt>
                <c:pt idx="31020">
                  <c:v>27565.822759999999</c:v>
                </c:pt>
                <c:pt idx="31021">
                  <c:v>19421.031620000002</c:v>
                </c:pt>
                <c:pt idx="31022">
                  <c:v>21492.944149999999</c:v>
                </c:pt>
                <c:pt idx="31023">
                  <c:v>13018.92438</c:v>
                </c:pt>
                <c:pt idx="31024">
                  <c:v>13721.31659</c:v>
                </c:pt>
                <c:pt idx="31025">
                  <c:v>25992.117310000001</c:v>
                </c:pt>
                <c:pt idx="31026">
                  <c:v>25846.61760999999</c:v>
                </c:pt>
                <c:pt idx="31027">
                  <c:v>2684.6441599999998</c:v>
                </c:pt>
                <c:pt idx="31028">
                  <c:v>3472.7756399999998</c:v>
                </c:pt>
                <c:pt idx="31029">
                  <c:v>13721.31659</c:v>
                </c:pt>
                <c:pt idx="31030">
                  <c:v>13018.92438</c:v>
                </c:pt>
                <c:pt idx="31031">
                  <c:v>37497.920039999997</c:v>
                </c:pt>
                <c:pt idx="31032">
                  <c:v>11868.474609999999</c:v>
                </c:pt>
                <c:pt idx="31033">
                  <c:v>12136.47229</c:v>
                </c:pt>
                <c:pt idx="31034">
                  <c:v>7478.61877</c:v>
                </c:pt>
                <c:pt idx="31035">
                  <c:v>10372.325860000001</c:v>
                </c:pt>
                <c:pt idx="31036">
                  <c:v>734.11892999999998</c:v>
                </c:pt>
                <c:pt idx="31037">
                  <c:v>180.32301000000001</c:v>
                </c:pt>
                <c:pt idx="31038">
                  <c:v>21492.944149999999</c:v>
                </c:pt>
                <c:pt idx="31039">
                  <c:v>19421.031620000002</c:v>
                </c:pt>
                <c:pt idx="31040">
                  <c:v>7478.61877</c:v>
                </c:pt>
                <c:pt idx="31041">
                  <c:v>10372.325860000001</c:v>
                </c:pt>
                <c:pt idx="31042">
                  <c:v>645.25080000000003</c:v>
                </c:pt>
                <c:pt idx="31043">
                  <c:v>0</c:v>
                </c:pt>
                <c:pt idx="31044">
                  <c:v>0</c:v>
                </c:pt>
                <c:pt idx="31045">
                  <c:v>645.25080000000003</c:v>
                </c:pt>
                <c:pt idx="31046">
                  <c:v>3670.5637200000001</c:v>
                </c:pt>
                <c:pt idx="31047">
                  <c:v>791.90885000000003</c:v>
                </c:pt>
                <c:pt idx="31048">
                  <c:v>8720.2713600000006</c:v>
                </c:pt>
                <c:pt idx="31049">
                  <c:v>9893.7456099999981</c:v>
                </c:pt>
                <c:pt idx="31050">
                  <c:v>13564.309080000001</c:v>
                </c:pt>
                <c:pt idx="31051">
                  <c:v>9512.1801699999978</c:v>
                </c:pt>
                <c:pt idx="31052">
                  <c:v>8539.9481199999973</c:v>
                </c:pt>
                <c:pt idx="31053">
                  <c:v>9804.8776899999957</c:v>
                </c:pt>
                <c:pt idx="31054">
                  <c:v>8539.9481199999973</c:v>
                </c:pt>
                <c:pt idx="31055">
                  <c:v>9804.8776899999957</c:v>
                </c:pt>
                <c:pt idx="31056">
                  <c:v>1827.0843199999999</c:v>
                </c:pt>
                <c:pt idx="31057">
                  <c:v>1640.23416</c:v>
                </c:pt>
                <c:pt idx="31058">
                  <c:v>9118.8528999999962</c:v>
                </c:pt>
                <c:pt idx="31059">
                  <c:v>12199.41034</c:v>
                </c:pt>
                <c:pt idx="31060">
                  <c:v>26433.771239999998</c:v>
                </c:pt>
                <c:pt idx="31061">
                  <c:v>17040.7052</c:v>
                </c:pt>
                <c:pt idx="31062">
                  <c:v>17930.69385</c:v>
                </c:pt>
                <c:pt idx="31063">
                  <c:v>26159.558110000009</c:v>
                </c:pt>
                <c:pt idx="31064">
                  <c:v>30130.103149999999</c:v>
                </c:pt>
                <c:pt idx="31065">
                  <c:v>0</c:v>
                </c:pt>
                <c:pt idx="31066">
                  <c:v>0</c:v>
                </c:pt>
                <c:pt idx="31067">
                  <c:v>4562.8981599999997</c:v>
                </c:pt>
                <c:pt idx="31068">
                  <c:v>4460.2854799999996</c:v>
                </c:pt>
                <c:pt idx="31069">
                  <c:v>4460.2854799999996</c:v>
                </c:pt>
                <c:pt idx="31070">
                  <c:v>4562.8981599999997</c:v>
                </c:pt>
                <c:pt idx="31071">
                  <c:v>0</c:v>
                </c:pt>
                <c:pt idx="31072">
                  <c:v>0</c:v>
                </c:pt>
                <c:pt idx="31073">
                  <c:v>0</c:v>
                </c:pt>
                <c:pt idx="31074">
                  <c:v>0</c:v>
                </c:pt>
                <c:pt idx="31075">
                  <c:v>3740.9776900000002</c:v>
                </c:pt>
                <c:pt idx="31076">
                  <c:v>3652.6154900000001</c:v>
                </c:pt>
                <c:pt idx="31077">
                  <c:v>29812.17333999999</c:v>
                </c:pt>
                <c:pt idx="31078">
                  <c:v>33871.079709999998</c:v>
                </c:pt>
                <c:pt idx="31079">
                  <c:v>30130.103149999999</c:v>
                </c:pt>
                <c:pt idx="31080">
                  <c:v>26159.558110000009</c:v>
                </c:pt>
                <c:pt idx="31081">
                  <c:v>4562.8981599999997</c:v>
                </c:pt>
                <c:pt idx="31082">
                  <c:v>4460.2854799999996</c:v>
                </c:pt>
                <c:pt idx="31083">
                  <c:v>3740.9776900000002</c:v>
                </c:pt>
                <c:pt idx="31084">
                  <c:v>3652.6154900000001</c:v>
                </c:pt>
                <c:pt idx="31085">
                  <c:v>11922.4599</c:v>
                </c:pt>
                <c:pt idx="31086">
                  <c:v>13767.983399999999</c:v>
                </c:pt>
                <c:pt idx="31087">
                  <c:v>14605.62427</c:v>
                </c:pt>
                <c:pt idx="31088">
                  <c:v>13767.983399999999</c:v>
                </c:pt>
                <c:pt idx="31089">
                  <c:v>14605.62427</c:v>
                </c:pt>
                <c:pt idx="31090">
                  <c:v>2897.55548</c:v>
                </c:pt>
                <c:pt idx="31091">
                  <c:v>3457.4488200000001</c:v>
                </c:pt>
                <c:pt idx="31092">
                  <c:v>7197.8300400000007</c:v>
                </c:pt>
                <c:pt idx="31093">
                  <c:v>6549.5747700000002</c:v>
                </c:pt>
                <c:pt idx="31094">
                  <c:v>5499.3380999999999</c:v>
                </c:pt>
                <c:pt idx="31095">
                  <c:v>5560.6697100000001</c:v>
                </c:pt>
                <c:pt idx="31096">
                  <c:v>12130.68311</c:v>
                </c:pt>
                <c:pt idx="31097">
                  <c:v>12258.73559</c:v>
                </c:pt>
                <c:pt idx="31098">
                  <c:v>5499.3380999999999</c:v>
                </c:pt>
                <c:pt idx="31099">
                  <c:v>5560.6697100000001</c:v>
                </c:pt>
                <c:pt idx="31100">
                  <c:v>8151.3509199999999</c:v>
                </c:pt>
                <c:pt idx="31101">
                  <c:v>7567.4926500000001</c:v>
                </c:pt>
                <c:pt idx="31102">
                  <c:v>8001.01343</c:v>
                </c:pt>
                <c:pt idx="31103">
                  <c:v>6976.7022100000013</c:v>
                </c:pt>
                <c:pt idx="31104">
                  <c:v>6826.5116200000002</c:v>
                </c:pt>
                <c:pt idx="31105">
                  <c:v>8001.01343</c:v>
                </c:pt>
                <c:pt idx="31106">
                  <c:v>7567.4926500000001</c:v>
                </c:pt>
                <c:pt idx="31107">
                  <c:v>0</c:v>
                </c:pt>
                <c:pt idx="31108">
                  <c:v>0</c:v>
                </c:pt>
                <c:pt idx="31109">
                  <c:v>1774.49927</c:v>
                </c:pt>
                <c:pt idx="31110">
                  <c:v>1708.1568600000001</c:v>
                </c:pt>
                <c:pt idx="31111">
                  <c:v>25493.88867</c:v>
                </c:pt>
                <c:pt idx="31112">
                  <c:v>32588.091799999998</c:v>
                </c:pt>
                <c:pt idx="31113">
                  <c:v>32588.091799999998</c:v>
                </c:pt>
                <c:pt idx="31114">
                  <c:v>12130.68311</c:v>
                </c:pt>
                <c:pt idx="31115">
                  <c:v>25524.484380000009</c:v>
                </c:pt>
                <c:pt idx="31116">
                  <c:v>892.55286999999987</c:v>
                </c:pt>
                <c:pt idx="31117">
                  <c:v>194.67778000000001</c:v>
                </c:pt>
                <c:pt idx="31118">
                  <c:v>194.67778000000001</c:v>
                </c:pt>
                <c:pt idx="31119">
                  <c:v>892.55286999999987</c:v>
                </c:pt>
                <c:pt idx="31120">
                  <c:v>0</c:v>
                </c:pt>
                <c:pt idx="31121">
                  <c:v>0</c:v>
                </c:pt>
                <c:pt idx="31122">
                  <c:v>0</c:v>
                </c:pt>
                <c:pt idx="31123">
                  <c:v>0</c:v>
                </c:pt>
                <c:pt idx="31124">
                  <c:v>22500.627199999999</c:v>
                </c:pt>
                <c:pt idx="31125">
                  <c:v>26586.988280000001</c:v>
                </c:pt>
                <c:pt idx="31126">
                  <c:v>269.67937999999992</c:v>
                </c:pt>
                <c:pt idx="31127">
                  <c:v>13675.85742</c:v>
                </c:pt>
                <c:pt idx="31128">
                  <c:v>0</c:v>
                </c:pt>
                <c:pt idx="31129">
                  <c:v>1930.2590299999999</c:v>
                </c:pt>
                <c:pt idx="31130">
                  <c:v>30.354520000000001</c:v>
                </c:pt>
                <c:pt idx="31131">
                  <c:v>6972.8115200000002</c:v>
                </c:pt>
                <c:pt idx="31132">
                  <c:v>2551.5420199999999</c:v>
                </c:pt>
                <c:pt idx="31133">
                  <c:v>270.60926000000001</c:v>
                </c:pt>
                <c:pt idx="31134">
                  <c:v>7322.8020400000014</c:v>
                </c:pt>
                <c:pt idx="31135">
                  <c:v>5824.5909800000009</c:v>
                </c:pt>
                <c:pt idx="31136">
                  <c:v>5305.3329400000002</c:v>
                </c:pt>
                <c:pt idx="31137">
                  <c:v>5258.9539500000001</c:v>
                </c:pt>
                <c:pt idx="31138">
                  <c:v>6706.0349100000003</c:v>
                </c:pt>
                <c:pt idx="31139">
                  <c:v>6231.67166</c:v>
                </c:pt>
                <c:pt idx="31140">
                  <c:v>15270.43094</c:v>
                </c:pt>
                <c:pt idx="31141">
                  <c:v>1865.9583600000001</c:v>
                </c:pt>
                <c:pt idx="31142">
                  <c:v>1886.4415300000001</c:v>
                </c:pt>
                <c:pt idx="31143">
                  <c:v>9825.4434399999991</c:v>
                </c:pt>
                <c:pt idx="31144">
                  <c:v>9312.8263599999973</c:v>
                </c:pt>
                <c:pt idx="31145">
                  <c:v>6231.67166</c:v>
                </c:pt>
                <c:pt idx="31146">
                  <c:v>6706.0349100000003</c:v>
                </c:pt>
                <c:pt idx="31147">
                  <c:v>3650.5823099999998</c:v>
                </c:pt>
                <c:pt idx="31148">
                  <c:v>3677.8457200000012</c:v>
                </c:pt>
                <c:pt idx="31149">
                  <c:v>4277.6706100000001</c:v>
                </c:pt>
                <c:pt idx="31150">
                  <c:v>5526.2284500000014</c:v>
                </c:pt>
                <c:pt idx="31151">
                  <c:v>7052.6655300000002</c:v>
                </c:pt>
                <c:pt idx="31152">
                  <c:v>4277.6706100000001</c:v>
                </c:pt>
                <c:pt idx="31153">
                  <c:v>5526.2284500000014</c:v>
                </c:pt>
                <c:pt idx="31154">
                  <c:v>0</c:v>
                </c:pt>
                <c:pt idx="31155">
                  <c:v>0</c:v>
                </c:pt>
                <c:pt idx="31156">
                  <c:v>9825.4434399999991</c:v>
                </c:pt>
                <c:pt idx="31157">
                  <c:v>9312.8263599999973</c:v>
                </c:pt>
                <c:pt idx="31158">
                  <c:v>4321.9180300000007</c:v>
                </c:pt>
                <c:pt idx="31159">
                  <c:v>8347.5394900000028</c:v>
                </c:pt>
                <c:pt idx="31160">
                  <c:v>10304.000969999999</c:v>
                </c:pt>
                <c:pt idx="31161">
                  <c:v>7970.29126</c:v>
                </c:pt>
                <c:pt idx="31162">
                  <c:v>14539.7251</c:v>
                </c:pt>
                <c:pt idx="31163">
                  <c:v>12335.19665</c:v>
                </c:pt>
                <c:pt idx="31164">
                  <c:v>7970.29126</c:v>
                </c:pt>
                <c:pt idx="31165">
                  <c:v>10304.000969999999</c:v>
                </c:pt>
                <c:pt idx="31166">
                  <c:v>9434.7319299999981</c:v>
                </c:pt>
                <c:pt idx="31167">
                  <c:v>7054.6435500000007</c:v>
                </c:pt>
                <c:pt idx="31168">
                  <c:v>8347.5394900000028</c:v>
                </c:pt>
                <c:pt idx="31169">
                  <c:v>26213.85889000001</c:v>
                </c:pt>
                <c:pt idx="31170">
                  <c:v>17175.30797999999</c:v>
                </c:pt>
                <c:pt idx="31171">
                  <c:v>28566.705809999999</c:v>
                </c:pt>
                <c:pt idx="31172">
                  <c:v>28122.740229999999</c:v>
                </c:pt>
                <c:pt idx="31173">
                  <c:v>1076.25353</c:v>
                </c:pt>
                <c:pt idx="31174">
                  <c:v>740.64848000000006</c:v>
                </c:pt>
                <c:pt idx="31175">
                  <c:v>27434.388800000001</c:v>
                </c:pt>
                <c:pt idx="31176">
                  <c:v>27436.405510000001</c:v>
                </c:pt>
                <c:pt idx="31177">
                  <c:v>26441.45886000001</c:v>
                </c:pt>
                <c:pt idx="31178">
                  <c:v>4527.0512700000008</c:v>
                </c:pt>
                <c:pt idx="31179">
                  <c:v>5078.0342700000001</c:v>
                </c:pt>
                <c:pt idx="31180">
                  <c:v>22141.155269999988</c:v>
                </c:pt>
                <c:pt idx="31181">
                  <c:v>21488.312140000002</c:v>
                </c:pt>
                <c:pt idx="31182">
                  <c:v>5295.2492300000004</c:v>
                </c:pt>
                <c:pt idx="31183">
                  <c:v>4953.1457600000003</c:v>
                </c:pt>
                <c:pt idx="31184">
                  <c:v>2853.88321</c:v>
                </c:pt>
                <c:pt idx="31185">
                  <c:v>2946.2617500000001</c:v>
                </c:pt>
                <c:pt idx="31186">
                  <c:v>24813.982909999999</c:v>
                </c:pt>
                <c:pt idx="31187">
                  <c:v>24068.762330000001</c:v>
                </c:pt>
                <c:pt idx="31188">
                  <c:v>7103.0807800000002</c:v>
                </c:pt>
                <c:pt idx="31189">
                  <c:v>6853.3553500000007</c:v>
                </c:pt>
                <c:pt idx="31190">
                  <c:v>7103.0807800000002</c:v>
                </c:pt>
                <c:pt idx="31191">
                  <c:v>6853.3553500000007</c:v>
                </c:pt>
                <c:pt idx="31192">
                  <c:v>23807.53155</c:v>
                </c:pt>
                <c:pt idx="31193">
                  <c:v>7738.0869500000008</c:v>
                </c:pt>
                <c:pt idx="31194">
                  <c:v>6889.8728300000002</c:v>
                </c:pt>
                <c:pt idx="31195">
                  <c:v>1978.7563500000001</c:v>
                </c:pt>
                <c:pt idx="31196">
                  <c:v>2321.08511</c:v>
                </c:pt>
                <c:pt idx="31197">
                  <c:v>8905.0620400000007</c:v>
                </c:pt>
                <c:pt idx="31198">
                  <c:v>9181.5066199999983</c:v>
                </c:pt>
                <c:pt idx="31199">
                  <c:v>7738.0869500000008</c:v>
                </c:pt>
                <c:pt idx="31200">
                  <c:v>6889.8728300000002</c:v>
                </c:pt>
                <c:pt idx="31201">
                  <c:v>8232.4694500000005</c:v>
                </c:pt>
                <c:pt idx="31202">
                  <c:v>7292.2528700000003</c:v>
                </c:pt>
                <c:pt idx="31203">
                  <c:v>402.38031999999998</c:v>
                </c:pt>
                <c:pt idx="31204">
                  <c:v>494.3823799999999</c:v>
                </c:pt>
                <c:pt idx="31205">
                  <c:v>2706.24073</c:v>
                </c:pt>
                <c:pt idx="31206">
                  <c:v>3014.5822400000002</c:v>
                </c:pt>
                <c:pt idx="31207">
                  <c:v>740.64848000000006</c:v>
                </c:pt>
                <c:pt idx="31208">
                  <c:v>1076.25353</c:v>
                </c:pt>
                <c:pt idx="31209">
                  <c:v>3677.8457200000012</c:v>
                </c:pt>
                <c:pt idx="31210">
                  <c:v>3650.5823099999998</c:v>
                </c:pt>
                <c:pt idx="31211">
                  <c:v>20873.06897</c:v>
                </c:pt>
                <c:pt idx="31212">
                  <c:v>20189.130069999988</c:v>
                </c:pt>
                <c:pt idx="31213">
                  <c:v>20189.130069999988</c:v>
                </c:pt>
                <c:pt idx="31214">
                  <c:v>20873.06897</c:v>
                </c:pt>
                <c:pt idx="31215">
                  <c:v>8932.5472999999965</c:v>
                </c:pt>
                <c:pt idx="31216">
                  <c:v>10539.53305</c:v>
                </c:pt>
                <c:pt idx="31217">
                  <c:v>8858.2496899999969</c:v>
                </c:pt>
                <c:pt idx="31218">
                  <c:v>7802.2479199999998</c:v>
                </c:pt>
                <c:pt idx="31219">
                  <c:v>0</c:v>
                </c:pt>
                <c:pt idx="31220">
                  <c:v>5645.0348899999999</c:v>
                </c:pt>
                <c:pt idx="31221">
                  <c:v>3913.4117900000001</c:v>
                </c:pt>
                <c:pt idx="31222">
                  <c:v>5645.0348899999999</c:v>
                </c:pt>
                <c:pt idx="31223">
                  <c:v>30756.921259999999</c:v>
                </c:pt>
                <c:pt idx="31224">
                  <c:v>6346.3533900000002</c:v>
                </c:pt>
                <c:pt idx="31225">
                  <c:v>6387.2072600000001</c:v>
                </c:pt>
                <c:pt idx="31226">
                  <c:v>21386.3982</c:v>
                </c:pt>
                <c:pt idx="31227">
                  <c:v>22393.95434</c:v>
                </c:pt>
                <c:pt idx="31228">
                  <c:v>16836.10932</c:v>
                </c:pt>
                <c:pt idx="31229">
                  <c:v>16491.258849999998</c:v>
                </c:pt>
                <c:pt idx="31230">
                  <c:v>11637.52533</c:v>
                </c:pt>
                <c:pt idx="31231">
                  <c:v>12023.22962</c:v>
                </c:pt>
                <c:pt idx="31232">
                  <c:v>7397.3680100000001</c:v>
                </c:pt>
                <c:pt idx="31233">
                  <c:v>7025.5875599999999</c:v>
                </c:pt>
                <c:pt idx="31234">
                  <c:v>17110.696100000001</c:v>
                </c:pt>
                <c:pt idx="31235">
                  <c:v>16392.404409999999</c:v>
                </c:pt>
                <c:pt idx="31236">
                  <c:v>9181.5066199999983</c:v>
                </c:pt>
                <c:pt idx="31237">
                  <c:v>8905.0620400000007</c:v>
                </c:pt>
                <c:pt idx="31238">
                  <c:v>7818.2210400000004</c:v>
                </c:pt>
                <c:pt idx="31239">
                  <c:v>7722.8846900000008</c:v>
                </c:pt>
                <c:pt idx="31240">
                  <c:v>0</c:v>
                </c:pt>
                <c:pt idx="31241">
                  <c:v>3913.4117900000001</c:v>
                </c:pt>
                <c:pt idx="31242">
                  <c:v>5645.0348899999999</c:v>
                </c:pt>
                <c:pt idx="31243">
                  <c:v>5645.0348899999999</c:v>
                </c:pt>
                <c:pt idx="31244">
                  <c:v>3913.4117900000001</c:v>
                </c:pt>
                <c:pt idx="31245">
                  <c:v>2321.08511</c:v>
                </c:pt>
                <c:pt idx="31246">
                  <c:v>1978.7563500000001</c:v>
                </c:pt>
                <c:pt idx="31247">
                  <c:v>494.3823799999999</c:v>
                </c:pt>
                <c:pt idx="31248">
                  <c:v>402.38031999999998</c:v>
                </c:pt>
                <c:pt idx="31249">
                  <c:v>2381.13672</c:v>
                </c:pt>
                <c:pt idx="31250">
                  <c:v>2815.4676100000001</c:v>
                </c:pt>
                <c:pt idx="31251">
                  <c:v>494.3823799999999</c:v>
                </c:pt>
                <c:pt idx="31252">
                  <c:v>402.38031999999998</c:v>
                </c:pt>
                <c:pt idx="31253">
                  <c:v>9615.1266799999976</c:v>
                </c:pt>
                <c:pt idx="31254">
                  <c:v>11586.99026</c:v>
                </c:pt>
                <c:pt idx="31255">
                  <c:v>11399.26532</c:v>
                </c:pt>
                <c:pt idx="31256">
                  <c:v>23823.09216</c:v>
                </c:pt>
                <c:pt idx="31257">
                  <c:v>24408.853149999999</c:v>
                </c:pt>
                <c:pt idx="31258">
                  <c:v>680.79728</c:v>
                </c:pt>
                <c:pt idx="31259">
                  <c:v>147.56604999999999</c:v>
                </c:pt>
                <c:pt idx="31260">
                  <c:v>24348.31835999999</c:v>
                </c:pt>
                <c:pt idx="31261">
                  <c:v>24108.063480000001</c:v>
                </c:pt>
                <c:pt idx="31262">
                  <c:v>16392.404409999999</c:v>
                </c:pt>
                <c:pt idx="31263">
                  <c:v>17110.696100000001</c:v>
                </c:pt>
                <c:pt idx="31264">
                  <c:v>7430.6877300000006</c:v>
                </c:pt>
                <c:pt idx="31265">
                  <c:v>7298.1555800000006</c:v>
                </c:pt>
                <c:pt idx="31266">
                  <c:v>680.79728</c:v>
                </c:pt>
                <c:pt idx="31267">
                  <c:v>147.56604999999999</c:v>
                </c:pt>
                <c:pt idx="31268">
                  <c:v>3061.9337700000001</c:v>
                </c:pt>
                <c:pt idx="31269">
                  <c:v>24348.31835999999</c:v>
                </c:pt>
                <c:pt idx="31270">
                  <c:v>24108.063480000001</c:v>
                </c:pt>
                <c:pt idx="31271">
                  <c:v>3525.25191</c:v>
                </c:pt>
                <c:pt idx="31272">
                  <c:v>3613.5951100000002</c:v>
                </c:pt>
                <c:pt idx="31273">
                  <c:v>15230.636420000001</c:v>
                </c:pt>
                <c:pt idx="31274">
                  <c:v>17269.794010000001</c:v>
                </c:pt>
                <c:pt idx="31275">
                  <c:v>13744.541139999999</c:v>
                </c:pt>
                <c:pt idx="31276">
                  <c:v>11617.04083</c:v>
                </c:pt>
                <c:pt idx="31277">
                  <c:v>28213.958129999999</c:v>
                </c:pt>
                <c:pt idx="31278">
                  <c:v>25092.329229999999</c:v>
                </c:pt>
                <c:pt idx="31279">
                  <c:v>2659.4829</c:v>
                </c:pt>
                <c:pt idx="31280">
                  <c:v>4321.9180300000007</c:v>
                </c:pt>
                <c:pt idx="31281">
                  <c:v>5755.3845199999996</c:v>
                </c:pt>
                <c:pt idx="31282">
                  <c:v>6239.7267600000014</c:v>
                </c:pt>
                <c:pt idx="31283">
                  <c:v>2626.1316400000001</c:v>
                </c:pt>
                <c:pt idx="31284">
                  <c:v>2230.132869999999</c:v>
                </c:pt>
                <c:pt idx="31285">
                  <c:v>4562.8981599999997</c:v>
                </c:pt>
                <c:pt idx="31286">
                  <c:v>4460.2854799999996</c:v>
                </c:pt>
                <c:pt idx="31287">
                  <c:v>0</c:v>
                </c:pt>
                <c:pt idx="31288">
                  <c:v>0</c:v>
                </c:pt>
                <c:pt idx="31289">
                  <c:v>6351.2507300000007</c:v>
                </c:pt>
                <c:pt idx="31290">
                  <c:v>7101.6896700000007</c:v>
                </c:pt>
                <c:pt idx="31291">
                  <c:v>8335.0448300000007</c:v>
                </c:pt>
                <c:pt idx="31292">
                  <c:v>10142.495720000001</c:v>
                </c:pt>
                <c:pt idx="31293">
                  <c:v>11637.52533</c:v>
                </c:pt>
                <c:pt idx="31294">
                  <c:v>12023.22962</c:v>
                </c:pt>
                <c:pt idx="31295">
                  <c:v>7101.6896700000007</c:v>
                </c:pt>
                <c:pt idx="31296">
                  <c:v>7042.4810799999996</c:v>
                </c:pt>
                <c:pt idx="31297">
                  <c:v>7042.4810799999996</c:v>
                </c:pt>
                <c:pt idx="31298">
                  <c:v>23871.34546</c:v>
                </c:pt>
                <c:pt idx="31299">
                  <c:v>24296.716670000002</c:v>
                </c:pt>
                <c:pt idx="31300">
                  <c:v>30183.586060000001</c:v>
                </c:pt>
                <c:pt idx="31301">
                  <c:v>29765.82043</c:v>
                </c:pt>
                <c:pt idx="31302">
                  <c:v>8967.3551299999945</c:v>
                </c:pt>
                <c:pt idx="31303">
                  <c:v>8900.5418800000007</c:v>
                </c:pt>
                <c:pt idx="31304">
                  <c:v>0</c:v>
                </c:pt>
                <c:pt idx="31305">
                  <c:v>25.500859999999999</c:v>
                </c:pt>
                <c:pt idx="31306">
                  <c:v>27.59619</c:v>
                </c:pt>
                <c:pt idx="31307">
                  <c:v>25387.680660000002</c:v>
                </c:pt>
                <c:pt idx="31308">
                  <c:v>24273.824219999999</c:v>
                </c:pt>
                <c:pt idx="31309">
                  <c:v>33161.903810000003</c:v>
                </c:pt>
                <c:pt idx="31310">
                  <c:v>34206.851199999997</c:v>
                </c:pt>
                <c:pt idx="31311">
                  <c:v>8900.5418800000007</c:v>
                </c:pt>
                <c:pt idx="31312">
                  <c:v>8967.3551299999945</c:v>
                </c:pt>
                <c:pt idx="31313">
                  <c:v>21382.423589999999</c:v>
                </c:pt>
                <c:pt idx="31314">
                  <c:v>22392.075440000001</c:v>
                </c:pt>
                <c:pt idx="31315">
                  <c:v>21094.429929999991</c:v>
                </c:pt>
                <c:pt idx="31316">
                  <c:v>21878.966800000009</c:v>
                </c:pt>
                <c:pt idx="31317">
                  <c:v>11708.530210000001</c:v>
                </c:pt>
                <c:pt idx="31318">
                  <c:v>11841.048049999999</c:v>
                </c:pt>
                <c:pt idx="31319">
                  <c:v>36523.329830000002</c:v>
                </c:pt>
                <c:pt idx="31320">
                  <c:v>35297.243410000003</c:v>
                </c:pt>
                <c:pt idx="31321">
                  <c:v>30263.59479000001</c:v>
                </c:pt>
                <c:pt idx="31322">
                  <c:v>30572.630669999999</c:v>
                </c:pt>
                <c:pt idx="31323">
                  <c:v>8400.866949999996</c:v>
                </c:pt>
                <c:pt idx="31324">
                  <c:v>7865.17778</c:v>
                </c:pt>
                <c:pt idx="31325">
                  <c:v>0</c:v>
                </c:pt>
                <c:pt idx="31326">
                  <c:v>0</c:v>
                </c:pt>
                <c:pt idx="31327">
                  <c:v>7865.17778</c:v>
                </c:pt>
                <c:pt idx="31328">
                  <c:v>8400.866949999996</c:v>
                </c:pt>
                <c:pt idx="31329">
                  <c:v>3482.6839599999998</c:v>
                </c:pt>
                <c:pt idx="31330">
                  <c:v>3465.6710200000002</c:v>
                </c:pt>
                <c:pt idx="31331">
                  <c:v>602.57987000000003</c:v>
                </c:pt>
                <c:pt idx="31332">
                  <c:v>1035.6028699999999</c:v>
                </c:pt>
                <c:pt idx="31333">
                  <c:v>5953.7850100000014</c:v>
                </c:pt>
                <c:pt idx="31334">
                  <c:v>5002.0864500000007</c:v>
                </c:pt>
                <c:pt idx="31335">
                  <c:v>4974.2827400000006</c:v>
                </c:pt>
                <c:pt idx="31336">
                  <c:v>5802.5207</c:v>
                </c:pt>
                <c:pt idx="31337">
                  <c:v>22581.03815</c:v>
                </c:pt>
                <c:pt idx="31338">
                  <c:v>24344.786930000009</c:v>
                </c:pt>
                <c:pt idx="31339">
                  <c:v>10142.495720000001</c:v>
                </c:pt>
                <c:pt idx="31340">
                  <c:v>8335.0448300000007</c:v>
                </c:pt>
                <c:pt idx="31341">
                  <c:v>3613.5951100000002</c:v>
                </c:pt>
                <c:pt idx="31342">
                  <c:v>3525.25191</c:v>
                </c:pt>
                <c:pt idx="31343">
                  <c:v>59.581150000000001</c:v>
                </c:pt>
                <c:pt idx="31344">
                  <c:v>130.91125</c:v>
                </c:pt>
                <c:pt idx="31345">
                  <c:v>662.16099999999983</c:v>
                </c:pt>
                <c:pt idx="31346">
                  <c:v>1166.51415</c:v>
                </c:pt>
                <c:pt idx="31347">
                  <c:v>130.91125</c:v>
                </c:pt>
                <c:pt idx="31348">
                  <c:v>59.581150000000001</c:v>
                </c:pt>
                <c:pt idx="31349">
                  <c:v>190.05596</c:v>
                </c:pt>
                <c:pt idx="31350">
                  <c:v>289.48633999999981</c:v>
                </c:pt>
                <c:pt idx="31351">
                  <c:v>472.10503</c:v>
                </c:pt>
                <c:pt idx="31352">
                  <c:v>877.02780000000007</c:v>
                </c:pt>
                <c:pt idx="31353">
                  <c:v>0</c:v>
                </c:pt>
                <c:pt idx="31354">
                  <c:v>0</c:v>
                </c:pt>
                <c:pt idx="31355">
                  <c:v>190.05596</c:v>
                </c:pt>
                <c:pt idx="31356">
                  <c:v>1002.9142399999999</c:v>
                </c:pt>
                <c:pt idx="31357">
                  <c:v>11689.783750000001</c:v>
                </c:pt>
                <c:pt idx="31358">
                  <c:v>11680.726500000001</c:v>
                </c:pt>
                <c:pt idx="31359">
                  <c:v>21550.556519999998</c:v>
                </c:pt>
                <c:pt idx="31360">
                  <c:v>472.10503</c:v>
                </c:pt>
                <c:pt idx="31361">
                  <c:v>877.02780000000007</c:v>
                </c:pt>
                <c:pt idx="31362">
                  <c:v>4705.6220900000008</c:v>
                </c:pt>
                <c:pt idx="31363">
                  <c:v>0</c:v>
                </c:pt>
                <c:pt idx="31364">
                  <c:v>6351.2507300000007</c:v>
                </c:pt>
                <c:pt idx="31365">
                  <c:v>5453.3407900000002</c:v>
                </c:pt>
                <c:pt idx="31366">
                  <c:v>3001.7365599999998</c:v>
                </c:pt>
                <c:pt idx="31367">
                  <c:v>3001.7365599999998</c:v>
                </c:pt>
                <c:pt idx="31368">
                  <c:v>5453.3407900000002</c:v>
                </c:pt>
                <c:pt idx="31369">
                  <c:v>0</c:v>
                </c:pt>
                <c:pt idx="31370">
                  <c:v>11398.34924</c:v>
                </c:pt>
                <c:pt idx="31371">
                  <c:v>11915.803459999999</c:v>
                </c:pt>
                <c:pt idx="31372">
                  <c:v>11398.34924</c:v>
                </c:pt>
                <c:pt idx="31373">
                  <c:v>0</c:v>
                </c:pt>
                <c:pt idx="31374">
                  <c:v>0</c:v>
                </c:pt>
                <c:pt idx="31375">
                  <c:v>0</c:v>
                </c:pt>
                <c:pt idx="31376">
                  <c:v>7061.5146800000002</c:v>
                </c:pt>
                <c:pt idx="31377">
                  <c:v>7442.5312800000002</c:v>
                </c:pt>
                <c:pt idx="31378">
                  <c:v>7442.5312800000002</c:v>
                </c:pt>
                <c:pt idx="31379">
                  <c:v>7061.5146800000002</c:v>
                </c:pt>
                <c:pt idx="31380">
                  <c:v>0</c:v>
                </c:pt>
                <c:pt idx="31381">
                  <c:v>0</c:v>
                </c:pt>
                <c:pt idx="31382">
                  <c:v>0</c:v>
                </c:pt>
                <c:pt idx="31383">
                  <c:v>0</c:v>
                </c:pt>
                <c:pt idx="31384">
                  <c:v>2633.1185</c:v>
                </c:pt>
                <c:pt idx="31385">
                  <c:v>1400.53215</c:v>
                </c:pt>
                <c:pt idx="31386">
                  <c:v>8450.0800099999979</c:v>
                </c:pt>
                <c:pt idx="31387">
                  <c:v>10063.68326</c:v>
                </c:pt>
                <c:pt idx="31388">
                  <c:v>0</c:v>
                </c:pt>
                <c:pt idx="31389">
                  <c:v>0</c:v>
                </c:pt>
                <c:pt idx="31390">
                  <c:v>0</c:v>
                </c:pt>
                <c:pt idx="31391">
                  <c:v>21157.394540000001</c:v>
                </c:pt>
                <c:pt idx="31392">
                  <c:v>16144.32855</c:v>
                </c:pt>
                <c:pt idx="31393">
                  <c:v>315.42988000000008</c:v>
                </c:pt>
                <c:pt idx="31394">
                  <c:v>507.72066000000001</c:v>
                </c:pt>
                <c:pt idx="31395">
                  <c:v>2016.2602199999999</c:v>
                </c:pt>
                <c:pt idx="31396">
                  <c:v>0</c:v>
                </c:pt>
                <c:pt idx="31397">
                  <c:v>32343.047600000009</c:v>
                </c:pt>
                <c:pt idx="31398">
                  <c:v>18775.041740000001</c:v>
                </c:pt>
                <c:pt idx="31399">
                  <c:v>18151.58582</c:v>
                </c:pt>
                <c:pt idx="31400">
                  <c:v>32110.32849</c:v>
                </c:pt>
                <c:pt idx="31401">
                  <c:v>706.16759999999988</c:v>
                </c:pt>
                <c:pt idx="31402">
                  <c:v>0</c:v>
                </c:pt>
                <c:pt idx="31403">
                  <c:v>14410.1792</c:v>
                </c:pt>
                <c:pt idx="31404">
                  <c:v>12770.41095</c:v>
                </c:pt>
                <c:pt idx="31405">
                  <c:v>10215.6792</c:v>
                </c:pt>
                <c:pt idx="31406">
                  <c:v>8873.5644600000032</c:v>
                </c:pt>
                <c:pt idx="31407">
                  <c:v>65736.428960000005</c:v>
                </c:pt>
                <c:pt idx="31408">
                  <c:v>32008.476070000001</c:v>
                </c:pt>
                <c:pt idx="31409">
                  <c:v>32252.39575</c:v>
                </c:pt>
                <c:pt idx="31410">
                  <c:v>42256.105230000001</c:v>
                </c:pt>
                <c:pt idx="31411">
                  <c:v>41641.71069</c:v>
                </c:pt>
                <c:pt idx="31412">
                  <c:v>1905.7438</c:v>
                </c:pt>
                <c:pt idx="31413">
                  <c:v>10009.632449999999</c:v>
                </c:pt>
                <c:pt idx="31414">
                  <c:v>39260.637210000001</c:v>
                </c:pt>
                <c:pt idx="31415">
                  <c:v>39037.857060000002</c:v>
                </c:pt>
                <c:pt idx="31416">
                  <c:v>5097.4844999999996</c:v>
                </c:pt>
                <c:pt idx="31417">
                  <c:v>5049.99442</c:v>
                </c:pt>
                <c:pt idx="31418">
                  <c:v>6887.1850900000009</c:v>
                </c:pt>
                <c:pt idx="31419">
                  <c:v>7401.3750600000003</c:v>
                </c:pt>
                <c:pt idx="31420">
                  <c:v>27465.335569999988</c:v>
                </c:pt>
                <c:pt idx="31421">
                  <c:v>16556.43274</c:v>
                </c:pt>
                <c:pt idx="31422">
                  <c:v>16255.3487</c:v>
                </c:pt>
                <c:pt idx="31423">
                  <c:v>9956.5663099999983</c:v>
                </c:pt>
                <c:pt idx="31424">
                  <c:v>9744.7991300000012</c:v>
                </c:pt>
                <c:pt idx="31425">
                  <c:v>22778.3573</c:v>
                </c:pt>
                <c:pt idx="31426">
                  <c:v>22689.04046</c:v>
                </c:pt>
                <c:pt idx="31427">
                  <c:v>16255.3487</c:v>
                </c:pt>
                <c:pt idx="31428">
                  <c:v>16556.43274</c:v>
                </c:pt>
                <c:pt idx="31429">
                  <c:v>9956.5663099999983</c:v>
                </c:pt>
                <c:pt idx="31430">
                  <c:v>9744.7991300000012</c:v>
                </c:pt>
                <c:pt idx="31431">
                  <c:v>9956.5663099999983</c:v>
                </c:pt>
                <c:pt idx="31432">
                  <c:v>9744.7991300000012</c:v>
                </c:pt>
                <c:pt idx="31433">
                  <c:v>5621.2452000000003</c:v>
                </c:pt>
                <c:pt idx="31434">
                  <c:v>3111.0156000000002</c:v>
                </c:pt>
                <c:pt idx="31435">
                  <c:v>3423.676269999999</c:v>
                </c:pt>
                <c:pt idx="31436">
                  <c:v>4578.3948800000007</c:v>
                </c:pt>
                <c:pt idx="31437">
                  <c:v>5801.6707500000002</c:v>
                </c:pt>
                <c:pt idx="31438">
                  <c:v>3603.7547399999999</c:v>
                </c:pt>
                <c:pt idx="31439">
                  <c:v>3111.0156000000002</c:v>
                </c:pt>
                <c:pt idx="31440">
                  <c:v>3423.676269999999</c:v>
                </c:pt>
                <c:pt idx="31441">
                  <c:v>7042.4810799999996</c:v>
                </c:pt>
                <c:pt idx="31442">
                  <c:v>7101.6896700000007</c:v>
                </c:pt>
                <c:pt idx="31443">
                  <c:v>0</c:v>
                </c:pt>
                <c:pt idx="31444">
                  <c:v>0</c:v>
                </c:pt>
                <c:pt idx="31445">
                  <c:v>0</c:v>
                </c:pt>
                <c:pt idx="31446">
                  <c:v>8999.7667199999978</c:v>
                </c:pt>
                <c:pt idx="31447">
                  <c:v>9089.3327700000009</c:v>
                </c:pt>
                <c:pt idx="31448">
                  <c:v>9089.3327700000009</c:v>
                </c:pt>
                <c:pt idx="31449">
                  <c:v>8999.7667199999978</c:v>
                </c:pt>
                <c:pt idx="31450">
                  <c:v>13314.61975</c:v>
                </c:pt>
                <c:pt idx="31451">
                  <c:v>13965.86627</c:v>
                </c:pt>
                <c:pt idx="31452">
                  <c:v>13946.621590000001</c:v>
                </c:pt>
                <c:pt idx="31453">
                  <c:v>13384.94104</c:v>
                </c:pt>
                <c:pt idx="31454">
                  <c:v>13314.61975</c:v>
                </c:pt>
                <c:pt idx="31455">
                  <c:v>13965.86627</c:v>
                </c:pt>
                <c:pt idx="31456">
                  <c:v>13821.86609</c:v>
                </c:pt>
                <c:pt idx="31457">
                  <c:v>13711.12</c:v>
                </c:pt>
                <c:pt idx="31458">
                  <c:v>31993.886470000001</c:v>
                </c:pt>
                <c:pt idx="31459">
                  <c:v>32015.314689999999</c:v>
                </c:pt>
                <c:pt idx="31460">
                  <c:v>12962.727419999999</c:v>
                </c:pt>
                <c:pt idx="31461">
                  <c:v>12368.658750000001</c:v>
                </c:pt>
                <c:pt idx="31462">
                  <c:v>649.46984000000009</c:v>
                </c:pt>
                <c:pt idx="31463">
                  <c:v>1967.94757</c:v>
                </c:pt>
                <c:pt idx="31464">
                  <c:v>14201.08618</c:v>
                </c:pt>
                <c:pt idx="31465">
                  <c:v>13476.676509999999</c:v>
                </c:pt>
                <c:pt idx="31466">
                  <c:v>13763.64508</c:v>
                </c:pt>
                <c:pt idx="31467">
                  <c:v>14145.27484</c:v>
                </c:pt>
                <c:pt idx="31468">
                  <c:v>6316.2306200000003</c:v>
                </c:pt>
                <c:pt idx="31469">
                  <c:v>6551.0213700000013</c:v>
                </c:pt>
                <c:pt idx="31470">
                  <c:v>15756.163420000001</c:v>
                </c:pt>
                <c:pt idx="31471">
                  <c:v>14476.84539</c:v>
                </c:pt>
                <c:pt idx="31472">
                  <c:v>4940.1332700000003</c:v>
                </c:pt>
                <c:pt idx="31473">
                  <c:v>5603.0307599999996</c:v>
                </c:pt>
                <c:pt idx="31474">
                  <c:v>14579.492560000001</c:v>
                </c:pt>
                <c:pt idx="31475">
                  <c:v>13992.06762</c:v>
                </c:pt>
                <c:pt idx="31476">
                  <c:v>4100.8970499999996</c:v>
                </c:pt>
                <c:pt idx="31477">
                  <c:v>4147.2808700000014</c:v>
                </c:pt>
                <c:pt idx="31478">
                  <c:v>9891.1705399999973</c:v>
                </c:pt>
                <c:pt idx="31479">
                  <c:v>10432.21197</c:v>
                </c:pt>
                <c:pt idx="31480">
                  <c:v>15050.784669999999</c:v>
                </c:pt>
                <c:pt idx="31481">
                  <c:v>14415.87012</c:v>
                </c:pt>
                <c:pt idx="31482">
                  <c:v>8873.5644600000032</c:v>
                </c:pt>
                <c:pt idx="31483">
                  <c:v>10215.6792</c:v>
                </c:pt>
                <c:pt idx="31484">
                  <c:v>44736.215090000012</c:v>
                </c:pt>
                <c:pt idx="31485">
                  <c:v>42144.790280000001</c:v>
                </c:pt>
                <c:pt idx="31486">
                  <c:v>14415.87012</c:v>
                </c:pt>
                <c:pt idx="31487">
                  <c:v>15050.784669999999</c:v>
                </c:pt>
                <c:pt idx="31488">
                  <c:v>4100.8970499999996</c:v>
                </c:pt>
                <c:pt idx="31489">
                  <c:v>4147.2808700000014</c:v>
                </c:pt>
                <c:pt idx="31490">
                  <c:v>4147.2808700000014</c:v>
                </c:pt>
                <c:pt idx="31491">
                  <c:v>4100.8970499999996</c:v>
                </c:pt>
                <c:pt idx="31492">
                  <c:v>4754.1908599999997</c:v>
                </c:pt>
                <c:pt idx="31493">
                  <c:v>4847.4784899999986</c:v>
                </c:pt>
                <c:pt idx="31494">
                  <c:v>8948.3754899999985</c:v>
                </c:pt>
                <c:pt idx="31495">
                  <c:v>8901.4724499999993</c:v>
                </c:pt>
                <c:pt idx="31496">
                  <c:v>4884.3675800000001</c:v>
                </c:pt>
                <c:pt idx="31497">
                  <c:v>4898.9199500000004</c:v>
                </c:pt>
                <c:pt idx="31498">
                  <c:v>10432.21197</c:v>
                </c:pt>
                <c:pt idx="31499">
                  <c:v>9891.1705399999973</c:v>
                </c:pt>
                <c:pt idx="31500">
                  <c:v>0</c:v>
                </c:pt>
                <c:pt idx="31501">
                  <c:v>0</c:v>
                </c:pt>
                <c:pt idx="31502">
                  <c:v>12767.071169999999</c:v>
                </c:pt>
                <c:pt idx="31503">
                  <c:v>13386.84686</c:v>
                </c:pt>
                <c:pt idx="31504">
                  <c:v>0</c:v>
                </c:pt>
                <c:pt idx="31505">
                  <c:v>13386.84686</c:v>
                </c:pt>
                <c:pt idx="31506">
                  <c:v>12767.071169999999</c:v>
                </c:pt>
                <c:pt idx="31507">
                  <c:v>13386.84686</c:v>
                </c:pt>
                <c:pt idx="31508">
                  <c:v>11198.645329999999</c:v>
                </c:pt>
                <c:pt idx="31509">
                  <c:v>11371.538759999999</c:v>
                </c:pt>
                <c:pt idx="31510">
                  <c:v>11371.538759999999</c:v>
                </c:pt>
                <c:pt idx="31511">
                  <c:v>11198.645329999999</c:v>
                </c:pt>
                <c:pt idx="31512">
                  <c:v>14081.57177</c:v>
                </c:pt>
                <c:pt idx="31513">
                  <c:v>13861.77533</c:v>
                </c:pt>
                <c:pt idx="31514">
                  <c:v>8901.4724499999993</c:v>
                </c:pt>
                <c:pt idx="31515">
                  <c:v>8948.3754899999985</c:v>
                </c:pt>
                <c:pt idx="31516">
                  <c:v>11198.645329999999</c:v>
                </c:pt>
                <c:pt idx="31517">
                  <c:v>11371.538759999999</c:v>
                </c:pt>
                <c:pt idx="31518">
                  <c:v>13104.54975</c:v>
                </c:pt>
                <c:pt idx="31519">
                  <c:v>13078.141600000001</c:v>
                </c:pt>
                <c:pt idx="31520">
                  <c:v>1443.9500499999999</c:v>
                </c:pt>
                <c:pt idx="31521">
                  <c:v>1250.56125</c:v>
                </c:pt>
                <c:pt idx="31522">
                  <c:v>17025.846740000001</c:v>
                </c:pt>
                <c:pt idx="31523">
                  <c:v>0</c:v>
                </c:pt>
                <c:pt idx="31524">
                  <c:v>0</c:v>
                </c:pt>
                <c:pt idx="31525">
                  <c:v>19092.802190000009</c:v>
                </c:pt>
                <c:pt idx="31526">
                  <c:v>18533.734919999999</c:v>
                </c:pt>
                <c:pt idx="31527">
                  <c:v>18533.734919999999</c:v>
                </c:pt>
                <c:pt idx="31528">
                  <c:v>19092.802190000009</c:v>
                </c:pt>
                <c:pt idx="31529">
                  <c:v>0</c:v>
                </c:pt>
                <c:pt idx="31530">
                  <c:v>0</c:v>
                </c:pt>
                <c:pt idx="31531">
                  <c:v>18253.930110000001</c:v>
                </c:pt>
                <c:pt idx="31532">
                  <c:v>17501.47553</c:v>
                </c:pt>
                <c:pt idx="31533">
                  <c:v>0</c:v>
                </c:pt>
                <c:pt idx="31534">
                  <c:v>19274.450260000001</c:v>
                </c:pt>
                <c:pt idx="31535">
                  <c:v>18601.775450000001</c:v>
                </c:pt>
                <c:pt idx="31536">
                  <c:v>8051.4764400000004</c:v>
                </c:pt>
                <c:pt idx="31537">
                  <c:v>8746.3797299999951</c:v>
                </c:pt>
                <c:pt idx="31538">
                  <c:v>24103.513849999999</c:v>
                </c:pt>
                <c:pt idx="31539">
                  <c:v>24640.352180000009</c:v>
                </c:pt>
                <c:pt idx="31540">
                  <c:v>13409.79566</c:v>
                </c:pt>
                <c:pt idx="31541">
                  <c:v>13543.016970000001</c:v>
                </c:pt>
                <c:pt idx="31542">
                  <c:v>13543.016970000001</c:v>
                </c:pt>
                <c:pt idx="31543">
                  <c:v>13409.79566</c:v>
                </c:pt>
                <c:pt idx="31544">
                  <c:v>46103.468509999999</c:v>
                </c:pt>
                <c:pt idx="31545">
                  <c:v>13971.01614</c:v>
                </c:pt>
                <c:pt idx="31546">
                  <c:v>14187.80652</c:v>
                </c:pt>
                <c:pt idx="31547">
                  <c:v>20963.5141</c:v>
                </c:pt>
                <c:pt idx="31548">
                  <c:v>20918.471799999999</c:v>
                </c:pt>
                <c:pt idx="31549">
                  <c:v>0</c:v>
                </c:pt>
                <c:pt idx="31550">
                  <c:v>0</c:v>
                </c:pt>
                <c:pt idx="31551">
                  <c:v>0</c:v>
                </c:pt>
                <c:pt idx="31552">
                  <c:v>0</c:v>
                </c:pt>
                <c:pt idx="31553">
                  <c:v>0</c:v>
                </c:pt>
                <c:pt idx="31554">
                  <c:v>24253.98060000001</c:v>
                </c:pt>
                <c:pt idx="31555">
                  <c:v>23762.18456999999</c:v>
                </c:pt>
                <c:pt idx="31556">
                  <c:v>23762.18456999999</c:v>
                </c:pt>
                <c:pt idx="31557">
                  <c:v>24253.98060000001</c:v>
                </c:pt>
                <c:pt idx="31558">
                  <c:v>17861.012330000001</c:v>
                </c:pt>
                <c:pt idx="31559">
                  <c:v>17183.111639999988</c:v>
                </c:pt>
                <c:pt idx="31560">
                  <c:v>0</c:v>
                </c:pt>
                <c:pt idx="31561">
                  <c:v>0</c:v>
                </c:pt>
                <c:pt idx="31562">
                  <c:v>17183.111639999988</c:v>
                </c:pt>
                <c:pt idx="31563">
                  <c:v>17861.012330000001</c:v>
                </c:pt>
                <c:pt idx="31564">
                  <c:v>26659.276740000001</c:v>
                </c:pt>
                <c:pt idx="31565">
                  <c:v>25188.360659999998</c:v>
                </c:pt>
                <c:pt idx="31566">
                  <c:v>9335.6603099999975</c:v>
                </c:pt>
                <c:pt idx="31567">
                  <c:v>10128.67578</c:v>
                </c:pt>
                <c:pt idx="31568">
                  <c:v>25296.573179999999</c:v>
                </c:pt>
                <c:pt idx="31569">
                  <c:v>23403.731509999991</c:v>
                </c:pt>
                <c:pt idx="31570">
                  <c:v>2718.1420800000001</c:v>
                </c:pt>
                <c:pt idx="31571">
                  <c:v>3140.06781</c:v>
                </c:pt>
                <c:pt idx="31572">
                  <c:v>14374.99661</c:v>
                </c:pt>
                <c:pt idx="31573">
                  <c:v>13585.040069999999</c:v>
                </c:pt>
                <c:pt idx="31574">
                  <c:v>12153.151620000001</c:v>
                </c:pt>
                <c:pt idx="31575">
                  <c:v>11050.26655</c:v>
                </c:pt>
                <c:pt idx="31576">
                  <c:v>2718.1420800000001</c:v>
                </c:pt>
                <c:pt idx="31577">
                  <c:v>3140.06781</c:v>
                </c:pt>
                <c:pt idx="31578">
                  <c:v>7070.8689400000003</c:v>
                </c:pt>
                <c:pt idx="31579">
                  <c:v>5901.1732400000001</c:v>
                </c:pt>
                <c:pt idx="31580">
                  <c:v>0</c:v>
                </c:pt>
                <c:pt idx="31581">
                  <c:v>0</c:v>
                </c:pt>
                <c:pt idx="31582">
                  <c:v>8619.3150699999951</c:v>
                </c:pt>
                <c:pt idx="31583">
                  <c:v>10210.936250000001</c:v>
                </c:pt>
                <c:pt idx="31584">
                  <c:v>8824.3687699999973</c:v>
                </c:pt>
                <c:pt idx="31585">
                  <c:v>9075.5789799999984</c:v>
                </c:pt>
                <c:pt idx="31586">
                  <c:v>22136.438600000001</c:v>
                </c:pt>
                <c:pt idx="31587">
                  <c:v>21095.271850000001</c:v>
                </c:pt>
                <c:pt idx="31588">
                  <c:v>10941.24591</c:v>
                </c:pt>
                <c:pt idx="31589">
                  <c:v>11282.989809999999</c:v>
                </c:pt>
                <c:pt idx="31590">
                  <c:v>2273.02556</c:v>
                </c:pt>
                <c:pt idx="31591">
                  <c:v>2182.49136</c:v>
                </c:pt>
                <c:pt idx="31592">
                  <c:v>10757.206200000001</c:v>
                </c:pt>
                <c:pt idx="31593">
                  <c:v>11158.811040000001</c:v>
                </c:pt>
                <c:pt idx="31594">
                  <c:v>184.03969000000001</c:v>
                </c:pt>
                <c:pt idx="31595">
                  <c:v>124.17919000000001</c:v>
                </c:pt>
                <c:pt idx="31596">
                  <c:v>855.79362999999989</c:v>
                </c:pt>
                <c:pt idx="31597">
                  <c:v>771.69847000000004</c:v>
                </c:pt>
                <c:pt idx="31598">
                  <c:v>9901.4121699999978</c:v>
                </c:pt>
                <c:pt idx="31599">
                  <c:v>10387.11182</c:v>
                </c:pt>
                <c:pt idx="31600">
                  <c:v>8851.4516899999999</c:v>
                </c:pt>
                <c:pt idx="31601">
                  <c:v>9625.1043699999991</c:v>
                </c:pt>
                <c:pt idx="31602">
                  <c:v>10480.89841</c:v>
                </c:pt>
                <c:pt idx="31603">
                  <c:v>9623.1489299999976</c:v>
                </c:pt>
                <c:pt idx="31604">
                  <c:v>4732.13609</c:v>
                </c:pt>
                <c:pt idx="31605">
                  <c:v>4011.5821700000001</c:v>
                </c:pt>
                <c:pt idx="31606">
                  <c:v>5847.1969600000002</c:v>
                </c:pt>
                <c:pt idx="31607">
                  <c:v>5710.0021200000001</c:v>
                </c:pt>
                <c:pt idx="31608">
                  <c:v>9623.1489299999976</c:v>
                </c:pt>
                <c:pt idx="31609">
                  <c:v>10480.89841</c:v>
                </c:pt>
                <c:pt idx="31610">
                  <c:v>10128.67578</c:v>
                </c:pt>
                <c:pt idx="31611">
                  <c:v>9335.6603099999975</c:v>
                </c:pt>
                <c:pt idx="31612">
                  <c:v>13169.75403</c:v>
                </c:pt>
                <c:pt idx="31613">
                  <c:v>13459.006230000001</c:v>
                </c:pt>
                <c:pt idx="31614">
                  <c:v>12368.658750000001</c:v>
                </c:pt>
                <c:pt idx="31615">
                  <c:v>12962.727419999999</c:v>
                </c:pt>
                <c:pt idx="31616">
                  <c:v>9464.0301500000005</c:v>
                </c:pt>
                <c:pt idx="31617">
                  <c:v>9069.6476399999974</c:v>
                </c:pt>
                <c:pt idx="31618">
                  <c:v>13459.006230000001</c:v>
                </c:pt>
                <c:pt idx="31619">
                  <c:v>13169.75403</c:v>
                </c:pt>
                <c:pt idx="31620">
                  <c:v>12368.658750000001</c:v>
                </c:pt>
                <c:pt idx="31621">
                  <c:v>12962.727419999999</c:v>
                </c:pt>
                <c:pt idx="31622">
                  <c:v>13946.682489999999</c:v>
                </c:pt>
                <c:pt idx="31623">
                  <c:v>13401.99041</c:v>
                </c:pt>
                <c:pt idx="31624">
                  <c:v>13401.99041</c:v>
                </c:pt>
                <c:pt idx="31625">
                  <c:v>13946.682489999999</c:v>
                </c:pt>
                <c:pt idx="31626">
                  <c:v>0</c:v>
                </c:pt>
                <c:pt idx="31627">
                  <c:v>0</c:v>
                </c:pt>
                <c:pt idx="31628">
                  <c:v>14323.336730000001</c:v>
                </c:pt>
                <c:pt idx="31629">
                  <c:v>1033.0322699999999</c:v>
                </c:pt>
                <c:pt idx="31630">
                  <c:v>805.37774999999999</c:v>
                </c:pt>
                <c:pt idx="31631">
                  <c:v>22235.388299999999</c:v>
                </c:pt>
                <c:pt idx="31632">
                  <c:v>22410.052059999991</c:v>
                </c:pt>
                <c:pt idx="31633">
                  <c:v>8571.864349999998</c:v>
                </c:pt>
                <c:pt idx="31634">
                  <c:v>8581.5547100000003</c:v>
                </c:pt>
                <c:pt idx="31635">
                  <c:v>13838.186739999999</c:v>
                </c:pt>
                <c:pt idx="31636">
                  <c:v>13653.83459</c:v>
                </c:pt>
                <c:pt idx="31637">
                  <c:v>0</c:v>
                </c:pt>
                <c:pt idx="31638">
                  <c:v>11363.784540000001</c:v>
                </c:pt>
                <c:pt idx="31639">
                  <c:v>11572.63379</c:v>
                </c:pt>
                <c:pt idx="31640">
                  <c:v>6196.13519</c:v>
                </c:pt>
                <c:pt idx="31641">
                  <c:v>5617.2561800000003</c:v>
                </c:pt>
                <c:pt idx="31642">
                  <c:v>15465.69001</c:v>
                </c:pt>
                <c:pt idx="31643">
                  <c:v>7650.7847300000003</c:v>
                </c:pt>
                <c:pt idx="31644">
                  <c:v>8499.7032799999997</c:v>
                </c:pt>
                <c:pt idx="31645">
                  <c:v>6196.13519</c:v>
                </c:pt>
                <c:pt idx="31646">
                  <c:v>5617.2561800000003</c:v>
                </c:pt>
                <c:pt idx="31647">
                  <c:v>5617.2561800000003</c:v>
                </c:pt>
                <c:pt idx="31648">
                  <c:v>6196.13519</c:v>
                </c:pt>
                <c:pt idx="31649">
                  <c:v>12307.22647</c:v>
                </c:pt>
                <c:pt idx="31650">
                  <c:v>2494.4214900000002</c:v>
                </c:pt>
                <c:pt idx="31651">
                  <c:v>3108.8938700000008</c:v>
                </c:pt>
                <c:pt idx="31652">
                  <c:v>23756.21228</c:v>
                </c:pt>
                <c:pt idx="31653">
                  <c:v>27514.191589999999</c:v>
                </c:pt>
                <c:pt idx="31654">
                  <c:v>28669.626840000001</c:v>
                </c:pt>
                <c:pt idx="31655">
                  <c:v>124.17919000000001</c:v>
                </c:pt>
                <c:pt idx="31656">
                  <c:v>184.03969000000001</c:v>
                </c:pt>
                <c:pt idx="31657">
                  <c:v>2627.79754</c:v>
                </c:pt>
                <c:pt idx="31658">
                  <c:v>18752.395079999991</c:v>
                </c:pt>
                <c:pt idx="31659">
                  <c:v>18101.608520000002</c:v>
                </c:pt>
                <c:pt idx="31660">
                  <c:v>18101.608520000002</c:v>
                </c:pt>
                <c:pt idx="31661">
                  <c:v>18752.395079999991</c:v>
                </c:pt>
                <c:pt idx="31662">
                  <c:v>0</c:v>
                </c:pt>
                <c:pt idx="31663">
                  <c:v>0</c:v>
                </c:pt>
                <c:pt idx="31664">
                  <c:v>16103.06799</c:v>
                </c:pt>
                <c:pt idx="31665">
                  <c:v>16129.513790000001</c:v>
                </c:pt>
                <c:pt idx="31666">
                  <c:v>441.54858999999999</c:v>
                </c:pt>
                <c:pt idx="31667">
                  <c:v>661.59234000000004</c:v>
                </c:pt>
                <c:pt idx="31668">
                  <c:v>661.59234000000004</c:v>
                </c:pt>
                <c:pt idx="31669">
                  <c:v>441.54858999999999</c:v>
                </c:pt>
                <c:pt idx="31670">
                  <c:v>1317.7656899999999</c:v>
                </c:pt>
                <c:pt idx="31671">
                  <c:v>799.29514000000006</c:v>
                </c:pt>
                <c:pt idx="31672">
                  <c:v>28824.680179999999</c:v>
                </c:pt>
                <c:pt idx="31673">
                  <c:v>32528.606929999991</c:v>
                </c:pt>
                <c:pt idx="31674">
                  <c:v>33282.310550000002</c:v>
                </c:pt>
                <c:pt idx="31675">
                  <c:v>29220.552</c:v>
                </c:pt>
                <c:pt idx="31676">
                  <c:v>736.81110999999987</c:v>
                </c:pt>
                <c:pt idx="31677">
                  <c:v>32528.606929999991</c:v>
                </c:pt>
                <c:pt idx="31678">
                  <c:v>28824.680179999999</c:v>
                </c:pt>
                <c:pt idx="31679">
                  <c:v>28824.680179999999</c:v>
                </c:pt>
                <c:pt idx="31680">
                  <c:v>32528.606929999991</c:v>
                </c:pt>
                <c:pt idx="31681">
                  <c:v>0</c:v>
                </c:pt>
                <c:pt idx="31682">
                  <c:v>29417.243770000001</c:v>
                </c:pt>
                <c:pt idx="31683">
                  <c:v>24511.530279999992</c:v>
                </c:pt>
                <c:pt idx="31684">
                  <c:v>27567.857789999998</c:v>
                </c:pt>
                <c:pt idx="31685">
                  <c:v>23225.70191</c:v>
                </c:pt>
                <c:pt idx="31686">
                  <c:v>22178.73645</c:v>
                </c:pt>
                <c:pt idx="31687">
                  <c:v>28563.31885</c:v>
                </c:pt>
                <c:pt idx="31688">
                  <c:v>29417.243770000001</c:v>
                </c:pt>
                <c:pt idx="31689">
                  <c:v>0</c:v>
                </c:pt>
                <c:pt idx="31690">
                  <c:v>24464.858400000001</c:v>
                </c:pt>
                <c:pt idx="31691">
                  <c:v>27292.512449999998</c:v>
                </c:pt>
                <c:pt idx="31692">
                  <c:v>799.29514000000006</c:v>
                </c:pt>
                <c:pt idx="31693">
                  <c:v>1317.7656899999999</c:v>
                </c:pt>
                <c:pt idx="31694">
                  <c:v>656.17334000000005</c:v>
                </c:pt>
                <c:pt idx="31695">
                  <c:v>357.74650999999989</c:v>
                </c:pt>
                <c:pt idx="31696">
                  <c:v>0</c:v>
                </c:pt>
                <c:pt idx="31697">
                  <c:v>384.25249000000002</c:v>
                </c:pt>
                <c:pt idx="31698">
                  <c:v>451.17644000000001</c:v>
                </c:pt>
                <c:pt idx="31699">
                  <c:v>451.17644000000001</c:v>
                </c:pt>
                <c:pt idx="31700">
                  <c:v>384.25249000000002</c:v>
                </c:pt>
                <c:pt idx="31701">
                  <c:v>7891.5480700000007</c:v>
                </c:pt>
                <c:pt idx="31702">
                  <c:v>5253.6277300000002</c:v>
                </c:pt>
                <c:pt idx="31703">
                  <c:v>12024.854740000001</c:v>
                </c:pt>
                <c:pt idx="31704">
                  <c:v>10006.251459999999</c:v>
                </c:pt>
                <c:pt idx="31705">
                  <c:v>9933.7887000000028</c:v>
                </c:pt>
                <c:pt idx="31706">
                  <c:v>5746.71774</c:v>
                </c:pt>
                <c:pt idx="31707">
                  <c:v>9777.0735800000002</c:v>
                </c:pt>
                <c:pt idx="31708">
                  <c:v>8013.8730300000007</c:v>
                </c:pt>
                <c:pt idx="31709">
                  <c:v>6833.1242700000003</c:v>
                </c:pt>
                <c:pt idx="31710">
                  <c:v>6120.0512100000014</c:v>
                </c:pt>
                <c:pt idx="31711">
                  <c:v>18414.607909999999</c:v>
                </c:pt>
                <c:pt idx="31712">
                  <c:v>19647.520140000001</c:v>
                </c:pt>
                <c:pt idx="31713">
                  <c:v>6659.9081999999999</c:v>
                </c:pt>
                <c:pt idx="31714">
                  <c:v>7389.6155400000007</c:v>
                </c:pt>
                <c:pt idx="31715">
                  <c:v>8969.4998199999991</c:v>
                </c:pt>
                <c:pt idx="31716">
                  <c:v>22757.1073</c:v>
                </c:pt>
                <c:pt idx="31717">
                  <c:v>27438.430049999999</c:v>
                </c:pt>
                <c:pt idx="31718">
                  <c:v>5.9062000000000001</c:v>
                </c:pt>
                <c:pt idx="31719">
                  <c:v>176.81377000000001</c:v>
                </c:pt>
                <c:pt idx="31720">
                  <c:v>27979.01586</c:v>
                </c:pt>
                <c:pt idx="31721">
                  <c:v>23033.276610000001</c:v>
                </c:pt>
                <c:pt idx="31722">
                  <c:v>276.1700800000001</c:v>
                </c:pt>
                <c:pt idx="31723">
                  <c:v>369.67910000000001</c:v>
                </c:pt>
                <c:pt idx="31724">
                  <c:v>29220.552</c:v>
                </c:pt>
                <c:pt idx="31725">
                  <c:v>33282.310550000002</c:v>
                </c:pt>
                <c:pt idx="31726">
                  <c:v>0</c:v>
                </c:pt>
                <c:pt idx="31727">
                  <c:v>0</c:v>
                </c:pt>
                <c:pt idx="31728">
                  <c:v>5843.8808900000004</c:v>
                </c:pt>
                <c:pt idx="31729">
                  <c:v>6463.4452199999996</c:v>
                </c:pt>
                <c:pt idx="31730">
                  <c:v>0</c:v>
                </c:pt>
                <c:pt idx="31731">
                  <c:v>8581.5547100000003</c:v>
                </c:pt>
                <c:pt idx="31732">
                  <c:v>2137.260749999999</c:v>
                </c:pt>
                <c:pt idx="31733">
                  <c:v>10498.02814</c:v>
                </c:pt>
                <c:pt idx="31734">
                  <c:v>8835.2164599999996</c:v>
                </c:pt>
                <c:pt idx="31735">
                  <c:v>7939.5511500000002</c:v>
                </c:pt>
                <c:pt idx="31736">
                  <c:v>15956.479499999999</c:v>
                </c:pt>
                <c:pt idx="31737">
                  <c:v>15088.943240000001</c:v>
                </c:pt>
                <c:pt idx="31738">
                  <c:v>6551.0213700000013</c:v>
                </c:pt>
                <c:pt idx="31739">
                  <c:v>6316.2306200000003</c:v>
                </c:pt>
                <c:pt idx="31740">
                  <c:v>14574.37378</c:v>
                </c:pt>
                <c:pt idx="31741">
                  <c:v>13913.499699999989</c:v>
                </c:pt>
                <c:pt idx="31742">
                  <c:v>30413.34936</c:v>
                </c:pt>
                <c:pt idx="31743">
                  <c:v>4295.5252400000008</c:v>
                </c:pt>
                <c:pt idx="31744">
                  <c:v>3366.1266000000001</c:v>
                </c:pt>
                <c:pt idx="31745">
                  <c:v>64459.51026000001</c:v>
                </c:pt>
                <c:pt idx="31746">
                  <c:v>89087.620120000007</c:v>
                </c:pt>
                <c:pt idx="31747">
                  <c:v>3056.57944</c:v>
                </c:pt>
                <c:pt idx="31748">
                  <c:v>0</c:v>
                </c:pt>
                <c:pt idx="31749">
                  <c:v>7802.2479199999998</c:v>
                </c:pt>
                <c:pt idx="31750">
                  <c:v>8858.2496899999969</c:v>
                </c:pt>
                <c:pt idx="31751">
                  <c:v>21451.211059999991</c:v>
                </c:pt>
                <c:pt idx="31752">
                  <c:v>23061.282950000001</c:v>
                </c:pt>
                <c:pt idx="31753">
                  <c:v>24660.171880000009</c:v>
                </c:pt>
                <c:pt idx="31754">
                  <c:v>22842.328860000001</c:v>
                </c:pt>
                <c:pt idx="31755">
                  <c:v>2331.6529099999998</c:v>
                </c:pt>
                <c:pt idx="31756">
                  <c:v>1639.87528</c:v>
                </c:pt>
                <c:pt idx="31757">
                  <c:v>8782.1054700000004</c:v>
                </c:pt>
                <c:pt idx="31758">
                  <c:v>8618.4301199999991</c:v>
                </c:pt>
                <c:pt idx="31759">
                  <c:v>2453.9414500000012</c:v>
                </c:pt>
                <c:pt idx="31760">
                  <c:v>2187.3362200000001</c:v>
                </c:pt>
                <c:pt idx="31761">
                  <c:v>2187.3362200000001</c:v>
                </c:pt>
                <c:pt idx="31762">
                  <c:v>2453.9414500000012</c:v>
                </c:pt>
                <c:pt idx="31763">
                  <c:v>2453.9414500000012</c:v>
                </c:pt>
                <c:pt idx="31764">
                  <c:v>2187.3362200000001</c:v>
                </c:pt>
                <c:pt idx="31765">
                  <c:v>1639.87528</c:v>
                </c:pt>
                <c:pt idx="31766">
                  <c:v>8618.4301199999991</c:v>
                </c:pt>
                <c:pt idx="31767">
                  <c:v>6386.1555500000004</c:v>
                </c:pt>
                <c:pt idx="31768">
                  <c:v>6093.4607000000015</c:v>
                </c:pt>
                <c:pt idx="31769">
                  <c:v>5498.1718600000004</c:v>
                </c:pt>
                <c:pt idx="31770">
                  <c:v>11933.09519</c:v>
                </c:pt>
                <c:pt idx="31771">
                  <c:v>7163.9946</c:v>
                </c:pt>
                <c:pt idx="31772">
                  <c:v>6288.47577</c:v>
                </c:pt>
                <c:pt idx="31773">
                  <c:v>6024.3140300000014</c:v>
                </c:pt>
                <c:pt idx="31774">
                  <c:v>6024.3140300000014</c:v>
                </c:pt>
                <c:pt idx="31775">
                  <c:v>0</c:v>
                </c:pt>
                <c:pt idx="31776">
                  <c:v>0</c:v>
                </c:pt>
                <c:pt idx="31777">
                  <c:v>2191.736269999999</c:v>
                </c:pt>
                <c:pt idx="31778">
                  <c:v>4494.8604599999999</c:v>
                </c:pt>
                <c:pt idx="31779">
                  <c:v>3183.3855800000001</c:v>
                </c:pt>
                <c:pt idx="31780">
                  <c:v>2355.81079</c:v>
                </c:pt>
                <c:pt idx="31781">
                  <c:v>3575.5785700000001</c:v>
                </c:pt>
                <c:pt idx="31782">
                  <c:v>40101.261479999986</c:v>
                </c:pt>
                <c:pt idx="31783">
                  <c:v>37631.498290000003</c:v>
                </c:pt>
                <c:pt idx="31784">
                  <c:v>0</c:v>
                </c:pt>
                <c:pt idx="31785">
                  <c:v>0</c:v>
                </c:pt>
                <c:pt idx="31786">
                  <c:v>2699.5831499999999</c:v>
                </c:pt>
                <c:pt idx="31787">
                  <c:v>1468.3316299999999</c:v>
                </c:pt>
                <c:pt idx="31788">
                  <c:v>20.269480000000001</c:v>
                </c:pt>
                <c:pt idx="31789">
                  <c:v>21482.185549999998</c:v>
                </c:pt>
                <c:pt idx="31790">
                  <c:v>20001.336429999999</c:v>
                </c:pt>
                <c:pt idx="31791">
                  <c:v>30197.281120000011</c:v>
                </c:pt>
                <c:pt idx="31792">
                  <c:v>30300.72522</c:v>
                </c:pt>
                <c:pt idx="31793">
                  <c:v>25971.746340000009</c:v>
                </c:pt>
                <c:pt idx="31794">
                  <c:v>25235.28919000001</c:v>
                </c:pt>
                <c:pt idx="31795">
                  <c:v>45153.416510000003</c:v>
                </c:pt>
                <c:pt idx="31796">
                  <c:v>0</c:v>
                </c:pt>
                <c:pt idx="31797">
                  <c:v>10210.936250000001</c:v>
                </c:pt>
                <c:pt idx="31798">
                  <c:v>8619.3150699999951</c:v>
                </c:pt>
                <c:pt idx="31799">
                  <c:v>8619.3150699999951</c:v>
                </c:pt>
                <c:pt idx="31800">
                  <c:v>10210.936250000001</c:v>
                </c:pt>
                <c:pt idx="31801">
                  <c:v>17188.962520000001</c:v>
                </c:pt>
                <c:pt idx="31802">
                  <c:v>14478.06897</c:v>
                </c:pt>
                <c:pt idx="31803">
                  <c:v>10210.936250000001</c:v>
                </c:pt>
                <c:pt idx="31804">
                  <c:v>8619.3150699999951</c:v>
                </c:pt>
                <c:pt idx="31805">
                  <c:v>11680.726500000001</c:v>
                </c:pt>
                <c:pt idx="31806">
                  <c:v>11689.783750000001</c:v>
                </c:pt>
                <c:pt idx="31807">
                  <c:v>27.80387</c:v>
                </c:pt>
                <c:pt idx="31808">
                  <c:v>151.26453000000001</c:v>
                </c:pt>
                <c:pt idx="31809">
                  <c:v>24051.657719999999</c:v>
                </c:pt>
                <c:pt idx="31810">
                  <c:v>27879.25488</c:v>
                </c:pt>
                <c:pt idx="31811">
                  <c:v>27879.25488</c:v>
                </c:pt>
                <c:pt idx="31812">
                  <c:v>24051.657719999999</c:v>
                </c:pt>
                <c:pt idx="31813">
                  <c:v>0</c:v>
                </c:pt>
                <c:pt idx="31814">
                  <c:v>0</c:v>
                </c:pt>
                <c:pt idx="31815">
                  <c:v>26856.820059999998</c:v>
                </c:pt>
                <c:pt idx="31816">
                  <c:v>27973.523440000001</c:v>
                </c:pt>
                <c:pt idx="31817">
                  <c:v>26856.820059999998</c:v>
                </c:pt>
                <c:pt idx="31818">
                  <c:v>27973.523440000001</c:v>
                </c:pt>
                <c:pt idx="31819">
                  <c:v>4617.6899400000002</c:v>
                </c:pt>
                <c:pt idx="31820">
                  <c:v>21366.88697</c:v>
                </c:pt>
                <c:pt idx="31821">
                  <c:v>21681.58239</c:v>
                </c:pt>
                <c:pt idx="31822">
                  <c:v>8012.16968</c:v>
                </c:pt>
                <c:pt idx="31823">
                  <c:v>8053.77441</c:v>
                </c:pt>
                <c:pt idx="31824">
                  <c:v>31727.053960000001</c:v>
                </c:pt>
                <c:pt idx="31825">
                  <c:v>50363.137449999987</c:v>
                </c:pt>
                <c:pt idx="31826">
                  <c:v>29594.45508</c:v>
                </c:pt>
                <c:pt idx="31827">
                  <c:v>30113.410159999999</c:v>
                </c:pt>
                <c:pt idx="31828">
                  <c:v>13386.84686</c:v>
                </c:pt>
                <c:pt idx="31829">
                  <c:v>12767.071169999999</c:v>
                </c:pt>
                <c:pt idx="31830">
                  <c:v>21343.998780000009</c:v>
                </c:pt>
                <c:pt idx="31831">
                  <c:v>13386.84686</c:v>
                </c:pt>
                <c:pt idx="31832">
                  <c:v>12767.071169999999</c:v>
                </c:pt>
                <c:pt idx="31833">
                  <c:v>8571.864349999998</c:v>
                </c:pt>
                <c:pt idx="31834">
                  <c:v>0</c:v>
                </c:pt>
                <c:pt idx="31835">
                  <c:v>0</c:v>
                </c:pt>
                <c:pt idx="31836">
                  <c:v>0</c:v>
                </c:pt>
                <c:pt idx="31837">
                  <c:v>18101.608520000002</c:v>
                </c:pt>
                <c:pt idx="31838">
                  <c:v>18752.395079999991</c:v>
                </c:pt>
                <c:pt idx="31839">
                  <c:v>2251.7791699999998</c:v>
                </c:pt>
                <c:pt idx="31840">
                  <c:v>0</c:v>
                </c:pt>
                <c:pt idx="31841">
                  <c:v>0</c:v>
                </c:pt>
                <c:pt idx="31842">
                  <c:v>2137.260749999999</c:v>
                </c:pt>
                <c:pt idx="31843">
                  <c:v>0</c:v>
                </c:pt>
                <c:pt idx="31844">
                  <c:v>0</c:v>
                </c:pt>
                <c:pt idx="31845">
                  <c:v>0</c:v>
                </c:pt>
                <c:pt idx="31846">
                  <c:v>0</c:v>
                </c:pt>
                <c:pt idx="31847">
                  <c:v>0</c:v>
                </c:pt>
                <c:pt idx="31848">
                  <c:v>0</c:v>
                </c:pt>
                <c:pt idx="31849">
                  <c:v>82593.811029999997</c:v>
                </c:pt>
                <c:pt idx="31850">
                  <c:v>28880.117190000001</c:v>
                </c:pt>
                <c:pt idx="31851">
                  <c:v>30330.28173000001</c:v>
                </c:pt>
                <c:pt idx="31852">
                  <c:v>48978.281009999999</c:v>
                </c:pt>
                <c:pt idx="31853">
                  <c:v>49207.45996</c:v>
                </c:pt>
                <c:pt idx="31854">
                  <c:v>2340.84665</c:v>
                </c:pt>
                <c:pt idx="31855">
                  <c:v>9646.0991199999953</c:v>
                </c:pt>
                <c:pt idx="31856">
                  <c:v>24057.207150000009</c:v>
                </c:pt>
                <c:pt idx="31857">
                  <c:v>17295.79895</c:v>
                </c:pt>
                <c:pt idx="31858">
                  <c:v>10393.20081</c:v>
                </c:pt>
                <c:pt idx="31859">
                  <c:v>0</c:v>
                </c:pt>
                <c:pt idx="31860">
                  <c:v>10498.02814</c:v>
                </c:pt>
                <c:pt idx="31861">
                  <c:v>8467.011959999998</c:v>
                </c:pt>
                <c:pt idx="31862">
                  <c:v>8565.5449500000032</c:v>
                </c:pt>
                <c:pt idx="31863">
                  <c:v>5112.1430600000003</c:v>
                </c:pt>
                <c:pt idx="31864">
                  <c:v>4632.5939500000004</c:v>
                </c:pt>
                <c:pt idx="31865">
                  <c:v>0</c:v>
                </c:pt>
                <c:pt idx="31866">
                  <c:v>6145.52646</c:v>
                </c:pt>
                <c:pt idx="31867">
                  <c:v>5318.6762700000008</c:v>
                </c:pt>
                <c:pt idx="31868">
                  <c:v>20042.129700000001</c:v>
                </c:pt>
                <c:pt idx="31869">
                  <c:v>15404.863369999999</c:v>
                </c:pt>
                <c:pt idx="31870">
                  <c:v>151.26453000000001</c:v>
                </c:pt>
                <c:pt idx="31871">
                  <c:v>27.80387</c:v>
                </c:pt>
                <c:pt idx="31872">
                  <c:v>0</c:v>
                </c:pt>
                <c:pt idx="31873">
                  <c:v>0</c:v>
                </c:pt>
                <c:pt idx="31874">
                  <c:v>384.25249000000002</c:v>
                </c:pt>
                <c:pt idx="31875">
                  <c:v>451.17644000000001</c:v>
                </c:pt>
                <c:pt idx="31876">
                  <c:v>3913.4117900000001</c:v>
                </c:pt>
                <c:pt idx="31877">
                  <c:v>4705.6220900000008</c:v>
                </c:pt>
                <c:pt idx="31878">
                  <c:v>13176.02728</c:v>
                </c:pt>
                <c:pt idx="31879">
                  <c:v>13412.58215</c:v>
                </c:pt>
                <c:pt idx="31880">
                  <c:v>0</c:v>
                </c:pt>
                <c:pt idx="31881">
                  <c:v>358.89819999999992</c:v>
                </c:pt>
                <c:pt idx="31882">
                  <c:v>3894.9395600000012</c:v>
                </c:pt>
                <c:pt idx="31883">
                  <c:v>2083.9180999999999</c:v>
                </c:pt>
                <c:pt idx="31884">
                  <c:v>5105.94679</c:v>
                </c:pt>
                <c:pt idx="31885">
                  <c:v>5932.5887300000004</c:v>
                </c:pt>
                <c:pt idx="31886">
                  <c:v>4549.1262300000017</c:v>
                </c:pt>
                <c:pt idx="31887">
                  <c:v>20342.34026999999</c:v>
                </c:pt>
                <c:pt idx="31888">
                  <c:v>25092.329229999999</c:v>
                </c:pt>
                <c:pt idx="31889">
                  <c:v>26213.85889000001</c:v>
                </c:pt>
                <c:pt idx="31890">
                  <c:v>11363.784540000001</c:v>
                </c:pt>
                <c:pt idx="31891">
                  <c:v>11572.63379</c:v>
                </c:pt>
                <c:pt idx="31892">
                  <c:v>24025.62671</c:v>
                </c:pt>
                <c:pt idx="31893">
                  <c:v>5094.8364200000015</c:v>
                </c:pt>
                <c:pt idx="31894">
                  <c:v>5575.0980500000014</c:v>
                </c:pt>
                <c:pt idx="31895">
                  <c:v>18962.370729999999</c:v>
                </c:pt>
                <c:pt idx="31896">
                  <c:v>0</c:v>
                </c:pt>
                <c:pt idx="31897">
                  <c:v>8467.011959999998</c:v>
                </c:pt>
                <c:pt idx="31898">
                  <c:v>0</c:v>
                </c:pt>
                <c:pt idx="31899">
                  <c:v>0</c:v>
                </c:pt>
                <c:pt idx="31900">
                  <c:v>24309.746040000009</c:v>
                </c:pt>
                <c:pt idx="31901">
                  <c:v>2251.7791699999998</c:v>
                </c:pt>
                <c:pt idx="31902">
                  <c:v>8565.5449500000032</c:v>
                </c:pt>
                <c:pt idx="31903">
                  <c:v>10539.601710000001</c:v>
                </c:pt>
                <c:pt idx="31904">
                  <c:v>10558.406370000001</c:v>
                </c:pt>
                <c:pt idx="31905">
                  <c:v>3232.9590900000012</c:v>
                </c:pt>
                <c:pt idx="31906">
                  <c:v>3147.06765</c:v>
                </c:pt>
                <c:pt idx="31907">
                  <c:v>0</c:v>
                </c:pt>
                <c:pt idx="31908">
                  <c:v>0</c:v>
                </c:pt>
                <c:pt idx="31909">
                  <c:v>11915.803459999999</c:v>
                </c:pt>
                <c:pt idx="31910">
                  <c:v>0</c:v>
                </c:pt>
                <c:pt idx="31911">
                  <c:v>10393.20081</c:v>
                </c:pt>
                <c:pt idx="31912">
                  <c:v>95031.341069999995</c:v>
                </c:pt>
                <c:pt idx="31913">
                  <c:v>29824.423220000001</c:v>
                </c:pt>
                <c:pt idx="31914">
                  <c:v>36615.271359999999</c:v>
                </c:pt>
                <c:pt idx="31915">
                  <c:v>35983.461539999997</c:v>
                </c:pt>
                <c:pt idx="31916">
                  <c:v>24422.39129</c:v>
                </c:pt>
                <c:pt idx="31917">
                  <c:v>3232.9590900000012</c:v>
                </c:pt>
                <c:pt idx="31918">
                  <c:v>3147.06765</c:v>
                </c:pt>
                <c:pt idx="31919">
                  <c:v>0</c:v>
                </c:pt>
                <c:pt idx="31920">
                  <c:v>2258.0348100000001</c:v>
                </c:pt>
                <c:pt idx="31921">
                  <c:v>806.73928000000001</c:v>
                </c:pt>
                <c:pt idx="31922">
                  <c:v>0</c:v>
                </c:pt>
                <c:pt idx="31923">
                  <c:v>0</c:v>
                </c:pt>
                <c:pt idx="31924">
                  <c:v>999.83731999999998</c:v>
                </c:pt>
                <c:pt idx="31925">
                  <c:v>722.05763999999988</c:v>
                </c:pt>
                <c:pt idx="31926">
                  <c:v>722.05763999999988</c:v>
                </c:pt>
                <c:pt idx="31927">
                  <c:v>999.83731999999998</c:v>
                </c:pt>
                <c:pt idx="31928">
                  <c:v>0</c:v>
                </c:pt>
                <c:pt idx="31929">
                  <c:v>0</c:v>
                </c:pt>
                <c:pt idx="31930">
                  <c:v>0</c:v>
                </c:pt>
                <c:pt idx="31931">
                  <c:v>0</c:v>
                </c:pt>
                <c:pt idx="31932">
                  <c:v>0</c:v>
                </c:pt>
                <c:pt idx="31933">
                  <c:v>70099.150880000001</c:v>
                </c:pt>
                <c:pt idx="31934">
                  <c:v>73286.11133</c:v>
                </c:pt>
                <c:pt idx="31935">
                  <c:v>23225.70191</c:v>
                </c:pt>
                <c:pt idx="31936">
                  <c:v>22178.73645</c:v>
                </c:pt>
                <c:pt idx="31937">
                  <c:v>0</c:v>
                </c:pt>
                <c:pt idx="31938">
                  <c:v>0</c:v>
                </c:pt>
                <c:pt idx="31939">
                  <c:v>5.9062000000000001</c:v>
                </c:pt>
                <c:pt idx="31940">
                  <c:v>176.81377000000001</c:v>
                </c:pt>
                <c:pt idx="31941">
                  <c:v>0</c:v>
                </c:pt>
                <c:pt idx="31942">
                  <c:v>0</c:v>
                </c:pt>
                <c:pt idx="31943">
                  <c:v>0</c:v>
                </c:pt>
                <c:pt idx="31944">
                  <c:v>0</c:v>
                </c:pt>
                <c:pt idx="31945">
                  <c:v>0</c:v>
                </c:pt>
                <c:pt idx="31946">
                  <c:v>0</c:v>
                </c:pt>
                <c:pt idx="31947">
                  <c:v>4494.8604599999999</c:v>
                </c:pt>
                <c:pt idx="31948">
                  <c:v>2191.736269999999</c:v>
                </c:pt>
                <c:pt idx="31949">
                  <c:v>21998.799070000001</c:v>
                </c:pt>
                <c:pt idx="31950">
                  <c:v>13256.87586</c:v>
                </c:pt>
                <c:pt idx="31951">
                  <c:v>13256.87586</c:v>
                </c:pt>
                <c:pt idx="31952">
                  <c:v>21998.799070000001</c:v>
                </c:pt>
                <c:pt idx="31953">
                  <c:v>0</c:v>
                </c:pt>
                <c:pt idx="31954">
                  <c:v>0</c:v>
                </c:pt>
                <c:pt idx="31955">
                  <c:v>0</c:v>
                </c:pt>
                <c:pt idx="31956">
                  <c:v>0</c:v>
                </c:pt>
                <c:pt idx="31957">
                  <c:v>3183.3855800000001</c:v>
                </c:pt>
                <c:pt idx="31958">
                  <c:v>2355.81079</c:v>
                </c:pt>
                <c:pt idx="31959">
                  <c:v>0</c:v>
                </c:pt>
                <c:pt idx="31960">
                  <c:v>64011.873050000002</c:v>
                </c:pt>
                <c:pt idx="31961">
                  <c:v>30375.119269999988</c:v>
                </c:pt>
                <c:pt idx="31962">
                  <c:v>39352.841790000013</c:v>
                </c:pt>
                <c:pt idx="31963">
                  <c:v>0</c:v>
                </c:pt>
                <c:pt idx="31964">
                  <c:v>0</c:v>
                </c:pt>
                <c:pt idx="31965">
                  <c:v>26005.83202999999</c:v>
                </c:pt>
                <c:pt idx="31966">
                  <c:v>24659.029060000001</c:v>
                </c:pt>
                <c:pt idx="31967">
                  <c:v>27710.042119999998</c:v>
                </c:pt>
                <c:pt idx="31968">
                  <c:v>19637.212889999999</c:v>
                </c:pt>
                <c:pt idx="31969">
                  <c:v>806.73928000000001</c:v>
                </c:pt>
                <c:pt idx="31970">
                  <c:v>2258.0348100000001</c:v>
                </c:pt>
                <c:pt idx="31971">
                  <c:v>45366.675779999998</c:v>
                </c:pt>
                <c:pt idx="31972">
                  <c:v>38028.002439999997</c:v>
                </c:pt>
                <c:pt idx="31973">
                  <c:v>38692.921269999999</c:v>
                </c:pt>
                <c:pt idx="31974">
                  <c:v>38296.92542</c:v>
                </c:pt>
                <c:pt idx="31975">
                  <c:v>22754.099490000001</c:v>
                </c:pt>
                <c:pt idx="31976">
                  <c:v>0</c:v>
                </c:pt>
                <c:pt idx="31977">
                  <c:v>0</c:v>
                </c:pt>
                <c:pt idx="31978">
                  <c:v>26005.83202999999</c:v>
                </c:pt>
                <c:pt idx="31979">
                  <c:v>24659.029060000001</c:v>
                </c:pt>
                <c:pt idx="31980">
                  <c:v>34307.855470000002</c:v>
                </c:pt>
                <c:pt idx="31981">
                  <c:v>33805.90625</c:v>
                </c:pt>
                <c:pt idx="31982">
                  <c:v>33805.90625</c:v>
                </c:pt>
                <c:pt idx="31983">
                  <c:v>34307.855470000002</c:v>
                </c:pt>
                <c:pt idx="31984">
                  <c:v>0</c:v>
                </c:pt>
                <c:pt idx="31985">
                  <c:v>0</c:v>
                </c:pt>
                <c:pt idx="31986">
                  <c:v>0</c:v>
                </c:pt>
                <c:pt idx="31987">
                  <c:v>0</c:v>
                </c:pt>
                <c:pt idx="31988">
                  <c:v>0</c:v>
                </c:pt>
                <c:pt idx="31989">
                  <c:v>2071.0346800000002</c:v>
                </c:pt>
                <c:pt idx="31990">
                  <c:v>1135.85473</c:v>
                </c:pt>
                <c:pt idx="31991">
                  <c:v>14041.447980000001</c:v>
                </c:pt>
                <c:pt idx="31992">
                  <c:v>9103.8423299999977</c:v>
                </c:pt>
                <c:pt idx="31993">
                  <c:v>8896.9778399999959</c:v>
                </c:pt>
                <c:pt idx="31994">
                  <c:v>85.251239999999996</c:v>
                </c:pt>
                <c:pt idx="31995">
                  <c:v>5703.7575100000004</c:v>
                </c:pt>
                <c:pt idx="31996">
                  <c:v>6170.1186200000002</c:v>
                </c:pt>
                <c:pt idx="31997">
                  <c:v>29808.986700000001</c:v>
                </c:pt>
                <c:pt idx="31998">
                  <c:v>6125.9913999999999</c:v>
                </c:pt>
                <c:pt idx="31999">
                  <c:v>0</c:v>
                </c:pt>
                <c:pt idx="32000">
                  <c:v>0</c:v>
                </c:pt>
                <c:pt idx="32001">
                  <c:v>0</c:v>
                </c:pt>
                <c:pt idx="32002">
                  <c:v>0</c:v>
                </c:pt>
                <c:pt idx="32003">
                  <c:v>0</c:v>
                </c:pt>
                <c:pt idx="32004">
                  <c:v>0</c:v>
                </c:pt>
                <c:pt idx="32005">
                  <c:v>0</c:v>
                </c:pt>
                <c:pt idx="32006">
                  <c:v>4111.6939300000013</c:v>
                </c:pt>
                <c:pt idx="32007">
                  <c:v>5738.3714</c:v>
                </c:pt>
                <c:pt idx="32008">
                  <c:v>0</c:v>
                </c:pt>
                <c:pt idx="32009">
                  <c:v>0</c:v>
                </c:pt>
                <c:pt idx="32010">
                  <c:v>0</c:v>
                </c:pt>
                <c:pt idx="32011">
                  <c:v>0</c:v>
                </c:pt>
                <c:pt idx="32012">
                  <c:v>0</c:v>
                </c:pt>
                <c:pt idx="32013">
                  <c:v>0</c:v>
                </c:pt>
                <c:pt idx="32014">
                  <c:v>0</c:v>
                </c:pt>
                <c:pt idx="32015">
                  <c:v>0</c:v>
                </c:pt>
                <c:pt idx="32016">
                  <c:v>0</c:v>
                </c:pt>
                <c:pt idx="32017">
                  <c:v>2257.3192899999999</c:v>
                </c:pt>
                <c:pt idx="32018">
                  <c:v>948.93648999999994</c:v>
                </c:pt>
                <c:pt idx="32019">
                  <c:v>2257.3192899999999</c:v>
                </c:pt>
                <c:pt idx="32020">
                  <c:v>948.93648999999994</c:v>
                </c:pt>
                <c:pt idx="32021">
                  <c:v>289.48633999999981</c:v>
                </c:pt>
                <c:pt idx="32022">
                  <c:v>442.72214999999989</c:v>
                </c:pt>
                <c:pt idx="32023">
                  <c:v>2128.0425799999998</c:v>
                </c:pt>
                <c:pt idx="32024">
                  <c:v>2128.0425799999998</c:v>
                </c:pt>
                <c:pt idx="32025">
                  <c:v>1002.9142399999999</c:v>
                </c:pt>
                <c:pt idx="32026">
                  <c:v>1835.86815</c:v>
                </c:pt>
                <c:pt idx="32027">
                  <c:v>12643.68829</c:v>
                </c:pt>
                <c:pt idx="32028">
                  <c:v>9438.0903600000001</c:v>
                </c:pt>
                <c:pt idx="32029">
                  <c:v>0</c:v>
                </c:pt>
                <c:pt idx="32030">
                  <c:v>0</c:v>
                </c:pt>
                <c:pt idx="32031">
                  <c:v>0</c:v>
                </c:pt>
                <c:pt idx="32032">
                  <c:v>0</c:v>
                </c:pt>
                <c:pt idx="32033">
                  <c:v>0</c:v>
                </c:pt>
                <c:pt idx="32034">
                  <c:v>0</c:v>
                </c:pt>
                <c:pt idx="32035">
                  <c:v>0</c:v>
                </c:pt>
                <c:pt idx="32036">
                  <c:v>0</c:v>
                </c:pt>
                <c:pt idx="32037">
                  <c:v>18253.930110000001</c:v>
                </c:pt>
                <c:pt idx="32038">
                  <c:v>17501.47553</c:v>
                </c:pt>
                <c:pt idx="32039">
                  <c:v>0</c:v>
                </c:pt>
                <c:pt idx="32040">
                  <c:v>0</c:v>
                </c:pt>
                <c:pt idx="32041">
                  <c:v>0</c:v>
                </c:pt>
                <c:pt idx="32042">
                  <c:v>0</c:v>
                </c:pt>
                <c:pt idx="32043">
                  <c:v>0</c:v>
                </c:pt>
                <c:pt idx="32044">
                  <c:v>0</c:v>
                </c:pt>
                <c:pt idx="32045">
                  <c:v>12767.071169999999</c:v>
                </c:pt>
                <c:pt idx="32046">
                  <c:v>0</c:v>
                </c:pt>
                <c:pt idx="32047">
                  <c:v>0</c:v>
                </c:pt>
                <c:pt idx="32048">
                  <c:v>0</c:v>
                </c:pt>
                <c:pt idx="32049">
                  <c:v>0</c:v>
                </c:pt>
                <c:pt idx="32050">
                  <c:v>0</c:v>
                </c:pt>
                <c:pt idx="32051">
                  <c:v>0</c:v>
                </c:pt>
                <c:pt idx="32052">
                  <c:v>0</c:v>
                </c:pt>
                <c:pt idx="32053">
                  <c:v>10738.007079999999</c:v>
                </c:pt>
                <c:pt idx="32054">
                  <c:v>10074.4823</c:v>
                </c:pt>
                <c:pt idx="32055">
                  <c:v>10738.007079999999</c:v>
                </c:pt>
                <c:pt idx="32056">
                  <c:v>10074.4823</c:v>
                </c:pt>
                <c:pt idx="32057">
                  <c:v>10738.007079999999</c:v>
                </c:pt>
                <c:pt idx="32058">
                  <c:v>10074.4823</c:v>
                </c:pt>
                <c:pt idx="32059">
                  <c:v>14631.224850000001</c:v>
                </c:pt>
                <c:pt idx="32060">
                  <c:v>4525.3125</c:v>
                </c:pt>
                <c:pt idx="32061">
                  <c:v>5080.8061500000003</c:v>
                </c:pt>
                <c:pt idx="32062">
                  <c:v>1394.0281</c:v>
                </c:pt>
                <c:pt idx="32063">
                  <c:v>3187.7622299999989</c:v>
                </c:pt>
                <c:pt idx="32064">
                  <c:v>2899.9543399999998</c:v>
                </c:pt>
                <c:pt idx="32065">
                  <c:v>6181.7412700000004</c:v>
                </c:pt>
                <c:pt idx="32066">
                  <c:v>6057.3403000000008</c:v>
                </c:pt>
                <c:pt idx="32067">
                  <c:v>1475.55009</c:v>
                </c:pt>
                <c:pt idx="32068">
                  <c:v>5394.7053100000003</c:v>
                </c:pt>
                <c:pt idx="32069">
                  <c:v>6084.3291400000007</c:v>
                </c:pt>
                <c:pt idx="32070">
                  <c:v>2274.7783599999998</c:v>
                </c:pt>
                <c:pt idx="32071">
                  <c:v>3585.9912199999999</c:v>
                </c:pt>
                <c:pt idx="32072">
                  <c:v>7110.6075900000014</c:v>
                </c:pt>
                <c:pt idx="32073">
                  <c:v>6338.5074999999997</c:v>
                </c:pt>
                <c:pt idx="32074">
                  <c:v>0</c:v>
                </c:pt>
                <c:pt idx="32075">
                  <c:v>0</c:v>
                </c:pt>
                <c:pt idx="32076">
                  <c:v>6338.5074999999997</c:v>
                </c:pt>
                <c:pt idx="32077">
                  <c:v>0</c:v>
                </c:pt>
                <c:pt idx="32078">
                  <c:v>0</c:v>
                </c:pt>
                <c:pt idx="32079">
                  <c:v>0</c:v>
                </c:pt>
                <c:pt idx="32080">
                  <c:v>7110.6075900000014</c:v>
                </c:pt>
                <c:pt idx="32081">
                  <c:v>6338.5074999999997</c:v>
                </c:pt>
                <c:pt idx="32082">
                  <c:v>74998.480960000001</c:v>
                </c:pt>
                <c:pt idx="32083">
                  <c:v>70581.288079999998</c:v>
                </c:pt>
                <c:pt idx="32084">
                  <c:v>61852.639159999999</c:v>
                </c:pt>
                <c:pt idx="32085">
                  <c:v>0</c:v>
                </c:pt>
                <c:pt idx="32086">
                  <c:v>13096.108459999999</c:v>
                </c:pt>
                <c:pt idx="32087">
                  <c:v>13782.57178</c:v>
                </c:pt>
                <c:pt idx="32088">
                  <c:v>20189.130069999988</c:v>
                </c:pt>
                <c:pt idx="32089">
                  <c:v>20873.06897</c:v>
                </c:pt>
                <c:pt idx="32090">
                  <c:v>7110.6075900000014</c:v>
                </c:pt>
                <c:pt idx="32091">
                  <c:v>25087.828130000002</c:v>
                </c:pt>
                <c:pt idx="32092">
                  <c:v>23961.762210000001</c:v>
                </c:pt>
                <c:pt idx="32093">
                  <c:v>2331.6529099999998</c:v>
                </c:pt>
                <c:pt idx="32094">
                  <c:v>25087.828130000002</c:v>
                </c:pt>
                <c:pt idx="32095">
                  <c:v>23961.762210000001</c:v>
                </c:pt>
                <c:pt idx="32096">
                  <c:v>14703.103880000001</c:v>
                </c:pt>
                <c:pt idx="32097">
                  <c:v>22610.73487</c:v>
                </c:pt>
                <c:pt idx="32098">
                  <c:v>17953.93622</c:v>
                </c:pt>
                <c:pt idx="32099">
                  <c:v>74.953450000000004</c:v>
                </c:pt>
                <c:pt idx="32100">
                  <c:v>517.33256999999992</c:v>
                </c:pt>
                <c:pt idx="32101">
                  <c:v>0</c:v>
                </c:pt>
                <c:pt idx="32102">
                  <c:v>0</c:v>
                </c:pt>
                <c:pt idx="32103">
                  <c:v>0</c:v>
                </c:pt>
                <c:pt idx="32104">
                  <c:v>517.33256999999992</c:v>
                </c:pt>
                <c:pt idx="32105">
                  <c:v>0</c:v>
                </c:pt>
                <c:pt idx="32106">
                  <c:v>67201.503909999999</c:v>
                </c:pt>
                <c:pt idx="32107">
                  <c:v>68173.594720000023</c:v>
                </c:pt>
                <c:pt idx="32108">
                  <c:v>6068.3663900000001</c:v>
                </c:pt>
                <c:pt idx="32109">
                  <c:v>7305.2394400000003</c:v>
                </c:pt>
                <c:pt idx="32110">
                  <c:v>7802.4141800000007</c:v>
                </c:pt>
                <c:pt idx="32111">
                  <c:v>1758.2376300000001</c:v>
                </c:pt>
                <c:pt idx="32112">
                  <c:v>0</c:v>
                </c:pt>
                <c:pt idx="32113">
                  <c:v>79816.816889999987</c:v>
                </c:pt>
                <c:pt idx="32114">
                  <c:v>0</c:v>
                </c:pt>
                <c:pt idx="32115">
                  <c:v>98402.73827999999</c:v>
                </c:pt>
                <c:pt idx="32116">
                  <c:v>0</c:v>
                </c:pt>
                <c:pt idx="32117">
                  <c:v>83279.934079999977</c:v>
                </c:pt>
                <c:pt idx="32118">
                  <c:v>61245.530760000001</c:v>
                </c:pt>
                <c:pt idx="32119">
                  <c:v>59826.969240000013</c:v>
                </c:pt>
                <c:pt idx="32120">
                  <c:v>6912.5077499999998</c:v>
                </c:pt>
                <c:pt idx="32121">
                  <c:v>12825.97589</c:v>
                </c:pt>
                <c:pt idx="32122">
                  <c:v>5870.7662200000004</c:v>
                </c:pt>
                <c:pt idx="32123">
                  <c:v>0</c:v>
                </c:pt>
                <c:pt idx="32124">
                  <c:v>70581.288079999998</c:v>
                </c:pt>
                <c:pt idx="32125">
                  <c:v>48915.317869999999</c:v>
                </c:pt>
                <c:pt idx="32126">
                  <c:v>53904.608890000003</c:v>
                </c:pt>
                <c:pt idx="32127">
                  <c:v>5743.0671300000013</c:v>
                </c:pt>
                <c:pt idx="32128">
                  <c:v>956.59528999999998</c:v>
                </c:pt>
                <c:pt idx="32129">
                  <c:v>12968.408880000001</c:v>
                </c:pt>
                <c:pt idx="32130">
                  <c:v>6599.2420599999996</c:v>
                </c:pt>
                <c:pt idx="32131">
                  <c:v>6611.1287600000014</c:v>
                </c:pt>
                <c:pt idx="32132">
                  <c:v>13674.225350000001</c:v>
                </c:pt>
                <c:pt idx="32133">
                  <c:v>0</c:v>
                </c:pt>
                <c:pt idx="32134">
                  <c:v>0</c:v>
                </c:pt>
                <c:pt idx="32135">
                  <c:v>48856.803959999997</c:v>
                </c:pt>
                <c:pt idx="32136">
                  <c:v>59127.474609999997</c:v>
                </c:pt>
                <c:pt idx="32137">
                  <c:v>21593.726930000001</c:v>
                </c:pt>
                <c:pt idx="32138">
                  <c:v>4301.0270400000009</c:v>
                </c:pt>
                <c:pt idx="32139">
                  <c:v>135.86536000000001</c:v>
                </c:pt>
                <c:pt idx="32140">
                  <c:v>6696.6695600000003</c:v>
                </c:pt>
                <c:pt idx="32141">
                  <c:v>1494.9073100000001</c:v>
                </c:pt>
                <c:pt idx="32142">
                  <c:v>1056.0501400000001</c:v>
                </c:pt>
                <c:pt idx="32143">
                  <c:v>135.86536000000001</c:v>
                </c:pt>
                <c:pt idx="32144">
                  <c:v>1056.0501400000001</c:v>
                </c:pt>
                <c:pt idx="32145">
                  <c:v>5375.0730899999999</c:v>
                </c:pt>
                <c:pt idx="32146">
                  <c:v>0</c:v>
                </c:pt>
                <c:pt idx="32147">
                  <c:v>8312.6755999999987</c:v>
                </c:pt>
                <c:pt idx="32148">
                  <c:v>3834.61535</c:v>
                </c:pt>
                <c:pt idx="32149">
                  <c:v>4389.799</c:v>
                </c:pt>
                <c:pt idx="32150">
                  <c:v>7327.4014900000002</c:v>
                </c:pt>
                <c:pt idx="32151">
                  <c:v>74.953450000000004</c:v>
                </c:pt>
                <c:pt idx="32152">
                  <c:v>517.33256999999992</c:v>
                </c:pt>
                <c:pt idx="32153">
                  <c:v>2230.132869999999</c:v>
                </c:pt>
                <c:pt idx="32154">
                  <c:v>2626.1316400000001</c:v>
                </c:pt>
                <c:pt idx="32155">
                  <c:v>1679.4360200000001</c:v>
                </c:pt>
                <c:pt idx="32156">
                  <c:v>2280.9999200000002</c:v>
                </c:pt>
                <c:pt idx="32157">
                  <c:v>4389.799</c:v>
                </c:pt>
                <c:pt idx="32158">
                  <c:v>3834.61535</c:v>
                </c:pt>
                <c:pt idx="32159">
                  <c:v>127.69919</c:v>
                </c:pt>
                <c:pt idx="32160">
                  <c:v>12949.636259999999</c:v>
                </c:pt>
                <c:pt idx="32161">
                  <c:v>15590.357120000001</c:v>
                </c:pt>
                <c:pt idx="32162">
                  <c:v>2280.9999200000002</c:v>
                </c:pt>
                <c:pt idx="32163">
                  <c:v>1679.4360200000001</c:v>
                </c:pt>
                <c:pt idx="32164">
                  <c:v>0</c:v>
                </c:pt>
                <c:pt idx="32165">
                  <c:v>481.08427999999992</c:v>
                </c:pt>
                <c:pt idx="32166">
                  <c:v>1880.5076200000001</c:v>
                </c:pt>
                <c:pt idx="32167">
                  <c:v>5361.5497500000001</c:v>
                </c:pt>
                <c:pt idx="32168">
                  <c:v>7110.6075900000014</c:v>
                </c:pt>
                <c:pt idx="32169">
                  <c:v>0</c:v>
                </c:pt>
                <c:pt idx="32170">
                  <c:v>6338.5074999999997</c:v>
                </c:pt>
                <c:pt idx="32171">
                  <c:v>0</c:v>
                </c:pt>
                <c:pt idx="32172">
                  <c:v>0</c:v>
                </c:pt>
                <c:pt idx="32173">
                  <c:v>3965.43833</c:v>
                </c:pt>
                <c:pt idx="32174">
                  <c:v>0</c:v>
                </c:pt>
                <c:pt idx="32175">
                  <c:v>5428.6075600000004</c:v>
                </c:pt>
                <c:pt idx="32176">
                  <c:v>0</c:v>
                </c:pt>
                <c:pt idx="32177">
                  <c:v>0</c:v>
                </c:pt>
                <c:pt idx="32178">
                  <c:v>0</c:v>
                </c:pt>
                <c:pt idx="32179">
                  <c:v>0</c:v>
                </c:pt>
                <c:pt idx="32180">
                  <c:v>0</c:v>
                </c:pt>
                <c:pt idx="32181">
                  <c:v>33.902329999999999</c:v>
                </c:pt>
                <c:pt idx="32182">
                  <c:v>308.22723000000002</c:v>
                </c:pt>
                <c:pt idx="32183">
                  <c:v>0</c:v>
                </c:pt>
                <c:pt idx="32184">
                  <c:v>0</c:v>
                </c:pt>
                <c:pt idx="32185">
                  <c:v>228.12747999999999</c:v>
                </c:pt>
                <c:pt idx="32186">
                  <c:v>0</c:v>
                </c:pt>
                <c:pt idx="32187">
                  <c:v>47728.22754</c:v>
                </c:pt>
                <c:pt idx="32188">
                  <c:v>0</c:v>
                </c:pt>
                <c:pt idx="32189">
                  <c:v>29607.22925</c:v>
                </c:pt>
                <c:pt idx="32190">
                  <c:v>0</c:v>
                </c:pt>
                <c:pt idx="32191">
                  <c:v>0</c:v>
                </c:pt>
                <c:pt idx="32192">
                  <c:v>0</c:v>
                </c:pt>
                <c:pt idx="32193">
                  <c:v>0</c:v>
                </c:pt>
                <c:pt idx="32194">
                  <c:v>0</c:v>
                </c:pt>
                <c:pt idx="32195">
                  <c:v>0</c:v>
                </c:pt>
                <c:pt idx="32196">
                  <c:v>431.79885000000002</c:v>
                </c:pt>
                <c:pt idx="32197">
                  <c:v>7327.4014900000002</c:v>
                </c:pt>
                <c:pt idx="32198">
                  <c:v>431.79885000000002</c:v>
                </c:pt>
                <c:pt idx="32199">
                  <c:v>0</c:v>
                </c:pt>
                <c:pt idx="32200">
                  <c:v>0</c:v>
                </c:pt>
                <c:pt idx="32201">
                  <c:v>0</c:v>
                </c:pt>
                <c:pt idx="32202">
                  <c:v>0</c:v>
                </c:pt>
                <c:pt idx="32203">
                  <c:v>3490.1126899999999</c:v>
                </c:pt>
                <c:pt idx="32204">
                  <c:v>3675.7337200000002</c:v>
                </c:pt>
                <c:pt idx="32205">
                  <c:v>3675.7337200000002</c:v>
                </c:pt>
                <c:pt idx="32206">
                  <c:v>26771.885620000001</c:v>
                </c:pt>
                <c:pt idx="32207">
                  <c:v>6082.1080000000002</c:v>
                </c:pt>
                <c:pt idx="32208">
                  <c:v>3792.9029599999999</c:v>
                </c:pt>
                <c:pt idx="32209">
                  <c:v>0</c:v>
                </c:pt>
                <c:pt idx="32210">
                  <c:v>16485.29837</c:v>
                </c:pt>
                <c:pt idx="32211">
                  <c:v>6785.9110500000006</c:v>
                </c:pt>
                <c:pt idx="32212">
                  <c:v>7807.10412</c:v>
                </c:pt>
                <c:pt idx="32213">
                  <c:v>7737.69409</c:v>
                </c:pt>
                <c:pt idx="32214">
                  <c:v>1305.27991</c:v>
                </c:pt>
                <c:pt idx="32215">
                  <c:v>1666.1469099999999</c:v>
                </c:pt>
                <c:pt idx="32216">
                  <c:v>13505.15588</c:v>
                </c:pt>
                <c:pt idx="32217">
                  <c:v>1497.21973</c:v>
                </c:pt>
                <c:pt idx="32218">
                  <c:v>4504.8513599999997</c:v>
                </c:pt>
                <c:pt idx="32219">
                  <c:v>16224.670529999999</c:v>
                </c:pt>
                <c:pt idx="32220">
                  <c:v>4.3213400000000002</c:v>
                </c:pt>
                <c:pt idx="32221">
                  <c:v>9403.6929299999974</c:v>
                </c:pt>
                <c:pt idx="32222">
                  <c:v>9454.0444900000002</c:v>
                </c:pt>
                <c:pt idx="32223">
                  <c:v>0</c:v>
                </c:pt>
                <c:pt idx="32224">
                  <c:v>0</c:v>
                </c:pt>
                <c:pt idx="32225">
                  <c:v>0</c:v>
                </c:pt>
                <c:pt idx="32226">
                  <c:v>8571.4606699999986</c:v>
                </c:pt>
                <c:pt idx="32227">
                  <c:v>8538.0319199999976</c:v>
                </c:pt>
                <c:pt idx="32228">
                  <c:v>5971.2667199999996</c:v>
                </c:pt>
                <c:pt idx="32229">
                  <c:v>6010.3892800000003</c:v>
                </c:pt>
                <c:pt idx="32230">
                  <c:v>2566.764709999999</c:v>
                </c:pt>
                <c:pt idx="32231">
                  <c:v>2561.07087</c:v>
                </c:pt>
                <c:pt idx="32232">
                  <c:v>299.37304</c:v>
                </c:pt>
                <c:pt idx="32233">
                  <c:v>259.34687000000002</c:v>
                </c:pt>
                <c:pt idx="32234">
                  <c:v>259.34687000000002</c:v>
                </c:pt>
                <c:pt idx="32235">
                  <c:v>299.37304</c:v>
                </c:pt>
                <c:pt idx="32236">
                  <c:v>2015.8233</c:v>
                </c:pt>
                <c:pt idx="32237">
                  <c:v>569.45279999999991</c:v>
                </c:pt>
                <c:pt idx="32238">
                  <c:v>571.10791999999992</c:v>
                </c:pt>
                <c:pt idx="32239">
                  <c:v>1445.7265600000001</c:v>
                </c:pt>
                <c:pt idx="32240">
                  <c:v>1444.7153800000001</c:v>
                </c:pt>
                <c:pt idx="32241">
                  <c:v>438.37040000000002</c:v>
                </c:pt>
                <c:pt idx="32242">
                  <c:v>435.72572000000002</c:v>
                </c:pt>
                <c:pt idx="32243">
                  <c:v>2712.0869899999989</c:v>
                </c:pt>
                <c:pt idx="32244">
                  <c:v>2684.7437399999999</c:v>
                </c:pt>
                <c:pt idx="32245">
                  <c:v>2239.5936400000001</c:v>
                </c:pt>
                <c:pt idx="32246">
                  <c:v>2444.66617</c:v>
                </c:pt>
                <c:pt idx="32247">
                  <c:v>688.91261999999995</c:v>
                </c:pt>
                <c:pt idx="32248">
                  <c:v>513.82805999999994</c:v>
                </c:pt>
                <c:pt idx="32249">
                  <c:v>438.37040000000002</c:v>
                </c:pt>
                <c:pt idx="32250">
                  <c:v>435.72572000000002</c:v>
                </c:pt>
                <c:pt idx="32251">
                  <c:v>438.37040000000002</c:v>
                </c:pt>
                <c:pt idx="32252">
                  <c:v>435.72572000000002</c:v>
                </c:pt>
                <c:pt idx="32253">
                  <c:v>80049.831539999999</c:v>
                </c:pt>
                <c:pt idx="32254">
                  <c:v>19523.980230000001</c:v>
                </c:pt>
                <c:pt idx="32255">
                  <c:v>67107.312499999985</c:v>
                </c:pt>
                <c:pt idx="32256">
                  <c:v>0</c:v>
                </c:pt>
                <c:pt idx="32257">
                  <c:v>4394.2255700000014</c:v>
                </c:pt>
                <c:pt idx="32258">
                  <c:v>9251.2115999999969</c:v>
                </c:pt>
                <c:pt idx="32259">
                  <c:v>3713.1277399999999</c:v>
                </c:pt>
                <c:pt idx="32260">
                  <c:v>34204.308109999998</c:v>
                </c:pt>
                <c:pt idx="32261">
                  <c:v>2898.5887899999998</c:v>
                </c:pt>
                <c:pt idx="32262">
                  <c:v>23281.079949999999</c:v>
                </c:pt>
                <c:pt idx="32263">
                  <c:v>8448.383789999998</c:v>
                </c:pt>
                <c:pt idx="32264">
                  <c:v>0</c:v>
                </c:pt>
                <c:pt idx="32265">
                  <c:v>3965.43833</c:v>
                </c:pt>
                <c:pt idx="32266">
                  <c:v>5475.9781700000003</c:v>
                </c:pt>
                <c:pt idx="32267">
                  <c:v>363.08083999999991</c:v>
                </c:pt>
                <c:pt idx="32268">
                  <c:v>46010.148439999997</c:v>
                </c:pt>
                <c:pt idx="32269">
                  <c:v>23872.010259999988</c:v>
                </c:pt>
                <c:pt idx="32270">
                  <c:v>2911.6637100000012</c:v>
                </c:pt>
                <c:pt idx="32271">
                  <c:v>20369.41675</c:v>
                </c:pt>
                <c:pt idx="32272">
                  <c:v>6238.9569500000007</c:v>
                </c:pt>
                <c:pt idx="32273">
                  <c:v>5308.3630700000003</c:v>
                </c:pt>
                <c:pt idx="32274">
                  <c:v>1725.44328</c:v>
                </c:pt>
                <c:pt idx="32275">
                  <c:v>6453.5139200000003</c:v>
                </c:pt>
                <c:pt idx="32276">
                  <c:v>138.80819</c:v>
                </c:pt>
                <c:pt idx="32277">
                  <c:v>8216.0623199999991</c:v>
                </c:pt>
                <c:pt idx="32278">
                  <c:v>5034.0687200000002</c:v>
                </c:pt>
                <c:pt idx="32279">
                  <c:v>472.99657999999988</c:v>
                </c:pt>
                <c:pt idx="32280">
                  <c:v>5521.5932700000003</c:v>
                </c:pt>
                <c:pt idx="32281">
                  <c:v>44817.659910000002</c:v>
                </c:pt>
                <c:pt idx="32282">
                  <c:v>59826.969240000013</c:v>
                </c:pt>
                <c:pt idx="32283">
                  <c:v>67151.146969999987</c:v>
                </c:pt>
                <c:pt idx="32284">
                  <c:v>35054.158810000001</c:v>
                </c:pt>
                <c:pt idx="32285">
                  <c:v>36212.413940000013</c:v>
                </c:pt>
                <c:pt idx="32286">
                  <c:v>35054.158810000001</c:v>
                </c:pt>
                <c:pt idx="32287">
                  <c:v>36212.413940000013</c:v>
                </c:pt>
                <c:pt idx="32288">
                  <c:v>222.69078999999999</c:v>
                </c:pt>
                <c:pt idx="32289">
                  <c:v>310.99938999999989</c:v>
                </c:pt>
                <c:pt idx="32290">
                  <c:v>34831.466550000012</c:v>
                </c:pt>
                <c:pt idx="32291">
                  <c:v>0</c:v>
                </c:pt>
                <c:pt idx="32292">
                  <c:v>3001.7365599999998</c:v>
                </c:pt>
                <c:pt idx="32293">
                  <c:v>5453.3407900000002</c:v>
                </c:pt>
                <c:pt idx="32294">
                  <c:v>13248.87133</c:v>
                </c:pt>
                <c:pt idx="32295">
                  <c:v>22291.16358</c:v>
                </c:pt>
                <c:pt idx="32296">
                  <c:v>29651.226190000001</c:v>
                </c:pt>
                <c:pt idx="32297">
                  <c:v>136.50429</c:v>
                </c:pt>
                <c:pt idx="32298">
                  <c:v>10.50872</c:v>
                </c:pt>
                <c:pt idx="32299">
                  <c:v>0</c:v>
                </c:pt>
                <c:pt idx="32300">
                  <c:v>3965.43833</c:v>
                </c:pt>
                <c:pt idx="32301">
                  <c:v>5428.6075600000004</c:v>
                </c:pt>
                <c:pt idx="32302">
                  <c:v>244.40527</c:v>
                </c:pt>
                <c:pt idx="32303">
                  <c:v>168.81276</c:v>
                </c:pt>
                <c:pt idx="32304">
                  <c:v>244.40527</c:v>
                </c:pt>
                <c:pt idx="32305">
                  <c:v>2636.6319400000002</c:v>
                </c:pt>
                <c:pt idx="32306">
                  <c:v>2754.6187199999999</c:v>
                </c:pt>
                <c:pt idx="32307">
                  <c:v>2636.6319400000002</c:v>
                </c:pt>
                <c:pt idx="32308">
                  <c:v>8312.1138900000005</c:v>
                </c:pt>
                <c:pt idx="32309">
                  <c:v>8238.658809999999</c:v>
                </c:pt>
                <c:pt idx="32310">
                  <c:v>10368.45673</c:v>
                </c:pt>
                <c:pt idx="32311">
                  <c:v>9386.0851399999956</c:v>
                </c:pt>
                <c:pt idx="32312">
                  <c:v>9386.0851399999956</c:v>
                </c:pt>
                <c:pt idx="32313">
                  <c:v>10368.45673</c:v>
                </c:pt>
                <c:pt idx="32314">
                  <c:v>144.20518000000001</c:v>
                </c:pt>
                <c:pt idx="32315">
                  <c:v>161.74364999999989</c:v>
                </c:pt>
                <c:pt idx="32316">
                  <c:v>144.20518000000001</c:v>
                </c:pt>
                <c:pt idx="32317">
                  <c:v>2038.7147</c:v>
                </c:pt>
                <c:pt idx="32318">
                  <c:v>2104.01728</c:v>
                </c:pt>
                <c:pt idx="32319">
                  <c:v>2104.01728</c:v>
                </c:pt>
                <c:pt idx="32320">
                  <c:v>2038.7147</c:v>
                </c:pt>
                <c:pt idx="32321">
                  <c:v>2104.01728</c:v>
                </c:pt>
                <c:pt idx="32322">
                  <c:v>6460.4795700000004</c:v>
                </c:pt>
                <c:pt idx="32323">
                  <c:v>0</c:v>
                </c:pt>
                <c:pt idx="32324">
                  <c:v>0</c:v>
                </c:pt>
                <c:pt idx="32325">
                  <c:v>4663.3108900000007</c:v>
                </c:pt>
                <c:pt idx="32326">
                  <c:v>4633.7339199999997</c:v>
                </c:pt>
                <c:pt idx="32327">
                  <c:v>1797.45812</c:v>
                </c:pt>
                <c:pt idx="32328">
                  <c:v>4633.7339199999997</c:v>
                </c:pt>
                <c:pt idx="32329">
                  <c:v>4663.3108900000007</c:v>
                </c:pt>
                <c:pt idx="32330">
                  <c:v>4984.0064900000007</c:v>
                </c:pt>
                <c:pt idx="32331">
                  <c:v>4941.2853100000002</c:v>
                </c:pt>
                <c:pt idx="32332">
                  <c:v>2547.4932600000002</c:v>
                </c:pt>
                <c:pt idx="32333">
                  <c:v>2560.6377000000002</c:v>
                </c:pt>
                <c:pt idx="32334">
                  <c:v>1015.0302799999999</c:v>
                </c:pt>
                <c:pt idx="32335">
                  <c:v>1331.88499</c:v>
                </c:pt>
                <c:pt idx="32336">
                  <c:v>1314.40329</c:v>
                </c:pt>
                <c:pt idx="32337">
                  <c:v>0</c:v>
                </c:pt>
                <c:pt idx="32338">
                  <c:v>0</c:v>
                </c:pt>
                <c:pt idx="32339">
                  <c:v>0</c:v>
                </c:pt>
                <c:pt idx="32340">
                  <c:v>0</c:v>
                </c:pt>
                <c:pt idx="32341">
                  <c:v>1331.88499</c:v>
                </c:pt>
                <c:pt idx="32342">
                  <c:v>2547.4932600000002</c:v>
                </c:pt>
                <c:pt idx="32343">
                  <c:v>2560.6377000000002</c:v>
                </c:pt>
                <c:pt idx="32344">
                  <c:v>3245.6606400000001</c:v>
                </c:pt>
                <c:pt idx="32345">
                  <c:v>3239.8107500000001</c:v>
                </c:pt>
                <c:pt idx="32346">
                  <c:v>3245.6606400000001</c:v>
                </c:pt>
                <c:pt idx="32347">
                  <c:v>2104.01728</c:v>
                </c:pt>
                <c:pt idx="32348">
                  <c:v>2038.7147</c:v>
                </c:pt>
                <c:pt idx="32349">
                  <c:v>0</c:v>
                </c:pt>
                <c:pt idx="32350">
                  <c:v>11753.87494</c:v>
                </c:pt>
                <c:pt idx="32351">
                  <c:v>11011.78781</c:v>
                </c:pt>
                <c:pt idx="32352">
                  <c:v>19149.390500000001</c:v>
                </c:pt>
                <c:pt idx="32353">
                  <c:v>0.58335999999999999</c:v>
                </c:pt>
                <c:pt idx="32354">
                  <c:v>49130.625489999999</c:v>
                </c:pt>
                <c:pt idx="32355">
                  <c:v>0</c:v>
                </c:pt>
                <c:pt idx="32356">
                  <c:v>0</c:v>
                </c:pt>
                <c:pt idx="32357">
                  <c:v>0</c:v>
                </c:pt>
                <c:pt idx="32358">
                  <c:v>9914.9287999999979</c:v>
                </c:pt>
                <c:pt idx="32359">
                  <c:v>1315.5946799999999</c:v>
                </c:pt>
                <c:pt idx="32360">
                  <c:v>27691.633549999999</c:v>
                </c:pt>
                <c:pt idx="32361">
                  <c:v>228.12747999999999</c:v>
                </c:pt>
                <c:pt idx="32362">
                  <c:v>0</c:v>
                </c:pt>
                <c:pt idx="32363">
                  <c:v>1430.2542100000001</c:v>
                </c:pt>
                <c:pt idx="32364">
                  <c:v>1403.0989999999999</c:v>
                </c:pt>
                <c:pt idx="32365">
                  <c:v>1403.0989999999999</c:v>
                </c:pt>
                <c:pt idx="32366">
                  <c:v>1430.2542100000001</c:v>
                </c:pt>
                <c:pt idx="32367">
                  <c:v>12167.331050000001</c:v>
                </c:pt>
                <c:pt idx="32368">
                  <c:v>12323.626770000001</c:v>
                </c:pt>
                <c:pt idx="32369">
                  <c:v>19541.056270000001</c:v>
                </c:pt>
                <c:pt idx="32370">
                  <c:v>0</c:v>
                </c:pt>
                <c:pt idx="32371">
                  <c:v>19382.302309999999</c:v>
                </c:pt>
                <c:pt idx="32372">
                  <c:v>19541.056270000001</c:v>
                </c:pt>
                <c:pt idx="32373">
                  <c:v>1123.98613</c:v>
                </c:pt>
                <c:pt idx="32374">
                  <c:v>1213.03217</c:v>
                </c:pt>
                <c:pt idx="32375">
                  <c:v>1213.03217</c:v>
                </c:pt>
                <c:pt idx="32376">
                  <c:v>1123.98613</c:v>
                </c:pt>
                <c:pt idx="32377">
                  <c:v>7080.5386500000004</c:v>
                </c:pt>
                <c:pt idx="32378">
                  <c:v>5394.9106300000003</c:v>
                </c:pt>
                <c:pt idx="32379">
                  <c:v>5394.9106300000003</c:v>
                </c:pt>
                <c:pt idx="32380">
                  <c:v>7080.5386500000004</c:v>
                </c:pt>
                <c:pt idx="32381">
                  <c:v>8257.5987500000028</c:v>
                </c:pt>
                <c:pt idx="32382">
                  <c:v>7596.0244400000001</c:v>
                </c:pt>
                <c:pt idx="32383">
                  <c:v>0</c:v>
                </c:pt>
                <c:pt idx="32384">
                  <c:v>16412.631409999991</c:v>
                </c:pt>
                <c:pt idx="32385">
                  <c:v>13408.660159999999</c:v>
                </c:pt>
                <c:pt idx="32386">
                  <c:v>18882.535889999999</c:v>
                </c:pt>
                <c:pt idx="32387">
                  <c:v>7156.4225000000006</c:v>
                </c:pt>
                <c:pt idx="32388">
                  <c:v>5176.8465500000002</c:v>
                </c:pt>
                <c:pt idx="32389">
                  <c:v>0</c:v>
                </c:pt>
                <c:pt idx="32390">
                  <c:v>0</c:v>
                </c:pt>
                <c:pt idx="32391">
                  <c:v>7586.9654200000004</c:v>
                </c:pt>
                <c:pt idx="32392">
                  <c:v>7156.4225000000006</c:v>
                </c:pt>
                <c:pt idx="32393">
                  <c:v>18668.72754</c:v>
                </c:pt>
                <c:pt idx="32394">
                  <c:v>19183.43634</c:v>
                </c:pt>
                <c:pt idx="32395">
                  <c:v>19183.43634</c:v>
                </c:pt>
                <c:pt idx="32396">
                  <c:v>37261.72436</c:v>
                </c:pt>
                <c:pt idx="32397">
                  <c:v>6082.0264300000008</c:v>
                </c:pt>
                <c:pt idx="32398">
                  <c:v>10213.90058</c:v>
                </c:pt>
                <c:pt idx="32399">
                  <c:v>30109.401239999999</c:v>
                </c:pt>
                <c:pt idx="32400">
                  <c:v>0</c:v>
                </c:pt>
                <c:pt idx="32401">
                  <c:v>0</c:v>
                </c:pt>
                <c:pt idx="32402">
                  <c:v>15367.970219999999</c:v>
                </c:pt>
                <c:pt idx="32403">
                  <c:v>20557.290529999998</c:v>
                </c:pt>
                <c:pt idx="32404">
                  <c:v>20557.290529999998</c:v>
                </c:pt>
                <c:pt idx="32405">
                  <c:v>0</c:v>
                </c:pt>
                <c:pt idx="32406">
                  <c:v>4330.5792800000008</c:v>
                </c:pt>
                <c:pt idx="32407">
                  <c:v>988.20092999999997</c:v>
                </c:pt>
                <c:pt idx="32408">
                  <c:v>781.84087</c:v>
                </c:pt>
                <c:pt idx="32409">
                  <c:v>781.84087</c:v>
                </c:pt>
                <c:pt idx="32410">
                  <c:v>988.20092999999997</c:v>
                </c:pt>
                <c:pt idx="32411">
                  <c:v>0</c:v>
                </c:pt>
                <c:pt idx="32412">
                  <c:v>22430.746340000009</c:v>
                </c:pt>
                <c:pt idx="32413">
                  <c:v>20876.05847</c:v>
                </c:pt>
                <c:pt idx="32414">
                  <c:v>20876.05847</c:v>
                </c:pt>
                <c:pt idx="32415">
                  <c:v>22430.746340000009</c:v>
                </c:pt>
                <c:pt idx="32416">
                  <c:v>20876.05847</c:v>
                </c:pt>
                <c:pt idx="32417">
                  <c:v>20401.515500000001</c:v>
                </c:pt>
                <c:pt idx="32418">
                  <c:v>17961.165529999991</c:v>
                </c:pt>
                <c:pt idx="32419">
                  <c:v>3194.9692100000002</c:v>
                </c:pt>
                <c:pt idx="32420">
                  <c:v>2902.63544</c:v>
                </c:pt>
                <c:pt idx="32421">
                  <c:v>6068.37968</c:v>
                </c:pt>
                <c:pt idx="32422">
                  <c:v>6000.8766500000002</c:v>
                </c:pt>
                <c:pt idx="32423">
                  <c:v>8464.9248900000002</c:v>
                </c:pt>
                <c:pt idx="32424">
                  <c:v>6601.8665800000008</c:v>
                </c:pt>
                <c:pt idx="32425">
                  <c:v>6541.9480299999996</c:v>
                </c:pt>
                <c:pt idx="32426">
                  <c:v>6000.8766500000002</c:v>
                </c:pt>
                <c:pt idx="32427">
                  <c:v>6068.37968</c:v>
                </c:pt>
                <c:pt idx="32428">
                  <c:v>1081.86538</c:v>
                </c:pt>
                <c:pt idx="32429">
                  <c:v>1149.99468</c:v>
                </c:pt>
                <c:pt idx="32430">
                  <c:v>1149.99468</c:v>
                </c:pt>
                <c:pt idx="32431">
                  <c:v>1081.86538</c:v>
                </c:pt>
                <c:pt idx="32432">
                  <c:v>6601.8665800000008</c:v>
                </c:pt>
                <c:pt idx="32433">
                  <c:v>6541.9480299999996</c:v>
                </c:pt>
                <c:pt idx="32434">
                  <c:v>0</c:v>
                </c:pt>
                <c:pt idx="32435">
                  <c:v>0</c:v>
                </c:pt>
                <c:pt idx="32436">
                  <c:v>211.81798000000001</c:v>
                </c:pt>
                <c:pt idx="32437">
                  <c:v>81.274190000000004</c:v>
                </c:pt>
                <c:pt idx="32438">
                  <c:v>6928.8742500000008</c:v>
                </c:pt>
                <c:pt idx="32439">
                  <c:v>6917.4415800000006</c:v>
                </c:pt>
                <c:pt idx="32440">
                  <c:v>0</c:v>
                </c:pt>
                <c:pt idx="32441">
                  <c:v>7749.6100999999999</c:v>
                </c:pt>
                <c:pt idx="32442">
                  <c:v>7607.2700199999999</c:v>
                </c:pt>
                <c:pt idx="32443">
                  <c:v>4268.4402800000007</c:v>
                </c:pt>
                <c:pt idx="32444">
                  <c:v>4162.3214600000001</c:v>
                </c:pt>
                <c:pt idx="32445">
                  <c:v>2979.34546</c:v>
                </c:pt>
                <c:pt idx="32446">
                  <c:v>3045.5037299999999</c:v>
                </c:pt>
                <c:pt idx="32447">
                  <c:v>7843.9642000000003</c:v>
                </c:pt>
                <c:pt idx="32448">
                  <c:v>11305.97293</c:v>
                </c:pt>
                <c:pt idx="32449">
                  <c:v>3562.6022899999989</c:v>
                </c:pt>
                <c:pt idx="32450">
                  <c:v>11406.566769999999</c:v>
                </c:pt>
                <c:pt idx="32451">
                  <c:v>23625.994750000009</c:v>
                </c:pt>
                <c:pt idx="32452">
                  <c:v>13603.435729999999</c:v>
                </c:pt>
                <c:pt idx="32453">
                  <c:v>19382.302309999999</c:v>
                </c:pt>
                <c:pt idx="32454">
                  <c:v>23871.494139999999</c:v>
                </c:pt>
                <c:pt idx="32455">
                  <c:v>1081.86538</c:v>
                </c:pt>
                <c:pt idx="32456">
                  <c:v>1149.99468</c:v>
                </c:pt>
                <c:pt idx="32457">
                  <c:v>6456.2885399999996</c:v>
                </c:pt>
                <c:pt idx="32458">
                  <c:v>0</c:v>
                </c:pt>
                <c:pt idx="32459">
                  <c:v>0</c:v>
                </c:pt>
                <c:pt idx="32460">
                  <c:v>0</c:v>
                </c:pt>
                <c:pt idx="32461">
                  <c:v>0</c:v>
                </c:pt>
                <c:pt idx="32462">
                  <c:v>2130.7567399999998</c:v>
                </c:pt>
                <c:pt idx="32463">
                  <c:v>2279.9820100000002</c:v>
                </c:pt>
                <c:pt idx="32464">
                  <c:v>18.230719999999991</c:v>
                </c:pt>
                <c:pt idx="32465">
                  <c:v>26.180789999999998</c:v>
                </c:pt>
                <c:pt idx="32466">
                  <c:v>13603.435729999999</c:v>
                </c:pt>
                <c:pt idx="32467">
                  <c:v>13458.52918</c:v>
                </c:pt>
                <c:pt idx="32468">
                  <c:v>13458.52918</c:v>
                </c:pt>
                <c:pt idx="32469">
                  <c:v>13603.435729999999</c:v>
                </c:pt>
                <c:pt idx="32470">
                  <c:v>25104.83826</c:v>
                </c:pt>
                <c:pt idx="32471">
                  <c:v>13286.53369</c:v>
                </c:pt>
                <c:pt idx="32472">
                  <c:v>11417.674590000001</c:v>
                </c:pt>
                <c:pt idx="32473">
                  <c:v>11828.106320000001</c:v>
                </c:pt>
                <c:pt idx="32474">
                  <c:v>10013.7547</c:v>
                </c:pt>
                <c:pt idx="32475">
                  <c:v>9497.2033700000029</c:v>
                </c:pt>
                <c:pt idx="32476">
                  <c:v>4162.3214600000001</c:v>
                </c:pt>
                <c:pt idx="32477">
                  <c:v>4268.4402800000007</c:v>
                </c:pt>
                <c:pt idx="32478">
                  <c:v>73989.77343999999</c:v>
                </c:pt>
                <c:pt idx="32479">
                  <c:v>3146.5805399999999</c:v>
                </c:pt>
                <c:pt idx="32480">
                  <c:v>0</c:v>
                </c:pt>
                <c:pt idx="32481">
                  <c:v>0</c:v>
                </c:pt>
                <c:pt idx="32482">
                  <c:v>3149.1702700000001</c:v>
                </c:pt>
                <c:pt idx="32483">
                  <c:v>3149.1702700000001</c:v>
                </c:pt>
                <c:pt idx="32484">
                  <c:v>3146.5805399999999</c:v>
                </c:pt>
                <c:pt idx="32485">
                  <c:v>0</c:v>
                </c:pt>
                <c:pt idx="32486">
                  <c:v>0</c:v>
                </c:pt>
                <c:pt idx="32487">
                  <c:v>52085.708989999999</c:v>
                </c:pt>
                <c:pt idx="32488">
                  <c:v>30091.030640000001</c:v>
                </c:pt>
                <c:pt idx="32489">
                  <c:v>27100.557990000001</c:v>
                </c:pt>
                <c:pt idx="32490">
                  <c:v>3503.928249999999</c:v>
                </c:pt>
                <c:pt idx="32491">
                  <c:v>28675.348999999998</c:v>
                </c:pt>
                <c:pt idx="32492">
                  <c:v>9871.2153099999978</c:v>
                </c:pt>
                <c:pt idx="32493">
                  <c:v>10510.78638</c:v>
                </c:pt>
                <c:pt idx="32494">
                  <c:v>22369.65857</c:v>
                </c:pt>
                <c:pt idx="32495">
                  <c:v>22369.65857</c:v>
                </c:pt>
                <c:pt idx="32496">
                  <c:v>23428.711179999991</c:v>
                </c:pt>
                <c:pt idx="32497">
                  <c:v>23428.711179999991</c:v>
                </c:pt>
                <c:pt idx="32498">
                  <c:v>22369.65857</c:v>
                </c:pt>
                <c:pt idx="32499">
                  <c:v>30918.4823</c:v>
                </c:pt>
                <c:pt idx="32500">
                  <c:v>23428.711179999991</c:v>
                </c:pt>
                <c:pt idx="32501">
                  <c:v>7687.7503900000002</c:v>
                </c:pt>
                <c:pt idx="32502">
                  <c:v>3414.0711999999999</c:v>
                </c:pt>
                <c:pt idx="32503">
                  <c:v>7981.4685100000006</c:v>
                </c:pt>
                <c:pt idx="32504">
                  <c:v>4406.31131</c:v>
                </c:pt>
                <c:pt idx="32505">
                  <c:v>4644.22847</c:v>
                </c:pt>
                <c:pt idx="32506">
                  <c:v>10704.24188</c:v>
                </c:pt>
                <c:pt idx="32507">
                  <c:v>11246.698909999999</c:v>
                </c:pt>
                <c:pt idx="32508">
                  <c:v>10133.28629</c:v>
                </c:pt>
                <c:pt idx="32509">
                  <c:v>4297.5389999999998</c:v>
                </c:pt>
                <c:pt idx="32510">
                  <c:v>5785.6847200000002</c:v>
                </c:pt>
                <c:pt idx="32511">
                  <c:v>11078.97501</c:v>
                </c:pt>
                <c:pt idx="32512">
                  <c:v>12801.003909999999</c:v>
                </c:pt>
                <c:pt idx="32513">
                  <c:v>12626.28796</c:v>
                </c:pt>
                <c:pt idx="32514">
                  <c:v>5119.16993</c:v>
                </c:pt>
                <c:pt idx="32515">
                  <c:v>5327.3453</c:v>
                </c:pt>
                <c:pt idx="32516">
                  <c:v>3161.7144899999989</c:v>
                </c:pt>
                <c:pt idx="32517">
                  <c:v>4011.99881</c:v>
                </c:pt>
                <c:pt idx="32518">
                  <c:v>3678.6107099999999</c:v>
                </c:pt>
                <c:pt idx="32519">
                  <c:v>516.89634999999998</c:v>
                </c:pt>
                <c:pt idx="32520">
                  <c:v>0</c:v>
                </c:pt>
                <c:pt idx="32521">
                  <c:v>2056.2045400000002</c:v>
                </c:pt>
                <c:pt idx="32522">
                  <c:v>1027.5749699999999</c:v>
                </c:pt>
                <c:pt idx="32523">
                  <c:v>9403.2578799999974</c:v>
                </c:pt>
                <c:pt idx="32524">
                  <c:v>9030.5512099999978</c:v>
                </c:pt>
                <c:pt idx="32525">
                  <c:v>19142.346740000001</c:v>
                </c:pt>
                <c:pt idx="32526">
                  <c:v>1027.5749699999999</c:v>
                </c:pt>
                <c:pt idx="32527">
                  <c:v>4592.1794600000003</c:v>
                </c:pt>
                <c:pt idx="32528">
                  <c:v>16323.63501</c:v>
                </c:pt>
                <c:pt idx="32529">
                  <c:v>16378.5044</c:v>
                </c:pt>
                <c:pt idx="32530">
                  <c:v>3932.1411499999999</c:v>
                </c:pt>
                <c:pt idx="32531">
                  <c:v>8548.8246999999974</c:v>
                </c:pt>
                <c:pt idx="32532">
                  <c:v>3755.60925</c:v>
                </c:pt>
                <c:pt idx="32533">
                  <c:v>9030.5512099999978</c:v>
                </c:pt>
                <c:pt idx="32534">
                  <c:v>9403.2578799999974</c:v>
                </c:pt>
                <c:pt idx="32535">
                  <c:v>4202.7955300000003</c:v>
                </c:pt>
                <c:pt idx="32536">
                  <c:v>4196.8110200000001</c:v>
                </c:pt>
                <c:pt idx="32537">
                  <c:v>4196.8110200000001</c:v>
                </c:pt>
                <c:pt idx="32538">
                  <c:v>4202.7955300000003</c:v>
                </c:pt>
                <c:pt idx="32539">
                  <c:v>0</c:v>
                </c:pt>
                <c:pt idx="32540">
                  <c:v>0</c:v>
                </c:pt>
                <c:pt idx="32541">
                  <c:v>9030.5512099999978</c:v>
                </c:pt>
                <c:pt idx="32542">
                  <c:v>10565.81684</c:v>
                </c:pt>
                <c:pt idx="32543">
                  <c:v>10339.24188</c:v>
                </c:pt>
                <c:pt idx="32544">
                  <c:v>342.59569999999991</c:v>
                </c:pt>
                <c:pt idx="32545">
                  <c:v>1767.7718199999999</c:v>
                </c:pt>
                <c:pt idx="32546">
                  <c:v>12801.003909999999</c:v>
                </c:pt>
                <c:pt idx="32547">
                  <c:v>6730.8431100000007</c:v>
                </c:pt>
                <c:pt idx="32548">
                  <c:v>8207.1591799999987</c:v>
                </c:pt>
                <c:pt idx="32549">
                  <c:v>7985.6074200000003</c:v>
                </c:pt>
                <c:pt idx="32550">
                  <c:v>0</c:v>
                </c:pt>
                <c:pt idx="32551">
                  <c:v>0</c:v>
                </c:pt>
                <c:pt idx="32552">
                  <c:v>3751.4720699999998</c:v>
                </c:pt>
                <c:pt idx="32553">
                  <c:v>1415.68092</c:v>
                </c:pt>
                <c:pt idx="32554">
                  <c:v>3875.3043500000008</c:v>
                </c:pt>
                <c:pt idx="32555">
                  <c:v>0</c:v>
                </c:pt>
                <c:pt idx="32556">
                  <c:v>30091.030640000001</c:v>
                </c:pt>
                <c:pt idx="32557">
                  <c:v>26729.183840000009</c:v>
                </c:pt>
                <c:pt idx="32558">
                  <c:v>371.37603000000001</c:v>
                </c:pt>
                <c:pt idx="32559">
                  <c:v>11452.437749999999</c:v>
                </c:pt>
                <c:pt idx="32560">
                  <c:v>0</c:v>
                </c:pt>
                <c:pt idx="32561">
                  <c:v>37446.489260000002</c:v>
                </c:pt>
                <c:pt idx="32562">
                  <c:v>26124.728279999999</c:v>
                </c:pt>
                <c:pt idx="32563">
                  <c:v>11774.27673</c:v>
                </c:pt>
                <c:pt idx="32564">
                  <c:v>3732.8159100000012</c:v>
                </c:pt>
                <c:pt idx="32565">
                  <c:v>0</c:v>
                </c:pt>
                <c:pt idx="32566">
                  <c:v>7590.61193</c:v>
                </c:pt>
                <c:pt idx="32567">
                  <c:v>7245.3691400000007</c:v>
                </c:pt>
                <c:pt idx="32568">
                  <c:v>7552.8767099999995</c:v>
                </c:pt>
                <c:pt idx="32569">
                  <c:v>7607.2700199999999</c:v>
                </c:pt>
                <c:pt idx="32570">
                  <c:v>7552.8767099999995</c:v>
                </c:pt>
                <c:pt idx="32571">
                  <c:v>19354.808590000001</c:v>
                </c:pt>
                <c:pt idx="32572">
                  <c:v>11222.62744</c:v>
                </c:pt>
                <c:pt idx="32573">
                  <c:v>11650.04572</c:v>
                </c:pt>
                <c:pt idx="32574">
                  <c:v>3083.7448100000001</c:v>
                </c:pt>
                <c:pt idx="32575">
                  <c:v>0</c:v>
                </c:pt>
                <c:pt idx="32576">
                  <c:v>22869.80127</c:v>
                </c:pt>
                <c:pt idx="32577">
                  <c:v>22303.40832000001</c:v>
                </c:pt>
                <c:pt idx="32578">
                  <c:v>31887.318609999991</c:v>
                </c:pt>
                <c:pt idx="32579">
                  <c:v>32013.58423</c:v>
                </c:pt>
                <c:pt idx="32580">
                  <c:v>22107.947629999999</c:v>
                </c:pt>
                <c:pt idx="32581">
                  <c:v>6599.2194</c:v>
                </c:pt>
                <c:pt idx="32582">
                  <c:v>2847.58394</c:v>
                </c:pt>
                <c:pt idx="32583">
                  <c:v>3083.7448100000001</c:v>
                </c:pt>
                <c:pt idx="32584">
                  <c:v>2847.58394</c:v>
                </c:pt>
                <c:pt idx="32585">
                  <c:v>8679.9294399999981</c:v>
                </c:pt>
                <c:pt idx="32586">
                  <c:v>9989.0163599999978</c:v>
                </c:pt>
                <c:pt idx="32587">
                  <c:v>13072.76117</c:v>
                </c:pt>
                <c:pt idx="32588">
                  <c:v>0</c:v>
                </c:pt>
                <c:pt idx="32589">
                  <c:v>9898.9236999999976</c:v>
                </c:pt>
                <c:pt idx="32590">
                  <c:v>9886.5027499999997</c:v>
                </c:pt>
                <c:pt idx="32591">
                  <c:v>10790.791929999999</c:v>
                </c:pt>
                <c:pt idx="32592">
                  <c:v>11432.951789999999</c:v>
                </c:pt>
                <c:pt idx="32593">
                  <c:v>3149.1702700000001</c:v>
                </c:pt>
                <c:pt idx="32594">
                  <c:v>396.14746000000002</c:v>
                </c:pt>
                <c:pt idx="32595">
                  <c:v>402.0979999999999</c:v>
                </c:pt>
                <c:pt idx="32596">
                  <c:v>467.84809999999999</c:v>
                </c:pt>
                <c:pt idx="32597">
                  <c:v>347.97124999999988</c:v>
                </c:pt>
                <c:pt idx="32598">
                  <c:v>1033.5741</c:v>
                </c:pt>
                <c:pt idx="32599">
                  <c:v>1123.0138099999999</c:v>
                </c:pt>
                <c:pt idx="32600">
                  <c:v>2182.43075</c:v>
                </c:pt>
                <c:pt idx="32601">
                  <c:v>998.22541999999999</c:v>
                </c:pt>
                <c:pt idx="32602">
                  <c:v>155.57534999999999</c:v>
                </c:pt>
                <c:pt idx="32603">
                  <c:v>149.78404</c:v>
                </c:pt>
                <c:pt idx="32604">
                  <c:v>149.78404</c:v>
                </c:pt>
                <c:pt idx="32605">
                  <c:v>155.57534999999999</c:v>
                </c:pt>
                <c:pt idx="32606">
                  <c:v>13160.92511</c:v>
                </c:pt>
                <c:pt idx="32607">
                  <c:v>246.36340000000001</c:v>
                </c:pt>
                <c:pt idx="32608">
                  <c:v>14466.865599999999</c:v>
                </c:pt>
                <c:pt idx="32609">
                  <c:v>377.83337999999992</c:v>
                </c:pt>
                <c:pt idx="32610">
                  <c:v>467.84809999999999</c:v>
                </c:pt>
                <c:pt idx="32611">
                  <c:v>2056.2045400000002</c:v>
                </c:pt>
                <c:pt idx="32612">
                  <c:v>5167.1531300000006</c:v>
                </c:pt>
                <c:pt idx="32613">
                  <c:v>3080.3422599999999</c:v>
                </c:pt>
                <c:pt idx="32614">
                  <c:v>8141.9064200000003</c:v>
                </c:pt>
                <c:pt idx="32615">
                  <c:v>21769.051820000001</c:v>
                </c:pt>
                <c:pt idx="32616">
                  <c:v>6543.3696900000004</c:v>
                </c:pt>
                <c:pt idx="32617">
                  <c:v>6704.6879300000001</c:v>
                </c:pt>
                <c:pt idx="32618">
                  <c:v>8479.9138199999979</c:v>
                </c:pt>
                <c:pt idx="32619">
                  <c:v>29561.277839999999</c:v>
                </c:pt>
                <c:pt idx="32620">
                  <c:v>55106.680670000002</c:v>
                </c:pt>
                <c:pt idx="32621">
                  <c:v>20638.54175</c:v>
                </c:pt>
                <c:pt idx="32622">
                  <c:v>15052.699210000001</c:v>
                </c:pt>
                <c:pt idx="32623">
                  <c:v>7400.35059</c:v>
                </c:pt>
                <c:pt idx="32624">
                  <c:v>11312.148370000001</c:v>
                </c:pt>
                <c:pt idx="32625">
                  <c:v>8207.7342599999993</c:v>
                </c:pt>
                <c:pt idx="32626">
                  <c:v>0</c:v>
                </c:pt>
                <c:pt idx="32627">
                  <c:v>0</c:v>
                </c:pt>
                <c:pt idx="32628">
                  <c:v>22430.746340000009</c:v>
                </c:pt>
                <c:pt idx="32629">
                  <c:v>20876.05847</c:v>
                </c:pt>
                <c:pt idx="32630">
                  <c:v>6068.37968</c:v>
                </c:pt>
                <c:pt idx="32631">
                  <c:v>6000.8766500000002</c:v>
                </c:pt>
                <c:pt idx="32632">
                  <c:v>995.21793000000002</c:v>
                </c:pt>
                <c:pt idx="32633">
                  <c:v>1081.86538</c:v>
                </c:pt>
                <c:pt idx="32634">
                  <c:v>1149.99468</c:v>
                </c:pt>
                <c:pt idx="32635">
                  <c:v>4162.3214600000001</c:v>
                </c:pt>
                <c:pt idx="32636">
                  <c:v>4268.4402800000007</c:v>
                </c:pt>
                <c:pt idx="32637">
                  <c:v>4162.3214600000001</c:v>
                </c:pt>
                <c:pt idx="32638">
                  <c:v>4268.4402800000007</c:v>
                </c:pt>
                <c:pt idx="32639">
                  <c:v>1616.2647999999999</c:v>
                </c:pt>
                <c:pt idx="32640">
                  <c:v>1348.53358</c:v>
                </c:pt>
                <c:pt idx="32641">
                  <c:v>654.24696000000006</c:v>
                </c:pt>
                <c:pt idx="32642">
                  <c:v>0</c:v>
                </c:pt>
                <c:pt idx="32643">
                  <c:v>0</c:v>
                </c:pt>
                <c:pt idx="32644">
                  <c:v>0</c:v>
                </c:pt>
                <c:pt idx="32645">
                  <c:v>0</c:v>
                </c:pt>
                <c:pt idx="32646">
                  <c:v>0</c:v>
                </c:pt>
                <c:pt idx="32647">
                  <c:v>8412.6665700000012</c:v>
                </c:pt>
                <c:pt idx="32648">
                  <c:v>7797.2323000000006</c:v>
                </c:pt>
                <c:pt idx="32649">
                  <c:v>7797.2323000000006</c:v>
                </c:pt>
                <c:pt idx="32650">
                  <c:v>9388.8959099999993</c:v>
                </c:pt>
                <c:pt idx="32651">
                  <c:v>1315.34637</c:v>
                </c:pt>
                <c:pt idx="32652">
                  <c:v>1440.55897</c:v>
                </c:pt>
                <c:pt idx="32653">
                  <c:v>65005.042970000002</c:v>
                </c:pt>
                <c:pt idx="32654">
                  <c:v>20268.188969999999</c:v>
                </c:pt>
                <c:pt idx="32655">
                  <c:v>43979.924320000013</c:v>
                </c:pt>
                <c:pt idx="32656">
                  <c:v>924.90399000000002</c:v>
                </c:pt>
                <c:pt idx="32657">
                  <c:v>170.76533000000001</c:v>
                </c:pt>
                <c:pt idx="32658">
                  <c:v>8356.9432400000005</c:v>
                </c:pt>
                <c:pt idx="32659">
                  <c:v>4861.3558600000006</c:v>
                </c:pt>
                <c:pt idx="32660">
                  <c:v>5656.80026</c:v>
                </c:pt>
                <c:pt idx="32661">
                  <c:v>655.63929000000007</c:v>
                </c:pt>
                <c:pt idx="32662">
                  <c:v>7636.4727200000007</c:v>
                </c:pt>
                <c:pt idx="32663">
                  <c:v>12626.28796</c:v>
                </c:pt>
                <c:pt idx="32664">
                  <c:v>5164.5302100000008</c:v>
                </c:pt>
                <c:pt idx="32665">
                  <c:v>0</c:v>
                </c:pt>
                <c:pt idx="32666">
                  <c:v>0</c:v>
                </c:pt>
                <c:pt idx="32667">
                  <c:v>4.3213400000000002</c:v>
                </c:pt>
                <c:pt idx="32668">
                  <c:v>25087.828130000002</c:v>
                </c:pt>
                <c:pt idx="32669">
                  <c:v>23961.762210000001</c:v>
                </c:pt>
                <c:pt idx="32670">
                  <c:v>14680.749390000001</c:v>
                </c:pt>
                <c:pt idx="32671">
                  <c:v>5516.9951700000001</c:v>
                </c:pt>
                <c:pt idx="32672">
                  <c:v>7850.9169900000006</c:v>
                </c:pt>
                <c:pt idx="32673">
                  <c:v>7599.6033600000001</c:v>
                </c:pt>
                <c:pt idx="32674">
                  <c:v>19060.236509999999</c:v>
                </c:pt>
                <c:pt idx="32675">
                  <c:v>11106.17987</c:v>
                </c:pt>
                <c:pt idx="32676">
                  <c:v>11011.78781</c:v>
                </c:pt>
                <c:pt idx="32677">
                  <c:v>11106.17987</c:v>
                </c:pt>
                <c:pt idx="32678">
                  <c:v>11011.78781</c:v>
                </c:pt>
                <c:pt idx="32679">
                  <c:v>8141.18307</c:v>
                </c:pt>
                <c:pt idx="32680">
                  <c:v>8356.9432400000005</c:v>
                </c:pt>
                <c:pt idx="32681">
                  <c:v>11106.17987</c:v>
                </c:pt>
                <c:pt idx="32682">
                  <c:v>8141.18307</c:v>
                </c:pt>
                <c:pt idx="32683">
                  <c:v>4721.0683200000003</c:v>
                </c:pt>
                <c:pt idx="32684">
                  <c:v>4549.3765999999996</c:v>
                </c:pt>
                <c:pt idx="32685">
                  <c:v>9806.1559399999987</c:v>
                </c:pt>
                <c:pt idx="32686">
                  <c:v>9856.4785799999991</c:v>
                </c:pt>
                <c:pt idx="32687">
                  <c:v>4721.0683200000003</c:v>
                </c:pt>
                <c:pt idx="32688">
                  <c:v>4549.3765999999996</c:v>
                </c:pt>
                <c:pt idx="32689">
                  <c:v>4721.0683200000003</c:v>
                </c:pt>
                <c:pt idx="32690">
                  <c:v>4549.3765999999996</c:v>
                </c:pt>
                <c:pt idx="32691">
                  <c:v>4721.0683200000003</c:v>
                </c:pt>
                <c:pt idx="32692">
                  <c:v>4549.3765999999996</c:v>
                </c:pt>
                <c:pt idx="32693">
                  <c:v>4476.6632800000007</c:v>
                </c:pt>
                <c:pt idx="32694">
                  <c:v>4380.5639700000002</c:v>
                </c:pt>
                <c:pt idx="32695">
                  <c:v>244.40527</c:v>
                </c:pt>
                <c:pt idx="32696">
                  <c:v>168.81276</c:v>
                </c:pt>
                <c:pt idx="32697">
                  <c:v>0</c:v>
                </c:pt>
                <c:pt idx="32698">
                  <c:v>168.81276</c:v>
                </c:pt>
                <c:pt idx="32699">
                  <c:v>0</c:v>
                </c:pt>
                <c:pt idx="32700">
                  <c:v>0</c:v>
                </c:pt>
                <c:pt idx="32701">
                  <c:v>244.40527</c:v>
                </c:pt>
                <c:pt idx="32702">
                  <c:v>0</c:v>
                </c:pt>
                <c:pt idx="32703">
                  <c:v>0</c:v>
                </c:pt>
                <c:pt idx="32704">
                  <c:v>8675.5192599999991</c:v>
                </c:pt>
                <c:pt idx="32705">
                  <c:v>9493.2302299999992</c:v>
                </c:pt>
                <c:pt idx="32706">
                  <c:v>15464.496950000001</c:v>
                </c:pt>
                <c:pt idx="32707">
                  <c:v>14685.90905</c:v>
                </c:pt>
                <c:pt idx="32708">
                  <c:v>8312.1138900000005</c:v>
                </c:pt>
                <c:pt idx="32709">
                  <c:v>8238.658809999999</c:v>
                </c:pt>
                <c:pt idx="32710">
                  <c:v>9932.9806499999977</c:v>
                </c:pt>
                <c:pt idx="32711">
                  <c:v>3458.4915800000008</c:v>
                </c:pt>
                <c:pt idx="32712">
                  <c:v>3444.42877</c:v>
                </c:pt>
                <c:pt idx="32713">
                  <c:v>0</c:v>
                </c:pt>
                <c:pt idx="32714">
                  <c:v>0</c:v>
                </c:pt>
                <c:pt idx="32715">
                  <c:v>18967.650880000001</c:v>
                </c:pt>
                <c:pt idx="32716">
                  <c:v>18377.688109999999</c:v>
                </c:pt>
                <c:pt idx="32717">
                  <c:v>18377.688109999999</c:v>
                </c:pt>
                <c:pt idx="32718">
                  <c:v>18967.650880000001</c:v>
                </c:pt>
                <c:pt idx="32719">
                  <c:v>10302.32336</c:v>
                </c:pt>
                <c:pt idx="32720">
                  <c:v>10043.75952</c:v>
                </c:pt>
                <c:pt idx="32721">
                  <c:v>10613.21277</c:v>
                </c:pt>
                <c:pt idx="32722">
                  <c:v>10873.430909999999</c:v>
                </c:pt>
                <c:pt idx="32723">
                  <c:v>10051.95269</c:v>
                </c:pt>
                <c:pt idx="32724">
                  <c:v>9778.3149999999951</c:v>
                </c:pt>
                <c:pt idx="32725">
                  <c:v>3444.42877</c:v>
                </c:pt>
                <c:pt idx="32726">
                  <c:v>3458.4915800000008</c:v>
                </c:pt>
                <c:pt idx="32727">
                  <c:v>10051.95269</c:v>
                </c:pt>
                <c:pt idx="32728">
                  <c:v>9778.3149999999951</c:v>
                </c:pt>
                <c:pt idx="32729">
                  <c:v>10051.95269</c:v>
                </c:pt>
                <c:pt idx="32730">
                  <c:v>9778.3149999999951</c:v>
                </c:pt>
                <c:pt idx="32731">
                  <c:v>9454.0444900000002</c:v>
                </c:pt>
                <c:pt idx="32732">
                  <c:v>597.90825999999993</c:v>
                </c:pt>
                <c:pt idx="32733">
                  <c:v>374.62234000000001</c:v>
                </c:pt>
                <c:pt idx="32734">
                  <c:v>7443.5120700000007</c:v>
                </c:pt>
                <c:pt idx="32735">
                  <c:v>36425.64673</c:v>
                </c:pt>
                <c:pt idx="32736">
                  <c:v>35129.31897</c:v>
                </c:pt>
                <c:pt idx="32737">
                  <c:v>33303.206540000006</c:v>
                </c:pt>
                <c:pt idx="32738">
                  <c:v>34310.893069999998</c:v>
                </c:pt>
                <c:pt idx="32739">
                  <c:v>761.09771999999998</c:v>
                </c:pt>
                <c:pt idx="32740">
                  <c:v>430.12652999999989</c:v>
                </c:pt>
                <c:pt idx="32741">
                  <c:v>35664.549079999997</c:v>
                </c:pt>
                <c:pt idx="32742">
                  <c:v>34699.193969999993</c:v>
                </c:pt>
                <c:pt idx="32743">
                  <c:v>139.95728</c:v>
                </c:pt>
                <c:pt idx="32744">
                  <c:v>267.62652999999989</c:v>
                </c:pt>
                <c:pt idx="32745">
                  <c:v>621.14049999999997</c:v>
                </c:pt>
                <c:pt idx="32746">
                  <c:v>162.50003000000001</c:v>
                </c:pt>
                <c:pt idx="32747">
                  <c:v>139.95728</c:v>
                </c:pt>
                <c:pt idx="32748">
                  <c:v>267.62652999999989</c:v>
                </c:pt>
                <c:pt idx="32749">
                  <c:v>597.90825999999993</c:v>
                </c:pt>
                <c:pt idx="32750">
                  <c:v>374.62234000000001</c:v>
                </c:pt>
                <c:pt idx="32751">
                  <c:v>374.62234000000001</c:v>
                </c:pt>
                <c:pt idx="32752">
                  <c:v>597.90825999999993</c:v>
                </c:pt>
                <c:pt idx="32753">
                  <c:v>22289.373049999991</c:v>
                </c:pt>
                <c:pt idx="32754">
                  <c:v>20252.36133</c:v>
                </c:pt>
                <c:pt idx="32755">
                  <c:v>0</c:v>
                </c:pt>
                <c:pt idx="32756">
                  <c:v>0</c:v>
                </c:pt>
                <c:pt idx="32757">
                  <c:v>20252.36133</c:v>
                </c:pt>
                <c:pt idx="32758">
                  <c:v>22289.373049999991</c:v>
                </c:pt>
                <c:pt idx="32759">
                  <c:v>24062.97033</c:v>
                </c:pt>
                <c:pt idx="32760">
                  <c:v>0</c:v>
                </c:pt>
                <c:pt idx="32761">
                  <c:v>302.08742999999993</c:v>
                </c:pt>
                <c:pt idx="32762">
                  <c:v>444.63146999999992</c:v>
                </c:pt>
                <c:pt idx="32763">
                  <c:v>122.44503</c:v>
                </c:pt>
                <c:pt idx="32764">
                  <c:v>7900.19409</c:v>
                </c:pt>
                <c:pt idx="32765">
                  <c:v>8428.2442599999995</c:v>
                </c:pt>
                <c:pt idx="32766">
                  <c:v>13960.412109999999</c:v>
                </c:pt>
                <c:pt idx="32767">
                  <c:v>15388.35547</c:v>
                </c:pt>
                <c:pt idx="32768">
                  <c:v>35664.549079999997</c:v>
                </c:pt>
                <c:pt idx="32769">
                  <c:v>34699.193969999993</c:v>
                </c:pt>
                <c:pt idx="32770">
                  <c:v>0</c:v>
                </c:pt>
                <c:pt idx="32771">
                  <c:v>0</c:v>
                </c:pt>
                <c:pt idx="32772">
                  <c:v>5529.7210400000004</c:v>
                </c:pt>
                <c:pt idx="32773">
                  <c:v>3744.0391500000001</c:v>
                </c:pt>
                <c:pt idx="32774">
                  <c:v>2623.2066300000001</c:v>
                </c:pt>
                <c:pt idx="32775">
                  <c:v>6498.0096900000008</c:v>
                </c:pt>
                <c:pt idx="32776">
                  <c:v>8152.9274300000006</c:v>
                </c:pt>
                <c:pt idx="32777">
                  <c:v>7630.3143300000002</c:v>
                </c:pt>
                <c:pt idx="32778">
                  <c:v>6937.46839</c:v>
                </c:pt>
                <c:pt idx="32779">
                  <c:v>7630.3143300000002</c:v>
                </c:pt>
                <c:pt idx="32780">
                  <c:v>5704.94326</c:v>
                </c:pt>
                <c:pt idx="32781">
                  <c:v>6426.9713099999999</c:v>
                </c:pt>
                <c:pt idx="32782">
                  <c:v>6426.9713099999999</c:v>
                </c:pt>
                <c:pt idx="32783">
                  <c:v>33479.791499999992</c:v>
                </c:pt>
                <c:pt idx="32784">
                  <c:v>0</c:v>
                </c:pt>
                <c:pt idx="32785">
                  <c:v>27570.416020000001</c:v>
                </c:pt>
                <c:pt idx="32786">
                  <c:v>2754.6187199999999</c:v>
                </c:pt>
                <c:pt idx="32787">
                  <c:v>2636.6319400000002</c:v>
                </c:pt>
                <c:pt idx="32788">
                  <c:v>9454.0444900000002</c:v>
                </c:pt>
                <c:pt idx="32789">
                  <c:v>0</c:v>
                </c:pt>
                <c:pt idx="32790">
                  <c:v>9403.6929299999974</c:v>
                </c:pt>
                <c:pt idx="32791">
                  <c:v>0</c:v>
                </c:pt>
                <c:pt idx="32792">
                  <c:v>10.50872</c:v>
                </c:pt>
                <c:pt idx="32793">
                  <c:v>36879.983399999997</c:v>
                </c:pt>
                <c:pt idx="32794">
                  <c:v>38378.474479999997</c:v>
                </c:pt>
                <c:pt idx="32795">
                  <c:v>36743.481330000002</c:v>
                </c:pt>
                <c:pt idx="32796">
                  <c:v>0</c:v>
                </c:pt>
                <c:pt idx="32797">
                  <c:v>62.385710000000003</c:v>
                </c:pt>
                <c:pt idx="32798">
                  <c:v>43480.184690000002</c:v>
                </c:pt>
                <c:pt idx="32799">
                  <c:v>28225.668949999999</c:v>
                </c:pt>
                <c:pt idx="32800">
                  <c:v>27714.11377</c:v>
                </c:pt>
                <c:pt idx="32801">
                  <c:v>43129.463499999998</c:v>
                </c:pt>
                <c:pt idx="32802">
                  <c:v>35901.416140000001</c:v>
                </c:pt>
                <c:pt idx="32803">
                  <c:v>0</c:v>
                </c:pt>
                <c:pt idx="32804">
                  <c:v>34831.466550000012</c:v>
                </c:pt>
                <c:pt idx="32805">
                  <c:v>35901.416140000001</c:v>
                </c:pt>
                <c:pt idx="32806">
                  <c:v>136.50429</c:v>
                </c:pt>
                <c:pt idx="32807">
                  <c:v>10.50872</c:v>
                </c:pt>
                <c:pt idx="32808">
                  <c:v>5176.2077300000001</c:v>
                </c:pt>
                <c:pt idx="32809">
                  <c:v>5704.94326</c:v>
                </c:pt>
                <c:pt idx="32810">
                  <c:v>9713.9470800000017</c:v>
                </c:pt>
                <c:pt idx="32811">
                  <c:v>4976.4549500000003</c:v>
                </c:pt>
                <c:pt idx="32812">
                  <c:v>1798.3123000000001</c:v>
                </c:pt>
                <c:pt idx="32813">
                  <c:v>6194.2900100000006</c:v>
                </c:pt>
                <c:pt idx="32814">
                  <c:v>1763.6478199999999</c:v>
                </c:pt>
                <c:pt idx="32815">
                  <c:v>2753.9702900000002</c:v>
                </c:pt>
                <c:pt idx="32816">
                  <c:v>17128.694210000001</c:v>
                </c:pt>
                <c:pt idx="32817">
                  <c:v>9605.6611299999986</c:v>
                </c:pt>
                <c:pt idx="32818">
                  <c:v>7880.4836700000014</c:v>
                </c:pt>
                <c:pt idx="32819">
                  <c:v>7570.8574800000006</c:v>
                </c:pt>
                <c:pt idx="32820">
                  <c:v>6323.5145300000004</c:v>
                </c:pt>
                <c:pt idx="32821">
                  <c:v>2003.0423000000001</c:v>
                </c:pt>
                <c:pt idx="32822">
                  <c:v>136.50429</c:v>
                </c:pt>
                <c:pt idx="32823">
                  <c:v>10.50872</c:v>
                </c:pt>
                <c:pt idx="32824">
                  <c:v>0</c:v>
                </c:pt>
                <c:pt idx="32825">
                  <c:v>8058.3680900000008</c:v>
                </c:pt>
                <c:pt idx="32826">
                  <c:v>6942.6022600000024</c:v>
                </c:pt>
                <c:pt idx="32827">
                  <c:v>1563.41686</c:v>
                </c:pt>
                <c:pt idx="32828">
                  <c:v>136.50429</c:v>
                </c:pt>
                <c:pt idx="32829">
                  <c:v>4393.6694200000002</c:v>
                </c:pt>
                <c:pt idx="32830">
                  <c:v>3588.1272100000001</c:v>
                </c:pt>
                <c:pt idx="32831">
                  <c:v>11.00267</c:v>
                </c:pt>
                <c:pt idx="32832">
                  <c:v>47.370570000000001</c:v>
                </c:pt>
                <c:pt idx="32833">
                  <c:v>3940.7619100000002</c:v>
                </c:pt>
                <c:pt idx="32834">
                  <c:v>4394.2255700000014</c:v>
                </c:pt>
                <c:pt idx="32835">
                  <c:v>0</c:v>
                </c:pt>
                <c:pt idx="32836">
                  <c:v>30990.88452</c:v>
                </c:pt>
                <c:pt idx="32837">
                  <c:v>10510.665220000001</c:v>
                </c:pt>
                <c:pt idx="32838">
                  <c:v>5011.2953799999996</c:v>
                </c:pt>
                <c:pt idx="32839">
                  <c:v>28575.379389999998</c:v>
                </c:pt>
                <c:pt idx="32840">
                  <c:v>13839.2027</c:v>
                </c:pt>
                <c:pt idx="32841">
                  <c:v>0</c:v>
                </c:pt>
                <c:pt idx="32842">
                  <c:v>4328.5190500000008</c:v>
                </c:pt>
                <c:pt idx="32843">
                  <c:v>9248.1673299999984</c:v>
                </c:pt>
                <c:pt idx="32844">
                  <c:v>8.2088399999999986</c:v>
                </c:pt>
                <c:pt idx="32845">
                  <c:v>15386.060240000001</c:v>
                </c:pt>
                <c:pt idx="32846">
                  <c:v>13580.048210000001</c:v>
                </c:pt>
                <c:pt idx="32847">
                  <c:v>21925.183959999998</c:v>
                </c:pt>
                <c:pt idx="32848">
                  <c:v>9915.4290700000001</c:v>
                </c:pt>
                <c:pt idx="32849">
                  <c:v>3352.5163699999998</c:v>
                </c:pt>
                <c:pt idx="32850">
                  <c:v>2617.5461</c:v>
                </c:pt>
                <c:pt idx="32851">
                  <c:v>10056.522709999999</c:v>
                </c:pt>
                <c:pt idx="32852">
                  <c:v>9070.2398099999991</c:v>
                </c:pt>
                <c:pt idx="32853">
                  <c:v>5783.3841200000006</c:v>
                </c:pt>
                <c:pt idx="32854">
                  <c:v>5439.7872600000001</c:v>
                </c:pt>
                <c:pt idx="32855">
                  <c:v>4273.1383300000007</c:v>
                </c:pt>
                <c:pt idx="32856">
                  <c:v>3630.45228</c:v>
                </c:pt>
                <c:pt idx="32857">
                  <c:v>3135.7816899999989</c:v>
                </c:pt>
                <c:pt idx="32858">
                  <c:v>2647.602429999999</c:v>
                </c:pt>
                <c:pt idx="32859">
                  <c:v>4523.3910800000003</c:v>
                </c:pt>
                <c:pt idx="32860">
                  <c:v>2352.8673800000001</c:v>
                </c:pt>
                <c:pt idx="32861">
                  <c:v>2445.6514900000002</c:v>
                </c:pt>
                <c:pt idx="32862">
                  <c:v>2299.0660899999989</c:v>
                </c:pt>
                <c:pt idx="32863">
                  <c:v>2299.0660899999989</c:v>
                </c:pt>
                <c:pt idx="32864">
                  <c:v>758.44792999999993</c:v>
                </c:pt>
                <c:pt idx="32865">
                  <c:v>6718.78982</c:v>
                </c:pt>
                <c:pt idx="32866">
                  <c:v>6834.0817200000001</c:v>
                </c:pt>
                <c:pt idx="32867">
                  <c:v>3630.45228</c:v>
                </c:pt>
                <c:pt idx="32868">
                  <c:v>4273.1383300000007</c:v>
                </c:pt>
                <c:pt idx="32869">
                  <c:v>3203.6296699999989</c:v>
                </c:pt>
                <c:pt idx="32870">
                  <c:v>11565.49518</c:v>
                </c:pt>
                <c:pt idx="32871">
                  <c:v>6057.3403000000008</c:v>
                </c:pt>
                <c:pt idx="32872">
                  <c:v>6181.7412700000004</c:v>
                </c:pt>
                <c:pt idx="32873">
                  <c:v>179.56188</c:v>
                </c:pt>
                <c:pt idx="32874">
                  <c:v>189.74907999999999</c:v>
                </c:pt>
                <c:pt idx="32875">
                  <c:v>10788.91516</c:v>
                </c:pt>
                <c:pt idx="32876">
                  <c:v>11038.947630000001</c:v>
                </c:pt>
                <c:pt idx="32877">
                  <c:v>0</c:v>
                </c:pt>
                <c:pt idx="32878">
                  <c:v>67.42234999999998</c:v>
                </c:pt>
                <c:pt idx="32879">
                  <c:v>49276.92798</c:v>
                </c:pt>
                <c:pt idx="32880">
                  <c:v>33997.388310000002</c:v>
                </c:pt>
                <c:pt idx="32881">
                  <c:v>38388.982669999998</c:v>
                </c:pt>
                <c:pt idx="32882">
                  <c:v>1351.77494</c:v>
                </c:pt>
                <c:pt idx="32883">
                  <c:v>6478.4628400000001</c:v>
                </c:pt>
                <c:pt idx="32884">
                  <c:v>6453.6131599999999</c:v>
                </c:pt>
                <c:pt idx="32885">
                  <c:v>6478.4628400000001</c:v>
                </c:pt>
                <c:pt idx="32886">
                  <c:v>1430.2542100000001</c:v>
                </c:pt>
                <c:pt idx="32887">
                  <c:v>1403.0989999999999</c:v>
                </c:pt>
                <c:pt idx="32888">
                  <c:v>342.12957999999992</c:v>
                </c:pt>
                <c:pt idx="32889">
                  <c:v>3490.1126899999999</c:v>
                </c:pt>
                <c:pt idx="32890">
                  <c:v>3864.52223</c:v>
                </c:pt>
                <c:pt idx="32891">
                  <c:v>0</c:v>
                </c:pt>
                <c:pt idx="32892">
                  <c:v>0.73524</c:v>
                </c:pt>
                <c:pt idx="32893">
                  <c:v>0</c:v>
                </c:pt>
                <c:pt idx="32894">
                  <c:v>0</c:v>
                </c:pt>
                <c:pt idx="32895">
                  <c:v>4976.4549500000003</c:v>
                </c:pt>
                <c:pt idx="32896">
                  <c:v>4504.8513599999997</c:v>
                </c:pt>
                <c:pt idx="32897">
                  <c:v>9408.0142199999991</c:v>
                </c:pt>
                <c:pt idx="32898">
                  <c:v>3534.6949800000002</c:v>
                </c:pt>
                <c:pt idx="32899">
                  <c:v>5942.6581200000001</c:v>
                </c:pt>
                <c:pt idx="32900">
                  <c:v>0</c:v>
                </c:pt>
                <c:pt idx="32901">
                  <c:v>122.44503</c:v>
                </c:pt>
                <c:pt idx="32902">
                  <c:v>20142.333979999989</c:v>
                </c:pt>
                <c:pt idx="32903">
                  <c:v>22289.373049999991</c:v>
                </c:pt>
                <c:pt idx="32904">
                  <c:v>110.02838</c:v>
                </c:pt>
                <c:pt idx="32905">
                  <c:v>0</c:v>
                </c:pt>
                <c:pt idx="32906">
                  <c:v>162.50003000000001</c:v>
                </c:pt>
                <c:pt idx="32907">
                  <c:v>621.14049999999997</c:v>
                </c:pt>
                <c:pt idx="32908">
                  <c:v>0</c:v>
                </c:pt>
                <c:pt idx="32909">
                  <c:v>0</c:v>
                </c:pt>
                <c:pt idx="32910">
                  <c:v>1305.27991</c:v>
                </c:pt>
                <c:pt idx="32911">
                  <c:v>1666.1469099999999</c:v>
                </c:pt>
                <c:pt idx="32912">
                  <c:v>168.81276</c:v>
                </c:pt>
                <c:pt idx="32913">
                  <c:v>244.40527</c:v>
                </c:pt>
                <c:pt idx="32914">
                  <c:v>244.40527</c:v>
                </c:pt>
                <c:pt idx="32915">
                  <c:v>168.81276</c:v>
                </c:pt>
                <c:pt idx="32916">
                  <c:v>2566.764709999999</c:v>
                </c:pt>
                <c:pt idx="32917">
                  <c:v>2561.07087</c:v>
                </c:pt>
                <c:pt idx="32918">
                  <c:v>2560.6377000000002</c:v>
                </c:pt>
                <c:pt idx="32919">
                  <c:v>2547.4932600000002</c:v>
                </c:pt>
                <c:pt idx="32920">
                  <c:v>179.56188</c:v>
                </c:pt>
                <c:pt idx="32921">
                  <c:v>189.74907999999999</c:v>
                </c:pt>
                <c:pt idx="32922">
                  <c:v>179.56188</c:v>
                </c:pt>
                <c:pt idx="32923">
                  <c:v>179.56188</c:v>
                </c:pt>
                <c:pt idx="32924">
                  <c:v>189.74907999999999</c:v>
                </c:pt>
                <c:pt idx="32925">
                  <c:v>2038.7147</c:v>
                </c:pt>
                <c:pt idx="32926">
                  <c:v>11099.18454</c:v>
                </c:pt>
                <c:pt idx="32927">
                  <c:v>2104.01728</c:v>
                </c:pt>
                <c:pt idx="32928">
                  <c:v>9919.6336699999993</c:v>
                </c:pt>
                <c:pt idx="32929">
                  <c:v>2754.6187199999999</c:v>
                </c:pt>
                <c:pt idx="32930">
                  <c:v>2636.6319400000002</c:v>
                </c:pt>
                <c:pt idx="32931">
                  <c:v>2754.6187199999999</c:v>
                </c:pt>
                <c:pt idx="32932">
                  <c:v>2636.6319400000002</c:v>
                </c:pt>
                <c:pt idx="32933">
                  <c:v>4523.0985300000002</c:v>
                </c:pt>
                <c:pt idx="32934">
                  <c:v>4496.9105</c:v>
                </c:pt>
                <c:pt idx="32935">
                  <c:v>10882.977360000001</c:v>
                </c:pt>
                <c:pt idx="32936">
                  <c:v>10251.728660000001</c:v>
                </c:pt>
                <c:pt idx="32937">
                  <c:v>2753.9702900000002</c:v>
                </c:pt>
                <c:pt idx="32938">
                  <c:v>2623.2066300000001</c:v>
                </c:pt>
                <c:pt idx="32939">
                  <c:v>9806.1559399999987</c:v>
                </c:pt>
                <c:pt idx="32940">
                  <c:v>9856.4785799999991</c:v>
                </c:pt>
                <c:pt idx="32941">
                  <c:v>9856.4785799999991</c:v>
                </c:pt>
                <c:pt idx="32942">
                  <c:v>9806.1559399999987</c:v>
                </c:pt>
                <c:pt idx="32943">
                  <c:v>2531.0410000000002</c:v>
                </c:pt>
                <c:pt idx="32944">
                  <c:v>6453.6131599999999</c:v>
                </c:pt>
                <c:pt idx="32945">
                  <c:v>0</c:v>
                </c:pt>
                <c:pt idx="32946">
                  <c:v>0</c:v>
                </c:pt>
                <c:pt idx="32947">
                  <c:v>0</c:v>
                </c:pt>
                <c:pt idx="32948">
                  <c:v>0</c:v>
                </c:pt>
                <c:pt idx="32949">
                  <c:v>1403.0989999999999</c:v>
                </c:pt>
                <c:pt idx="32950">
                  <c:v>1430.2542100000001</c:v>
                </c:pt>
                <c:pt idx="32951">
                  <c:v>4485.4975800000002</c:v>
                </c:pt>
                <c:pt idx="32952">
                  <c:v>1403.0989999999999</c:v>
                </c:pt>
                <c:pt idx="32953">
                  <c:v>1430.2542100000001</c:v>
                </c:pt>
                <c:pt idx="32954">
                  <c:v>3490.702389999999</c:v>
                </c:pt>
                <c:pt idx="32955">
                  <c:v>1654.78827</c:v>
                </c:pt>
                <c:pt idx="32956">
                  <c:v>1644.9286500000001</c:v>
                </c:pt>
                <c:pt idx="32957">
                  <c:v>2012.3054199999999</c:v>
                </c:pt>
                <c:pt idx="32958">
                  <c:v>2022.2361000000001</c:v>
                </c:pt>
                <c:pt idx="32959">
                  <c:v>1038.53262</c:v>
                </c:pt>
                <c:pt idx="32960">
                  <c:v>1115.75875</c:v>
                </c:pt>
                <c:pt idx="32961">
                  <c:v>688.91261999999995</c:v>
                </c:pt>
                <c:pt idx="32962">
                  <c:v>0</c:v>
                </c:pt>
                <c:pt idx="32963">
                  <c:v>0</c:v>
                </c:pt>
                <c:pt idx="32964">
                  <c:v>513.82805999999994</c:v>
                </c:pt>
                <c:pt idx="32965">
                  <c:v>688.91261999999995</c:v>
                </c:pt>
                <c:pt idx="32966">
                  <c:v>9.8850300000000004</c:v>
                </c:pt>
                <c:pt idx="32967">
                  <c:v>41.075049999999997</c:v>
                </c:pt>
                <c:pt idx="32968">
                  <c:v>513.82805999999994</c:v>
                </c:pt>
                <c:pt idx="32969">
                  <c:v>41.075049999999997</c:v>
                </c:pt>
                <c:pt idx="32970">
                  <c:v>554.59244999999999</c:v>
                </c:pt>
                <c:pt idx="32971">
                  <c:v>144.20518000000001</c:v>
                </c:pt>
                <c:pt idx="32972">
                  <c:v>393.15948000000009</c:v>
                </c:pt>
                <c:pt idx="32973">
                  <c:v>554.59244999999999</c:v>
                </c:pt>
                <c:pt idx="32974">
                  <c:v>5147.92965</c:v>
                </c:pt>
                <c:pt idx="32975">
                  <c:v>4792.7013900000002</c:v>
                </c:pt>
                <c:pt idx="32976">
                  <c:v>4792.7013900000002</c:v>
                </c:pt>
                <c:pt idx="32977">
                  <c:v>5147.92965</c:v>
                </c:pt>
                <c:pt idx="32978">
                  <c:v>9386.0851399999956</c:v>
                </c:pt>
                <c:pt idx="32979">
                  <c:v>10368.45673</c:v>
                </c:pt>
                <c:pt idx="32980">
                  <c:v>1983.88725</c:v>
                </c:pt>
                <c:pt idx="32981">
                  <c:v>1813.5326399999999</c:v>
                </c:pt>
                <c:pt idx="32982">
                  <c:v>4941.2853100000002</c:v>
                </c:pt>
                <c:pt idx="32983">
                  <c:v>4984.0064900000007</c:v>
                </c:pt>
                <c:pt idx="32984">
                  <c:v>8451.6012599999995</c:v>
                </c:pt>
                <c:pt idx="32985">
                  <c:v>2547.4932600000002</c:v>
                </c:pt>
                <c:pt idx="32986">
                  <c:v>0</c:v>
                </c:pt>
                <c:pt idx="32987">
                  <c:v>0</c:v>
                </c:pt>
                <c:pt idx="32988">
                  <c:v>1314.40329</c:v>
                </c:pt>
                <c:pt idx="32989">
                  <c:v>189.74907999999999</c:v>
                </c:pt>
                <c:pt idx="32990">
                  <c:v>1511.44695</c:v>
                </c:pt>
                <c:pt idx="32991">
                  <c:v>3239.8107500000001</c:v>
                </c:pt>
                <c:pt idx="32992">
                  <c:v>0</c:v>
                </c:pt>
                <c:pt idx="32993">
                  <c:v>2560.6377000000002</c:v>
                </c:pt>
                <c:pt idx="32994">
                  <c:v>1504.1524199999999</c:v>
                </c:pt>
                <c:pt idx="32995">
                  <c:v>1504.1524199999999</c:v>
                </c:pt>
                <c:pt idx="32996">
                  <c:v>1511.44695</c:v>
                </c:pt>
                <c:pt idx="32997">
                  <c:v>20539.433590000001</c:v>
                </c:pt>
                <c:pt idx="32998">
                  <c:v>15723.26648</c:v>
                </c:pt>
                <c:pt idx="32999">
                  <c:v>16081.67042</c:v>
                </c:pt>
                <c:pt idx="33000">
                  <c:v>9036.023369999999</c:v>
                </c:pt>
                <c:pt idx="33001">
                  <c:v>8451.6012599999995</c:v>
                </c:pt>
                <c:pt idx="33002">
                  <c:v>161.74364999999989</c:v>
                </c:pt>
                <c:pt idx="33003">
                  <c:v>1826.74566</c:v>
                </c:pt>
                <c:pt idx="33004">
                  <c:v>10251.728660000001</c:v>
                </c:pt>
                <c:pt idx="33005">
                  <c:v>9036.023369999999</c:v>
                </c:pt>
                <c:pt idx="33006">
                  <c:v>2038.7147</c:v>
                </c:pt>
                <c:pt idx="33007">
                  <c:v>10882.977360000001</c:v>
                </c:pt>
                <c:pt idx="33008">
                  <c:v>11098.41785</c:v>
                </c:pt>
                <c:pt idx="33009">
                  <c:v>11664.364439999999</c:v>
                </c:pt>
                <c:pt idx="33010">
                  <c:v>10222.678680000001</c:v>
                </c:pt>
                <c:pt idx="33011">
                  <c:v>10860.700930000001</c:v>
                </c:pt>
                <c:pt idx="33012">
                  <c:v>875.73905000000002</c:v>
                </c:pt>
                <c:pt idx="33013">
                  <c:v>803.66278999999997</c:v>
                </c:pt>
                <c:pt idx="33014">
                  <c:v>10222.678680000001</c:v>
                </c:pt>
                <c:pt idx="33015">
                  <c:v>875.73905000000002</c:v>
                </c:pt>
                <c:pt idx="33016">
                  <c:v>803.66278999999997</c:v>
                </c:pt>
                <c:pt idx="33017">
                  <c:v>3420.9127800000001</c:v>
                </c:pt>
                <c:pt idx="33018">
                  <c:v>0</c:v>
                </c:pt>
                <c:pt idx="33019">
                  <c:v>1414.1607300000001</c:v>
                </c:pt>
                <c:pt idx="33020">
                  <c:v>87.175620000000009</c:v>
                </c:pt>
                <c:pt idx="33021">
                  <c:v>393.15948000000009</c:v>
                </c:pt>
                <c:pt idx="33022">
                  <c:v>554.59244999999999</c:v>
                </c:pt>
                <c:pt idx="33023">
                  <c:v>393.15948000000009</c:v>
                </c:pt>
                <c:pt idx="33024">
                  <c:v>161.74364999999989</c:v>
                </c:pt>
                <c:pt idx="33025">
                  <c:v>9984.6942300000028</c:v>
                </c:pt>
                <c:pt idx="33026">
                  <c:v>2754.6187199999999</c:v>
                </c:pt>
                <c:pt idx="33027">
                  <c:v>1362.3798200000001</c:v>
                </c:pt>
                <c:pt idx="33028">
                  <c:v>8898.6468999999979</c:v>
                </c:pt>
                <c:pt idx="33029">
                  <c:v>1115.75875</c:v>
                </c:pt>
                <c:pt idx="33030">
                  <c:v>1038.53262</c:v>
                </c:pt>
                <c:pt idx="33031">
                  <c:v>1038.53262</c:v>
                </c:pt>
                <c:pt idx="33032">
                  <c:v>1115.75875</c:v>
                </c:pt>
                <c:pt idx="33033">
                  <c:v>8746.0733600000003</c:v>
                </c:pt>
                <c:pt idx="33034">
                  <c:v>7976.0009200000004</c:v>
                </c:pt>
                <c:pt idx="33035">
                  <c:v>7976.0009200000004</c:v>
                </c:pt>
                <c:pt idx="33036">
                  <c:v>8746.0733600000003</c:v>
                </c:pt>
                <c:pt idx="33037">
                  <c:v>5575.0883199999998</c:v>
                </c:pt>
                <c:pt idx="33038">
                  <c:v>6187.6604000000007</c:v>
                </c:pt>
                <c:pt idx="33039">
                  <c:v>2012.3054199999999</c:v>
                </c:pt>
                <c:pt idx="33040">
                  <c:v>2022.2361000000001</c:v>
                </c:pt>
                <c:pt idx="33041">
                  <c:v>6937.46839</c:v>
                </c:pt>
                <c:pt idx="33042">
                  <c:v>1442.6536799999999</c:v>
                </c:pt>
                <c:pt idx="33043">
                  <c:v>6187.6604000000007</c:v>
                </c:pt>
                <c:pt idx="33044">
                  <c:v>16888.778439999998</c:v>
                </c:pt>
                <c:pt idx="33045">
                  <c:v>0</c:v>
                </c:pt>
                <c:pt idx="33046">
                  <c:v>0.73524</c:v>
                </c:pt>
                <c:pt idx="33047">
                  <c:v>16485.29837</c:v>
                </c:pt>
                <c:pt idx="33048">
                  <c:v>38378.474479999997</c:v>
                </c:pt>
                <c:pt idx="33049">
                  <c:v>36743.481330000002</c:v>
                </c:pt>
                <c:pt idx="33050">
                  <c:v>27037.825809999998</c:v>
                </c:pt>
                <c:pt idx="33051">
                  <c:v>17535.776549999999</c:v>
                </c:pt>
                <c:pt idx="33052">
                  <c:v>492.27010999999987</c:v>
                </c:pt>
                <c:pt idx="33053">
                  <c:v>11236.047420000001</c:v>
                </c:pt>
                <c:pt idx="33054">
                  <c:v>8782.1054700000004</c:v>
                </c:pt>
                <c:pt idx="33055">
                  <c:v>10805.76633</c:v>
                </c:pt>
                <c:pt idx="33056">
                  <c:v>2453.9414500000012</c:v>
                </c:pt>
                <c:pt idx="33057">
                  <c:v>2187.3362200000001</c:v>
                </c:pt>
                <c:pt idx="33058">
                  <c:v>16889.514769999991</c:v>
                </c:pt>
                <c:pt idx="33059">
                  <c:v>16485.29837</c:v>
                </c:pt>
                <c:pt idx="33060">
                  <c:v>35901.416140000001</c:v>
                </c:pt>
                <c:pt idx="33061">
                  <c:v>0</c:v>
                </c:pt>
                <c:pt idx="33062">
                  <c:v>26.606549999999991</c:v>
                </c:pt>
                <c:pt idx="33063">
                  <c:v>1414.1607300000001</c:v>
                </c:pt>
                <c:pt idx="33064">
                  <c:v>3508.08844</c:v>
                </c:pt>
                <c:pt idx="33065">
                  <c:v>0</c:v>
                </c:pt>
                <c:pt idx="33066">
                  <c:v>62.385710000000003</c:v>
                </c:pt>
                <c:pt idx="33067">
                  <c:v>87.175620000000009</c:v>
                </c:pt>
                <c:pt idx="33068">
                  <c:v>87.175620000000009</c:v>
                </c:pt>
                <c:pt idx="33069">
                  <c:v>62.385710000000003</c:v>
                </c:pt>
                <c:pt idx="33070">
                  <c:v>0</c:v>
                </c:pt>
                <c:pt idx="33071">
                  <c:v>0</c:v>
                </c:pt>
                <c:pt idx="33072">
                  <c:v>16889.514769999991</c:v>
                </c:pt>
                <c:pt idx="33073">
                  <c:v>16485.29837</c:v>
                </c:pt>
                <c:pt idx="33074">
                  <c:v>0</c:v>
                </c:pt>
                <c:pt idx="33075">
                  <c:v>0</c:v>
                </c:pt>
                <c:pt idx="33076">
                  <c:v>29798.568610000009</c:v>
                </c:pt>
                <c:pt idx="33077">
                  <c:v>27491.95923</c:v>
                </c:pt>
                <c:pt idx="33078">
                  <c:v>3673.69632</c:v>
                </c:pt>
                <c:pt idx="33079">
                  <c:v>9199.7384000000002</c:v>
                </c:pt>
                <c:pt idx="33080">
                  <c:v>10776.657590000001</c:v>
                </c:pt>
                <c:pt idx="33081">
                  <c:v>6422.9657000000007</c:v>
                </c:pt>
                <c:pt idx="33082">
                  <c:v>22575.72522</c:v>
                </c:pt>
                <c:pt idx="33083">
                  <c:v>23709.983400000001</c:v>
                </c:pt>
                <c:pt idx="33084">
                  <c:v>29798.568610000009</c:v>
                </c:pt>
                <c:pt idx="33085">
                  <c:v>27491.95923</c:v>
                </c:pt>
                <c:pt idx="33086">
                  <c:v>27491.95923</c:v>
                </c:pt>
                <c:pt idx="33087">
                  <c:v>29798.568610000009</c:v>
                </c:pt>
                <c:pt idx="33088">
                  <c:v>33243.044930000011</c:v>
                </c:pt>
                <c:pt idx="33089">
                  <c:v>32815.244870000002</c:v>
                </c:pt>
                <c:pt idx="33090">
                  <c:v>28503.49756</c:v>
                </c:pt>
                <c:pt idx="33091">
                  <c:v>0</c:v>
                </c:pt>
                <c:pt idx="33092">
                  <c:v>34265.980949999997</c:v>
                </c:pt>
                <c:pt idx="33093">
                  <c:v>28507.970710000001</c:v>
                </c:pt>
                <c:pt idx="33094">
                  <c:v>2566.3149400000002</c:v>
                </c:pt>
                <c:pt idx="33095">
                  <c:v>4012.5794100000012</c:v>
                </c:pt>
                <c:pt idx="33096">
                  <c:v>34265.980949999997</c:v>
                </c:pt>
                <c:pt idx="33097">
                  <c:v>74649.686040000001</c:v>
                </c:pt>
                <c:pt idx="33098">
                  <c:v>70334.084959999993</c:v>
                </c:pt>
                <c:pt idx="33099">
                  <c:v>9372.685300000001</c:v>
                </c:pt>
                <c:pt idx="33100">
                  <c:v>9585.5674500000005</c:v>
                </c:pt>
                <c:pt idx="33101">
                  <c:v>62656.457029999998</c:v>
                </c:pt>
                <c:pt idx="33102">
                  <c:v>67145.390629999994</c:v>
                </c:pt>
                <c:pt idx="33103">
                  <c:v>6212.1535599999997</c:v>
                </c:pt>
                <c:pt idx="33104">
                  <c:v>5825.9297500000002</c:v>
                </c:pt>
                <c:pt idx="33105">
                  <c:v>0</c:v>
                </c:pt>
                <c:pt idx="33106">
                  <c:v>0</c:v>
                </c:pt>
                <c:pt idx="33107">
                  <c:v>20507.63019</c:v>
                </c:pt>
                <c:pt idx="33108">
                  <c:v>21149.46011</c:v>
                </c:pt>
                <c:pt idx="33109">
                  <c:v>54142.052000000003</c:v>
                </c:pt>
                <c:pt idx="33110">
                  <c:v>49184.628720000001</c:v>
                </c:pt>
                <c:pt idx="33111">
                  <c:v>85416.674809999997</c:v>
                </c:pt>
                <c:pt idx="33112">
                  <c:v>77451.776859999998</c:v>
                </c:pt>
                <c:pt idx="33113">
                  <c:v>97719.886720000024</c:v>
                </c:pt>
                <c:pt idx="33114">
                  <c:v>106326.61914</c:v>
                </c:pt>
                <c:pt idx="33115">
                  <c:v>32766.12256</c:v>
                </c:pt>
                <c:pt idx="33116">
                  <c:v>25916.562740000001</c:v>
                </c:pt>
                <c:pt idx="33117">
                  <c:v>110273.46973</c:v>
                </c:pt>
                <c:pt idx="33118">
                  <c:v>8873.0054899999977</c:v>
                </c:pt>
                <c:pt idx="33119">
                  <c:v>6452.4648400000005</c:v>
                </c:pt>
                <c:pt idx="33120">
                  <c:v>38688.210330000002</c:v>
                </c:pt>
                <c:pt idx="33121">
                  <c:v>34259.189700000003</c:v>
                </c:pt>
                <c:pt idx="33122">
                  <c:v>5226.0291700000007</c:v>
                </c:pt>
                <c:pt idx="33123">
                  <c:v>4464.6338500000002</c:v>
                </c:pt>
                <c:pt idx="33124">
                  <c:v>4464.6338500000002</c:v>
                </c:pt>
                <c:pt idx="33125">
                  <c:v>5226.0291700000007</c:v>
                </c:pt>
                <c:pt idx="33126">
                  <c:v>97115.435550000009</c:v>
                </c:pt>
                <c:pt idx="33127">
                  <c:v>1840.35266</c:v>
                </c:pt>
                <c:pt idx="33128">
                  <c:v>161.11340000000001</c:v>
                </c:pt>
                <c:pt idx="33129">
                  <c:v>0</c:v>
                </c:pt>
                <c:pt idx="33130">
                  <c:v>107401.39551</c:v>
                </c:pt>
                <c:pt idx="33131">
                  <c:v>5568.0388800000001</c:v>
                </c:pt>
                <c:pt idx="33132">
                  <c:v>1208.9695400000001</c:v>
                </c:pt>
                <c:pt idx="33133">
                  <c:v>5397.6622600000001</c:v>
                </c:pt>
                <c:pt idx="33134">
                  <c:v>4005.4984399999998</c:v>
                </c:pt>
                <c:pt idx="33135">
                  <c:v>5384.84411</c:v>
                </c:pt>
                <c:pt idx="33136">
                  <c:v>1208.9695400000001</c:v>
                </c:pt>
                <c:pt idx="33137">
                  <c:v>5397.6622600000001</c:v>
                </c:pt>
                <c:pt idx="33138">
                  <c:v>5427.6408100000008</c:v>
                </c:pt>
                <c:pt idx="33139">
                  <c:v>5127.74701</c:v>
                </c:pt>
                <c:pt idx="33140">
                  <c:v>161.11340000000001</c:v>
                </c:pt>
                <c:pt idx="33141">
                  <c:v>1840.35266</c:v>
                </c:pt>
                <c:pt idx="33142">
                  <c:v>101833.36524</c:v>
                </c:pt>
                <c:pt idx="33143">
                  <c:v>7418.5296700000008</c:v>
                </c:pt>
                <c:pt idx="33144">
                  <c:v>5738.5859600000003</c:v>
                </c:pt>
                <c:pt idx="33145">
                  <c:v>9116.0097700000006</c:v>
                </c:pt>
                <c:pt idx="33146">
                  <c:v>38869.899660000003</c:v>
                </c:pt>
                <c:pt idx="33147">
                  <c:v>22731.679080000002</c:v>
                </c:pt>
                <c:pt idx="33148">
                  <c:v>24862.393309999999</c:v>
                </c:pt>
                <c:pt idx="33149">
                  <c:v>16107.406010000001</c:v>
                </c:pt>
                <c:pt idx="33150">
                  <c:v>17354.115719999991</c:v>
                </c:pt>
                <c:pt idx="33151">
                  <c:v>0</c:v>
                </c:pt>
                <c:pt idx="33152">
                  <c:v>23224.094969999991</c:v>
                </c:pt>
                <c:pt idx="33153">
                  <c:v>34366.57056</c:v>
                </c:pt>
                <c:pt idx="33154">
                  <c:v>16121.630219999999</c:v>
                </c:pt>
                <c:pt idx="33155">
                  <c:v>60173.209970000004</c:v>
                </c:pt>
                <c:pt idx="33156">
                  <c:v>32484.54027999999</c:v>
                </c:pt>
                <c:pt idx="33157">
                  <c:v>31928.918450000001</c:v>
                </c:pt>
                <c:pt idx="33158">
                  <c:v>9651.4887699999981</c:v>
                </c:pt>
                <c:pt idx="33159">
                  <c:v>0</c:v>
                </c:pt>
                <c:pt idx="33160">
                  <c:v>25167.070069999991</c:v>
                </c:pt>
                <c:pt idx="33161">
                  <c:v>26490.885249999999</c:v>
                </c:pt>
                <c:pt idx="33162">
                  <c:v>8564.8255599999975</c:v>
                </c:pt>
                <c:pt idx="33163">
                  <c:v>21487.103019999999</c:v>
                </c:pt>
                <c:pt idx="33164">
                  <c:v>113677.53027</c:v>
                </c:pt>
                <c:pt idx="33165">
                  <c:v>108236.90235</c:v>
                </c:pt>
                <c:pt idx="33166">
                  <c:v>5440.62817</c:v>
                </c:pt>
                <c:pt idx="33167">
                  <c:v>87764.7837</c:v>
                </c:pt>
                <c:pt idx="33168">
                  <c:v>19379.353889999999</c:v>
                </c:pt>
                <c:pt idx="33169">
                  <c:v>18746.781230000001</c:v>
                </c:pt>
                <c:pt idx="33170">
                  <c:v>19379.353889999999</c:v>
                </c:pt>
                <c:pt idx="33171">
                  <c:v>30873.44426</c:v>
                </c:pt>
                <c:pt idx="33172">
                  <c:v>77363.46093999999</c:v>
                </c:pt>
                <c:pt idx="33173">
                  <c:v>16198.43244</c:v>
                </c:pt>
                <c:pt idx="33174">
                  <c:v>4193.0084200000001</c:v>
                </c:pt>
                <c:pt idx="33175">
                  <c:v>40442.13781</c:v>
                </c:pt>
                <c:pt idx="33176">
                  <c:v>46059.801390000001</c:v>
                </c:pt>
                <c:pt idx="33177">
                  <c:v>21695.35852999999</c:v>
                </c:pt>
                <c:pt idx="33178">
                  <c:v>18746.781230000001</c:v>
                </c:pt>
                <c:pt idx="33179">
                  <c:v>66069.429200000013</c:v>
                </c:pt>
                <c:pt idx="33180">
                  <c:v>70041.135739999998</c:v>
                </c:pt>
                <c:pt idx="33181">
                  <c:v>41993.771489999992</c:v>
                </c:pt>
                <c:pt idx="33182">
                  <c:v>0</c:v>
                </c:pt>
                <c:pt idx="33183">
                  <c:v>9386.8809199999996</c:v>
                </c:pt>
                <c:pt idx="33184">
                  <c:v>9788.5043900000001</c:v>
                </c:pt>
                <c:pt idx="33185">
                  <c:v>985.86503999999991</c:v>
                </c:pt>
                <c:pt idx="33186">
                  <c:v>797.12463000000002</c:v>
                </c:pt>
                <c:pt idx="33187">
                  <c:v>0</c:v>
                </c:pt>
                <c:pt idx="33188">
                  <c:v>0</c:v>
                </c:pt>
                <c:pt idx="33189">
                  <c:v>20672.946899999999</c:v>
                </c:pt>
                <c:pt idx="33190">
                  <c:v>0</c:v>
                </c:pt>
                <c:pt idx="33191">
                  <c:v>0</c:v>
                </c:pt>
                <c:pt idx="33192">
                  <c:v>12158.11664</c:v>
                </c:pt>
                <c:pt idx="33193">
                  <c:v>11413.785519999999</c:v>
                </c:pt>
                <c:pt idx="33194">
                  <c:v>0</c:v>
                </c:pt>
                <c:pt idx="33195">
                  <c:v>0</c:v>
                </c:pt>
                <c:pt idx="33196">
                  <c:v>3401.6052300000001</c:v>
                </c:pt>
                <c:pt idx="33197">
                  <c:v>4091.12066</c:v>
                </c:pt>
                <c:pt idx="33198">
                  <c:v>4091.12066</c:v>
                </c:pt>
                <c:pt idx="33199">
                  <c:v>3401.6052300000001</c:v>
                </c:pt>
                <c:pt idx="33200">
                  <c:v>0</c:v>
                </c:pt>
                <c:pt idx="33201">
                  <c:v>0</c:v>
                </c:pt>
                <c:pt idx="33202">
                  <c:v>4386.6196300000001</c:v>
                </c:pt>
                <c:pt idx="33203">
                  <c:v>4887.3946599999999</c:v>
                </c:pt>
                <c:pt idx="33204">
                  <c:v>4464.6338500000002</c:v>
                </c:pt>
                <c:pt idx="33205">
                  <c:v>5226.0291700000007</c:v>
                </c:pt>
                <c:pt idx="33206">
                  <c:v>338.63443999999993</c:v>
                </c:pt>
                <c:pt idx="33207">
                  <c:v>78.014449999999997</c:v>
                </c:pt>
                <c:pt idx="33208">
                  <c:v>24314.658449999999</c:v>
                </c:pt>
                <c:pt idx="33209">
                  <c:v>26486.139159999992</c:v>
                </c:pt>
                <c:pt idx="33210">
                  <c:v>1238.9717700000001</c:v>
                </c:pt>
                <c:pt idx="33211">
                  <c:v>24314.658449999999</c:v>
                </c:pt>
                <c:pt idx="33212">
                  <c:v>26486.139159999992</c:v>
                </c:pt>
                <c:pt idx="33213">
                  <c:v>31728.67211</c:v>
                </c:pt>
                <c:pt idx="33214">
                  <c:v>27965.090090000009</c:v>
                </c:pt>
                <c:pt idx="33215">
                  <c:v>16817.742920000001</c:v>
                </c:pt>
                <c:pt idx="33216">
                  <c:v>21184.488280000001</c:v>
                </c:pt>
                <c:pt idx="33217">
                  <c:v>11475.470209999999</c:v>
                </c:pt>
                <c:pt idx="33218">
                  <c:v>13043.789419999999</c:v>
                </c:pt>
                <c:pt idx="33219">
                  <c:v>24029.89819</c:v>
                </c:pt>
                <c:pt idx="33220">
                  <c:v>21231.108400000001</c:v>
                </c:pt>
                <c:pt idx="33221">
                  <c:v>2810.7842099999998</c:v>
                </c:pt>
                <c:pt idx="33222">
                  <c:v>226.98490000000001</c:v>
                </c:pt>
                <c:pt idx="33223">
                  <c:v>7733.7023900000004</c:v>
                </c:pt>
                <c:pt idx="33224">
                  <c:v>9352.7097799999992</c:v>
                </c:pt>
                <c:pt idx="33225">
                  <c:v>338.63443999999993</c:v>
                </c:pt>
                <c:pt idx="33226">
                  <c:v>78.014449999999997</c:v>
                </c:pt>
                <c:pt idx="33227">
                  <c:v>0</c:v>
                </c:pt>
                <c:pt idx="33228">
                  <c:v>0</c:v>
                </c:pt>
                <c:pt idx="33229">
                  <c:v>0</c:v>
                </c:pt>
                <c:pt idx="33230">
                  <c:v>0</c:v>
                </c:pt>
                <c:pt idx="33231">
                  <c:v>0</c:v>
                </c:pt>
                <c:pt idx="33232">
                  <c:v>3673.69632</c:v>
                </c:pt>
                <c:pt idx="33233">
                  <c:v>9199.7384000000002</c:v>
                </c:pt>
                <c:pt idx="33234">
                  <c:v>0</c:v>
                </c:pt>
                <c:pt idx="33235">
                  <c:v>0</c:v>
                </c:pt>
                <c:pt idx="33236">
                  <c:v>0</c:v>
                </c:pt>
                <c:pt idx="33237">
                  <c:v>0</c:v>
                </c:pt>
                <c:pt idx="33238">
                  <c:v>0</c:v>
                </c:pt>
                <c:pt idx="33239">
                  <c:v>6826.8763499999995</c:v>
                </c:pt>
                <c:pt idx="33240">
                  <c:v>5131.8042000000014</c:v>
                </c:pt>
                <c:pt idx="33241">
                  <c:v>65.810689999999994</c:v>
                </c:pt>
                <c:pt idx="33242">
                  <c:v>7026.30566</c:v>
                </c:pt>
                <c:pt idx="33243">
                  <c:v>2808.47046</c:v>
                </c:pt>
                <c:pt idx="33244">
                  <c:v>0</c:v>
                </c:pt>
                <c:pt idx="33245">
                  <c:v>0</c:v>
                </c:pt>
                <c:pt idx="33246">
                  <c:v>0</c:v>
                </c:pt>
                <c:pt idx="33247">
                  <c:v>0</c:v>
                </c:pt>
                <c:pt idx="33248">
                  <c:v>8457.3076199999959</c:v>
                </c:pt>
                <c:pt idx="33249">
                  <c:v>15808.90796</c:v>
                </c:pt>
                <c:pt idx="33250">
                  <c:v>15572.591119999999</c:v>
                </c:pt>
                <c:pt idx="33251">
                  <c:v>5422.1994700000014</c:v>
                </c:pt>
                <c:pt idx="33252">
                  <c:v>65.810689999999994</c:v>
                </c:pt>
                <c:pt idx="33253">
                  <c:v>7026.30566</c:v>
                </c:pt>
                <c:pt idx="33254">
                  <c:v>1012.08722</c:v>
                </c:pt>
                <c:pt idx="33255">
                  <c:v>12301.942870000001</c:v>
                </c:pt>
                <c:pt idx="33256">
                  <c:v>0</c:v>
                </c:pt>
                <c:pt idx="33257">
                  <c:v>6914.4466600000014</c:v>
                </c:pt>
                <c:pt idx="33258">
                  <c:v>1012.07745</c:v>
                </c:pt>
                <c:pt idx="33259">
                  <c:v>7703.3703600000008</c:v>
                </c:pt>
                <c:pt idx="33260">
                  <c:v>9577.5713500000002</c:v>
                </c:pt>
                <c:pt idx="33261">
                  <c:v>25279.878909999999</c:v>
                </c:pt>
                <c:pt idx="33262">
                  <c:v>7041.96612</c:v>
                </c:pt>
                <c:pt idx="33263">
                  <c:v>17162.650030000001</c:v>
                </c:pt>
                <c:pt idx="33264">
                  <c:v>26633.62012</c:v>
                </c:pt>
                <c:pt idx="33265">
                  <c:v>8162.2298500000006</c:v>
                </c:pt>
                <c:pt idx="33266">
                  <c:v>15808.90796</c:v>
                </c:pt>
                <c:pt idx="33267">
                  <c:v>8457.3076199999959</c:v>
                </c:pt>
                <c:pt idx="33268">
                  <c:v>3401.91147</c:v>
                </c:pt>
                <c:pt idx="33269">
                  <c:v>2851.0460800000001</c:v>
                </c:pt>
                <c:pt idx="33270">
                  <c:v>1718.2285400000001</c:v>
                </c:pt>
                <c:pt idx="33271">
                  <c:v>55.442259999999997</c:v>
                </c:pt>
                <c:pt idx="33272">
                  <c:v>2906.4881300000002</c:v>
                </c:pt>
                <c:pt idx="33273">
                  <c:v>5120.1401400000004</c:v>
                </c:pt>
                <c:pt idx="33274">
                  <c:v>31473.19238</c:v>
                </c:pt>
                <c:pt idx="33275">
                  <c:v>23765.09693</c:v>
                </c:pt>
                <c:pt idx="33276">
                  <c:v>8241.9248699999971</c:v>
                </c:pt>
                <c:pt idx="33277">
                  <c:v>4821.2863300000008</c:v>
                </c:pt>
                <c:pt idx="33278">
                  <c:v>29929.000240000001</c:v>
                </c:pt>
                <c:pt idx="33279">
                  <c:v>40506.865240000006</c:v>
                </c:pt>
                <c:pt idx="33280">
                  <c:v>8541.9121099999975</c:v>
                </c:pt>
                <c:pt idx="33281">
                  <c:v>11195.37</c:v>
                </c:pt>
                <c:pt idx="33282">
                  <c:v>38253.766109999997</c:v>
                </c:pt>
                <c:pt idx="33283">
                  <c:v>26229.427250000001</c:v>
                </c:pt>
                <c:pt idx="33284">
                  <c:v>38049.202149999997</c:v>
                </c:pt>
                <c:pt idx="33285">
                  <c:v>32093.101559999999</c:v>
                </c:pt>
                <c:pt idx="33286">
                  <c:v>21685.893800000009</c:v>
                </c:pt>
                <c:pt idx="33287">
                  <c:v>18920.356210000002</c:v>
                </c:pt>
                <c:pt idx="33288">
                  <c:v>26695.762699999999</c:v>
                </c:pt>
                <c:pt idx="33289">
                  <c:v>2765.536689999999</c:v>
                </c:pt>
                <c:pt idx="33290">
                  <c:v>5397.3397199999999</c:v>
                </c:pt>
                <c:pt idx="33291">
                  <c:v>10023.03125</c:v>
                </c:pt>
                <c:pt idx="33292">
                  <c:v>41410.005859999997</c:v>
                </c:pt>
                <c:pt idx="33293">
                  <c:v>24808.444329999998</c:v>
                </c:pt>
                <c:pt idx="33294">
                  <c:v>6422.9657000000007</c:v>
                </c:pt>
                <c:pt idx="33295">
                  <c:v>10776.657590000001</c:v>
                </c:pt>
                <c:pt idx="33296">
                  <c:v>8335.2200899999971</c:v>
                </c:pt>
                <c:pt idx="33297">
                  <c:v>9433.9096699999991</c:v>
                </c:pt>
                <c:pt idx="33298">
                  <c:v>41410.005859999997</c:v>
                </c:pt>
                <c:pt idx="33299">
                  <c:v>24808.444329999998</c:v>
                </c:pt>
                <c:pt idx="33300">
                  <c:v>38049.202149999997</c:v>
                </c:pt>
                <c:pt idx="33301">
                  <c:v>37450.493900000001</c:v>
                </c:pt>
                <c:pt idx="33302">
                  <c:v>48444.696770000002</c:v>
                </c:pt>
                <c:pt idx="33303">
                  <c:v>9299.9630099999977</c:v>
                </c:pt>
                <c:pt idx="33304">
                  <c:v>19753.404790000001</c:v>
                </c:pt>
                <c:pt idx="33305">
                  <c:v>37450.493900000001</c:v>
                </c:pt>
                <c:pt idx="33306">
                  <c:v>48444.696770000002</c:v>
                </c:pt>
                <c:pt idx="33307">
                  <c:v>0</c:v>
                </c:pt>
                <c:pt idx="33308">
                  <c:v>0</c:v>
                </c:pt>
                <c:pt idx="33309">
                  <c:v>37450.493900000001</c:v>
                </c:pt>
                <c:pt idx="33310">
                  <c:v>48444.696770000002</c:v>
                </c:pt>
                <c:pt idx="33311">
                  <c:v>34384.525149999987</c:v>
                </c:pt>
                <c:pt idx="33312">
                  <c:v>39770.572760000003</c:v>
                </c:pt>
                <c:pt idx="33313">
                  <c:v>26756.80615</c:v>
                </c:pt>
                <c:pt idx="33314">
                  <c:v>34384.525149999987</c:v>
                </c:pt>
                <c:pt idx="33315">
                  <c:v>39770.572760000003</c:v>
                </c:pt>
                <c:pt idx="33316">
                  <c:v>8541.9121099999975</c:v>
                </c:pt>
                <c:pt idx="33317">
                  <c:v>11195.37</c:v>
                </c:pt>
                <c:pt idx="33318">
                  <c:v>0</c:v>
                </c:pt>
                <c:pt idx="33319">
                  <c:v>32364.95997</c:v>
                </c:pt>
                <c:pt idx="33320">
                  <c:v>54225.273439999997</c:v>
                </c:pt>
                <c:pt idx="33321">
                  <c:v>57761.882810000003</c:v>
                </c:pt>
                <c:pt idx="33322">
                  <c:v>10328.44629</c:v>
                </c:pt>
                <c:pt idx="33323">
                  <c:v>6471.2981200000004</c:v>
                </c:pt>
                <c:pt idx="33324">
                  <c:v>8038.10527</c:v>
                </c:pt>
                <c:pt idx="33325">
                  <c:v>63.617570000000001</c:v>
                </c:pt>
                <c:pt idx="33326">
                  <c:v>9577.5713500000002</c:v>
                </c:pt>
                <c:pt idx="33327">
                  <c:v>25279.878909999999</c:v>
                </c:pt>
                <c:pt idx="33328">
                  <c:v>11280.77246</c:v>
                </c:pt>
                <c:pt idx="33329">
                  <c:v>104.6818</c:v>
                </c:pt>
                <c:pt idx="33330">
                  <c:v>3410.9661099999998</c:v>
                </c:pt>
                <c:pt idx="33331">
                  <c:v>15225.32861</c:v>
                </c:pt>
                <c:pt idx="33332">
                  <c:v>6695.1955500000004</c:v>
                </c:pt>
                <c:pt idx="33333">
                  <c:v>19479.744869999999</c:v>
                </c:pt>
                <c:pt idx="33334">
                  <c:v>23562.475829999999</c:v>
                </c:pt>
                <c:pt idx="33335">
                  <c:v>4838.2724600000001</c:v>
                </c:pt>
                <c:pt idx="33336">
                  <c:v>24987.982909999999</c:v>
                </c:pt>
                <c:pt idx="33337">
                  <c:v>104.6818</c:v>
                </c:pt>
                <c:pt idx="33338">
                  <c:v>3410.9661099999998</c:v>
                </c:pt>
                <c:pt idx="33339">
                  <c:v>0</c:v>
                </c:pt>
                <c:pt idx="33340">
                  <c:v>5787.4347399999997</c:v>
                </c:pt>
                <c:pt idx="33341">
                  <c:v>3226.6905200000001</c:v>
                </c:pt>
                <c:pt idx="33342">
                  <c:v>104.6818</c:v>
                </c:pt>
                <c:pt idx="33343">
                  <c:v>408.47050000000002</c:v>
                </c:pt>
                <c:pt idx="33344">
                  <c:v>649.28102999999999</c:v>
                </c:pt>
                <c:pt idx="33345">
                  <c:v>6212.5206800000014</c:v>
                </c:pt>
                <c:pt idx="33346">
                  <c:v>16023.900869999999</c:v>
                </c:pt>
                <c:pt idx="33347">
                  <c:v>15225.32861</c:v>
                </c:pt>
                <c:pt idx="33348">
                  <c:v>18747.34546</c:v>
                </c:pt>
                <c:pt idx="33349">
                  <c:v>5787.4347399999997</c:v>
                </c:pt>
                <c:pt idx="33350">
                  <c:v>3226.6905200000001</c:v>
                </c:pt>
                <c:pt idx="33351">
                  <c:v>0</c:v>
                </c:pt>
                <c:pt idx="33352">
                  <c:v>0</c:v>
                </c:pt>
                <c:pt idx="33353">
                  <c:v>11411.672790000001</c:v>
                </c:pt>
                <c:pt idx="33354">
                  <c:v>16278.137699999999</c:v>
                </c:pt>
                <c:pt idx="33355">
                  <c:v>16278.137699999999</c:v>
                </c:pt>
                <c:pt idx="33356">
                  <c:v>11411.672790000001</c:v>
                </c:pt>
                <c:pt idx="33357">
                  <c:v>16660.573240000002</c:v>
                </c:pt>
                <c:pt idx="33358">
                  <c:v>11488.49475</c:v>
                </c:pt>
                <c:pt idx="33359">
                  <c:v>10573.849120000001</c:v>
                </c:pt>
                <c:pt idx="33360">
                  <c:v>8965.2644</c:v>
                </c:pt>
                <c:pt idx="33361">
                  <c:v>19081.791010000001</c:v>
                </c:pt>
                <c:pt idx="33362">
                  <c:v>23301.70996</c:v>
                </c:pt>
                <c:pt idx="33363">
                  <c:v>39062.202400000002</c:v>
                </c:pt>
                <c:pt idx="33364">
                  <c:v>23747.872800000001</c:v>
                </c:pt>
                <c:pt idx="33365">
                  <c:v>23830.897580000001</c:v>
                </c:pt>
                <c:pt idx="33366">
                  <c:v>18643.647949999999</c:v>
                </c:pt>
                <c:pt idx="33367">
                  <c:v>15014.27802</c:v>
                </c:pt>
                <c:pt idx="33368">
                  <c:v>7664.9155300000002</c:v>
                </c:pt>
                <c:pt idx="33369">
                  <c:v>6071.5381400000006</c:v>
                </c:pt>
                <c:pt idx="33370">
                  <c:v>6658.0611900000004</c:v>
                </c:pt>
                <c:pt idx="33371">
                  <c:v>11963.83367</c:v>
                </c:pt>
                <c:pt idx="33372">
                  <c:v>7595.2961800000003</c:v>
                </c:pt>
                <c:pt idx="33373">
                  <c:v>8043.6987300000001</c:v>
                </c:pt>
                <c:pt idx="33374">
                  <c:v>4821.3702999999996</c:v>
                </c:pt>
                <c:pt idx="33375">
                  <c:v>5610.0635900000007</c:v>
                </c:pt>
                <c:pt idx="33376">
                  <c:v>0</c:v>
                </c:pt>
                <c:pt idx="33377">
                  <c:v>3542.24442</c:v>
                </c:pt>
                <c:pt idx="33378">
                  <c:v>7041.96612</c:v>
                </c:pt>
                <c:pt idx="33379">
                  <c:v>4680.9932100000015</c:v>
                </c:pt>
                <c:pt idx="33380">
                  <c:v>0</c:v>
                </c:pt>
                <c:pt idx="33381">
                  <c:v>0</c:v>
                </c:pt>
                <c:pt idx="33382">
                  <c:v>7595.2961800000003</c:v>
                </c:pt>
                <c:pt idx="33383">
                  <c:v>8043.6987300000001</c:v>
                </c:pt>
                <c:pt idx="33384">
                  <c:v>0</c:v>
                </c:pt>
                <c:pt idx="33385">
                  <c:v>0</c:v>
                </c:pt>
                <c:pt idx="33386">
                  <c:v>3542.24442</c:v>
                </c:pt>
                <c:pt idx="33387">
                  <c:v>0</c:v>
                </c:pt>
                <c:pt idx="33388">
                  <c:v>4099.7959700000001</c:v>
                </c:pt>
                <c:pt idx="33389">
                  <c:v>8784.609989999999</c:v>
                </c:pt>
                <c:pt idx="33390">
                  <c:v>16691.957030000001</c:v>
                </c:pt>
                <c:pt idx="33391">
                  <c:v>8043.6987300000001</c:v>
                </c:pt>
                <c:pt idx="33392">
                  <c:v>7595.2961800000003</c:v>
                </c:pt>
                <c:pt idx="33393">
                  <c:v>4068.7921099999999</c:v>
                </c:pt>
                <c:pt idx="33394">
                  <c:v>8352.9160199999988</c:v>
                </c:pt>
                <c:pt idx="33395">
                  <c:v>0</c:v>
                </c:pt>
                <c:pt idx="33396">
                  <c:v>155.39608999999999</c:v>
                </c:pt>
                <c:pt idx="33397">
                  <c:v>186.39994999999999</c:v>
                </c:pt>
                <c:pt idx="33398">
                  <c:v>431.69358999999992</c:v>
                </c:pt>
                <c:pt idx="33399">
                  <c:v>4068.7921099999999</c:v>
                </c:pt>
                <c:pt idx="33400">
                  <c:v>8352.9160199999988</c:v>
                </c:pt>
                <c:pt idx="33401">
                  <c:v>10529.24633</c:v>
                </c:pt>
                <c:pt idx="33402">
                  <c:v>23341.555179999999</c:v>
                </c:pt>
                <c:pt idx="33403">
                  <c:v>17450.90381</c:v>
                </c:pt>
                <c:pt idx="33404">
                  <c:v>8724.3242200000004</c:v>
                </c:pt>
                <c:pt idx="33405">
                  <c:v>9959.4430600000032</c:v>
                </c:pt>
                <c:pt idx="33406">
                  <c:v>10157.837589999999</c:v>
                </c:pt>
                <c:pt idx="33407">
                  <c:v>0</c:v>
                </c:pt>
                <c:pt idx="33408">
                  <c:v>21061.169129999998</c:v>
                </c:pt>
                <c:pt idx="33409">
                  <c:v>11558.00158</c:v>
                </c:pt>
                <c:pt idx="33410">
                  <c:v>7309.0697</c:v>
                </c:pt>
                <c:pt idx="33411">
                  <c:v>8965.2644</c:v>
                </c:pt>
                <c:pt idx="33412">
                  <c:v>10573.849120000001</c:v>
                </c:pt>
                <c:pt idx="33413">
                  <c:v>5358.27387</c:v>
                </c:pt>
                <c:pt idx="33414">
                  <c:v>2132.55969</c:v>
                </c:pt>
                <c:pt idx="33415">
                  <c:v>0</c:v>
                </c:pt>
                <c:pt idx="33416">
                  <c:v>6071.5381400000006</c:v>
                </c:pt>
                <c:pt idx="33417">
                  <c:v>7664.9155300000002</c:v>
                </c:pt>
                <c:pt idx="33418">
                  <c:v>7621.9552599999997</c:v>
                </c:pt>
                <c:pt idx="33419">
                  <c:v>3901.5533099999998</c:v>
                </c:pt>
                <c:pt idx="33420">
                  <c:v>7621.9552599999997</c:v>
                </c:pt>
                <c:pt idx="33421">
                  <c:v>3901.5533099999998</c:v>
                </c:pt>
                <c:pt idx="33422">
                  <c:v>19753.404790000001</c:v>
                </c:pt>
                <c:pt idx="33423">
                  <c:v>9299.9630099999977</c:v>
                </c:pt>
                <c:pt idx="33424">
                  <c:v>5510.2454300000009</c:v>
                </c:pt>
                <c:pt idx="33425">
                  <c:v>7376.8203199999998</c:v>
                </c:pt>
                <c:pt idx="33426">
                  <c:v>14000.80862</c:v>
                </c:pt>
                <c:pt idx="33427">
                  <c:v>21428.03759</c:v>
                </c:pt>
                <c:pt idx="33428">
                  <c:v>18734.423460000009</c:v>
                </c:pt>
                <c:pt idx="33429">
                  <c:v>5510.2454300000009</c:v>
                </c:pt>
                <c:pt idx="33430">
                  <c:v>7376.8203199999998</c:v>
                </c:pt>
                <c:pt idx="33431">
                  <c:v>0</c:v>
                </c:pt>
                <c:pt idx="33432">
                  <c:v>0</c:v>
                </c:pt>
                <c:pt idx="33433">
                  <c:v>391.30540000000002</c:v>
                </c:pt>
                <c:pt idx="33434">
                  <c:v>14000.80862</c:v>
                </c:pt>
                <c:pt idx="33435">
                  <c:v>0</c:v>
                </c:pt>
                <c:pt idx="33436">
                  <c:v>391.30540000000002</c:v>
                </c:pt>
                <c:pt idx="33437">
                  <c:v>0</c:v>
                </c:pt>
                <c:pt idx="33438">
                  <c:v>12455.545410000001</c:v>
                </c:pt>
                <c:pt idx="33439">
                  <c:v>23496.95117</c:v>
                </c:pt>
                <c:pt idx="33440">
                  <c:v>10529.24633</c:v>
                </c:pt>
                <c:pt idx="33441">
                  <c:v>11275.405280000001</c:v>
                </c:pt>
                <c:pt idx="33442">
                  <c:v>9941.8482600000007</c:v>
                </c:pt>
                <c:pt idx="33443">
                  <c:v>19479.744869999999</c:v>
                </c:pt>
                <c:pt idx="33444">
                  <c:v>23562.475829999999</c:v>
                </c:pt>
                <c:pt idx="33445">
                  <c:v>7065.4812100000008</c:v>
                </c:pt>
                <c:pt idx="33446">
                  <c:v>4387.7892500000007</c:v>
                </c:pt>
                <c:pt idx="33447">
                  <c:v>16665.032719999999</c:v>
                </c:pt>
                <c:pt idx="33448">
                  <c:v>25987.900389999999</c:v>
                </c:pt>
                <c:pt idx="33449">
                  <c:v>6952.7336500000001</c:v>
                </c:pt>
                <c:pt idx="33450">
                  <c:v>4390.2889400000004</c:v>
                </c:pt>
                <c:pt idx="33451">
                  <c:v>3971.7504600000002</c:v>
                </c:pt>
                <c:pt idx="33452">
                  <c:v>7065.4812100000008</c:v>
                </c:pt>
                <c:pt idx="33453">
                  <c:v>6028.3254999999999</c:v>
                </c:pt>
                <c:pt idx="33454">
                  <c:v>7065.4812100000008</c:v>
                </c:pt>
                <c:pt idx="33455">
                  <c:v>6028.3254999999999</c:v>
                </c:pt>
                <c:pt idx="33456">
                  <c:v>26185.847419999998</c:v>
                </c:pt>
                <c:pt idx="33457">
                  <c:v>29764.045160000001</c:v>
                </c:pt>
                <c:pt idx="33458">
                  <c:v>4409.7780700000003</c:v>
                </c:pt>
                <c:pt idx="33459">
                  <c:v>4360.5805600000003</c:v>
                </c:pt>
                <c:pt idx="33460">
                  <c:v>25858.190549999999</c:v>
                </c:pt>
                <c:pt idx="33461">
                  <c:v>21292.033200000002</c:v>
                </c:pt>
                <c:pt idx="33462">
                  <c:v>26185.847419999998</c:v>
                </c:pt>
                <c:pt idx="33463">
                  <c:v>24677.306519999991</c:v>
                </c:pt>
                <c:pt idx="33464">
                  <c:v>1327.82133</c:v>
                </c:pt>
                <c:pt idx="33465">
                  <c:v>367.56110999999999</c:v>
                </c:pt>
                <c:pt idx="33466">
                  <c:v>4190.2495700000009</c:v>
                </c:pt>
                <c:pt idx="33467">
                  <c:v>5101.3120700000009</c:v>
                </c:pt>
                <c:pt idx="33468">
                  <c:v>927.13162999999986</c:v>
                </c:pt>
                <c:pt idx="33469">
                  <c:v>212.16502</c:v>
                </c:pt>
                <c:pt idx="33470">
                  <c:v>431.69358999999992</c:v>
                </c:pt>
                <c:pt idx="33471">
                  <c:v>186.39994999999999</c:v>
                </c:pt>
                <c:pt idx="33472">
                  <c:v>5123.3076199999996</c:v>
                </c:pt>
                <c:pt idx="33473">
                  <c:v>17442.326539999998</c:v>
                </c:pt>
                <c:pt idx="33474">
                  <c:v>16665.032719999999</c:v>
                </c:pt>
                <c:pt idx="33475">
                  <c:v>25987.900389999999</c:v>
                </c:pt>
                <c:pt idx="33476">
                  <c:v>4759.8327600000002</c:v>
                </c:pt>
                <c:pt idx="33477">
                  <c:v>16665.032719999999</c:v>
                </c:pt>
                <c:pt idx="33478">
                  <c:v>20381.1499</c:v>
                </c:pt>
                <c:pt idx="33479">
                  <c:v>11312.966490000001</c:v>
                </c:pt>
                <c:pt idx="33480">
                  <c:v>2331.2139200000001</c:v>
                </c:pt>
                <c:pt idx="33481">
                  <c:v>10366.58374</c:v>
                </c:pt>
                <c:pt idx="33482">
                  <c:v>11976.561519999999</c:v>
                </c:pt>
                <c:pt idx="33483">
                  <c:v>21292.033200000002</c:v>
                </c:pt>
                <c:pt idx="33484">
                  <c:v>25858.190549999999</c:v>
                </c:pt>
                <c:pt idx="33485">
                  <c:v>28853.569339999991</c:v>
                </c:pt>
                <c:pt idx="33486">
                  <c:v>21292.033200000002</c:v>
                </c:pt>
                <c:pt idx="33487">
                  <c:v>14971.941409999999</c:v>
                </c:pt>
                <c:pt idx="33488">
                  <c:v>7453.5773300000001</c:v>
                </c:pt>
                <c:pt idx="33489">
                  <c:v>6644.6251300000004</c:v>
                </c:pt>
                <c:pt idx="33490">
                  <c:v>23686.612059999989</c:v>
                </c:pt>
                <c:pt idx="33491">
                  <c:v>4549.0796</c:v>
                </c:pt>
                <c:pt idx="33492">
                  <c:v>16691.957030000001</c:v>
                </c:pt>
                <c:pt idx="33493">
                  <c:v>0</c:v>
                </c:pt>
                <c:pt idx="33494">
                  <c:v>0</c:v>
                </c:pt>
                <c:pt idx="33495">
                  <c:v>14435.29895</c:v>
                </c:pt>
                <c:pt idx="33496">
                  <c:v>14353.880370000001</c:v>
                </c:pt>
                <c:pt idx="33497">
                  <c:v>14353.880370000001</c:v>
                </c:pt>
                <c:pt idx="33498">
                  <c:v>9886.220339999998</c:v>
                </c:pt>
                <c:pt idx="33499">
                  <c:v>10177.186890000001</c:v>
                </c:pt>
                <c:pt idx="33500">
                  <c:v>8334.4193100000011</c:v>
                </c:pt>
                <c:pt idx="33501">
                  <c:v>14360.2808</c:v>
                </c:pt>
                <c:pt idx="33502">
                  <c:v>6658.0611900000004</c:v>
                </c:pt>
                <c:pt idx="33503">
                  <c:v>11963.83367</c:v>
                </c:pt>
                <c:pt idx="33504">
                  <c:v>10177.186890000001</c:v>
                </c:pt>
                <c:pt idx="33505">
                  <c:v>8334.4193100000011</c:v>
                </c:pt>
                <c:pt idx="33506">
                  <c:v>12068.57137</c:v>
                </c:pt>
                <c:pt idx="33507">
                  <c:v>10717.341259999999</c:v>
                </c:pt>
                <c:pt idx="33508">
                  <c:v>33649.709719999999</c:v>
                </c:pt>
                <c:pt idx="33509">
                  <c:v>35000.938970000003</c:v>
                </c:pt>
                <c:pt idx="33510">
                  <c:v>48709.983270000012</c:v>
                </c:pt>
                <c:pt idx="33511">
                  <c:v>51782.718390000002</c:v>
                </c:pt>
                <c:pt idx="33512">
                  <c:v>51782.718390000002</c:v>
                </c:pt>
                <c:pt idx="33513">
                  <c:v>48709.983270000012</c:v>
                </c:pt>
                <c:pt idx="33514">
                  <c:v>617.54009999999994</c:v>
                </c:pt>
                <c:pt idx="33515">
                  <c:v>749.67755</c:v>
                </c:pt>
                <c:pt idx="33516">
                  <c:v>10718.268550000001</c:v>
                </c:pt>
                <c:pt idx="33517">
                  <c:v>13511.69238</c:v>
                </c:pt>
                <c:pt idx="33518">
                  <c:v>14261.369140000001</c:v>
                </c:pt>
                <c:pt idx="33519">
                  <c:v>11335.808590000001</c:v>
                </c:pt>
                <c:pt idx="33520">
                  <c:v>33123.411380000012</c:v>
                </c:pt>
                <c:pt idx="33521">
                  <c:v>32929.358890000003</c:v>
                </c:pt>
                <c:pt idx="33522">
                  <c:v>37604.064939999997</c:v>
                </c:pt>
                <c:pt idx="33523">
                  <c:v>40870.850590000002</c:v>
                </c:pt>
                <c:pt idx="33524">
                  <c:v>19081.791010000001</c:v>
                </c:pt>
                <c:pt idx="33525">
                  <c:v>23301.70996</c:v>
                </c:pt>
                <c:pt idx="33526">
                  <c:v>0</c:v>
                </c:pt>
                <c:pt idx="33527">
                  <c:v>0</c:v>
                </c:pt>
                <c:pt idx="33528">
                  <c:v>0</c:v>
                </c:pt>
                <c:pt idx="33529">
                  <c:v>0</c:v>
                </c:pt>
                <c:pt idx="33530">
                  <c:v>0</c:v>
                </c:pt>
                <c:pt idx="33531">
                  <c:v>12068.57137</c:v>
                </c:pt>
                <c:pt idx="33532">
                  <c:v>10717.341259999999</c:v>
                </c:pt>
                <c:pt idx="33533">
                  <c:v>23112.384030000001</c:v>
                </c:pt>
                <c:pt idx="33534">
                  <c:v>7656.8818300000003</c:v>
                </c:pt>
                <c:pt idx="33535">
                  <c:v>19997.34863</c:v>
                </c:pt>
                <c:pt idx="33536">
                  <c:v>12156.83338</c:v>
                </c:pt>
                <c:pt idx="33537">
                  <c:v>18461.091799999998</c:v>
                </c:pt>
                <c:pt idx="33538">
                  <c:v>4821.3702999999996</c:v>
                </c:pt>
                <c:pt idx="33539">
                  <c:v>5610.0635900000007</c:v>
                </c:pt>
                <c:pt idx="33540">
                  <c:v>5610.0635900000007</c:v>
                </c:pt>
                <c:pt idx="33541">
                  <c:v>4821.3702999999996</c:v>
                </c:pt>
                <c:pt idx="33542">
                  <c:v>0</c:v>
                </c:pt>
                <c:pt idx="33543">
                  <c:v>0</c:v>
                </c:pt>
                <c:pt idx="33544">
                  <c:v>16149.52857</c:v>
                </c:pt>
                <c:pt idx="33545">
                  <c:v>16747.34851</c:v>
                </c:pt>
                <c:pt idx="33546">
                  <c:v>11406.524170000001</c:v>
                </c:pt>
                <c:pt idx="33547">
                  <c:v>15754.763919999999</c:v>
                </c:pt>
                <c:pt idx="33548">
                  <c:v>5959.7243200000003</c:v>
                </c:pt>
                <c:pt idx="33549">
                  <c:v>1013.6629799999999</c:v>
                </c:pt>
                <c:pt idx="33550">
                  <c:v>4504.0406500000008</c:v>
                </c:pt>
                <c:pt idx="33551">
                  <c:v>391.30540000000002</c:v>
                </c:pt>
                <c:pt idx="33552">
                  <c:v>7380.1985999999997</c:v>
                </c:pt>
                <c:pt idx="33553">
                  <c:v>6536.8762200000001</c:v>
                </c:pt>
                <c:pt idx="33554">
                  <c:v>17932.374510000001</c:v>
                </c:pt>
                <c:pt idx="33555">
                  <c:v>14395.43708</c:v>
                </c:pt>
                <c:pt idx="33556">
                  <c:v>6536.8762200000001</c:v>
                </c:pt>
                <c:pt idx="33557">
                  <c:v>0</c:v>
                </c:pt>
                <c:pt idx="33558">
                  <c:v>0</c:v>
                </c:pt>
                <c:pt idx="33559">
                  <c:v>6536.8762200000001</c:v>
                </c:pt>
                <c:pt idx="33560">
                  <c:v>0</c:v>
                </c:pt>
                <c:pt idx="33561">
                  <c:v>0</c:v>
                </c:pt>
                <c:pt idx="33562">
                  <c:v>12034.202520000001</c:v>
                </c:pt>
                <c:pt idx="33563">
                  <c:v>28853.569339999991</c:v>
                </c:pt>
                <c:pt idx="33564">
                  <c:v>33326.236579999997</c:v>
                </c:pt>
                <c:pt idx="33565">
                  <c:v>0</c:v>
                </c:pt>
                <c:pt idx="33566">
                  <c:v>0</c:v>
                </c:pt>
                <c:pt idx="33567">
                  <c:v>0</c:v>
                </c:pt>
                <c:pt idx="33568">
                  <c:v>0</c:v>
                </c:pt>
                <c:pt idx="33569">
                  <c:v>6536.8762200000001</c:v>
                </c:pt>
                <c:pt idx="33570">
                  <c:v>0</c:v>
                </c:pt>
                <c:pt idx="33571">
                  <c:v>0</c:v>
                </c:pt>
                <c:pt idx="33572">
                  <c:v>6536.8762200000001</c:v>
                </c:pt>
                <c:pt idx="33573">
                  <c:v>7041.96612</c:v>
                </c:pt>
                <c:pt idx="33574">
                  <c:v>4680.9932100000015</c:v>
                </c:pt>
                <c:pt idx="33575">
                  <c:v>5086.7402300000003</c:v>
                </c:pt>
                <c:pt idx="33576">
                  <c:v>16535.945309999999</c:v>
                </c:pt>
                <c:pt idx="33577">
                  <c:v>18607.82617</c:v>
                </c:pt>
                <c:pt idx="33578">
                  <c:v>16535.945309999999</c:v>
                </c:pt>
                <c:pt idx="33579">
                  <c:v>18607.82617</c:v>
                </c:pt>
                <c:pt idx="33580">
                  <c:v>18511.12024</c:v>
                </c:pt>
                <c:pt idx="33581">
                  <c:v>17418.831419999991</c:v>
                </c:pt>
                <c:pt idx="33582">
                  <c:v>26132.731449999999</c:v>
                </c:pt>
                <c:pt idx="33583">
                  <c:v>27788.360840000001</c:v>
                </c:pt>
                <c:pt idx="33584">
                  <c:v>5148.4122300000008</c:v>
                </c:pt>
                <c:pt idx="33585">
                  <c:v>7048.8139700000002</c:v>
                </c:pt>
                <c:pt idx="33586">
                  <c:v>13734.97754</c:v>
                </c:pt>
                <c:pt idx="33587">
                  <c:v>11814.31775</c:v>
                </c:pt>
                <c:pt idx="33588">
                  <c:v>6644.6251300000004</c:v>
                </c:pt>
                <c:pt idx="33589">
                  <c:v>7453.5773300000001</c:v>
                </c:pt>
                <c:pt idx="33590">
                  <c:v>5148.4122300000008</c:v>
                </c:pt>
                <c:pt idx="33591">
                  <c:v>7048.8139700000002</c:v>
                </c:pt>
                <c:pt idx="33592">
                  <c:v>18511.12024</c:v>
                </c:pt>
                <c:pt idx="33593">
                  <c:v>17418.831419999991</c:v>
                </c:pt>
                <c:pt idx="33594">
                  <c:v>39683.013429999999</c:v>
                </c:pt>
                <c:pt idx="33595">
                  <c:v>35022.708740000002</c:v>
                </c:pt>
                <c:pt idx="33596">
                  <c:v>37411.345700000013</c:v>
                </c:pt>
                <c:pt idx="33597">
                  <c:v>45787.773439999997</c:v>
                </c:pt>
                <c:pt idx="33598">
                  <c:v>20381.1499</c:v>
                </c:pt>
                <c:pt idx="33599">
                  <c:v>16665.032719999999</c:v>
                </c:pt>
                <c:pt idx="33600">
                  <c:v>24907.636480000001</c:v>
                </c:pt>
                <c:pt idx="33601">
                  <c:v>21176.16089000001</c:v>
                </c:pt>
                <c:pt idx="33602">
                  <c:v>30209.892339999991</c:v>
                </c:pt>
                <c:pt idx="33603">
                  <c:v>31181.46387</c:v>
                </c:pt>
                <c:pt idx="33604">
                  <c:v>11470.69111</c:v>
                </c:pt>
                <c:pt idx="33605">
                  <c:v>5917.4812000000002</c:v>
                </c:pt>
                <c:pt idx="33606">
                  <c:v>5580.1335400000007</c:v>
                </c:pt>
                <c:pt idx="33607">
                  <c:v>32584.95361</c:v>
                </c:pt>
                <c:pt idx="33608">
                  <c:v>33862.96241</c:v>
                </c:pt>
                <c:pt idx="33609">
                  <c:v>23560.10521999999</c:v>
                </c:pt>
                <c:pt idx="33610">
                  <c:v>22439.06983</c:v>
                </c:pt>
                <c:pt idx="33611">
                  <c:v>9010.7426200000009</c:v>
                </c:pt>
                <c:pt idx="33612">
                  <c:v>9221.0935000000009</c:v>
                </c:pt>
                <c:pt idx="33613">
                  <c:v>24702.926510000001</c:v>
                </c:pt>
                <c:pt idx="33614">
                  <c:v>25613.612789999999</c:v>
                </c:pt>
                <c:pt idx="33615">
                  <c:v>8229.4766799999961</c:v>
                </c:pt>
                <c:pt idx="33616">
                  <c:v>6421.4688700000006</c:v>
                </c:pt>
                <c:pt idx="33617">
                  <c:v>29969.170409999999</c:v>
                </c:pt>
                <c:pt idx="33618">
                  <c:v>31627.710940000001</c:v>
                </c:pt>
                <c:pt idx="33619">
                  <c:v>8229.4766799999961</c:v>
                </c:pt>
                <c:pt idx="33620">
                  <c:v>6421.4688700000006</c:v>
                </c:pt>
                <c:pt idx="33621">
                  <c:v>37085.260979999999</c:v>
                </c:pt>
                <c:pt idx="33622">
                  <c:v>19100.023559999991</c:v>
                </c:pt>
                <c:pt idx="33623">
                  <c:v>21552.699830000001</c:v>
                </c:pt>
                <c:pt idx="33624">
                  <c:v>11963.83367</c:v>
                </c:pt>
                <c:pt idx="33625">
                  <c:v>6658.0611900000004</c:v>
                </c:pt>
                <c:pt idx="33626">
                  <c:v>11918.84253</c:v>
                </c:pt>
                <c:pt idx="33627">
                  <c:v>10783.512210000001</c:v>
                </c:pt>
                <c:pt idx="33628">
                  <c:v>17280.211299999999</c:v>
                </c:pt>
                <c:pt idx="33629">
                  <c:v>19962.90625</c:v>
                </c:pt>
                <c:pt idx="33630">
                  <c:v>35021.280030000002</c:v>
                </c:pt>
                <c:pt idx="33631">
                  <c:v>29746.416020000001</c:v>
                </c:pt>
                <c:pt idx="33632">
                  <c:v>37339.712160000003</c:v>
                </c:pt>
                <c:pt idx="33633">
                  <c:v>41067.207759999998</c:v>
                </c:pt>
                <c:pt idx="33634">
                  <c:v>12286.374750000001</c:v>
                </c:pt>
                <c:pt idx="33635">
                  <c:v>10770.857910000001</c:v>
                </c:pt>
                <c:pt idx="33636">
                  <c:v>8993.6351899999991</c:v>
                </c:pt>
                <c:pt idx="33637">
                  <c:v>9584.1726699999981</c:v>
                </c:pt>
                <c:pt idx="33638">
                  <c:v>14082.76172</c:v>
                </c:pt>
                <c:pt idx="33639">
                  <c:v>12751.264279999999</c:v>
                </c:pt>
                <c:pt idx="33640">
                  <c:v>28172.78442</c:v>
                </c:pt>
                <c:pt idx="33641">
                  <c:v>29647.304690000001</c:v>
                </c:pt>
                <c:pt idx="33642">
                  <c:v>24943.92237</c:v>
                </c:pt>
                <c:pt idx="33643">
                  <c:v>21627.538329999999</c:v>
                </c:pt>
                <c:pt idx="33644">
                  <c:v>38195.059569999998</c:v>
                </c:pt>
                <c:pt idx="33645">
                  <c:v>38058.186040000001</c:v>
                </c:pt>
                <c:pt idx="33646">
                  <c:v>14082.76172</c:v>
                </c:pt>
                <c:pt idx="33647">
                  <c:v>12751.264279999999</c:v>
                </c:pt>
                <c:pt idx="33648">
                  <c:v>18230.060300000001</c:v>
                </c:pt>
                <c:pt idx="33649">
                  <c:v>23571.15965999999</c:v>
                </c:pt>
                <c:pt idx="33650">
                  <c:v>24943.92237</c:v>
                </c:pt>
                <c:pt idx="33651">
                  <c:v>21627.538329999999</c:v>
                </c:pt>
                <c:pt idx="33652">
                  <c:v>24943.92237</c:v>
                </c:pt>
                <c:pt idx="33653">
                  <c:v>21627.538329999999</c:v>
                </c:pt>
                <c:pt idx="33654">
                  <c:v>24943.92237</c:v>
                </c:pt>
                <c:pt idx="33655">
                  <c:v>21627.538329999999</c:v>
                </c:pt>
                <c:pt idx="33656">
                  <c:v>15666.23755</c:v>
                </c:pt>
                <c:pt idx="33657">
                  <c:v>11406.59924</c:v>
                </c:pt>
                <c:pt idx="33658">
                  <c:v>13065.084989999999</c:v>
                </c:pt>
                <c:pt idx="33659">
                  <c:v>10471.401620000001</c:v>
                </c:pt>
                <c:pt idx="33660">
                  <c:v>3297.0526100000002</c:v>
                </c:pt>
                <c:pt idx="33661">
                  <c:v>2536.16698</c:v>
                </c:pt>
                <c:pt idx="33662">
                  <c:v>2536.16698</c:v>
                </c:pt>
                <c:pt idx="33663">
                  <c:v>3297.0526100000002</c:v>
                </c:pt>
                <c:pt idx="33664">
                  <c:v>0</c:v>
                </c:pt>
                <c:pt idx="33665">
                  <c:v>0</c:v>
                </c:pt>
                <c:pt idx="33666">
                  <c:v>28172.78442</c:v>
                </c:pt>
                <c:pt idx="33667">
                  <c:v>29647.304690000001</c:v>
                </c:pt>
                <c:pt idx="33668">
                  <c:v>0</c:v>
                </c:pt>
                <c:pt idx="33669">
                  <c:v>0</c:v>
                </c:pt>
                <c:pt idx="33670">
                  <c:v>29647.304690000001</c:v>
                </c:pt>
                <c:pt idx="33671">
                  <c:v>28172.78442</c:v>
                </c:pt>
                <c:pt idx="33672">
                  <c:v>3267.4635800000001</c:v>
                </c:pt>
                <c:pt idx="33673">
                  <c:v>18230.060300000001</c:v>
                </c:pt>
                <c:pt idx="33674">
                  <c:v>23571.15965999999</c:v>
                </c:pt>
                <c:pt idx="33675">
                  <c:v>0</c:v>
                </c:pt>
                <c:pt idx="33676">
                  <c:v>0</c:v>
                </c:pt>
                <c:pt idx="33677">
                  <c:v>3356.0657900000001</c:v>
                </c:pt>
                <c:pt idx="33678">
                  <c:v>0</c:v>
                </c:pt>
                <c:pt idx="33679">
                  <c:v>0</c:v>
                </c:pt>
                <c:pt idx="33680">
                  <c:v>0</c:v>
                </c:pt>
                <c:pt idx="33681">
                  <c:v>0</c:v>
                </c:pt>
                <c:pt idx="33682">
                  <c:v>14360.2808</c:v>
                </c:pt>
                <c:pt idx="33683">
                  <c:v>35021.280030000002</c:v>
                </c:pt>
                <c:pt idx="33684">
                  <c:v>29746.416020000001</c:v>
                </c:pt>
                <c:pt idx="33685">
                  <c:v>29746.416020000001</c:v>
                </c:pt>
                <c:pt idx="33686">
                  <c:v>35021.280030000002</c:v>
                </c:pt>
                <c:pt idx="33687">
                  <c:v>12068.57137</c:v>
                </c:pt>
                <c:pt idx="33688">
                  <c:v>10717.341259999999</c:v>
                </c:pt>
                <c:pt idx="33689">
                  <c:v>0</c:v>
                </c:pt>
                <c:pt idx="33690">
                  <c:v>0</c:v>
                </c:pt>
                <c:pt idx="33691">
                  <c:v>615.57390999999996</c:v>
                </c:pt>
                <c:pt idx="33692">
                  <c:v>1.9661599999999999</c:v>
                </c:pt>
                <c:pt idx="33693">
                  <c:v>25.737549999999999</c:v>
                </c:pt>
                <c:pt idx="33694">
                  <c:v>0</c:v>
                </c:pt>
                <c:pt idx="33695">
                  <c:v>0</c:v>
                </c:pt>
                <c:pt idx="33696">
                  <c:v>0</c:v>
                </c:pt>
                <c:pt idx="33697">
                  <c:v>12068.57137</c:v>
                </c:pt>
                <c:pt idx="33698">
                  <c:v>10717.341259999999</c:v>
                </c:pt>
                <c:pt idx="33699">
                  <c:v>8993.6351899999991</c:v>
                </c:pt>
                <c:pt idx="33700">
                  <c:v>9584.1726699999981</c:v>
                </c:pt>
                <c:pt idx="33701">
                  <c:v>9584.1726699999981</c:v>
                </c:pt>
                <c:pt idx="33702">
                  <c:v>8993.6351899999991</c:v>
                </c:pt>
                <c:pt idx="33703">
                  <c:v>0</c:v>
                </c:pt>
                <c:pt idx="33704">
                  <c:v>13065.084989999999</c:v>
                </c:pt>
                <c:pt idx="33705">
                  <c:v>10471.401620000001</c:v>
                </c:pt>
                <c:pt idx="33706">
                  <c:v>21182.321660000001</c:v>
                </c:pt>
                <c:pt idx="33707">
                  <c:v>23936.17236</c:v>
                </c:pt>
                <c:pt idx="33708">
                  <c:v>25220.521000000001</c:v>
                </c:pt>
                <c:pt idx="33709">
                  <c:v>29282.293700000009</c:v>
                </c:pt>
                <c:pt idx="33710">
                  <c:v>14164.30127</c:v>
                </c:pt>
                <c:pt idx="33711">
                  <c:v>18474.665499999999</c:v>
                </c:pt>
                <c:pt idx="33712">
                  <c:v>18229.84461</c:v>
                </c:pt>
                <c:pt idx="33713">
                  <c:v>104.6818</c:v>
                </c:pt>
                <c:pt idx="33714">
                  <c:v>4458.1854400000002</c:v>
                </c:pt>
                <c:pt idx="33715">
                  <c:v>12751.132369999999</c:v>
                </c:pt>
                <c:pt idx="33716">
                  <c:v>104.6818</c:v>
                </c:pt>
                <c:pt idx="33717">
                  <c:v>12889.375609999999</c:v>
                </c:pt>
                <c:pt idx="33718">
                  <c:v>23936.17236</c:v>
                </c:pt>
                <c:pt idx="33719">
                  <c:v>253.49450999999999</c:v>
                </c:pt>
                <c:pt idx="33720">
                  <c:v>3623.009489999999</c:v>
                </c:pt>
                <c:pt idx="33721">
                  <c:v>23813.39746</c:v>
                </c:pt>
                <c:pt idx="33722">
                  <c:v>28859.157719999999</c:v>
                </c:pt>
                <c:pt idx="33723">
                  <c:v>0</c:v>
                </c:pt>
                <c:pt idx="33724">
                  <c:v>10813.10418</c:v>
                </c:pt>
                <c:pt idx="33725">
                  <c:v>15109.401669999999</c:v>
                </c:pt>
                <c:pt idx="33726">
                  <c:v>2113.4544900000001</c:v>
                </c:pt>
                <c:pt idx="33727">
                  <c:v>1777.21046</c:v>
                </c:pt>
                <c:pt idx="33728">
                  <c:v>32584.95361</c:v>
                </c:pt>
                <c:pt idx="33729">
                  <c:v>33862.96241</c:v>
                </c:pt>
                <c:pt idx="33730">
                  <c:v>0</c:v>
                </c:pt>
                <c:pt idx="33731">
                  <c:v>25687.858400000001</c:v>
                </c:pt>
                <c:pt idx="33732">
                  <c:v>18239.287840000001</c:v>
                </c:pt>
                <c:pt idx="33733">
                  <c:v>12342.662109999999</c:v>
                </c:pt>
                <c:pt idx="33734">
                  <c:v>26324.72193</c:v>
                </c:pt>
                <c:pt idx="33735">
                  <c:v>27050.796630000001</c:v>
                </c:pt>
                <c:pt idx="33736">
                  <c:v>26033.449219999999</c:v>
                </c:pt>
                <c:pt idx="33737">
                  <c:v>18057.200199999999</c:v>
                </c:pt>
                <c:pt idx="33738">
                  <c:v>11831.0221</c:v>
                </c:pt>
                <c:pt idx="33739">
                  <c:v>16794.768069999998</c:v>
                </c:pt>
                <c:pt idx="33740">
                  <c:v>15625.502930000001</c:v>
                </c:pt>
                <c:pt idx="33741">
                  <c:v>15197.75611</c:v>
                </c:pt>
                <c:pt idx="33742">
                  <c:v>24391.489509999999</c:v>
                </c:pt>
                <c:pt idx="33743">
                  <c:v>21698.369139999999</c:v>
                </c:pt>
                <c:pt idx="33744">
                  <c:v>11090.55176</c:v>
                </c:pt>
                <c:pt idx="33745">
                  <c:v>12482.712890000001</c:v>
                </c:pt>
                <c:pt idx="33746">
                  <c:v>41742.558590000001</c:v>
                </c:pt>
                <c:pt idx="33747">
                  <c:v>45419.21875</c:v>
                </c:pt>
                <c:pt idx="33748">
                  <c:v>9466.4822700000004</c:v>
                </c:pt>
                <c:pt idx="33749">
                  <c:v>22877.75538000001</c:v>
                </c:pt>
                <c:pt idx="33750">
                  <c:v>33857.971680000002</c:v>
                </c:pt>
                <c:pt idx="33751">
                  <c:v>5383.1655300000002</c:v>
                </c:pt>
                <c:pt idx="33752">
                  <c:v>0</c:v>
                </c:pt>
                <c:pt idx="33753">
                  <c:v>5383.1655300000002</c:v>
                </c:pt>
                <c:pt idx="33754">
                  <c:v>10233.194030000001</c:v>
                </c:pt>
                <c:pt idx="33755">
                  <c:v>10233.194030000001</c:v>
                </c:pt>
                <c:pt idx="33756">
                  <c:v>19769.30615</c:v>
                </c:pt>
                <c:pt idx="33757">
                  <c:v>24070.617679999988</c:v>
                </c:pt>
                <c:pt idx="33758">
                  <c:v>15195.6394</c:v>
                </c:pt>
                <c:pt idx="33759">
                  <c:v>21845.789059999999</c:v>
                </c:pt>
                <c:pt idx="33760">
                  <c:v>2226.5259700000001</c:v>
                </c:pt>
                <c:pt idx="33761">
                  <c:v>1508.2563500000001</c:v>
                </c:pt>
                <c:pt idx="33762">
                  <c:v>22877.75538000001</c:v>
                </c:pt>
                <c:pt idx="33763">
                  <c:v>19769.30615</c:v>
                </c:pt>
                <c:pt idx="33764">
                  <c:v>24070.617679999988</c:v>
                </c:pt>
                <c:pt idx="33765">
                  <c:v>15864.231690000001</c:v>
                </c:pt>
                <c:pt idx="33766">
                  <c:v>14374.848019999999</c:v>
                </c:pt>
                <c:pt idx="33767">
                  <c:v>11502.578</c:v>
                </c:pt>
                <c:pt idx="33768">
                  <c:v>17293.275150000001</c:v>
                </c:pt>
                <c:pt idx="33769">
                  <c:v>0</c:v>
                </c:pt>
                <c:pt idx="33770">
                  <c:v>0</c:v>
                </c:pt>
                <c:pt idx="33771">
                  <c:v>15195.6394</c:v>
                </c:pt>
                <c:pt idx="33772">
                  <c:v>21845.789059999999</c:v>
                </c:pt>
                <c:pt idx="33773">
                  <c:v>14510.829589999999</c:v>
                </c:pt>
                <c:pt idx="33774">
                  <c:v>29751.31495</c:v>
                </c:pt>
                <c:pt idx="33775">
                  <c:v>28885.677490000009</c:v>
                </c:pt>
                <c:pt idx="33776">
                  <c:v>34239.329590000001</c:v>
                </c:pt>
                <c:pt idx="33777">
                  <c:v>1713.3696299999999</c:v>
                </c:pt>
                <c:pt idx="33778">
                  <c:v>10481.261</c:v>
                </c:pt>
                <c:pt idx="33779">
                  <c:v>10471.401620000001</c:v>
                </c:pt>
                <c:pt idx="33780">
                  <c:v>13065.084989999999</c:v>
                </c:pt>
                <c:pt idx="33781">
                  <c:v>6858.8796400000001</c:v>
                </c:pt>
                <c:pt idx="33782">
                  <c:v>10560.76355</c:v>
                </c:pt>
                <c:pt idx="33783">
                  <c:v>0</c:v>
                </c:pt>
                <c:pt idx="33784">
                  <c:v>0</c:v>
                </c:pt>
                <c:pt idx="33785">
                  <c:v>10560.76355</c:v>
                </c:pt>
                <c:pt idx="33786">
                  <c:v>6858.8796400000001</c:v>
                </c:pt>
                <c:pt idx="33787">
                  <c:v>0</c:v>
                </c:pt>
                <c:pt idx="33788">
                  <c:v>0</c:v>
                </c:pt>
                <c:pt idx="33789">
                  <c:v>1654.54971</c:v>
                </c:pt>
                <c:pt idx="33790">
                  <c:v>2226.15805</c:v>
                </c:pt>
                <c:pt idx="33791">
                  <c:v>5430.5842500000008</c:v>
                </c:pt>
                <c:pt idx="33792">
                  <c:v>8174.6362900000004</c:v>
                </c:pt>
                <c:pt idx="33793">
                  <c:v>34143.986810000002</c:v>
                </c:pt>
                <c:pt idx="33794">
                  <c:v>3356.0657900000001</c:v>
                </c:pt>
                <c:pt idx="33795">
                  <c:v>1654.54971</c:v>
                </c:pt>
                <c:pt idx="33796">
                  <c:v>2226.15805</c:v>
                </c:pt>
                <c:pt idx="33797">
                  <c:v>11584.00549</c:v>
                </c:pt>
                <c:pt idx="33798">
                  <c:v>27766.947380000001</c:v>
                </c:pt>
                <c:pt idx="33799">
                  <c:v>7789.7959600000004</c:v>
                </c:pt>
                <c:pt idx="33800">
                  <c:v>1013.6629799999999</c:v>
                </c:pt>
                <c:pt idx="33801">
                  <c:v>5959.7243200000003</c:v>
                </c:pt>
                <c:pt idx="33802">
                  <c:v>6863.7235700000001</c:v>
                </c:pt>
                <c:pt idx="33803">
                  <c:v>38663.044800000003</c:v>
                </c:pt>
                <c:pt idx="33804">
                  <c:v>0</c:v>
                </c:pt>
                <c:pt idx="33805">
                  <c:v>23119.124019999999</c:v>
                </c:pt>
                <c:pt idx="33806">
                  <c:v>5773.5541500000008</c:v>
                </c:pt>
                <c:pt idx="33807">
                  <c:v>414.24741</c:v>
                </c:pt>
                <c:pt idx="33808">
                  <c:v>1654.54971</c:v>
                </c:pt>
                <c:pt idx="33809">
                  <c:v>2226.15805</c:v>
                </c:pt>
                <c:pt idx="33810">
                  <c:v>2226.15805</c:v>
                </c:pt>
                <c:pt idx="33811">
                  <c:v>1654.54971</c:v>
                </c:pt>
                <c:pt idx="33812">
                  <c:v>967.18610000000001</c:v>
                </c:pt>
                <c:pt idx="33813">
                  <c:v>6863.7235700000001</c:v>
                </c:pt>
                <c:pt idx="33814">
                  <c:v>13932.791380000001</c:v>
                </c:pt>
                <c:pt idx="33815">
                  <c:v>7291.2139700000007</c:v>
                </c:pt>
                <c:pt idx="33816">
                  <c:v>1654.54971</c:v>
                </c:pt>
                <c:pt idx="33817">
                  <c:v>2978.6291700000002</c:v>
                </c:pt>
                <c:pt idx="33818">
                  <c:v>5533.1438600000001</c:v>
                </c:pt>
                <c:pt idx="33819">
                  <c:v>21845.789059999999</c:v>
                </c:pt>
                <c:pt idx="33820">
                  <c:v>15798.132320000001</c:v>
                </c:pt>
                <c:pt idx="33821">
                  <c:v>341.42655999999988</c:v>
                </c:pt>
                <c:pt idx="33822">
                  <c:v>2720.0962199999999</c:v>
                </c:pt>
                <c:pt idx="33823">
                  <c:v>17111.254389999998</c:v>
                </c:pt>
                <c:pt idx="33824">
                  <c:v>22104.321779999991</c:v>
                </c:pt>
                <c:pt idx="33825">
                  <c:v>4780.6724900000008</c:v>
                </c:pt>
                <c:pt idx="33826">
                  <c:v>0</c:v>
                </c:pt>
                <c:pt idx="33827">
                  <c:v>0</c:v>
                </c:pt>
                <c:pt idx="33828">
                  <c:v>6490.9404300000006</c:v>
                </c:pt>
                <c:pt idx="33829">
                  <c:v>5906.8144500000008</c:v>
                </c:pt>
                <c:pt idx="33830">
                  <c:v>5906.8144500000008</c:v>
                </c:pt>
                <c:pt idx="33831">
                  <c:v>6490.9404300000006</c:v>
                </c:pt>
                <c:pt idx="33832">
                  <c:v>6581.58374</c:v>
                </c:pt>
                <c:pt idx="33833">
                  <c:v>5691.4963600000001</c:v>
                </c:pt>
                <c:pt idx="33834">
                  <c:v>5383.1655300000002</c:v>
                </c:pt>
                <c:pt idx="33835">
                  <c:v>0</c:v>
                </c:pt>
                <c:pt idx="33836">
                  <c:v>5691.4963600000001</c:v>
                </c:pt>
                <c:pt idx="33837">
                  <c:v>6535.5757000000003</c:v>
                </c:pt>
                <c:pt idx="33838">
                  <c:v>28641.728760000009</c:v>
                </c:pt>
                <c:pt idx="33839">
                  <c:v>15184.18787</c:v>
                </c:pt>
                <c:pt idx="33840">
                  <c:v>9492.6915300000001</c:v>
                </c:pt>
                <c:pt idx="33841">
                  <c:v>22060.14367999999</c:v>
                </c:pt>
                <c:pt idx="33842">
                  <c:v>29295.530999999999</c:v>
                </c:pt>
                <c:pt idx="33843">
                  <c:v>17108.961429999999</c:v>
                </c:pt>
                <c:pt idx="33844">
                  <c:v>4151.2995300000002</c:v>
                </c:pt>
                <c:pt idx="33845">
                  <c:v>2162.0596599999999</c:v>
                </c:pt>
                <c:pt idx="33846">
                  <c:v>1508.2563500000001</c:v>
                </c:pt>
                <c:pt idx="33847">
                  <c:v>2226.5259700000001</c:v>
                </c:pt>
                <c:pt idx="33848">
                  <c:v>29295.530999999999</c:v>
                </c:pt>
                <c:pt idx="33849">
                  <c:v>17108.961429999999</c:v>
                </c:pt>
                <c:pt idx="33850">
                  <c:v>25199.583989999999</c:v>
                </c:pt>
                <c:pt idx="33851">
                  <c:v>18251.366450000001</c:v>
                </c:pt>
                <c:pt idx="33852">
                  <c:v>18225.152590000002</c:v>
                </c:pt>
                <c:pt idx="33853">
                  <c:v>12986.800660000001</c:v>
                </c:pt>
                <c:pt idx="33854">
                  <c:v>0</c:v>
                </c:pt>
                <c:pt idx="33855">
                  <c:v>0</c:v>
                </c:pt>
                <c:pt idx="33856">
                  <c:v>3937.3249700000001</c:v>
                </c:pt>
                <c:pt idx="33857">
                  <c:v>21262.258549999999</c:v>
                </c:pt>
                <c:pt idx="33858">
                  <c:v>12578.555909999999</c:v>
                </c:pt>
                <c:pt idx="33859">
                  <c:v>3997.3349899999998</c:v>
                </c:pt>
                <c:pt idx="33860">
                  <c:v>10788.59405</c:v>
                </c:pt>
                <c:pt idx="33861">
                  <c:v>8561.1914099999995</c:v>
                </c:pt>
                <c:pt idx="33862">
                  <c:v>10717.341259999999</c:v>
                </c:pt>
                <c:pt idx="33863">
                  <c:v>12068.57137</c:v>
                </c:pt>
                <c:pt idx="33864">
                  <c:v>10788.59405</c:v>
                </c:pt>
                <c:pt idx="33865">
                  <c:v>8561.1914099999995</c:v>
                </c:pt>
                <c:pt idx="33866">
                  <c:v>17753.374759999999</c:v>
                </c:pt>
                <c:pt idx="33867">
                  <c:v>19647.538339999999</c:v>
                </c:pt>
                <c:pt idx="33868">
                  <c:v>42261.11292</c:v>
                </c:pt>
                <c:pt idx="33869">
                  <c:v>38663.044800000003</c:v>
                </c:pt>
                <c:pt idx="33870">
                  <c:v>76417.867190000004</c:v>
                </c:pt>
                <c:pt idx="33871">
                  <c:v>72517.562499999985</c:v>
                </c:pt>
                <c:pt idx="33872">
                  <c:v>13979.229859999999</c:v>
                </c:pt>
                <c:pt idx="33873">
                  <c:v>12986.800660000001</c:v>
                </c:pt>
                <c:pt idx="33874">
                  <c:v>18225.152590000002</c:v>
                </c:pt>
                <c:pt idx="33875">
                  <c:v>0</c:v>
                </c:pt>
                <c:pt idx="33876">
                  <c:v>0</c:v>
                </c:pt>
                <c:pt idx="33877">
                  <c:v>4425.6356599999999</c:v>
                </c:pt>
                <c:pt idx="33878">
                  <c:v>19743.632809999999</c:v>
                </c:pt>
                <c:pt idx="33879">
                  <c:v>8943.5234400000008</c:v>
                </c:pt>
                <c:pt idx="33880">
                  <c:v>12998.34239</c:v>
                </c:pt>
                <c:pt idx="33881">
                  <c:v>2536.16698</c:v>
                </c:pt>
                <c:pt idx="33882">
                  <c:v>2362.6048300000002</c:v>
                </c:pt>
                <c:pt idx="33883">
                  <c:v>2226.5259700000001</c:v>
                </c:pt>
                <c:pt idx="33884">
                  <c:v>1508.2563500000001</c:v>
                </c:pt>
                <c:pt idx="33885">
                  <c:v>42261.11292</c:v>
                </c:pt>
                <c:pt idx="33886">
                  <c:v>26115.81726</c:v>
                </c:pt>
                <c:pt idx="33887">
                  <c:v>40471.552240000012</c:v>
                </c:pt>
                <c:pt idx="33888">
                  <c:v>5781.4860200000003</c:v>
                </c:pt>
                <c:pt idx="33889">
                  <c:v>11244.62659</c:v>
                </c:pt>
                <c:pt idx="33890">
                  <c:v>11244.62659</c:v>
                </c:pt>
                <c:pt idx="33891">
                  <c:v>5781.4860200000003</c:v>
                </c:pt>
                <c:pt idx="33892">
                  <c:v>0</c:v>
                </c:pt>
                <c:pt idx="33893">
                  <c:v>0</c:v>
                </c:pt>
                <c:pt idx="33894">
                  <c:v>0</c:v>
                </c:pt>
                <c:pt idx="33895">
                  <c:v>0</c:v>
                </c:pt>
                <c:pt idx="33896">
                  <c:v>38155.351320000002</c:v>
                </c:pt>
                <c:pt idx="33897">
                  <c:v>10105.996090000001</c:v>
                </c:pt>
                <c:pt idx="33898">
                  <c:v>3260.7235599999999</c:v>
                </c:pt>
                <c:pt idx="33899">
                  <c:v>34913.080320000001</c:v>
                </c:pt>
                <c:pt idx="33900">
                  <c:v>34913.080320000001</c:v>
                </c:pt>
                <c:pt idx="33901">
                  <c:v>22388.172849999999</c:v>
                </c:pt>
                <c:pt idx="33902">
                  <c:v>19602.1731</c:v>
                </c:pt>
                <c:pt idx="33903">
                  <c:v>22292.5144</c:v>
                </c:pt>
                <c:pt idx="33904">
                  <c:v>22110.04027999999</c:v>
                </c:pt>
                <c:pt idx="33905">
                  <c:v>21227.936529999999</c:v>
                </c:pt>
                <c:pt idx="33906">
                  <c:v>33857.971680000002</c:v>
                </c:pt>
                <c:pt idx="33907">
                  <c:v>1736.97009</c:v>
                </c:pt>
                <c:pt idx="33908">
                  <c:v>9449.7509799999989</c:v>
                </c:pt>
                <c:pt idx="33909">
                  <c:v>26033.449219999999</c:v>
                </c:pt>
                <c:pt idx="33910">
                  <c:v>18057.200199999999</c:v>
                </c:pt>
                <c:pt idx="33911">
                  <c:v>21698.369139999999</c:v>
                </c:pt>
                <c:pt idx="33912">
                  <c:v>11090.55176</c:v>
                </c:pt>
                <c:pt idx="33913">
                  <c:v>43101.925779999998</c:v>
                </c:pt>
                <c:pt idx="33914">
                  <c:v>46904.242189999997</c:v>
                </c:pt>
                <c:pt idx="33915">
                  <c:v>37471.664550000001</c:v>
                </c:pt>
                <c:pt idx="33916">
                  <c:v>31079.145509999991</c:v>
                </c:pt>
                <c:pt idx="33917">
                  <c:v>13106.338890000001</c:v>
                </c:pt>
                <c:pt idx="33918">
                  <c:v>4591.9902300000003</c:v>
                </c:pt>
                <c:pt idx="33919">
                  <c:v>7.48691</c:v>
                </c:pt>
                <c:pt idx="33920">
                  <c:v>5743.9428900000003</c:v>
                </c:pt>
                <c:pt idx="33921">
                  <c:v>43101.925779999998</c:v>
                </c:pt>
                <c:pt idx="33922">
                  <c:v>46904.242189999997</c:v>
                </c:pt>
                <c:pt idx="33923">
                  <c:v>40894.421880000002</c:v>
                </c:pt>
                <c:pt idx="33924">
                  <c:v>34088.921880000002</c:v>
                </c:pt>
                <c:pt idx="33925">
                  <c:v>40894.421880000002</c:v>
                </c:pt>
                <c:pt idx="33926">
                  <c:v>34088.921880000002</c:v>
                </c:pt>
                <c:pt idx="33927">
                  <c:v>44927.851560000003</c:v>
                </c:pt>
                <c:pt idx="33928">
                  <c:v>41420.96875</c:v>
                </c:pt>
                <c:pt idx="33929">
                  <c:v>5196.7470700000003</c:v>
                </c:pt>
                <c:pt idx="33930">
                  <c:v>9610.9150399999962</c:v>
                </c:pt>
                <c:pt idx="33931">
                  <c:v>12981.708979999999</c:v>
                </c:pt>
                <c:pt idx="33932">
                  <c:v>10605.467769999999</c:v>
                </c:pt>
                <c:pt idx="33933">
                  <c:v>31946.400389999999</c:v>
                </c:pt>
                <c:pt idx="33934">
                  <c:v>30815.755860000001</c:v>
                </c:pt>
                <c:pt idx="33935">
                  <c:v>12963.25684</c:v>
                </c:pt>
                <c:pt idx="33936">
                  <c:v>10605.467769999999</c:v>
                </c:pt>
                <c:pt idx="33937">
                  <c:v>18.451640000000001</c:v>
                </c:pt>
                <c:pt idx="33938">
                  <c:v>5429.17407</c:v>
                </c:pt>
                <c:pt idx="33939">
                  <c:v>14680.04651</c:v>
                </c:pt>
                <c:pt idx="33940">
                  <c:v>12963.25684</c:v>
                </c:pt>
                <c:pt idx="33941">
                  <c:v>10605.467769999999</c:v>
                </c:pt>
                <c:pt idx="33942">
                  <c:v>32676.673579999991</c:v>
                </c:pt>
                <c:pt idx="33943">
                  <c:v>43.224270000000011</c:v>
                </c:pt>
                <c:pt idx="33944">
                  <c:v>8444.3667599999972</c:v>
                </c:pt>
                <c:pt idx="33945">
                  <c:v>5734.0358900000001</c:v>
                </c:pt>
                <c:pt idx="33946">
                  <c:v>12970.647709999999</c:v>
                </c:pt>
                <c:pt idx="33947">
                  <c:v>8444.3667599999972</c:v>
                </c:pt>
                <c:pt idx="33948">
                  <c:v>43.224270000000011</c:v>
                </c:pt>
                <c:pt idx="33949">
                  <c:v>6891.4128700000001</c:v>
                </c:pt>
                <c:pt idx="33950">
                  <c:v>5064.1760300000014</c:v>
                </c:pt>
                <c:pt idx="33951">
                  <c:v>15609.457770000001</c:v>
                </c:pt>
                <c:pt idx="33952">
                  <c:v>0</c:v>
                </c:pt>
                <c:pt idx="33953">
                  <c:v>675.59704999999997</c:v>
                </c:pt>
                <c:pt idx="33954">
                  <c:v>32621.998049999998</c:v>
                </c:pt>
                <c:pt idx="33955">
                  <c:v>30815.755860000001</c:v>
                </c:pt>
                <c:pt idx="33956">
                  <c:v>10053.762940000001</c:v>
                </c:pt>
                <c:pt idx="33957">
                  <c:v>14108.757390000001</c:v>
                </c:pt>
                <c:pt idx="33958">
                  <c:v>16710.14025</c:v>
                </c:pt>
                <c:pt idx="33959">
                  <c:v>7900.3211700000002</c:v>
                </c:pt>
                <c:pt idx="33960">
                  <c:v>15352.70227</c:v>
                </c:pt>
                <c:pt idx="33961">
                  <c:v>0</c:v>
                </c:pt>
                <c:pt idx="33962">
                  <c:v>0</c:v>
                </c:pt>
                <c:pt idx="33963">
                  <c:v>12963.25684</c:v>
                </c:pt>
                <c:pt idx="33964">
                  <c:v>1175.0681199999999</c:v>
                </c:pt>
                <c:pt idx="33965">
                  <c:v>0</c:v>
                </c:pt>
                <c:pt idx="33966">
                  <c:v>0</c:v>
                </c:pt>
                <c:pt idx="33967">
                  <c:v>14108.757390000001</c:v>
                </c:pt>
                <c:pt idx="33968">
                  <c:v>16710.14025</c:v>
                </c:pt>
                <c:pt idx="33969">
                  <c:v>0</c:v>
                </c:pt>
                <c:pt idx="33970">
                  <c:v>0</c:v>
                </c:pt>
                <c:pt idx="33971">
                  <c:v>15578.612059999999</c:v>
                </c:pt>
                <c:pt idx="33972">
                  <c:v>12889.375609999999</c:v>
                </c:pt>
                <c:pt idx="33973">
                  <c:v>21694.154549999999</c:v>
                </c:pt>
                <c:pt idx="33974">
                  <c:v>22133.33496</c:v>
                </c:pt>
                <c:pt idx="33975">
                  <c:v>13373.338379999999</c:v>
                </c:pt>
                <c:pt idx="33976">
                  <c:v>18224.777099999999</c:v>
                </c:pt>
                <c:pt idx="33977">
                  <c:v>18919.25879</c:v>
                </c:pt>
                <c:pt idx="33978">
                  <c:v>1175.0681199999999</c:v>
                </c:pt>
                <c:pt idx="33979">
                  <c:v>12963.25684</c:v>
                </c:pt>
                <c:pt idx="33980">
                  <c:v>2359.3796400000001</c:v>
                </c:pt>
                <c:pt idx="33981">
                  <c:v>9490.4502000000011</c:v>
                </c:pt>
                <c:pt idx="33982">
                  <c:v>15578.612059999999</c:v>
                </c:pt>
                <c:pt idx="33983">
                  <c:v>12889.375609999999</c:v>
                </c:pt>
                <c:pt idx="33984">
                  <c:v>7255.1029900000003</c:v>
                </c:pt>
                <c:pt idx="33985">
                  <c:v>6921.39768</c:v>
                </c:pt>
                <c:pt idx="33986">
                  <c:v>4748.7785800000001</c:v>
                </c:pt>
                <c:pt idx="33987">
                  <c:v>2162.0596599999999</c:v>
                </c:pt>
                <c:pt idx="33988">
                  <c:v>4151.2995300000002</c:v>
                </c:pt>
                <c:pt idx="33989">
                  <c:v>7255.1029900000003</c:v>
                </c:pt>
                <c:pt idx="33990">
                  <c:v>6921.39768</c:v>
                </c:pt>
                <c:pt idx="33991">
                  <c:v>0</c:v>
                </c:pt>
                <c:pt idx="33992">
                  <c:v>0</c:v>
                </c:pt>
                <c:pt idx="33993">
                  <c:v>1092.2036599999999</c:v>
                </c:pt>
                <c:pt idx="33994">
                  <c:v>649.28102999999999</c:v>
                </c:pt>
                <c:pt idx="33995">
                  <c:v>1092.2036599999999</c:v>
                </c:pt>
                <c:pt idx="33996">
                  <c:v>649.28102999999999</c:v>
                </c:pt>
                <c:pt idx="33997">
                  <c:v>19743.632809999999</c:v>
                </c:pt>
                <c:pt idx="33998">
                  <c:v>8943.5234400000008</c:v>
                </c:pt>
                <c:pt idx="33999">
                  <c:v>0</c:v>
                </c:pt>
                <c:pt idx="34000">
                  <c:v>0</c:v>
                </c:pt>
                <c:pt idx="34001">
                  <c:v>623.62594000000001</c:v>
                </c:pt>
                <c:pt idx="34002">
                  <c:v>42789.46875</c:v>
                </c:pt>
                <c:pt idx="34003">
                  <c:v>32922.183590000001</c:v>
                </c:pt>
                <c:pt idx="34004">
                  <c:v>31437.61133</c:v>
                </c:pt>
                <c:pt idx="34005">
                  <c:v>28807.48242</c:v>
                </c:pt>
                <c:pt idx="34006">
                  <c:v>11496.0332</c:v>
                </c:pt>
                <c:pt idx="34007">
                  <c:v>15747.46387</c:v>
                </c:pt>
                <c:pt idx="34008">
                  <c:v>23009.472659999999</c:v>
                </c:pt>
                <c:pt idx="34009">
                  <c:v>31255.453130000009</c:v>
                </c:pt>
                <c:pt idx="34010">
                  <c:v>61358.40625</c:v>
                </c:pt>
                <c:pt idx="34011">
                  <c:v>61007.277340000001</c:v>
                </c:pt>
                <c:pt idx="34012">
                  <c:v>2991.7676999999999</c:v>
                </c:pt>
                <c:pt idx="34013">
                  <c:v>27776.10522999999</c:v>
                </c:pt>
                <c:pt idx="34014">
                  <c:v>23733.024170000001</c:v>
                </c:pt>
                <c:pt idx="34015">
                  <c:v>25482.65625</c:v>
                </c:pt>
                <c:pt idx="34016">
                  <c:v>9435.9106400000001</c:v>
                </c:pt>
                <c:pt idx="34017">
                  <c:v>27776.10522999999</c:v>
                </c:pt>
                <c:pt idx="34018">
                  <c:v>23733.024170000001</c:v>
                </c:pt>
                <c:pt idx="34019">
                  <c:v>2675.65479</c:v>
                </c:pt>
                <c:pt idx="34020">
                  <c:v>6011.9506800000008</c:v>
                </c:pt>
                <c:pt idx="34021">
                  <c:v>6799.1865200000002</c:v>
                </c:pt>
                <c:pt idx="34022">
                  <c:v>7116.4189500000002</c:v>
                </c:pt>
                <c:pt idx="34023">
                  <c:v>9388.1718799999981</c:v>
                </c:pt>
                <c:pt idx="34024">
                  <c:v>28859.157719999999</c:v>
                </c:pt>
                <c:pt idx="34025">
                  <c:v>24690.86548</c:v>
                </c:pt>
                <c:pt idx="34026">
                  <c:v>18224.777099999999</c:v>
                </c:pt>
                <c:pt idx="34027">
                  <c:v>13373.338379999999</c:v>
                </c:pt>
                <c:pt idx="34028">
                  <c:v>16994.364259999998</c:v>
                </c:pt>
                <c:pt idx="34029">
                  <c:v>21971.01220999999</c:v>
                </c:pt>
                <c:pt idx="34030">
                  <c:v>28859.157719999999</c:v>
                </c:pt>
                <c:pt idx="34031">
                  <c:v>24690.86548</c:v>
                </c:pt>
                <c:pt idx="34032">
                  <c:v>28859.157719999999</c:v>
                </c:pt>
                <c:pt idx="34033">
                  <c:v>24690.86548</c:v>
                </c:pt>
                <c:pt idx="34034">
                  <c:v>0</c:v>
                </c:pt>
                <c:pt idx="34035">
                  <c:v>3871.3102100000001</c:v>
                </c:pt>
                <c:pt idx="34036">
                  <c:v>28597.748049999998</c:v>
                </c:pt>
                <c:pt idx="34037">
                  <c:v>26754.855469999991</c:v>
                </c:pt>
                <c:pt idx="34038">
                  <c:v>0</c:v>
                </c:pt>
                <c:pt idx="34039">
                  <c:v>0</c:v>
                </c:pt>
                <c:pt idx="34040">
                  <c:v>23081.59448</c:v>
                </c:pt>
                <c:pt idx="34041">
                  <c:v>8855.7767400000012</c:v>
                </c:pt>
                <c:pt idx="34042">
                  <c:v>10269.70563</c:v>
                </c:pt>
                <c:pt idx="34043">
                  <c:v>6819.4860800000006</c:v>
                </c:pt>
                <c:pt idx="34044">
                  <c:v>20576.121090000001</c:v>
                </c:pt>
                <c:pt idx="34045">
                  <c:v>8855.7767400000012</c:v>
                </c:pt>
                <c:pt idx="34046">
                  <c:v>10269.70563</c:v>
                </c:pt>
                <c:pt idx="34047">
                  <c:v>831.83819999999992</c:v>
                </c:pt>
                <c:pt idx="34048">
                  <c:v>495.64224000000002</c:v>
                </c:pt>
                <c:pt idx="34049">
                  <c:v>22916.630860000001</c:v>
                </c:pt>
                <c:pt idx="34050">
                  <c:v>27942.591799999998</c:v>
                </c:pt>
                <c:pt idx="34051">
                  <c:v>28334.945309999999</c:v>
                </c:pt>
                <c:pt idx="34052">
                  <c:v>23645.179690000001</c:v>
                </c:pt>
                <c:pt idx="34053">
                  <c:v>12077.038210000001</c:v>
                </c:pt>
                <c:pt idx="34054">
                  <c:v>12675.0628</c:v>
                </c:pt>
                <c:pt idx="34055">
                  <c:v>16415.631099999999</c:v>
                </c:pt>
                <c:pt idx="34056">
                  <c:v>11768.1477</c:v>
                </c:pt>
                <c:pt idx="34057">
                  <c:v>13088.666869999999</c:v>
                </c:pt>
                <c:pt idx="34058">
                  <c:v>12077.038210000001</c:v>
                </c:pt>
                <c:pt idx="34059">
                  <c:v>12675.0628</c:v>
                </c:pt>
                <c:pt idx="34060">
                  <c:v>1580.6775399999999</c:v>
                </c:pt>
                <c:pt idx="34061">
                  <c:v>10496.361150000001</c:v>
                </c:pt>
                <c:pt idx="34062">
                  <c:v>10672.377259999999</c:v>
                </c:pt>
                <c:pt idx="34063">
                  <c:v>14866.896419999999</c:v>
                </c:pt>
                <c:pt idx="34064">
                  <c:v>3443.5371100000002</c:v>
                </c:pt>
                <c:pt idx="34065">
                  <c:v>4489.5385999999999</c:v>
                </c:pt>
                <c:pt idx="34066">
                  <c:v>90.136219999999994</c:v>
                </c:pt>
                <c:pt idx="34067">
                  <c:v>741.70196999999996</c:v>
                </c:pt>
                <c:pt idx="34068">
                  <c:v>401.10836999999992</c:v>
                </c:pt>
                <c:pt idx="34069">
                  <c:v>7911.0309999999999</c:v>
                </c:pt>
                <c:pt idx="34070">
                  <c:v>56901.129149999993</c:v>
                </c:pt>
                <c:pt idx="34071">
                  <c:v>54966.681149999997</c:v>
                </c:pt>
                <c:pt idx="34072">
                  <c:v>19473.73633</c:v>
                </c:pt>
                <c:pt idx="34073">
                  <c:v>16415.631099999999</c:v>
                </c:pt>
                <c:pt idx="34074">
                  <c:v>0</c:v>
                </c:pt>
                <c:pt idx="34075">
                  <c:v>0</c:v>
                </c:pt>
                <c:pt idx="34076">
                  <c:v>0</c:v>
                </c:pt>
                <c:pt idx="34077">
                  <c:v>17975.269530000001</c:v>
                </c:pt>
                <c:pt idx="34078">
                  <c:v>21484.154299999991</c:v>
                </c:pt>
                <c:pt idx="34079">
                  <c:v>32127.78125</c:v>
                </c:pt>
                <c:pt idx="34080">
                  <c:v>39687.050780000012</c:v>
                </c:pt>
                <c:pt idx="34081">
                  <c:v>60575.492189999997</c:v>
                </c:pt>
                <c:pt idx="34082">
                  <c:v>49507.339840000001</c:v>
                </c:pt>
                <c:pt idx="34083">
                  <c:v>26221.48633</c:v>
                </c:pt>
                <c:pt idx="34084">
                  <c:v>29519.849610000001</c:v>
                </c:pt>
                <c:pt idx="34085">
                  <c:v>5141.2558600000002</c:v>
                </c:pt>
                <c:pt idx="34086">
                  <c:v>34215.253909999999</c:v>
                </c:pt>
                <c:pt idx="34087">
                  <c:v>37425.621089999993</c:v>
                </c:pt>
                <c:pt idx="34088">
                  <c:v>158.68974</c:v>
                </c:pt>
                <c:pt idx="34089">
                  <c:v>3755.5688500000001</c:v>
                </c:pt>
                <c:pt idx="34090">
                  <c:v>4489.5385999999999</c:v>
                </c:pt>
                <c:pt idx="34091">
                  <c:v>3443.5371100000002</c:v>
                </c:pt>
                <c:pt idx="34092">
                  <c:v>19377.162349999999</c:v>
                </c:pt>
                <c:pt idx="34093">
                  <c:v>18523.060170000001</c:v>
                </c:pt>
                <c:pt idx="34094">
                  <c:v>42591.698490000002</c:v>
                </c:pt>
                <c:pt idx="34095">
                  <c:v>42557.352790000012</c:v>
                </c:pt>
                <c:pt idx="34096">
                  <c:v>19473.73633</c:v>
                </c:pt>
                <c:pt idx="34097">
                  <c:v>16415.631099999999</c:v>
                </c:pt>
                <c:pt idx="34098">
                  <c:v>0</c:v>
                </c:pt>
                <c:pt idx="34099">
                  <c:v>34.747300000000003</c:v>
                </c:pt>
                <c:pt idx="34100">
                  <c:v>35983.441409999999</c:v>
                </c:pt>
                <c:pt idx="34101">
                  <c:v>33091.691409999992</c:v>
                </c:pt>
                <c:pt idx="34102">
                  <c:v>1168.59078</c:v>
                </c:pt>
                <c:pt idx="34103">
                  <c:v>18208.5723</c:v>
                </c:pt>
                <c:pt idx="34104">
                  <c:v>1158.8429000000001</c:v>
                </c:pt>
                <c:pt idx="34105">
                  <c:v>6098.2578100000001</c:v>
                </c:pt>
                <c:pt idx="34106">
                  <c:v>9415.0587099999975</c:v>
                </c:pt>
                <c:pt idx="34107">
                  <c:v>7911.0309999999999</c:v>
                </c:pt>
                <c:pt idx="34108">
                  <c:v>14341.57202</c:v>
                </c:pt>
                <c:pt idx="34109">
                  <c:v>12928.55017</c:v>
                </c:pt>
                <c:pt idx="34110">
                  <c:v>9415.0587099999975</c:v>
                </c:pt>
                <c:pt idx="34111">
                  <c:v>18739.111089999991</c:v>
                </c:pt>
                <c:pt idx="34112">
                  <c:v>0</c:v>
                </c:pt>
                <c:pt idx="34113">
                  <c:v>20343.881829999998</c:v>
                </c:pt>
                <c:pt idx="34114">
                  <c:v>19529.108029999999</c:v>
                </c:pt>
                <c:pt idx="34115">
                  <c:v>32389.11938</c:v>
                </c:pt>
                <c:pt idx="34116">
                  <c:v>36869.843260000001</c:v>
                </c:pt>
                <c:pt idx="34117">
                  <c:v>38191.50073</c:v>
                </c:pt>
                <c:pt idx="34118">
                  <c:v>2509.1482299999989</c:v>
                </c:pt>
                <c:pt idx="34119">
                  <c:v>17834.73315</c:v>
                </c:pt>
                <c:pt idx="34120">
                  <c:v>17172.28858</c:v>
                </c:pt>
                <c:pt idx="34121">
                  <c:v>2707.56907</c:v>
                </c:pt>
                <c:pt idx="34122">
                  <c:v>2998.4635600000001</c:v>
                </c:pt>
                <c:pt idx="34123">
                  <c:v>15127.1648</c:v>
                </c:pt>
                <c:pt idx="34124">
                  <c:v>14173.825440000001</c:v>
                </c:pt>
                <c:pt idx="34125">
                  <c:v>3876.58041</c:v>
                </c:pt>
                <c:pt idx="34126">
                  <c:v>29641.970700000009</c:v>
                </c:pt>
                <c:pt idx="34127">
                  <c:v>29406.42212000001</c:v>
                </c:pt>
                <c:pt idx="34128">
                  <c:v>30810.981449999999</c:v>
                </c:pt>
                <c:pt idx="34129">
                  <c:v>3866.7756300000001</c:v>
                </c:pt>
                <c:pt idx="34130">
                  <c:v>3876.58041</c:v>
                </c:pt>
                <c:pt idx="34131">
                  <c:v>19473.73633</c:v>
                </c:pt>
                <c:pt idx="34132">
                  <c:v>30469.21558</c:v>
                </c:pt>
                <c:pt idx="34133">
                  <c:v>28538.110359999999</c:v>
                </c:pt>
                <c:pt idx="34134">
                  <c:v>42557.352790000012</c:v>
                </c:pt>
                <c:pt idx="34135">
                  <c:v>42591.698490000002</c:v>
                </c:pt>
                <c:pt idx="34136">
                  <c:v>10244.60547</c:v>
                </c:pt>
                <c:pt idx="34137">
                  <c:v>35973.703129999987</c:v>
                </c:pt>
                <c:pt idx="34138">
                  <c:v>43326.554689999997</c:v>
                </c:pt>
                <c:pt idx="34139">
                  <c:v>9754.0815500000008</c:v>
                </c:pt>
                <c:pt idx="34140">
                  <c:v>9790.3057299999982</c:v>
                </c:pt>
                <c:pt idx="34141">
                  <c:v>36519.840089999998</c:v>
                </c:pt>
                <c:pt idx="34142">
                  <c:v>36934.83814</c:v>
                </c:pt>
                <c:pt idx="34143">
                  <c:v>10209.62988</c:v>
                </c:pt>
                <c:pt idx="34144">
                  <c:v>16463.54883</c:v>
                </c:pt>
                <c:pt idx="34145">
                  <c:v>37819.519529999998</c:v>
                </c:pt>
                <c:pt idx="34146">
                  <c:v>38918.457029999998</c:v>
                </c:pt>
                <c:pt idx="34147">
                  <c:v>28507.970710000001</c:v>
                </c:pt>
                <c:pt idx="34148">
                  <c:v>19997.050790000001</c:v>
                </c:pt>
                <c:pt idx="34149">
                  <c:v>31285.071769999999</c:v>
                </c:pt>
                <c:pt idx="34150">
                  <c:v>37400.06884</c:v>
                </c:pt>
                <c:pt idx="34151">
                  <c:v>22575.72522</c:v>
                </c:pt>
                <c:pt idx="34152">
                  <c:v>23709.983400000001</c:v>
                </c:pt>
                <c:pt idx="34153">
                  <c:v>22575.72522</c:v>
                </c:pt>
                <c:pt idx="34154">
                  <c:v>23709.983400000001</c:v>
                </c:pt>
                <c:pt idx="34155">
                  <c:v>9754.0815500000008</c:v>
                </c:pt>
                <c:pt idx="34156">
                  <c:v>9790.3057299999982</c:v>
                </c:pt>
                <c:pt idx="34157">
                  <c:v>25818.900880000001</c:v>
                </c:pt>
                <c:pt idx="34158">
                  <c:v>28917.10181</c:v>
                </c:pt>
                <c:pt idx="34159">
                  <c:v>9754.0815500000008</c:v>
                </c:pt>
                <c:pt idx="34160">
                  <c:v>9790.3057299999982</c:v>
                </c:pt>
                <c:pt idx="34161">
                  <c:v>25695.524529999999</c:v>
                </c:pt>
                <c:pt idx="34162">
                  <c:v>26135.282350000001</c:v>
                </c:pt>
                <c:pt idx="34163">
                  <c:v>36659.214840000001</c:v>
                </c:pt>
                <c:pt idx="34164">
                  <c:v>36568.702400000002</c:v>
                </c:pt>
                <c:pt idx="34165">
                  <c:v>11801.7572</c:v>
                </c:pt>
                <c:pt idx="34166">
                  <c:v>11488.73486</c:v>
                </c:pt>
                <c:pt idx="34167">
                  <c:v>9790.3057299999982</c:v>
                </c:pt>
                <c:pt idx="34168">
                  <c:v>9754.0815500000008</c:v>
                </c:pt>
                <c:pt idx="34169">
                  <c:v>9090.1592699999965</c:v>
                </c:pt>
                <c:pt idx="34170">
                  <c:v>9541.6190800000004</c:v>
                </c:pt>
                <c:pt idx="34171">
                  <c:v>18023.294669999999</c:v>
                </c:pt>
                <c:pt idx="34172">
                  <c:v>18011.593810000009</c:v>
                </c:pt>
                <c:pt idx="34173">
                  <c:v>18023.426449999999</c:v>
                </c:pt>
                <c:pt idx="34174">
                  <c:v>17125.797150000009</c:v>
                </c:pt>
                <c:pt idx="34175">
                  <c:v>28545.302739999999</c:v>
                </c:pt>
                <c:pt idx="34176">
                  <c:v>29352.419429999991</c:v>
                </c:pt>
                <c:pt idx="34177">
                  <c:v>25818.900880000001</c:v>
                </c:pt>
                <c:pt idx="34178">
                  <c:v>28917.10181</c:v>
                </c:pt>
                <c:pt idx="34179">
                  <c:v>15665.08642</c:v>
                </c:pt>
                <c:pt idx="34180">
                  <c:v>15143.905280000001</c:v>
                </c:pt>
                <c:pt idx="34181">
                  <c:v>7545.04565</c:v>
                </c:pt>
                <c:pt idx="34182">
                  <c:v>7640.97534</c:v>
                </c:pt>
                <c:pt idx="34183">
                  <c:v>22760.425299999999</c:v>
                </c:pt>
                <c:pt idx="34184">
                  <c:v>23185.675289999999</c:v>
                </c:pt>
                <c:pt idx="34185">
                  <c:v>29809.101569999999</c:v>
                </c:pt>
                <c:pt idx="34186">
                  <c:v>34376.623529999997</c:v>
                </c:pt>
                <c:pt idx="34187">
                  <c:v>14377.96191</c:v>
                </c:pt>
                <c:pt idx="34188">
                  <c:v>26695.770509999991</c:v>
                </c:pt>
                <c:pt idx="34189">
                  <c:v>13373.31055</c:v>
                </c:pt>
                <c:pt idx="34190">
                  <c:v>30213.854979999989</c:v>
                </c:pt>
                <c:pt idx="34191">
                  <c:v>39430.058590000001</c:v>
                </c:pt>
                <c:pt idx="34192">
                  <c:v>4066.5382100000002</c:v>
                </c:pt>
                <c:pt idx="34193">
                  <c:v>3176.5835000000002</c:v>
                </c:pt>
                <c:pt idx="34194">
                  <c:v>1712.31763</c:v>
                </c:pt>
                <c:pt idx="34195">
                  <c:v>27.689769999999999</c:v>
                </c:pt>
                <c:pt idx="34196">
                  <c:v>3600.8544900000002</c:v>
                </c:pt>
                <c:pt idx="34197">
                  <c:v>2164.2785600000002</c:v>
                </c:pt>
                <c:pt idx="34198">
                  <c:v>27.689769999999999</c:v>
                </c:pt>
                <c:pt idx="34199">
                  <c:v>100740.87891</c:v>
                </c:pt>
                <c:pt idx="34200">
                  <c:v>2164.2785600000002</c:v>
                </c:pt>
                <c:pt idx="34201">
                  <c:v>69589.194330000013</c:v>
                </c:pt>
                <c:pt idx="34202">
                  <c:v>3749.6425800000002</c:v>
                </c:pt>
                <c:pt idx="34203">
                  <c:v>152.48321999999999</c:v>
                </c:pt>
                <c:pt idx="34204">
                  <c:v>152.48321999999999</c:v>
                </c:pt>
                <c:pt idx="34205">
                  <c:v>148.78781000000001</c:v>
                </c:pt>
                <c:pt idx="34206">
                  <c:v>7.9775299999999998</c:v>
                </c:pt>
                <c:pt idx="34207">
                  <c:v>5415.0873999999994</c:v>
                </c:pt>
                <c:pt idx="34208">
                  <c:v>7157.65085</c:v>
                </c:pt>
                <c:pt idx="34209">
                  <c:v>7157.65085</c:v>
                </c:pt>
                <c:pt idx="34210">
                  <c:v>5415.0873999999994</c:v>
                </c:pt>
                <c:pt idx="34211">
                  <c:v>11090.841</c:v>
                </c:pt>
                <c:pt idx="34212">
                  <c:v>18478.442899999998</c:v>
                </c:pt>
                <c:pt idx="34213">
                  <c:v>17125.797150000009</c:v>
                </c:pt>
                <c:pt idx="34214">
                  <c:v>18023.426449999999</c:v>
                </c:pt>
                <c:pt idx="34215">
                  <c:v>3648.5447399999998</c:v>
                </c:pt>
                <c:pt idx="34216">
                  <c:v>3866.7756300000001</c:v>
                </c:pt>
                <c:pt idx="34217">
                  <c:v>3876.58041</c:v>
                </c:pt>
                <c:pt idx="34218">
                  <c:v>0</c:v>
                </c:pt>
                <c:pt idx="34219">
                  <c:v>17125.797150000009</c:v>
                </c:pt>
                <c:pt idx="34220">
                  <c:v>18023.426449999999</c:v>
                </c:pt>
                <c:pt idx="34221">
                  <c:v>17280.211299999999</c:v>
                </c:pt>
                <c:pt idx="34222">
                  <c:v>19962.90625</c:v>
                </c:pt>
                <c:pt idx="34223">
                  <c:v>0</c:v>
                </c:pt>
                <c:pt idx="34224">
                  <c:v>0</c:v>
                </c:pt>
                <c:pt idx="34225">
                  <c:v>7032.0958800000008</c:v>
                </c:pt>
                <c:pt idx="34226">
                  <c:v>6446.6326900000004</c:v>
                </c:pt>
                <c:pt idx="34227">
                  <c:v>13069.57056</c:v>
                </c:pt>
                <c:pt idx="34228">
                  <c:v>14595.16577</c:v>
                </c:pt>
                <c:pt idx="34229">
                  <c:v>36921.621089999993</c:v>
                </c:pt>
                <c:pt idx="34230">
                  <c:v>39393.453130000002</c:v>
                </c:pt>
                <c:pt idx="34231">
                  <c:v>0</c:v>
                </c:pt>
                <c:pt idx="34232">
                  <c:v>4044.7233900000001</c:v>
                </c:pt>
                <c:pt idx="34233">
                  <c:v>5111.2766700000002</c:v>
                </c:pt>
                <c:pt idx="34234">
                  <c:v>5111.2766700000002</c:v>
                </c:pt>
                <c:pt idx="34235">
                  <c:v>4044.7233900000001</c:v>
                </c:pt>
                <c:pt idx="34236">
                  <c:v>9893.4879099999962</c:v>
                </c:pt>
                <c:pt idx="34237">
                  <c:v>8362.8730500000001</c:v>
                </c:pt>
                <c:pt idx="34238">
                  <c:v>5103.6061400000008</c:v>
                </c:pt>
                <c:pt idx="34239">
                  <c:v>7115.3105999999998</c:v>
                </c:pt>
                <c:pt idx="34240">
                  <c:v>37663.324220000002</c:v>
                </c:pt>
                <c:pt idx="34241">
                  <c:v>39794.5625</c:v>
                </c:pt>
                <c:pt idx="34242">
                  <c:v>18217.437620000001</c:v>
                </c:pt>
                <c:pt idx="34243">
                  <c:v>20550.150750000001</c:v>
                </c:pt>
                <c:pt idx="34244">
                  <c:v>0</c:v>
                </c:pt>
                <c:pt idx="34245">
                  <c:v>0</c:v>
                </c:pt>
                <c:pt idx="34246">
                  <c:v>83.28725</c:v>
                </c:pt>
                <c:pt idx="34247">
                  <c:v>0</c:v>
                </c:pt>
                <c:pt idx="34248">
                  <c:v>17826.900150000001</c:v>
                </c:pt>
                <c:pt idx="34249">
                  <c:v>17680.343379999991</c:v>
                </c:pt>
                <c:pt idx="34250">
                  <c:v>7927.1839600000003</c:v>
                </c:pt>
                <c:pt idx="34251">
                  <c:v>8875.8388099999975</c:v>
                </c:pt>
                <c:pt idx="34252">
                  <c:v>0</c:v>
                </c:pt>
                <c:pt idx="34253">
                  <c:v>0</c:v>
                </c:pt>
                <c:pt idx="34254">
                  <c:v>18536.264889999999</c:v>
                </c:pt>
                <c:pt idx="34255">
                  <c:v>18188.82618</c:v>
                </c:pt>
                <c:pt idx="34256">
                  <c:v>9541.6190800000004</c:v>
                </c:pt>
                <c:pt idx="34257">
                  <c:v>9090.1592699999965</c:v>
                </c:pt>
                <c:pt idx="34258">
                  <c:v>10770.02478</c:v>
                </c:pt>
                <c:pt idx="34259">
                  <c:v>11422.36572</c:v>
                </c:pt>
                <c:pt idx="34260">
                  <c:v>38407.119870000002</c:v>
                </c:pt>
                <c:pt idx="34261">
                  <c:v>50355.174810000011</c:v>
                </c:pt>
                <c:pt idx="34262">
                  <c:v>47481.739749999993</c:v>
                </c:pt>
                <c:pt idx="34263">
                  <c:v>43910.108399999997</c:v>
                </c:pt>
                <c:pt idx="34264">
                  <c:v>2571.6309500000002</c:v>
                </c:pt>
                <c:pt idx="34265">
                  <c:v>14360.2808</c:v>
                </c:pt>
                <c:pt idx="34266">
                  <c:v>0</c:v>
                </c:pt>
                <c:pt idx="34267">
                  <c:v>18.451640000000001</c:v>
                </c:pt>
                <c:pt idx="34268">
                  <c:v>0</c:v>
                </c:pt>
                <c:pt idx="34269">
                  <c:v>0</c:v>
                </c:pt>
                <c:pt idx="34270">
                  <c:v>7927.1839600000003</c:v>
                </c:pt>
                <c:pt idx="34271">
                  <c:v>8875.8388099999975</c:v>
                </c:pt>
                <c:pt idx="34272">
                  <c:v>0</c:v>
                </c:pt>
                <c:pt idx="34273">
                  <c:v>0</c:v>
                </c:pt>
                <c:pt idx="34274">
                  <c:v>0</c:v>
                </c:pt>
                <c:pt idx="34275">
                  <c:v>0</c:v>
                </c:pt>
                <c:pt idx="34276">
                  <c:v>0</c:v>
                </c:pt>
                <c:pt idx="34277">
                  <c:v>0</c:v>
                </c:pt>
                <c:pt idx="34278">
                  <c:v>0</c:v>
                </c:pt>
                <c:pt idx="34279">
                  <c:v>0</c:v>
                </c:pt>
                <c:pt idx="34280">
                  <c:v>0</c:v>
                </c:pt>
                <c:pt idx="34281">
                  <c:v>0</c:v>
                </c:pt>
                <c:pt idx="34282">
                  <c:v>953.4673499999999</c:v>
                </c:pt>
                <c:pt idx="34283">
                  <c:v>945.68263000000002</c:v>
                </c:pt>
                <c:pt idx="34284">
                  <c:v>4534.0918000000001</c:v>
                </c:pt>
                <c:pt idx="34285">
                  <c:v>4691.5679300000002</c:v>
                </c:pt>
                <c:pt idx="34286">
                  <c:v>3738.1003999999998</c:v>
                </c:pt>
                <c:pt idx="34287">
                  <c:v>3588.408879999999</c:v>
                </c:pt>
                <c:pt idx="34288">
                  <c:v>0</c:v>
                </c:pt>
                <c:pt idx="34289">
                  <c:v>0</c:v>
                </c:pt>
                <c:pt idx="34290">
                  <c:v>9556.1492300000009</c:v>
                </c:pt>
                <c:pt idx="34291">
                  <c:v>9258.1873800000012</c:v>
                </c:pt>
                <c:pt idx="34292">
                  <c:v>9385.4453699999976</c:v>
                </c:pt>
                <c:pt idx="34293">
                  <c:v>9335.9684499999967</c:v>
                </c:pt>
                <c:pt idx="34294">
                  <c:v>0</c:v>
                </c:pt>
                <c:pt idx="34295">
                  <c:v>0</c:v>
                </c:pt>
                <c:pt idx="34296">
                  <c:v>35071.662109999997</c:v>
                </c:pt>
                <c:pt idx="34297">
                  <c:v>33695.705070000004</c:v>
                </c:pt>
                <c:pt idx="34298">
                  <c:v>33695.705070000004</c:v>
                </c:pt>
                <c:pt idx="34299">
                  <c:v>35071.662109999997</c:v>
                </c:pt>
                <c:pt idx="34300">
                  <c:v>0</c:v>
                </c:pt>
                <c:pt idx="34301">
                  <c:v>0</c:v>
                </c:pt>
                <c:pt idx="34302">
                  <c:v>11873.83826</c:v>
                </c:pt>
                <c:pt idx="34303">
                  <c:v>0</c:v>
                </c:pt>
                <c:pt idx="34304">
                  <c:v>0</c:v>
                </c:pt>
                <c:pt idx="34305">
                  <c:v>9258.1873800000012</c:v>
                </c:pt>
                <c:pt idx="34306">
                  <c:v>9556.1492300000009</c:v>
                </c:pt>
                <c:pt idx="34307">
                  <c:v>3220.1824499999998</c:v>
                </c:pt>
                <c:pt idx="34308">
                  <c:v>3281.87653</c:v>
                </c:pt>
                <c:pt idx="34309">
                  <c:v>0</c:v>
                </c:pt>
                <c:pt idx="34310">
                  <c:v>0</c:v>
                </c:pt>
                <c:pt idx="34311">
                  <c:v>14886.117550000001</c:v>
                </c:pt>
                <c:pt idx="34312">
                  <c:v>15226.141600000001</c:v>
                </c:pt>
                <c:pt idx="34313">
                  <c:v>15226.141600000001</c:v>
                </c:pt>
                <c:pt idx="34314">
                  <c:v>14886.117550000001</c:v>
                </c:pt>
                <c:pt idx="34315">
                  <c:v>4559.5251400000006</c:v>
                </c:pt>
                <c:pt idx="34316">
                  <c:v>4209.4121100000002</c:v>
                </c:pt>
                <c:pt idx="34317">
                  <c:v>0</c:v>
                </c:pt>
                <c:pt idx="34318">
                  <c:v>0</c:v>
                </c:pt>
                <c:pt idx="34319">
                  <c:v>4209.4121100000002</c:v>
                </c:pt>
                <c:pt idx="34320">
                  <c:v>4559.5251400000006</c:v>
                </c:pt>
                <c:pt idx="34321">
                  <c:v>7640.97534</c:v>
                </c:pt>
                <c:pt idx="34322">
                  <c:v>7545.04565</c:v>
                </c:pt>
                <c:pt idx="34323">
                  <c:v>114.63267</c:v>
                </c:pt>
                <c:pt idx="34324">
                  <c:v>4.6800799999999994</c:v>
                </c:pt>
                <c:pt idx="34325">
                  <c:v>7549.72534</c:v>
                </c:pt>
                <c:pt idx="34326">
                  <c:v>7755.6081599999998</c:v>
                </c:pt>
                <c:pt idx="34327">
                  <c:v>0</c:v>
                </c:pt>
                <c:pt idx="34328">
                  <c:v>0</c:v>
                </c:pt>
                <c:pt idx="34329">
                  <c:v>0</c:v>
                </c:pt>
                <c:pt idx="34330">
                  <c:v>0</c:v>
                </c:pt>
                <c:pt idx="34331">
                  <c:v>22618.254270000001</c:v>
                </c:pt>
                <c:pt idx="34332">
                  <c:v>0</c:v>
                </c:pt>
                <c:pt idx="34333">
                  <c:v>0</c:v>
                </c:pt>
                <c:pt idx="34334">
                  <c:v>12341.231379999999</c:v>
                </c:pt>
                <c:pt idx="34335">
                  <c:v>12568.056399999999</c:v>
                </c:pt>
                <c:pt idx="34336">
                  <c:v>9925.6332699999984</c:v>
                </c:pt>
                <c:pt idx="34337">
                  <c:v>10101.77259</c:v>
                </c:pt>
                <c:pt idx="34338">
                  <c:v>4559.5251400000006</c:v>
                </c:pt>
                <c:pt idx="34339">
                  <c:v>4209.4121100000002</c:v>
                </c:pt>
                <c:pt idx="34340">
                  <c:v>11359.66718</c:v>
                </c:pt>
                <c:pt idx="34341">
                  <c:v>4577.57575</c:v>
                </c:pt>
                <c:pt idx="34342">
                  <c:v>3732.74449</c:v>
                </c:pt>
                <c:pt idx="34343">
                  <c:v>9559.73632</c:v>
                </c:pt>
                <c:pt idx="34344">
                  <c:v>10035.656650000001</c:v>
                </c:pt>
                <c:pt idx="34345">
                  <c:v>0</c:v>
                </c:pt>
                <c:pt idx="34346">
                  <c:v>0</c:v>
                </c:pt>
                <c:pt idx="34347">
                  <c:v>0</c:v>
                </c:pt>
                <c:pt idx="34348">
                  <c:v>0</c:v>
                </c:pt>
                <c:pt idx="34349">
                  <c:v>0</c:v>
                </c:pt>
                <c:pt idx="34350">
                  <c:v>0</c:v>
                </c:pt>
                <c:pt idx="34351">
                  <c:v>33906.083010000002</c:v>
                </c:pt>
                <c:pt idx="34352">
                  <c:v>32110.67577999999</c:v>
                </c:pt>
                <c:pt idx="34353">
                  <c:v>32110.67577999999</c:v>
                </c:pt>
                <c:pt idx="34354">
                  <c:v>33906.083010000002</c:v>
                </c:pt>
                <c:pt idx="34355">
                  <c:v>0</c:v>
                </c:pt>
                <c:pt idx="34356">
                  <c:v>0</c:v>
                </c:pt>
                <c:pt idx="34357">
                  <c:v>1135.0651700000001</c:v>
                </c:pt>
                <c:pt idx="34358">
                  <c:v>1180.96931</c:v>
                </c:pt>
                <c:pt idx="34359">
                  <c:v>1180.96931</c:v>
                </c:pt>
                <c:pt idx="34360">
                  <c:v>1135.0651700000001</c:v>
                </c:pt>
                <c:pt idx="34361">
                  <c:v>0</c:v>
                </c:pt>
                <c:pt idx="34362">
                  <c:v>0</c:v>
                </c:pt>
                <c:pt idx="34363">
                  <c:v>0</c:v>
                </c:pt>
                <c:pt idx="34364">
                  <c:v>0</c:v>
                </c:pt>
                <c:pt idx="34365">
                  <c:v>0</c:v>
                </c:pt>
                <c:pt idx="34366">
                  <c:v>0</c:v>
                </c:pt>
                <c:pt idx="34367">
                  <c:v>0</c:v>
                </c:pt>
                <c:pt idx="34368">
                  <c:v>0</c:v>
                </c:pt>
                <c:pt idx="34369">
                  <c:v>0</c:v>
                </c:pt>
                <c:pt idx="34370">
                  <c:v>0</c:v>
                </c:pt>
                <c:pt idx="34371">
                  <c:v>0</c:v>
                </c:pt>
                <c:pt idx="34372">
                  <c:v>0</c:v>
                </c:pt>
                <c:pt idx="34373">
                  <c:v>0</c:v>
                </c:pt>
                <c:pt idx="34374">
                  <c:v>0</c:v>
                </c:pt>
                <c:pt idx="34375">
                  <c:v>0</c:v>
                </c:pt>
                <c:pt idx="34376">
                  <c:v>0</c:v>
                </c:pt>
                <c:pt idx="34377">
                  <c:v>0</c:v>
                </c:pt>
                <c:pt idx="34378">
                  <c:v>0</c:v>
                </c:pt>
                <c:pt idx="34379">
                  <c:v>14755.13391</c:v>
                </c:pt>
                <c:pt idx="34380">
                  <c:v>14483.944579999999</c:v>
                </c:pt>
                <c:pt idx="34381">
                  <c:v>14483.944579999999</c:v>
                </c:pt>
                <c:pt idx="34382">
                  <c:v>14755.13391</c:v>
                </c:pt>
                <c:pt idx="34383">
                  <c:v>0</c:v>
                </c:pt>
                <c:pt idx="34384">
                  <c:v>0</c:v>
                </c:pt>
                <c:pt idx="34385">
                  <c:v>6105.9821199999997</c:v>
                </c:pt>
                <c:pt idx="34386">
                  <c:v>5414.5180100000007</c:v>
                </c:pt>
                <c:pt idx="34387">
                  <c:v>5414.5180100000007</c:v>
                </c:pt>
                <c:pt idx="34388">
                  <c:v>6105.9821199999997</c:v>
                </c:pt>
                <c:pt idx="34389">
                  <c:v>0</c:v>
                </c:pt>
                <c:pt idx="34390">
                  <c:v>0</c:v>
                </c:pt>
                <c:pt idx="34391">
                  <c:v>0</c:v>
                </c:pt>
                <c:pt idx="34392">
                  <c:v>0</c:v>
                </c:pt>
                <c:pt idx="34393">
                  <c:v>0</c:v>
                </c:pt>
                <c:pt idx="34394">
                  <c:v>0</c:v>
                </c:pt>
                <c:pt idx="34395">
                  <c:v>0</c:v>
                </c:pt>
                <c:pt idx="34396">
                  <c:v>0</c:v>
                </c:pt>
                <c:pt idx="34397">
                  <c:v>0</c:v>
                </c:pt>
                <c:pt idx="34398">
                  <c:v>0</c:v>
                </c:pt>
                <c:pt idx="34399">
                  <c:v>0</c:v>
                </c:pt>
                <c:pt idx="34400">
                  <c:v>5103.6061400000008</c:v>
                </c:pt>
                <c:pt idx="34401">
                  <c:v>7115.3105999999998</c:v>
                </c:pt>
                <c:pt idx="34402">
                  <c:v>0</c:v>
                </c:pt>
                <c:pt idx="34403">
                  <c:v>0</c:v>
                </c:pt>
                <c:pt idx="34404">
                  <c:v>0</c:v>
                </c:pt>
                <c:pt idx="34405">
                  <c:v>0</c:v>
                </c:pt>
                <c:pt idx="34406">
                  <c:v>0</c:v>
                </c:pt>
                <c:pt idx="34407">
                  <c:v>5103.6061400000008</c:v>
                </c:pt>
                <c:pt idx="34408">
                  <c:v>7115.3105999999998</c:v>
                </c:pt>
                <c:pt idx="34409">
                  <c:v>0</c:v>
                </c:pt>
                <c:pt idx="34410">
                  <c:v>0</c:v>
                </c:pt>
                <c:pt idx="34411">
                  <c:v>0</c:v>
                </c:pt>
                <c:pt idx="34412">
                  <c:v>0</c:v>
                </c:pt>
                <c:pt idx="34413">
                  <c:v>10770.02478</c:v>
                </c:pt>
                <c:pt idx="34414">
                  <c:v>11422.36572</c:v>
                </c:pt>
                <c:pt idx="34415">
                  <c:v>11422.36572</c:v>
                </c:pt>
                <c:pt idx="34416">
                  <c:v>10770.02478</c:v>
                </c:pt>
                <c:pt idx="34417">
                  <c:v>0</c:v>
                </c:pt>
                <c:pt idx="34418">
                  <c:v>0</c:v>
                </c:pt>
                <c:pt idx="34419">
                  <c:v>0</c:v>
                </c:pt>
                <c:pt idx="34420">
                  <c:v>0</c:v>
                </c:pt>
                <c:pt idx="34421">
                  <c:v>0</c:v>
                </c:pt>
                <c:pt idx="34422">
                  <c:v>0</c:v>
                </c:pt>
                <c:pt idx="34423">
                  <c:v>9385.4453699999976</c:v>
                </c:pt>
                <c:pt idx="34424">
                  <c:v>9335.9684499999967</c:v>
                </c:pt>
                <c:pt idx="34425">
                  <c:v>0</c:v>
                </c:pt>
                <c:pt idx="34426">
                  <c:v>0</c:v>
                </c:pt>
                <c:pt idx="34427">
                  <c:v>0</c:v>
                </c:pt>
                <c:pt idx="34428">
                  <c:v>0</c:v>
                </c:pt>
                <c:pt idx="34429">
                  <c:v>0</c:v>
                </c:pt>
                <c:pt idx="34430">
                  <c:v>0</c:v>
                </c:pt>
                <c:pt idx="34431">
                  <c:v>0</c:v>
                </c:pt>
                <c:pt idx="34432">
                  <c:v>7927.1839600000003</c:v>
                </c:pt>
                <c:pt idx="34433">
                  <c:v>8875.8388099999975</c:v>
                </c:pt>
                <c:pt idx="34434">
                  <c:v>38407.119870000002</c:v>
                </c:pt>
                <c:pt idx="34435">
                  <c:v>24381.95264</c:v>
                </c:pt>
                <c:pt idx="34436">
                  <c:v>0</c:v>
                </c:pt>
                <c:pt idx="34437">
                  <c:v>0</c:v>
                </c:pt>
                <c:pt idx="34438">
                  <c:v>0</c:v>
                </c:pt>
                <c:pt idx="34439">
                  <c:v>0</c:v>
                </c:pt>
                <c:pt idx="34440">
                  <c:v>0</c:v>
                </c:pt>
                <c:pt idx="34441">
                  <c:v>0</c:v>
                </c:pt>
                <c:pt idx="34442">
                  <c:v>11801.7572</c:v>
                </c:pt>
                <c:pt idx="34443">
                  <c:v>11488.73486</c:v>
                </c:pt>
                <c:pt idx="34444">
                  <c:v>0</c:v>
                </c:pt>
                <c:pt idx="34445">
                  <c:v>9551.5461100000011</c:v>
                </c:pt>
                <c:pt idx="34446">
                  <c:v>0</c:v>
                </c:pt>
                <c:pt idx="34447">
                  <c:v>0</c:v>
                </c:pt>
                <c:pt idx="34448">
                  <c:v>9697.1279299999987</c:v>
                </c:pt>
                <c:pt idx="34449">
                  <c:v>9752.2416400000002</c:v>
                </c:pt>
                <c:pt idx="34450">
                  <c:v>200.69542999999999</c:v>
                </c:pt>
                <c:pt idx="34451">
                  <c:v>283.00360999999992</c:v>
                </c:pt>
                <c:pt idx="34452">
                  <c:v>25973.222409999998</c:v>
                </c:pt>
                <c:pt idx="34453">
                  <c:v>4759.8327600000002</c:v>
                </c:pt>
                <c:pt idx="34454">
                  <c:v>43166.95410000001</c:v>
                </c:pt>
                <c:pt idx="34455">
                  <c:v>24381.95264</c:v>
                </c:pt>
                <c:pt idx="34456">
                  <c:v>0</c:v>
                </c:pt>
                <c:pt idx="34457">
                  <c:v>0</c:v>
                </c:pt>
                <c:pt idx="34458">
                  <c:v>200.69542999999999</c:v>
                </c:pt>
                <c:pt idx="34459">
                  <c:v>283.00360999999992</c:v>
                </c:pt>
                <c:pt idx="34460">
                  <c:v>283.00360999999992</c:v>
                </c:pt>
                <c:pt idx="34461">
                  <c:v>200.69542999999999</c:v>
                </c:pt>
                <c:pt idx="34462">
                  <c:v>0</c:v>
                </c:pt>
                <c:pt idx="34463">
                  <c:v>0</c:v>
                </c:pt>
                <c:pt idx="34464">
                  <c:v>0</c:v>
                </c:pt>
                <c:pt idx="34465">
                  <c:v>0</c:v>
                </c:pt>
                <c:pt idx="34466">
                  <c:v>15537.83447</c:v>
                </c:pt>
                <c:pt idx="34467">
                  <c:v>15071.71386</c:v>
                </c:pt>
                <c:pt idx="34468">
                  <c:v>15071.71386</c:v>
                </c:pt>
                <c:pt idx="34469">
                  <c:v>15537.83447</c:v>
                </c:pt>
                <c:pt idx="34470">
                  <c:v>0</c:v>
                </c:pt>
                <c:pt idx="34471">
                  <c:v>0</c:v>
                </c:pt>
                <c:pt idx="34472">
                  <c:v>0</c:v>
                </c:pt>
                <c:pt idx="34473">
                  <c:v>0</c:v>
                </c:pt>
                <c:pt idx="34474">
                  <c:v>0</c:v>
                </c:pt>
                <c:pt idx="34475">
                  <c:v>0</c:v>
                </c:pt>
                <c:pt idx="34476">
                  <c:v>0</c:v>
                </c:pt>
                <c:pt idx="34477">
                  <c:v>0</c:v>
                </c:pt>
                <c:pt idx="34478">
                  <c:v>0</c:v>
                </c:pt>
                <c:pt idx="34479">
                  <c:v>0</c:v>
                </c:pt>
                <c:pt idx="34480">
                  <c:v>0</c:v>
                </c:pt>
                <c:pt idx="34481">
                  <c:v>0</c:v>
                </c:pt>
                <c:pt idx="34482">
                  <c:v>10129.274719999999</c:v>
                </c:pt>
                <c:pt idx="34483">
                  <c:v>10061.309880000001</c:v>
                </c:pt>
                <c:pt idx="34484">
                  <c:v>10061.309880000001</c:v>
                </c:pt>
                <c:pt idx="34485">
                  <c:v>10129.274719999999</c:v>
                </c:pt>
                <c:pt idx="34486">
                  <c:v>0</c:v>
                </c:pt>
                <c:pt idx="34487">
                  <c:v>0</c:v>
                </c:pt>
                <c:pt idx="34488">
                  <c:v>0</c:v>
                </c:pt>
                <c:pt idx="34489">
                  <c:v>0</c:v>
                </c:pt>
                <c:pt idx="34490">
                  <c:v>25973.222409999998</c:v>
                </c:pt>
                <c:pt idx="34491">
                  <c:v>13113.782219999999</c:v>
                </c:pt>
                <c:pt idx="34492">
                  <c:v>4390.2889400000004</c:v>
                </c:pt>
                <c:pt idx="34493">
                  <c:v>20009.480950000001</c:v>
                </c:pt>
                <c:pt idx="34494">
                  <c:v>9951.5272800000002</c:v>
                </c:pt>
                <c:pt idx="34495">
                  <c:v>39256.634280000013</c:v>
                </c:pt>
                <c:pt idx="34496">
                  <c:v>21806.094980000009</c:v>
                </c:pt>
                <c:pt idx="34497">
                  <c:v>20009.480950000001</c:v>
                </c:pt>
                <c:pt idx="34498">
                  <c:v>9951.5272800000002</c:v>
                </c:pt>
                <c:pt idx="34499">
                  <c:v>28386.600579999998</c:v>
                </c:pt>
                <c:pt idx="34500">
                  <c:v>31635.55444</c:v>
                </c:pt>
                <c:pt idx="34501">
                  <c:v>4197.60898</c:v>
                </c:pt>
                <c:pt idx="34502">
                  <c:v>26039.730950000001</c:v>
                </c:pt>
                <c:pt idx="34503">
                  <c:v>26152.86853</c:v>
                </c:pt>
                <c:pt idx="34504">
                  <c:v>27551.082760000001</c:v>
                </c:pt>
                <c:pt idx="34505">
                  <c:v>4197.60898</c:v>
                </c:pt>
                <c:pt idx="34506">
                  <c:v>31635.55444</c:v>
                </c:pt>
                <c:pt idx="34507">
                  <c:v>0</c:v>
                </c:pt>
                <c:pt idx="34508">
                  <c:v>1658.3511800000001</c:v>
                </c:pt>
                <c:pt idx="34509">
                  <c:v>1672.79395</c:v>
                </c:pt>
                <c:pt idx="34510">
                  <c:v>1672.79395</c:v>
                </c:pt>
                <c:pt idx="34511">
                  <c:v>1658.3511800000001</c:v>
                </c:pt>
                <c:pt idx="34512">
                  <c:v>0</c:v>
                </c:pt>
                <c:pt idx="34513">
                  <c:v>0</c:v>
                </c:pt>
                <c:pt idx="34514">
                  <c:v>39833.297120000003</c:v>
                </c:pt>
                <c:pt idx="34515">
                  <c:v>17583.081419999999</c:v>
                </c:pt>
                <c:pt idx="34516">
                  <c:v>17762.05603</c:v>
                </c:pt>
                <c:pt idx="34517">
                  <c:v>17583.081419999999</c:v>
                </c:pt>
                <c:pt idx="34518">
                  <c:v>17762.05603</c:v>
                </c:pt>
                <c:pt idx="34519">
                  <c:v>9335.9684499999967</c:v>
                </c:pt>
                <c:pt idx="34520">
                  <c:v>9385.4453699999976</c:v>
                </c:pt>
                <c:pt idx="34521">
                  <c:v>12479.499879999999</c:v>
                </c:pt>
                <c:pt idx="34522">
                  <c:v>11381.79205</c:v>
                </c:pt>
                <c:pt idx="34523">
                  <c:v>15896.498540000001</c:v>
                </c:pt>
                <c:pt idx="34524">
                  <c:v>17123.703000000001</c:v>
                </c:pt>
                <c:pt idx="34525">
                  <c:v>0</c:v>
                </c:pt>
                <c:pt idx="34526">
                  <c:v>0</c:v>
                </c:pt>
                <c:pt idx="34527">
                  <c:v>0</c:v>
                </c:pt>
                <c:pt idx="34528">
                  <c:v>2787.6825600000002</c:v>
                </c:pt>
                <c:pt idx="34529">
                  <c:v>0</c:v>
                </c:pt>
                <c:pt idx="34530">
                  <c:v>0</c:v>
                </c:pt>
                <c:pt idx="34531">
                  <c:v>6286.6687600000014</c:v>
                </c:pt>
                <c:pt idx="34532">
                  <c:v>6165.1356500000002</c:v>
                </c:pt>
                <c:pt idx="34533">
                  <c:v>9112.4981699999953</c:v>
                </c:pt>
                <c:pt idx="34534">
                  <c:v>9074.3505799999984</c:v>
                </c:pt>
                <c:pt idx="34535">
                  <c:v>0</c:v>
                </c:pt>
                <c:pt idx="34536">
                  <c:v>0</c:v>
                </c:pt>
                <c:pt idx="34537">
                  <c:v>35802.22754</c:v>
                </c:pt>
                <c:pt idx="34538">
                  <c:v>33809.84375</c:v>
                </c:pt>
                <c:pt idx="34539">
                  <c:v>33809.84375</c:v>
                </c:pt>
                <c:pt idx="34540">
                  <c:v>35802.22754</c:v>
                </c:pt>
                <c:pt idx="34541">
                  <c:v>3220.1824499999998</c:v>
                </c:pt>
                <c:pt idx="34542">
                  <c:v>3281.87653</c:v>
                </c:pt>
                <c:pt idx="34543">
                  <c:v>6418.5513900000014</c:v>
                </c:pt>
                <c:pt idx="34544">
                  <c:v>4532.3751199999997</c:v>
                </c:pt>
                <c:pt idx="34545">
                  <c:v>17364.271970000002</c:v>
                </c:pt>
                <c:pt idx="34546">
                  <c:v>18214.433959999998</c:v>
                </c:pt>
                <c:pt idx="34547">
                  <c:v>0</c:v>
                </c:pt>
                <c:pt idx="34548">
                  <c:v>0</c:v>
                </c:pt>
                <c:pt idx="34549">
                  <c:v>6418.5513900000014</c:v>
                </c:pt>
                <c:pt idx="34550">
                  <c:v>4532.3751199999997</c:v>
                </c:pt>
                <c:pt idx="34551">
                  <c:v>5305.52603</c:v>
                </c:pt>
                <c:pt idx="34552">
                  <c:v>7679.6152300000003</c:v>
                </c:pt>
                <c:pt idx="34553">
                  <c:v>7679.6152300000003</c:v>
                </c:pt>
                <c:pt idx="34554">
                  <c:v>5305.52603</c:v>
                </c:pt>
                <c:pt idx="34555">
                  <c:v>0</c:v>
                </c:pt>
                <c:pt idx="34556">
                  <c:v>0</c:v>
                </c:pt>
                <c:pt idx="34557">
                  <c:v>35802.22754</c:v>
                </c:pt>
                <c:pt idx="34558">
                  <c:v>33809.84375</c:v>
                </c:pt>
                <c:pt idx="34559">
                  <c:v>5305.52603</c:v>
                </c:pt>
                <c:pt idx="34560">
                  <c:v>7679.6152300000003</c:v>
                </c:pt>
                <c:pt idx="34561">
                  <c:v>7223.3037100000001</c:v>
                </c:pt>
                <c:pt idx="34562">
                  <c:v>7401.1031400000002</c:v>
                </c:pt>
                <c:pt idx="34563">
                  <c:v>7401.1031400000002</c:v>
                </c:pt>
                <c:pt idx="34564">
                  <c:v>7223.3037100000001</c:v>
                </c:pt>
                <c:pt idx="34565">
                  <c:v>14791.357669999999</c:v>
                </c:pt>
                <c:pt idx="34566">
                  <c:v>12932.23718</c:v>
                </c:pt>
                <c:pt idx="34567">
                  <c:v>9369.1701099999973</c:v>
                </c:pt>
                <c:pt idx="34568">
                  <c:v>0</c:v>
                </c:pt>
                <c:pt idx="34569">
                  <c:v>21262.779050000001</c:v>
                </c:pt>
                <c:pt idx="34570">
                  <c:v>22393.953860000001</c:v>
                </c:pt>
                <c:pt idx="34571">
                  <c:v>0</c:v>
                </c:pt>
                <c:pt idx="34572">
                  <c:v>14360.2808</c:v>
                </c:pt>
                <c:pt idx="34573">
                  <c:v>0</c:v>
                </c:pt>
                <c:pt idx="34574">
                  <c:v>12156.83338</c:v>
                </c:pt>
                <c:pt idx="34575">
                  <c:v>18461.091799999998</c:v>
                </c:pt>
                <c:pt idx="34576">
                  <c:v>0</c:v>
                </c:pt>
                <c:pt idx="34577">
                  <c:v>5959.7243200000003</c:v>
                </c:pt>
                <c:pt idx="34578">
                  <c:v>1013.6629799999999</c:v>
                </c:pt>
                <c:pt idx="34579">
                  <c:v>22433.973389999999</c:v>
                </c:pt>
                <c:pt idx="34580">
                  <c:v>0</c:v>
                </c:pt>
                <c:pt idx="34581">
                  <c:v>0</c:v>
                </c:pt>
                <c:pt idx="34582">
                  <c:v>22433.973389999999</c:v>
                </c:pt>
                <c:pt idx="34583">
                  <c:v>2353.1156299999998</c:v>
                </c:pt>
                <c:pt idx="34584">
                  <c:v>16911.950809999998</c:v>
                </c:pt>
                <c:pt idx="34585">
                  <c:v>7875.1373299999996</c:v>
                </c:pt>
                <c:pt idx="34586">
                  <c:v>3809.19983</c:v>
                </c:pt>
                <c:pt idx="34587">
                  <c:v>4838.2724600000001</c:v>
                </c:pt>
                <c:pt idx="34588">
                  <c:v>2640.5300099999999</c:v>
                </c:pt>
                <c:pt idx="34589">
                  <c:v>3077.4622199999999</c:v>
                </c:pt>
                <c:pt idx="34590">
                  <c:v>32134.271489999999</c:v>
                </c:pt>
                <c:pt idx="34591">
                  <c:v>32134.271489999999</c:v>
                </c:pt>
                <c:pt idx="34592">
                  <c:v>22344.683590000001</c:v>
                </c:pt>
                <c:pt idx="34593">
                  <c:v>19452.980100000001</c:v>
                </c:pt>
                <c:pt idx="34594">
                  <c:v>3809.19983</c:v>
                </c:pt>
                <c:pt idx="34595">
                  <c:v>8504.4141799999979</c:v>
                </c:pt>
                <c:pt idx="34596">
                  <c:v>30849.097170000001</c:v>
                </c:pt>
                <c:pt idx="34597">
                  <c:v>23262.18018000001</c:v>
                </c:pt>
                <c:pt idx="34598">
                  <c:v>6409.13256</c:v>
                </c:pt>
                <c:pt idx="34599">
                  <c:v>11329.62622</c:v>
                </c:pt>
                <c:pt idx="34600">
                  <c:v>2640.5300099999999</c:v>
                </c:pt>
                <c:pt idx="34601">
                  <c:v>3077.4622199999999</c:v>
                </c:pt>
                <c:pt idx="34602">
                  <c:v>28549.803469999999</c:v>
                </c:pt>
                <c:pt idx="34603">
                  <c:v>53313.052240000012</c:v>
                </c:pt>
                <c:pt idx="34604">
                  <c:v>30398.304929999991</c:v>
                </c:pt>
                <c:pt idx="34605">
                  <c:v>20340.351320000002</c:v>
                </c:pt>
                <c:pt idx="34606">
                  <c:v>14183.29859</c:v>
                </c:pt>
                <c:pt idx="34607">
                  <c:v>5627.34357</c:v>
                </c:pt>
                <c:pt idx="34608">
                  <c:v>28896.305179999999</c:v>
                </c:pt>
                <c:pt idx="34609">
                  <c:v>1915.06</c:v>
                </c:pt>
                <c:pt idx="34610">
                  <c:v>3260.2822000000001</c:v>
                </c:pt>
                <c:pt idx="34611">
                  <c:v>3356.0657900000001</c:v>
                </c:pt>
                <c:pt idx="34612">
                  <c:v>0</c:v>
                </c:pt>
                <c:pt idx="34613">
                  <c:v>0</c:v>
                </c:pt>
                <c:pt idx="34614">
                  <c:v>11742.58612</c:v>
                </c:pt>
                <c:pt idx="34615">
                  <c:v>0</c:v>
                </c:pt>
                <c:pt idx="34616">
                  <c:v>0</c:v>
                </c:pt>
                <c:pt idx="34617">
                  <c:v>3356.0657900000001</c:v>
                </c:pt>
                <c:pt idx="34618">
                  <c:v>0</c:v>
                </c:pt>
                <c:pt idx="34619">
                  <c:v>3542.24442</c:v>
                </c:pt>
                <c:pt idx="34620">
                  <c:v>0</c:v>
                </c:pt>
                <c:pt idx="34621">
                  <c:v>0</c:v>
                </c:pt>
                <c:pt idx="34622">
                  <c:v>15896.498540000001</c:v>
                </c:pt>
                <c:pt idx="34623">
                  <c:v>17123.703000000001</c:v>
                </c:pt>
                <c:pt idx="34624">
                  <c:v>0</c:v>
                </c:pt>
                <c:pt idx="34625">
                  <c:v>0</c:v>
                </c:pt>
                <c:pt idx="34626">
                  <c:v>1915.06</c:v>
                </c:pt>
                <c:pt idx="34627">
                  <c:v>3260.2822000000001</c:v>
                </c:pt>
                <c:pt idx="34628">
                  <c:v>14183.29859</c:v>
                </c:pt>
                <c:pt idx="34629">
                  <c:v>5627.34357</c:v>
                </c:pt>
                <c:pt idx="34630">
                  <c:v>30539.988280000001</c:v>
                </c:pt>
                <c:pt idx="34631">
                  <c:v>33123.524899999997</c:v>
                </c:pt>
                <c:pt idx="34632">
                  <c:v>4847.2863799999996</c:v>
                </c:pt>
                <c:pt idx="34633">
                  <c:v>1875.4681800000001</c:v>
                </c:pt>
                <c:pt idx="34634">
                  <c:v>30474.28516000001</c:v>
                </c:pt>
                <c:pt idx="34635">
                  <c:v>28976.393550000001</c:v>
                </c:pt>
                <c:pt idx="34636">
                  <c:v>41061.04883</c:v>
                </c:pt>
                <c:pt idx="34637">
                  <c:v>44871.785159999999</c:v>
                </c:pt>
                <c:pt idx="34638">
                  <c:v>17752.711180000009</c:v>
                </c:pt>
                <c:pt idx="34639">
                  <c:v>22983.91480000001</c:v>
                </c:pt>
                <c:pt idx="34640">
                  <c:v>8512.0230800000008</c:v>
                </c:pt>
                <c:pt idx="34641">
                  <c:v>6018.2081000000007</c:v>
                </c:pt>
                <c:pt idx="34642">
                  <c:v>19031.909299999999</c:v>
                </c:pt>
                <c:pt idx="34643">
                  <c:v>20105.260740000009</c:v>
                </c:pt>
                <c:pt idx="34644">
                  <c:v>17752.711180000009</c:v>
                </c:pt>
                <c:pt idx="34645">
                  <c:v>22983.91480000001</c:v>
                </c:pt>
                <c:pt idx="34646">
                  <c:v>4054.1312899999998</c:v>
                </c:pt>
                <c:pt idx="34647">
                  <c:v>793.15519999999981</c:v>
                </c:pt>
                <c:pt idx="34648">
                  <c:v>1875.4681800000001</c:v>
                </c:pt>
                <c:pt idx="34649">
                  <c:v>16527.000980000001</c:v>
                </c:pt>
                <c:pt idx="34650">
                  <c:v>22199.518550000001</c:v>
                </c:pt>
                <c:pt idx="34651">
                  <c:v>1130.66561</c:v>
                </c:pt>
                <c:pt idx="34652">
                  <c:v>2034.57332</c:v>
                </c:pt>
                <c:pt idx="34653">
                  <c:v>47909.205569999998</c:v>
                </c:pt>
                <c:pt idx="34654">
                  <c:v>53581.725099999989</c:v>
                </c:pt>
                <c:pt idx="34655">
                  <c:v>45025.771000000001</c:v>
                </c:pt>
                <c:pt idx="34656">
                  <c:v>37438.854010000003</c:v>
                </c:pt>
                <c:pt idx="34657">
                  <c:v>21568.424319999998</c:v>
                </c:pt>
                <c:pt idx="34658">
                  <c:v>12430.97962</c:v>
                </c:pt>
                <c:pt idx="34659">
                  <c:v>46576.296880000002</c:v>
                </c:pt>
                <c:pt idx="34660">
                  <c:v>8428.6707700000006</c:v>
                </c:pt>
                <c:pt idx="34661">
                  <c:v>2178.6878400000001</c:v>
                </c:pt>
                <c:pt idx="34662">
                  <c:v>52826.280769999998</c:v>
                </c:pt>
                <c:pt idx="34663">
                  <c:v>19583.440920000001</c:v>
                </c:pt>
                <c:pt idx="34664">
                  <c:v>24500.51611</c:v>
                </c:pt>
                <c:pt idx="34665">
                  <c:v>21568.424319999998</c:v>
                </c:pt>
                <c:pt idx="34666">
                  <c:v>25288.17383</c:v>
                </c:pt>
                <c:pt idx="34667">
                  <c:v>24186.82055</c:v>
                </c:pt>
                <c:pt idx="34668">
                  <c:v>44461.133300000001</c:v>
                </c:pt>
                <c:pt idx="34669">
                  <c:v>8806.4773599999971</c:v>
                </c:pt>
                <c:pt idx="34670">
                  <c:v>30585.590090000009</c:v>
                </c:pt>
                <c:pt idx="34671">
                  <c:v>21136.925289999999</c:v>
                </c:pt>
                <c:pt idx="34672">
                  <c:v>8674.7841200000003</c:v>
                </c:pt>
                <c:pt idx="34673">
                  <c:v>8674.7841200000003</c:v>
                </c:pt>
                <c:pt idx="34674">
                  <c:v>9098.9292600000008</c:v>
                </c:pt>
                <c:pt idx="34675">
                  <c:v>11225.767390000001</c:v>
                </c:pt>
                <c:pt idx="34676">
                  <c:v>12813.99865</c:v>
                </c:pt>
                <c:pt idx="34677">
                  <c:v>14892.695809999999</c:v>
                </c:pt>
                <c:pt idx="34678">
                  <c:v>20105.260740000009</c:v>
                </c:pt>
                <c:pt idx="34679">
                  <c:v>12813.99865</c:v>
                </c:pt>
                <c:pt idx="34680">
                  <c:v>12813.99865</c:v>
                </c:pt>
                <c:pt idx="34681">
                  <c:v>1130.66561</c:v>
                </c:pt>
                <c:pt idx="34682">
                  <c:v>2034.57332</c:v>
                </c:pt>
                <c:pt idx="34683">
                  <c:v>5723.7369400000007</c:v>
                </c:pt>
                <c:pt idx="34684">
                  <c:v>10957.438480000001</c:v>
                </c:pt>
                <c:pt idx="34685">
                  <c:v>11137.11536</c:v>
                </c:pt>
                <c:pt idx="34686">
                  <c:v>5797.2736800000002</c:v>
                </c:pt>
                <c:pt idx="34687">
                  <c:v>6143.8429000000006</c:v>
                </c:pt>
                <c:pt idx="34688">
                  <c:v>0</c:v>
                </c:pt>
                <c:pt idx="34689">
                  <c:v>25307.17871</c:v>
                </c:pt>
                <c:pt idx="34690">
                  <c:v>22643.957030000001</c:v>
                </c:pt>
                <c:pt idx="34691">
                  <c:v>11137.11536</c:v>
                </c:pt>
                <c:pt idx="34692">
                  <c:v>73.536769999999976</c:v>
                </c:pt>
                <c:pt idx="34693">
                  <c:v>18463.08252</c:v>
                </c:pt>
                <c:pt idx="34694">
                  <c:v>11137.11536</c:v>
                </c:pt>
                <c:pt idx="34695">
                  <c:v>73.536769999999976</c:v>
                </c:pt>
                <c:pt idx="34696">
                  <c:v>32765.646000000001</c:v>
                </c:pt>
                <c:pt idx="34697">
                  <c:v>0</c:v>
                </c:pt>
                <c:pt idx="34698">
                  <c:v>23321.075199999999</c:v>
                </c:pt>
                <c:pt idx="34699">
                  <c:v>11475.470209999999</c:v>
                </c:pt>
                <c:pt idx="34700">
                  <c:v>18726.817139999999</c:v>
                </c:pt>
                <c:pt idx="34701">
                  <c:v>0</c:v>
                </c:pt>
                <c:pt idx="34702">
                  <c:v>6143.8429000000006</c:v>
                </c:pt>
                <c:pt idx="34703">
                  <c:v>24606.926520000001</c:v>
                </c:pt>
                <c:pt idx="34704">
                  <c:v>12560.94715</c:v>
                </c:pt>
                <c:pt idx="34705">
                  <c:v>19690.84461</c:v>
                </c:pt>
                <c:pt idx="34706">
                  <c:v>24485.47729000001</c:v>
                </c:pt>
                <c:pt idx="34707">
                  <c:v>18726.817139999999</c:v>
                </c:pt>
                <c:pt idx="34708">
                  <c:v>11475.470209999999</c:v>
                </c:pt>
                <c:pt idx="34709">
                  <c:v>12560.94715</c:v>
                </c:pt>
                <c:pt idx="34710">
                  <c:v>19690.84461</c:v>
                </c:pt>
                <c:pt idx="34711">
                  <c:v>4123.8812200000002</c:v>
                </c:pt>
                <c:pt idx="34712">
                  <c:v>24485.47729000001</c:v>
                </c:pt>
                <c:pt idx="34713">
                  <c:v>1934.6556599999999</c:v>
                </c:pt>
                <c:pt idx="34714">
                  <c:v>14750.172979999999</c:v>
                </c:pt>
                <c:pt idx="34715">
                  <c:v>19690.84461</c:v>
                </c:pt>
                <c:pt idx="34716">
                  <c:v>17638.045419999999</c:v>
                </c:pt>
                <c:pt idx="34717">
                  <c:v>4123.8812200000002</c:v>
                </c:pt>
                <c:pt idx="34718">
                  <c:v>25307.17871</c:v>
                </c:pt>
                <c:pt idx="34719">
                  <c:v>22643.957030000001</c:v>
                </c:pt>
                <c:pt idx="34720">
                  <c:v>6881.9598400000004</c:v>
                </c:pt>
                <c:pt idx="34721">
                  <c:v>6165.6400199999998</c:v>
                </c:pt>
                <c:pt idx="34722">
                  <c:v>20693.24365</c:v>
                </c:pt>
                <c:pt idx="34723">
                  <c:v>16811.68591</c:v>
                </c:pt>
                <c:pt idx="34724">
                  <c:v>7010.4785199999997</c:v>
                </c:pt>
                <c:pt idx="34725">
                  <c:v>7010.8170200000004</c:v>
                </c:pt>
                <c:pt idx="34726">
                  <c:v>832.61693000000002</c:v>
                </c:pt>
                <c:pt idx="34727">
                  <c:v>1019.866</c:v>
                </c:pt>
                <c:pt idx="34728">
                  <c:v>23778.952880000001</c:v>
                </c:pt>
                <c:pt idx="34729">
                  <c:v>19188.445309999999</c:v>
                </c:pt>
                <c:pt idx="34730">
                  <c:v>19188.445309999999</c:v>
                </c:pt>
                <c:pt idx="34731">
                  <c:v>23778.952880000001</c:v>
                </c:pt>
                <c:pt idx="34732">
                  <c:v>21581.293460000001</c:v>
                </c:pt>
                <c:pt idx="34733">
                  <c:v>25604.640380000001</c:v>
                </c:pt>
                <c:pt idx="34734">
                  <c:v>29715.256590000001</c:v>
                </c:pt>
                <c:pt idx="34735">
                  <c:v>20105.260740000009</c:v>
                </c:pt>
                <c:pt idx="34736">
                  <c:v>14892.695809999999</c:v>
                </c:pt>
                <c:pt idx="34737">
                  <c:v>1074.17461</c:v>
                </c:pt>
                <c:pt idx="34738">
                  <c:v>594.62083000000007</c:v>
                </c:pt>
                <c:pt idx="34739">
                  <c:v>7453.5773300000001</c:v>
                </c:pt>
                <c:pt idx="34740">
                  <c:v>6644.6251300000004</c:v>
                </c:pt>
                <c:pt idx="34741">
                  <c:v>0</c:v>
                </c:pt>
                <c:pt idx="34742">
                  <c:v>0</c:v>
                </c:pt>
                <c:pt idx="34743">
                  <c:v>5119.7114100000008</c:v>
                </c:pt>
                <c:pt idx="34744">
                  <c:v>5037.9031500000001</c:v>
                </c:pt>
                <c:pt idx="34745">
                  <c:v>5714.3323100000007</c:v>
                </c:pt>
                <c:pt idx="34746">
                  <c:v>13101.236080000001</c:v>
                </c:pt>
                <c:pt idx="34747">
                  <c:v>9892.0845900000004</c:v>
                </c:pt>
                <c:pt idx="34748">
                  <c:v>4865.3230300000014</c:v>
                </c:pt>
                <c:pt idx="34749">
                  <c:v>6499.5467900000003</c:v>
                </c:pt>
                <c:pt idx="34750">
                  <c:v>15255.097959999999</c:v>
                </c:pt>
                <c:pt idx="34751">
                  <c:v>17506.453369999999</c:v>
                </c:pt>
                <c:pt idx="34752">
                  <c:v>0</c:v>
                </c:pt>
                <c:pt idx="34753">
                  <c:v>0</c:v>
                </c:pt>
                <c:pt idx="34754">
                  <c:v>6685.3863800000008</c:v>
                </c:pt>
                <c:pt idx="34755">
                  <c:v>20522.956539999999</c:v>
                </c:pt>
                <c:pt idx="34756">
                  <c:v>6685.3863800000008</c:v>
                </c:pt>
                <c:pt idx="34757">
                  <c:v>6685.3863800000008</c:v>
                </c:pt>
                <c:pt idx="34758">
                  <c:v>21814.480469999999</c:v>
                </c:pt>
                <c:pt idx="34759">
                  <c:v>24485.47729000001</c:v>
                </c:pt>
                <c:pt idx="34760">
                  <c:v>11309.7539</c:v>
                </c:pt>
                <c:pt idx="34761">
                  <c:v>11829.29011</c:v>
                </c:pt>
                <c:pt idx="34762">
                  <c:v>4048.28989</c:v>
                </c:pt>
                <c:pt idx="34763">
                  <c:v>8469.425409999998</c:v>
                </c:pt>
                <c:pt idx="34764">
                  <c:v>4014.3906900000002</c:v>
                </c:pt>
                <c:pt idx="34765">
                  <c:v>45414.514160000013</c:v>
                </c:pt>
                <c:pt idx="34766">
                  <c:v>44874.9375</c:v>
                </c:pt>
                <c:pt idx="34767">
                  <c:v>44687.6875</c:v>
                </c:pt>
                <c:pt idx="34768">
                  <c:v>40097.182130000001</c:v>
                </c:pt>
                <c:pt idx="34769">
                  <c:v>0</c:v>
                </c:pt>
                <c:pt idx="34770">
                  <c:v>39401.553959999997</c:v>
                </c:pt>
                <c:pt idx="34771">
                  <c:v>6916.2181100000007</c:v>
                </c:pt>
                <c:pt idx="34772">
                  <c:v>6220.5919300000014</c:v>
                </c:pt>
                <c:pt idx="34773">
                  <c:v>39223.753660000002</c:v>
                </c:pt>
                <c:pt idx="34774">
                  <c:v>36753.627439999997</c:v>
                </c:pt>
                <c:pt idx="34775">
                  <c:v>14148.14539</c:v>
                </c:pt>
                <c:pt idx="34776">
                  <c:v>11678.017449999999</c:v>
                </c:pt>
                <c:pt idx="34777">
                  <c:v>49428.905270000003</c:v>
                </c:pt>
                <c:pt idx="34778">
                  <c:v>9198.158999999996</c:v>
                </c:pt>
                <c:pt idx="34779">
                  <c:v>21873.437750000001</c:v>
                </c:pt>
                <c:pt idx="34780">
                  <c:v>834.59067000000005</c:v>
                </c:pt>
                <c:pt idx="34781">
                  <c:v>9946.8021899999985</c:v>
                </c:pt>
                <c:pt idx="34782">
                  <c:v>9946.8021899999985</c:v>
                </c:pt>
                <c:pt idx="34783">
                  <c:v>23739.675050000002</c:v>
                </c:pt>
                <c:pt idx="34784">
                  <c:v>21814.480469999999</c:v>
                </c:pt>
                <c:pt idx="34785">
                  <c:v>6230.7752100000007</c:v>
                </c:pt>
                <c:pt idx="34786">
                  <c:v>20522.956539999999</c:v>
                </c:pt>
                <c:pt idx="34787">
                  <c:v>11871.99756</c:v>
                </c:pt>
                <c:pt idx="34788">
                  <c:v>0</c:v>
                </c:pt>
                <c:pt idx="34789">
                  <c:v>0</c:v>
                </c:pt>
                <c:pt idx="34790">
                  <c:v>0</c:v>
                </c:pt>
                <c:pt idx="34791">
                  <c:v>0</c:v>
                </c:pt>
                <c:pt idx="34792">
                  <c:v>0</c:v>
                </c:pt>
                <c:pt idx="34793">
                  <c:v>0</c:v>
                </c:pt>
                <c:pt idx="34794">
                  <c:v>14982.734990000001</c:v>
                </c:pt>
                <c:pt idx="34795">
                  <c:v>11678.017449999999</c:v>
                </c:pt>
                <c:pt idx="34796">
                  <c:v>0</c:v>
                </c:pt>
                <c:pt idx="34797">
                  <c:v>0</c:v>
                </c:pt>
                <c:pt idx="34798">
                  <c:v>0</c:v>
                </c:pt>
                <c:pt idx="34799">
                  <c:v>0</c:v>
                </c:pt>
                <c:pt idx="34800">
                  <c:v>18049.880549999991</c:v>
                </c:pt>
                <c:pt idx="34801">
                  <c:v>18225.971560000002</c:v>
                </c:pt>
                <c:pt idx="34802">
                  <c:v>18225.971560000002</c:v>
                </c:pt>
                <c:pt idx="34803">
                  <c:v>18049.880549999991</c:v>
                </c:pt>
                <c:pt idx="34804">
                  <c:v>0</c:v>
                </c:pt>
                <c:pt idx="34805">
                  <c:v>0</c:v>
                </c:pt>
                <c:pt idx="34806">
                  <c:v>0</c:v>
                </c:pt>
                <c:pt idx="34807">
                  <c:v>0</c:v>
                </c:pt>
                <c:pt idx="34808">
                  <c:v>0</c:v>
                </c:pt>
                <c:pt idx="34809">
                  <c:v>0</c:v>
                </c:pt>
                <c:pt idx="34810">
                  <c:v>4865.3230300000014</c:v>
                </c:pt>
                <c:pt idx="34811">
                  <c:v>6499.5467900000003</c:v>
                </c:pt>
                <c:pt idx="34812">
                  <c:v>23870.846560000002</c:v>
                </c:pt>
                <c:pt idx="34813">
                  <c:v>25292.312379999988</c:v>
                </c:pt>
                <c:pt idx="34814">
                  <c:v>38074.133300000001</c:v>
                </c:pt>
                <c:pt idx="34815">
                  <c:v>38110.804199999999</c:v>
                </c:pt>
                <c:pt idx="34816">
                  <c:v>3898.5856399999998</c:v>
                </c:pt>
                <c:pt idx="34817">
                  <c:v>0</c:v>
                </c:pt>
                <c:pt idx="34818">
                  <c:v>0</c:v>
                </c:pt>
                <c:pt idx="34819">
                  <c:v>0</c:v>
                </c:pt>
                <c:pt idx="34820">
                  <c:v>5111.2766700000002</c:v>
                </c:pt>
                <c:pt idx="34821">
                  <c:v>4044.7233900000001</c:v>
                </c:pt>
                <c:pt idx="34822">
                  <c:v>257.22041000000002</c:v>
                </c:pt>
                <c:pt idx="34823">
                  <c:v>3619.35995</c:v>
                </c:pt>
                <c:pt idx="34824">
                  <c:v>3866.7756300000001</c:v>
                </c:pt>
                <c:pt idx="34825">
                  <c:v>0</c:v>
                </c:pt>
                <c:pt idx="34826">
                  <c:v>0</c:v>
                </c:pt>
                <c:pt idx="34827">
                  <c:v>0</c:v>
                </c:pt>
                <c:pt idx="34828">
                  <c:v>23585.110840000001</c:v>
                </c:pt>
                <c:pt idx="34829">
                  <c:v>154.56514999999999</c:v>
                </c:pt>
                <c:pt idx="34830">
                  <c:v>18152.335940000001</c:v>
                </c:pt>
                <c:pt idx="34831">
                  <c:v>19505.2605</c:v>
                </c:pt>
                <c:pt idx="34832">
                  <c:v>15203.663329999999</c:v>
                </c:pt>
                <c:pt idx="34833">
                  <c:v>5449.2966900000001</c:v>
                </c:pt>
                <c:pt idx="34834">
                  <c:v>22288.049070000001</c:v>
                </c:pt>
                <c:pt idx="34835">
                  <c:v>23870.846560000002</c:v>
                </c:pt>
                <c:pt idx="34836">
                  <c:v>25292.312379999988</c:v>
                </c:pt>
                <c:pt idx="34837">
                  <c:v>33444.700680000002</c:v>
                </c:pt>
                <c:pt idx="34838">
                  <c:v>36248.631099999999</c:v>
                </c:pt>
                <c:pt idx="34839">
                  <c:v>7206.3599900000008</c:v>
                </c:pt>
                <c:pt idx="34840">
                  <c:v>7013.9294400000008</c:v>
                </c:pt>
                <c:pt idx="34841">
                  <c:v>19426.128659999991</c:v>
                </c:pt>
                <c:pt idx="34842">
                  <c:v>18236.093010000001</c:v>
                </c:pt>
                <c:pt idx="34843">
                  <c:v>16.943680000000001</c:v>
                </c:pt>
                <c:pt idx="34844">
                  <c:v>387.17381</c:v>
                </c:pt>
                <c:pt idx="34845">
                  <c:v>30874.5376</c:v>
                </c:pt>
                <c:pt idx="34846">
                  <c:v>32112.248780000009</c:v>
                </c:pt>
                <c:pt idx="34847">
                  <c:v>3969.3632200000002</c:v>
                </c:pt>
                <c:pt idx="34848">
                  <c:v>5165.3524400000006</c:v>
                </c:pt>
                <c:pt idx="34849">
                  <c:v>9158.6016799999979</c:v>
                </c:pt>
                <c:pt idx="34850">
                  <c:v>27901.715820000001</c:v>
                </c:pt>
                <c:pt idx="34851">
                  <c:v>21715.937259999999</c:v>
                </c:pt>
                <c:pt idx="34852">
                  <c:v>4210.5341200000003</c:v>
                </c:pt>
                <c:pt idx="34853">
                  <c:v>17946.196960000001</c:v>
                </c:pt>
                <c:pt idx="34854">
                  <c:v>8624.5910399999975</c:v>
                </c:pt>
                <c:pt idx="34855">
                  <c:v>17783.192129999999</c:v>
                </c:pt>
                <c:pt idx="34856">
                  <c:v>18734.014289999999</c:v>
                </c:pt>
                <c:pt idx="34857">
                  <c:v>29792.033929999991</c:v>
                </c:pt>
                <c:pt idx="34858">
                  <c:v>17895.947319999999</c:v>
                </c:pt>
                <c:pt idx="34859">
                  <c:v>20860.969300000001</c:v>
                </c:pt>
                <c:pt idx="34860">
                  <c:v>9613.790399999998</c:v>
                </c:pt>
                <c:pt idx="34861">
                  <c:v>144.92606000000001</c:v>
                </c:pt>
                <c:pt idx="34862">
                  <c:v>27113.898440000001</c:v>
                </c:pt>
                <c:pt idx="34863">
                  <c:v>18152.335940000001</c:v>
                </c:pt>
                <c:pt idx="34864">
                  <c:v>27258.824710000001</c:v>
                </c:pt>
                <c:pt idx="34865">
                  <c:v>13986.67114</c:v>
                </c:pt>
                <c:pt idx="34866">
                  <c:v>23093.158810000001</c:v>
                </c:pt>
                <c:pt idx="34867">
                  <c:v>19505.2605</c:v>
                </c:pt>
                <c:pt idx="34868">
                  <c:v>38296.82202</c:v>
                </c:pt>
                <c:pt idx="34869">
                  <c:v>27582.78028000001</c:v>
                </c:pt>
                <c:pt idx="34870">
                  <c:v>13531.242</c:v>
                </c:pt>
                <c:pt idx="34871">
                  <c:v>26646.234489999999</c:v>
                </c:pt>
                <c:pt idx="34872">
                  <c:v>25754.908940000001</c:v>
                </c:pt>
                <c:pt idx="34873">
                  <c:v>37532.947260000001</c:v>
                </c:pt>
                <c:pt idx="34874">
                  <c:v>2303.4493699999998</c:v>
                </c:pt>
                <c:pt idx="34875">
                  <c:v>14081.48559</c:v>
                </c:pt>
                <c:pt idx="34876">
                  <c:v>35000.938970000003</c:v>
                </c:pt>
                <c:pt idx="34877">
                  <c:v>19619.905640000001</c:v>
                </c:pt>
                <c:pt idx="34878">
                  <c:v>16008.95514</c:v>
                </c:pt>
                <c:pt idx="34879">
                  <c:v>7584.3795200000004</c:v>
                </c:pt>
                <c:pt idx="34880">
                  <c:v>8663.3240900000001</c:v>
                </c:pt>
                <c:pt idx="34881">
                  <c:v>9801.1033900000002</c:v>
                </c:pt>
                <c:pt idx="34882">
                  <c:v>33259.349609999997</c:v>
                </c:pt>
                <c:pt idx="34883">
                  <c:v>27916.99682</c:v>
                </c:pt>
                <c:pt idx="34884">
                  <c:v>15861.708000000001</c:v>
                </c:pt>
                <c:pt idx="34885">
                  <c:v>29792.033929999991</c:v>
                </c:pt>
                <c:pt idx="34886">
                  <c:v>29792.033929999991</c:v>
                </c:pt>
                <c:pt idx="34887">
                  <c:v>0</c:v>
                </c:pt>
                <c:pt idx="34888">
                  <c:v>0</c:v>
                </c:pt>
                <c:pt idx="34889">
                  <c:v>0</c:v>
                </c:pt>
                <c:pt idx="34890">
                  <c:v>0</c:v>
                </c:pt>
                <c:pt idx="34891">
                  <c:v>0</c:v>
                </c:pt>
                <c:pt idx="34892">
                  <c:v>0</c:v>
                </c:pt>
                <c:pt idx="34893">
                  <c:v>0</c:v>
                </c:pt>
                <c:pt idx="34894">
                  <c:v>0</c:v>
                </c:pt>
                <c:pt idx="34895">
                  <c:v>20357.438969999999</c:v>
                </c:pt>
                <c:pt idx="34896">
                  <c:v>0</c:v>
                </c:pt>
                <c:pt idx="34897">
                  <c:v>6998.1530700000003</c:v>
                </c:pt>
                <c:pt idx="34898">
                  <c:v>27715.28772</c:v>
                </c:pt>
                <c:pt idx="34899">
                  <c:v>0</c:v>
                </c:pt>
                <c:pt idx="34900">
                  <c:v>18582.24121</c:v>
                </c:pt>
                <c:pt idx="34901">
                  <c:v>0</c:v>
                </c:pt>
                <c:pt idx="34902">
                  <c:v>0</c:v>
                </c:pt>
                <c:pt idx="34903">
                  <c:v>17322.098139999998</c:v>
                </c:pt>
                <c:pt idx="34904">
                  <c:v>7584.3795200000004</c:v>
                </c:pt>
                <c:pt idx="34905">
                  <c:v>25985.42383</c:v>
                </c:pt>
                <c:pt idx="34906">
                  <c:v>18582.24121</c:v>
                </c:pt>
                <c:pt idx="34907">
                  <c:v>14261.369140000001</c:v>
                </c:pt>
                <c:pt idx="34908">
                  <c:v>11335.808590000001</c:v>
                </c:pt>
                <c:pt idx="34909">
                  <c:v>0</c:v>
                </c:pt>
                <c:pt idx="34910">
                  <c:v>0</c:v>
                </c:pt>
                <c:pt idx="34911">
                  <c:v>26166.6211</c:v>
                </c:pt>
                <c:pt idx="34912">
                  <c:v>25985.42383</c:v>
                </c:pt>
                <c:pt idx="34913">
                  <c:v>26166.6211</c:v>
                </c:pt>
                <c:pt idx="34914">
                  <c:v>25985.42383</c:v>
                </c:pt>
                <c:pt idx="34915">
                  <c:v>13687.238890000001</c:v>
                </c:pt>
                <c:pt idx="34916">
                  <c:v>21046.458989999999</c:v>
                </c:pt>
                <c:pt idx="34917">
                  <c:v>20481.474119999999</c:v>
                </c:pt>
                <c:pt idx="34918">
                  <c:v>26097.254390000009</c:v>
                </c:pt>
                <c:pt idx="34919">
                  <c:v>27163.677009999999</c:v>
                </c:pt>
                <c:pt idx="34920">
                  <c:v>27163.677009999999</c:v>
                </c:pt>
                <c:pt idx="34921">
                  <c:v>26097.254390000009</c:v>
                </c:pt>
                <c:pt idx="34922">
                  <c:v>16412.198790000009</c:v>
                </c:pt>
                <c:pt idx="34923">
                  <c:v>16392.454259999991</c:v>
                </c:pt>
                <c:pt idx="34924">
                  <c:v>15143.905280000001</c:v>
                </c:pt>
                <c:pt idx="34925">
                  <c:v>15665.08642</c:v>
                </c:pt>
                <c:pt idx="34926">
                  <c:v>8001.5588400000006</c:v>
                </c:pt>
                <c:pt idx="34927">
                  <c:v>7567.3896500000001</c:v>
                </c:pt>
                <c:pt idx="34928">
                  <c:v>20349.466800000009</c:v>
                </c:pt>
                <c:pt idx="34929">
                  <c:v>24030.680659999991</c:v>
                </c:pt>
                <c:pt idx="34930">
                  <c:v>6309.5840700000008</c:v>
                </c:pt>
                <c:pt idx="34931">
                  <c:v>7501.15661</c:v>
                </c:pt>
                <c:pt idx="34932">
                  <c:v>7501.15661</c:v>
                </c:pt>
                <c:pt idx="34933">
                  <c:v>6309.5840700000008</c:v>
                </c:pt>
                <c:pt idx="34934">
                  <c:v>0</c:v>
                </c:pt>
                <c:pt idx="34935">
                  <c:v>0</c:v>
                </c:pt>
                <c:pt idx="34936">
                  <c:v>25368.38599000001</c:v>
                </c:pt>
                <c:pt idx="34937">
                  <c:v>11535.61274</c:v>
                </c:pt>
                <c:pt idx="34938">
                  <c:v>11965.79096</c:v>
                </c:pt>
                <c:pt idx="34939">
                  <c:v>0</c:v>
                </c:pt>
                <c:pt idx="34940">
                  <c:v>0</c:v>
                </c:pt>
                <c:pt idx="34941">
                  <c:v>13784.54034</c:v>
                </c:pt>
                <c:pt idx="34942">
                  <c:v>13402.593999999999</c:v>
                </c:pt>
                <c:pt idx="34943">
                  <c:v>7545.04565</c:v>
                </c:pt>
                <c:pt idx="34944">
                  <c:v>7640.97534</c:v>
                </c:pt>
                <c:pt idx="34945">
                  <c:v>0</c:v>
                </c:pt>
                <c:pt idx="34946">
                  <c:v>0</c:v>
                </c:pt>
                <c:pt idx="34947">
                  <c:v>40993.378660000009</c:v>
                </c:pt>
                <c:pt idx="34948">
                  <c:v>35492.477780000001</c:v>
                </c:pt>
                <c:pt idx="34949">
                  <c:v>0</c:v>
                </c:pt>
                <c:pt idx="34950">
                  <c:v>0</c:v>
                </c:pt>
                <c:pt idx="34951">
                  <c:v>0</c:v>
                </c:pt>
                <c:pt idx="34952">
                  <c:v>19426.128659999991</c:v>
                </c:pt>
                <c:pt idx="34953">
                  <c:v>18236.093010000001</c:v>
                </c:pt>
                <c:pt idx="34954">
                  <c:v>0</c:v>
                </c:pt>
                <c:pt idx="34955">
                  <c:v>0</c:v>
                </c:pt>
                <c:pt idx="34956">
                  <c:v>15595.782590000001</c:v>
                </c:pt>
                <c:pt idx="34957">
                  <c:v>0</c:v>
                </c:pt>
                <c:pt idx="34958">
                  <c:v>0</c:v>
                </c:pt>
                <c:pt idx="34959">
                  <c:v>0</c:v>
                </c:pt>
                <c:pt idx="34960">
                  <c:v>0</c:v>
                </c:pt>
                <c:pt idx="34961">
                  <c:v>9445.4047200000005</c:v>
                </c:pt>
                <c:pt idx="34962">
                  <c:v>10462.071470000001</c:v>
                </c:pt>
                <c:pt idx="34963">
                  <c:v>7553.4059400000006</c:v>
                </c:pt>
                <c:pt idx="34964">
                  <c:v>6553.1088500000014</c:v>
                </c:pt>
                <c:pt idx="34965">
                  <c:v>3044.8235199999999</c:v>
                </c:pt>
                <c:pt idx="34966">
                  <c:v>1969.13849</c:v>
                </c:pt>
                <c:pt idx="34967">
                  <c:v>0</c:v>
                </c:pt>
                <c:pt idx="34968">
                  <c:v>0</c:v>
                </c:pt>
                <c:pt idx="34969">
                  <c:v>1969.13849</c:v>
                </c:pt>
                <c:pt idx="34970">
                  <c:v>3044.8235199999999</c:v>
                </c:pt>
                <c:pt idx="34971">
                  <c:v>23015.5625</c:v>
                </c:pt>
                <c:pt idx="34972">
                  <c:v>23228.32617</c:v>
                </c:pt>
                <c:pt idx="34973">
                  <c:v>8278.3629699999983</c:v>
                </c:pt>
                <c:pt idx="34974">
                  <c:v>8575.3700199999985</c:v>
                </c:pt>
                <c:pt idx="34975">
                  <c:v>18103.099610000001</c:v>
                </c:pt>
                <c:pt idx="34976">
                  <c:v>18789.318360000001</c:v>
                </c:pt>
                <c:pt idx="34977">
                  <c:v>3029.584769999999</c:v>
                </c:pt>
                <c:pt idx="34978">
                  <c:v>3281.8110999999999</c:v>
                </c:pt>
                <c:pt idx="34979">
                  <c:v>0</c:v>
                </c:pt>
                <c:pt idx="34980">
                  <c:v>0</c:v>
                </c:pt>
                <c:pt idx="34981">
                  <c:v>0</c:v>
                </c:pt>
                <c:pt idx="34982">
                  <c:v>0</c:v>
                </c:pt>
                <c:pt idx="34983">
                  <c:v>7663.97156</c:v>
                </c:pt>
                <c:pt idx="34984">
                  <c:v>9563.8140800000001</c:v>
                </c:pt>
                <c:pt idx="34985">
                  <c:v>9563.8140800000001</c:v>
                </c:pt>
                <c:pt idx="34986">
                  <c:v>7663.97156</c:v>
                </c:pt>
                <c:pt idx="34987">
                  <c:v>7988.5763000000006</c:v>
                </c:pt>
                <c:pt idx="34988">
                  <c:v>14.81251</c:v>
                </c:pt>
                <c:pt idx="34989">
                  <c:v>0</c:v>
                </c:pt>
                <c:pt idx="34990">
                  <c:v>0</c:v>
                </c:pt>
                <c:pt idx="34991">
                  <c:v>0</c:v>
                </c:pt>
                <c:pt idx="34992">
                  <c:v>0</c:v>
                </c:pt>
                <c:pt idx="34993">
                  <c:v>6038.3518000000004</c:v>
                </c:pt>
                <c:pt idx="34994">
                  <c:v>5806.5193800000006</c:v>
                </c:pt>
                <c:pt idx="34995">
                  <c:v>5806.5193800000006</c:v>
                </c:pt>
                <c:pt idx="34996">
                  <c:v>6038.3518000000004</c:v>
                </c:pt>
                <c:pt idx="34997">
                  <c:v>0</c:v>
                </c:pt>
                <c:pt idx="34998">
                  <c:v>0</c:v>
                </c:pt>
                <c:pt idx="34999">
                  <c:v>1899.6172200000001</c:v>
                </c:pt>
                <c:pt idx="35000">
                  <c:v>4725.0514500000008</c:v>
                </c:pt>
                <c:pt idx="35001">
                  <c:v>4725.0514500000008</c:v>
                </c:pt>
                <c:pt idx="35002">
                  <c:v>1899.6172200000001</c:v>
                </c:pt>
                <c:pt idx="35003">
                  <c:v>0</c:v>
                </c:pt>
                <c:pt idx="35004">
                  <c:v>0</c:v>
                </c:pt>
                <c:pt idx="35005">
                  <c:v>0</c:v>
                </c:pt>
                <c:pt idx="35006">
                  <c:v>0</c:v>
                </c:pt>
                <c:pt idx="35007">
                  <c:v>0</c:v>
                </c:pt>
                <c:pt idx="35008">
                  <c:v>0</c:v>
                </c:pt>
                <c:pt idx="35009">
                  <c:v>34837.564939999997</c:v>
                </c:pt>
                <c:pt idx="35010">
                  <c:v>37513.115230000003</c:v>
                </c:pt>
                <c:pt idx="35011">
                  <c:v>34301.270510000002</c:v>
                </c:pt>
                <c:pt idx="35012">
                  <c:v>35732.184569999998</c:v>
                </c:pt>
                <c:pt idx="35013">
                  <c:v>0</c:v>
                </c:pt>
                <c:pt idx="35014">
                  <c:v>0</c:v>
                </c:pt>
                <c:pt idx="35015">
                  <c:v>0</c:v>
                </c:pt>
                <c:pt idx="35016">
                  <c:v>0</c:v>
                </c:pt>
                <c:pt idx="35017">
                  <c:v>0</c:v>
                </c:pt>
                <c:pt idx="35018">
                  <c:v>0</c:v>
                </c:pt>
                <c:pt idx="35019">
                  <c:v>0</c:v>
                </c:pt>
                <c:pt idx="35020">
                  <c:v>0</c:v>
                </c:pt>
                <c:pt idx="35021">
                  <c:v>0</c:v>
                </c:pt>
                <c:pt idx="35022">
                  <c:v>0</c:v>
                </c:pt>
                <c:pt idx="35023">
                  <c:v>10169.61591</c:v>
                </c:pt>
                <c:pt idx="35024">
                  <c:v>26566.48633</c:v>
                </c:pt>
                <c:pt idx="35025">
                  <c:v>25031.144039999999</c:v>
                </c:pt>
                <c:pt idx="35026">
                  <c:v>25820.261719999999</c:v>
                </c:pt>
                <c:pt idx="35027">
                  <c:v>17569.378420000001</c:v>
                </c:pt>
                <c:pt idx="35028">
                  <c:v>4381.7796800000006</c:v>
                </c:pt>
                <c:pt idx="35029">
                  <c:v>2896.2324100000001</c:v>
                </c:pt>
                <c:pt idx="35030">
                  <c:v>0</c:v>
                </c:pt>
                <c:pt idx="35031">
                  <c:v>0</c:v>
                </c:pt>
                <c:pt idx="35032">
                  <c:v>0</c:v>
                </c:pt>
                <c:pt idx="35033">
                  <c:v>7545.04565</c:v>
                </c:pt>
                <c:pt idx="35034">
                  <c:v>7640.97534</c:v>
                </c:pt>
                <c:pt idx="35035">
                  <c:v>0</c:v>
                </c:pt>
                <c:pt idx="35036">
                  <c:v>0</c:v>
                </c:pt>
                <c:pt idx="35037">
                  <c:v>0</c:v>
                </c:pt>
                <c:pt idx="35038">
                  <c:v>0</c:v>
                </c:pt>
                <c:pt idx="35039">
                  <c:v>8916.9445899999992</c:v>
                </c:pt>
                <c:pt idx="35040">
                  <c:v>6142.0970200000002</c:v>
                </c:pt>
                <c:pt idx="35041">
                  <c:v>5112.1296700000003</c:v>
                </c:pt>
                <c:pt idx="35042">
                  <c:v>6222.5367100000003</c:v>
                </c:pt>
                <c:pt idx="35043">
                  <c:v>6293.5794400000004</c:v>
                </c:pt>
                <c:pt idx="35044">
                  <c:v>0</c:v>
                </c:pt>
                <c:pt idx="35045">
                  <c:v>0</c:v>
                </c:pt>
                <c:pt idx="35046">
                  <c:v>6142.0970200000002</c:v>
                </c:pt>
                <c:pt idx="35047">
                  <c:v>5112.1296700000003</c:v>
                </c:pt>
                <c:pt idx="35048">
                  <c:v>0</c:v>
                </c:pt>
                <c:pt idx="35049">
                  <c:v>0</c:v>
                </c:pt>
                <c:pt idx="35050">
                  <c:v>0</c:v>
                </c:pt>
                <c:pt idx="35051">
                  <c:v>0</c:v>
                </c:pt>
                <c:pt idx="35052">
                  <c:v>0</c:v>
                </c:pt>
                <c:pt idx="35053">
                  <c:v>0</c:v>
                </c:pt>
                <c:pt idx="35054">
                  <c:v>0</c:v>
                </c:pt>
                <c:pt idx="35055">
                  <c:v>0</c:v>
                </c:pt>
                <c:pt idx="35056">
                  <c:v>0</c:v>
                </c:pt>
                <c:pt idx="35057">
                  <c:v>0</c:v>
                </c:pt>
                <c:pt idx="35058">
                  <c:v>27990.071540000001</c:v>
                </c:pt>
                <c:pt idx="35059">
                  <c:v>28804.266970000001</c:v>
                </c:pt>
                <c:pt idx="35060">
                  <c:v>2006.0974100000001</c:v>
                </c:pt>
                <c:pt idx="35061">
                  <c:v>1894.59916</c:v>
                </c:pt>
                <c:pt idx="35062">
                  <c:v>30547.822390000001</c:v>
                </c:pt>
                <c:pt idx="35063">
                  <c:v>29735.171880000009</c:v>
                </c:pt>
                <c:pt idx="35064">
                  <c:v>26097.254390000009</c:v>
                </c:pt>
                <c:pt idx="35065">
                  <c:v>27163.677009999999</c:v>
                </c:pt>
                <c:pt idx="35066">
                  <c:v>3281.8110999999999</c:v>
                </c:pt>
                <c:pt idx="35067">
                  <c:v>3029.584769999999</c:v>
                </c:pt>
                <c:pt idx="35068">
                  <c:v>0</c:v>
                </c:pt>
                <c:pt idx="35069">
                  <c:v>0</c:v>
                </c:pt>
                <c:pt idx="35070">
                  <c:v>6530.1268300000002</c:v>
                </c:pt>
                <c:pt idx="35071">
                  <c:v>0</c:v>
                </c:pt>
                <c:pt idx="35072">
                  <c:v>0</c:v>
                </c:pt>
                <c:pt idx="35073">
                  <c:v>0</c:v>
                </c:pt>
                <c:pt idx="35074">
                  <c:v>0</c:v>
                </c:pt>
                <c:pt idx="35075">
                  <c:v>0</c:v>
                </c:pt>
                <c:pt idx="35076">
                  <c:v>0</c:v>
                </c:pt>
                <c:pt idx="35077">
                  <c:v>0</c:v>
                </c:pt>
                <c:pt idx="35078">
                  <c:v>0</c:v>
                </c:pt>
                <c:pt idx="35079">
                  <c:v>0</c:v>
                </c:pt>
                <c:pt idx="35080">
                  <c:v>0</c:v>
                </c:pt>
                <c:pt idx="35081">
                  <c:v>0</c:v>
                </c:pt>
                <c:pt idx="35082">
                  <c:v>0</c:v>
                </c:pt>
                <c:pt idx="35083">
                  <c:v>0</c:v>
                </c:pt>
                <c:pt idx="35084">
                  <c:v>0</c:v>
                </c:pt>
                <c:pt idx="35085">
                  <c:v>0</c:v>
                </c:pt>
                <c:pt idx="35086">
                  <c:v>0</c:v>
                </c:pt>
                <c:pt idx="35087">
                  <c:v>5832.8172800000002</c:v>
                </c:pt>
                <c:pt idx="35088">
                  <c:v>7283.2871700000014</c:v>
                </c:pt>
                <c:pt idx="35089">
                  <c:v>0</c:v>
                </c:pt>
                <c:pt idx="35090">
                  <c:v>0</c:v>
                </c:pt>
                <c:pt idx="35091">
                  <c:v>7283.2871700000014</c:v>
                </c:pt>
                <c:pt idx="35092">
                  <c:v>5832.8172800000002</c:v>
                </c:pt>
                <c:pt idx="35093">
                  <c:v>0</c:v>
                </c:pt>
                <c:pt idx="35094">
                  <c:v>0</c:v>
                </c:pt>
                <c:pt idx="35095">
                  <c:v>0</c:v>
                </c:pt>
                <c:pt idx="35096">
                  <c:v>0</c:v>
                </c:pt>
                <c:pt idx="35097">
                  <c:v>0</c:v>
                </c:pt>
                <c:pt idx="35098">
                  <c:v>0</c:v>
                </c:pt>
                <c:pt idx="35099">
                  <c:v>0</c:v>
                </c:pt>
                <c:pt idx="35100">
                  <c:v>0</c:v>
                </c:pt>
                <c:pt idx="35101">
                  <c:v>7901.9614500000007</c:v>
                </c:pt>
                <c:pt idx="35102">
                  <c:v>20108.035769999999</c:v>
                </c:pt>
                <c:pt idx="35103">
                  <c:v>21682.92469</c:v>
                </c:pt>
                <c:pt idx="35104">
                  <c:v>18580.805909999999</c:v>
                </c:pt>
                <c:pt idx="35105">
                  <c:v>17213.362550000002</c:v>
                </c:pt>
                <c:pt idx="35106">
                  <c:v>14641.376459999999</c:v>
                </c:pt>
                <c:pt idx="35107">
                  <c:v>15403.613890000001</c:v>
                </c:pt>
                <c:pt idx="35108">
                  <c:v>16249.22565</c:v>
                </c:pt>
                <c:pt idx="35109">
                  <c:v>16867.230889999999</c:v>
                </c:pt>
                <c:pt idx="35110">
                  <c:v>0</c:v>
                </c:pt>
                <c:pt idx="35111">
                  <c:v>0</c:v>
                </c:pt>
                <c:pt idx="35112">
                  <c:v>0</c:v>
                </c:pt>
                <c:pt idx="35113">
                  <c:v>0</c:v>
                </c:pt>
                <c:pt idx="35114">
                  <c:v>0</c:v>
                </c:pt>
                <c:pt idx="35115">
                  <c:v>9925.6332699999984</c:v>
                </c:pt>
                <c:pt idx="35116">
                  <c:v>10101.77259</c:v>
                </c:pt>
                <c:pt idx="35117">
                  <c:v>0</c:v>
                </c:pt>
                <c:pt idx="35118">
                  <c:v>0</c:v>
                </c:pt>
                <c:pt idx="35119">
                  <c:v>3649.4138200000002</c:v>
                </c:pt>
                <c:pt idx="35120">
                  <c:v>11345.238530000001</c:v>
                </c:pt>
                <c:pt idx="35121">
                  <c:v>11345.238530000001</c:v>
                </c:pt>
                <c:pt idx="35122">
                  <c:v>3649.4138200000002</c:v>
                </c:pt>
                <c:pt idx="35123">
                  <c:v>0</c:v>
                </c:pt>
                <c:pt idx="35124">
                  <c:v>0</c:v>
                </c:pt>
                <c:pt idx="35125">
                  <c:v>0</c:v>
                </c:pt>
                <c:pt idx="35126">
                  <c:v>0</c:v>
                </c:pt>
                <c:pt idx="35127">
                  <c:v>21772.888180000009</c:v>
                </c:pt>
                <c:pt idx="35128">
                  <c:v>22790.21948</c:v>
                </c:pt>
                <c:pt idx="35129">
                  <c:v>22790.21948</c:v>
                </c:pt>
                <c:pt idx="35130">
                  <c:v>21772.888180000009</c:v>
                </c:pt>
                <c:pt idx="35131">
                  <c:v>22790.21948</c:v>
                </c:pt>
                <c:pt idx="35132">
                  <c:v>21772.888180000009</c:v>
                </c:pt>
                <c:pt idx="35133">
                  <c:v>9925.6332699999984</c:v>
                </c:pt>
                <c:pt idx="35134">
                  <c:v>10101.77259</c:v>
                </c:pt>
                <c:pt idx="35135">
                  <c:v>31872.1875</c:v>
                </c:pt>
                <c:pt idx="35136">
                  <c:v>32650.000980000001</c:v>
                </c:pt>
                <c:pt idx="35137">
                  <c:v>30184.706300000002</c:v>
                </c:pt>
                <c:pt idx="35138">
                  <c:v>29102.440429999999</c:v>
                </c:pt>
                <c:pt idx="35139">
                  <c:v>2465.2944900000002</c:v>
                </c:pt>
                <c:pt idx="35140">
                  <c:v>2769.7485200000001</c:v>
                </c:pt>
                <c:pt idx="35141">
                  <c:v>37.812720000000013</c:v>
                </c:pt>
                <c:pt idx="35142">
                  <c:v>101.19158</c:v>
                </c:pt>
                <c:pt idx="35143">
                  <c:v>101.19158</c:v>
                </c:pt>
                <c:pt idx="35144">
                  <c:v>37.812720000000013</c:v>
                </c:pt>
                <c:pt idx="35145">
                  <c:v>5266.8097800000014</c:v>
                </c:pt>
                <c:pt idx="35146">
                  <c:v>25864.20434</c:v>
                </c:pt>
                <c:pt idx="35147">
                  <c:v>25803.347410000009</c:v>
                </c:pt>
                <c:pt idx="35148">
                  <c:v>28034.96948</c:v>
                </c:pt>
                <c:pt idx="35149">
                  <c:v>27856.497810000001</c:v>
                </c:pt>
                <c:pt idx="35150">
                  <c:v>18236.093010000001</c:v>
                </c:pt>
                <c:pt idx="35151">
                  <c:v>19426.128659999991</c:v>
                </c:pt>
                <c:pt idx="35152">
                  <c:v>12552.503909999999</c:v>
                </c:pt>
                <c:pt idx="35153">
                  <c:v>11987.83203</c:v>
                </c:pt>
                <c:pt idx="35154">
                  <c:v>4779.9347399999997</c:v>
                </c:pt>
                <c:pt idx="35155">
                  <c:v>12861.121090000001</c:v>
                </c:pt>
                <c:pt idx="35156">
                  <c:v>12861.121090000001</c:v>
                </c:pt>
                <c:pt idx="35157">
                  <c:v>4779.9347399999997</c:v>
                </c:pt>
                <c:pt idx="35158">
                  <c:v>0</c:v>
                </c:pt>
                <c:pt idx="35159">
                  <c:v>0</c:v>
                </c:pt>
                <c:pt idx="35160">
                  <c:v>0</c:v>
                </c:pt>
                <c:pt idx="35161">
                  <c:v>0</c:v>
                </c:pt>
                <c:pt idx="35162">
                  <c:v>0</c:v>
                </c:pt>
                <c:pt idx="35163">
                  <c:v>0</c:v>
                </c:pt>
                <c:pt idx="35164">
                  <c:v>16840.960200000001</c:v>
                </c:pt>
                <c:pt idx="35165">
                  <c:v>16262.362789999999</c:v>
                </c:pt>
                <c:pt idx="35166">
                  <c:v>0</c:v>
                </c:pt>
                <c:pt idx="35167">
                  <c:v>0</c:v>
                </c:pt>
                <c:pt idx="35168">
                  <c:v>16262.362789999999</c:v>
                </c:pt>
                <c:pt idx="35169">
                  <c:v>0</c:v>
                </c:pt>
                <c:pt idx="35170">
                  <c:v>7533.9071700000004</c:v>
                </c:pt>
                <c:pt idx="35171">
                  <c:v>8254.9130800000003</c:v>
                </c:pt>
                <c:pt idx="35172">
                  <c:v>8254.9130800000003</c:v>
                </c:pt>
                <c:pt idx="35173">
                  <c:v>7533.9071700000004</c:v>
                </c:pt>
                <c:pt idx="35174">
                  <c:v>0</c:v>
                </c:pt>
                <c:pt idx="35175">
                  <c:v>0</c:v>
                </c:pt>
                <c:pt idx="35176">
                  <c:v>38110.804199999999</c:v>
                </c:pt>
                <c:pt idx="35177">
                  <c:v>38074.133300000001</c:v>
                </c:pt>
                <c:pt idx="35178">
                  <c:v>19382.937870000009</c:v>
                </c:pt>
                <c:pt idx="35179">
                  <c:v>19142.607550000001</c:v>
                </c:pt>
                <c:pt idx="35180">
                  <c:v>18691.19745</c:v>
                </c:pt>
                <c:pt idx="35181">
                  <c:v>18968.19672</c:v>
                </c:pt>
                <c:pt idx="35182">
                  <c:v>4795.4443700000002</c:v>
                </c:pt>
                <c:pt idx="35183">
                  <c:v>14587.493039999999</c:v>
                </c:pt>
                <c:pt idx="35184">
                  <c:v>14869.23791</c:v>
                </c:pt>
                <c:pt idx="35185">
                  <c:v>18691.19745</c:v>
                </c:pt>
                <c:pt idx="35186">
                  <c:v>18968.19672</c:v>
                </c:pt>
                <c:pt idx="35187">
                  <c:v>4022.8002900000001</c:v>
                </c:pt>
                <c:pt idx="35188">
                  <c:v>3086.66968</c:v>
                </c:pt>
                <c:pt idx="35189">
                  <c:v>10098.507809999999</c:v>
                </c:pt>
                <c:pt idx="35190">
                  <c:v>10469.965819999999</c:v>
                </c:pt>
                <c:pt idx="35191">
                  <c:v>10200.954680000001</c:v>
                </c:pt>
                <c:pt idx="35192">
                  <c:v>10467.687379999999</c:v>
                </c:pt>
                <c:pt idx="35193">
                  <c:v>10894.74597</c:v>
                </c:pt>
                <c:pt idx="35194">
                  <c:v>3210.46976</c:v>
                </c:pt>
                <c:pt idx="35195">
                  <c:v>2606.2833999999998</c:v>
                </c:pt>
                <c:pt idx="35196">
                  <c:v>4382.2436700000007</c:v>
                </c:pt>
                <c:pt idx="35197">
                  <c:v>3879.6079300000001</c:v>
                </c:pt>
                <c:pt idx="35198">
                  <c:v>12753.75916</c:v>
                </c:pt>
                <c:pt idx="35199">
                  <c:v>12086.940549999999</c:v>
                </c:pt>
                <c:pt idx="35200">
                  <c:v>19883.392029999999</c:v>
                </c:pt>
                <c:pt idx="35201">
                  <c:v>21254.26758</c:v>
                </c:pt>
                <c:pt idx="35202">
                  <c:v>12753.75916</c:v>
                </c:pt>
                <c:pt idx="35203">
                  <c:v>12086.940549999999</c:v>
                </c:pt>
                <c:pt idx="35204">
                  <c:v>7773.5989100000006</c:v>
                </c:pt>
                <c:pt idx="35205">
                  <c:v>5853.1832199999999</c:v>
                </c:pt>
                <c:pt idx="35206">
                  <c:v>9401.9137300000002</c:v>
                </c:pt>
                <c:pt idx="35207">
                  <c:v>30474.28516000001</c:v>
                </c:pt>
                <c:pt idx="35208">
                  <c:v>28976.393550000001</c:v>
                </c:pt>
                <c:pt idx="35209">
                  <c:v>0</c:v>
                </c:pt>
                <c:pt idx="35210">
                  <c:v>0</c:v>
                </c:pt>
                <c:pt idx="35211">
                  <c:v>16524.121589999999</c:v>
                </c:pt>
                <c:pt idx="35212">
                  <c:v>16001.424559999999</c:v>
                </c:pt>
                <c:pt idx="35213">
                  <c:v>16001.424559999999</c:v>
                </c:pt>
                <c:pt idx="35214">
                  <c:v>16524.121589999999</c:v>
                </c:pt>
                <c:pt idx="35215">
                  <c:v>10238.98194</c:v>
                </c:pt>
                <c:pt idx="35216">
                  <c:v>10174.331910000001</c:v>
                </c:pt>
                <c:pt idx="35217">
                  <c:v>10174.331910000001</c:v>
                </c:pt>
                <c:pt idx="35218">
                  <c:v>10238.98194</c:v>
                </c:pt>
                <c:pt idx="35219">
                  <c:v>0</c:v>
                </c:pt>
                <c:pt idx="35220">
                  <c:v>0</c:v>
                </c:pt>
                <c:pt idx="35221">
                  <c:v>0</c:v>
                </c:pt>
                <c:pt idx="35222">
                  <c:v>0</c:v>
                </c:pt>
                <c:pt idx="35223">
                  <c:v>0</c:v>
                </c:pt>
                <c:pt idx="35224">
                  <c:v>0</c:v>
                </c:pt>
                <c:pt idx="35225">
                  <c:v>0</c:v>
                </c:pt>
                <c:pt idx="35226">
                  <c:v>0</c:v>
                </c:pt>
                <c:pt idx="35227">
                  <c:v>0</c:v>
                </c:pt>
                <c:pt idx="35228">
                  <c:v>3210.46976</c:v>
                </c:pt>
                <c:pt idx="35229">
                  <c:v>2606.2833999999998</c:v>
                </c:pt>
                <c:pt idx="35230">
                  <c:v>0</c:v>
                </c:pt>
                <c:pt idx="35231">
                  <c:v>0</c:v>
                </c:pt>
                <c:pt idx="35232">
                  <c:v>0</c:v>
                </c:pt>
                <c:pt idx="35233">
                  <c:v>0</c:v>
                </c:pt>
                <c:pt idx="35234">
                  <c:v>0</c:v>
                </c:pt>
                <c:pt idx="35235">
                  <c:v>0</c:v>
                </c:pt>
                <c:pt idx="35236">
                  <c:v>0</c:v>
                </c:pt>
                <c:pt idx="35237">
                  <c:v>8773.5824300000004</c:v>
                </c:pt>
                <c:pt idx="35238">
                  <c:v>10874.38</c:v>
                </c:pt>
                <c:pt idx="35239">
                  <c:v>10874.38</c:v>
                </c:pt>
                <c:pt idx="35240">
                  <c:v>8773.5824300000004</c:v>
                </c:pt>
                <c:pt idx="35241">
                  <c:v>14121.4961</c:v>
                </c:pt>
                <c:pt idx="35242">
                  <c:v>14709.635259999999</c:v>
                </c:pt>
                <c:pt idx="35243">
                  <c:v>10767.368469999999</c:v>
                </c:pt>
                <c:pt idx="35244">
                  <c:v>10386.09497</c:v>
                </c:pt>
                <c:pt idx="35245">
                  <c:v>14121.4961</c:v>
                </c:pt>
                <c:pt idx="35246">
                  <c:v>14709.635259999999</c:v>
                </c:pt>
                <c:pt idx="35247">
                  <c:v>9559.73632</c:v>
                </c:pt>
                <c:pt idx="35248">
                  <c:v>10035.656650000001</c:v>
                </c:pt>
                <c:pt idx="35249">
                  <c:v>14167.94544</c:v>
                </c:pt>
                <c:pt idx="35250">
                  <c:v>14876.90539</c:v>
                </c:pt>
                <c:pt idx="35251">
                  <c:v>4776.0129700000007</c:v>
                </c:pt>
                <c:pt idx="35252">
                  <c:v>5131.1125100000008</c:v>
                </c:pt>
                <c:pt idx="35253">
                  <c:v>9141.534969999997</c:v>
                </c:pt>
                <c:pt idx="35254">
                  <c:v>5111.1451500000003</c:v>
                </c:pt>
                <c:pt idx="35255">
                  <c:v>5997.83313</c:v>
                </c:pt>
                <c:pt idx="35256">
                  <c:v>6.3327099999999996</c:v>
                </c:pt>
                <c:pt idx="35257">
                  <c:v>78.401849999999996</c:v>
                </c:pt>
                <c:pt idx="35258">
                  <c:v>5104.8123800000003</c:v>
                </c:pt>
                <c:pt idx="35259">
                  <c:v>5919.4311500000003</c:v>
                </c:pt>
                <c:pt idx="35260">
                  <c:v>1795.82935</c:v>
                </c:pt>
                <c:pt idx="35261">
                  <c:v>2806.4980500000001</c:v>
                </c:pt>
                <c:pt idx="35262">
                  <c:v>6766.9094300000006</c:v>
                </c:pt>
                <c:pt idx="35263">
                  <c:v>11329.709709999999</c:v>
                </c:pt>
                <c:pt idx="35264">
                  <c:v>7346.2727000000004</c:v>
                </c:pt>
                <c:pt idx="35265">
                  <c:v>8679.6331800000007</c:v>
                </c:pt>
                <c:pt idx="35266">
                  <c:v>9061.1132799999996</c:v>
                </c:pt>
                <c:pt idx="35267">
                  <c:v>12755.19922</c:v>
                </c:pt>
                <c:pt idx="35268">
                  <c:v>19184.292969999999</c:v>
                </c:pt>
                <c:pt idx="35269">
                  <c:v>11329.709709999999</c:v>
                </c:pt>
                <c:pt idx="35270">
                  <c:v>7418.3418600000014</c:v>
                </c:pt>
                <c:pt idx="35271">
                  <c:v>11329.709709999999</c:v>
                </c:pt>
                <c:pt idx="35272">
                  <c:v>7418.3418600000014</c:v>
                </c:pt>
                <c:pt idx="35273">
                  <c:v>14121.825860000001</c:v>
                </c:pt>
                <c:pt idx="35274">
                  <c:v>9429.7801599999966</c:v>
                </c:pt>
                <c:pt idx="35275">
                  <c:v>11529.49108</c:v>
                </c:pt>
                <c:pt idx="35276">
                  <c:v>8874.320310000001</c:v>
                </c:pt>
                <c:pt idx="35277">
                  <c:v>7282.3995400000003</c:v>
                </c:pt>
                <c:pt idx="35278">
                  <c:v>10718.24829</c:v>
                </c:pt>
                <c:pt idx="35279">
                  <c:v>20716.988280000001</c:v>
                </c:pt>
                <c:pt idx="35280">
                  <c:v>26064.783200000009</c:v>
                </c:pt>
                <c:pt idx="35281">
                  <c:v>27171.719730000001</c:v>
                </c:pt>
                <c:pt idx="35282">
                  <c:v>17837.777590000009</c:v>
                </c:pt>
                <c:pt idx="35283">
                  <c:v>15878.91236</c:v>
                </c:pt>
                <c:pt idx="35284">
                  <c:v>19865.058590000001</c:v>
                </c:pt>
                <c:pt idx="35285">
                  <c:v>4053.3970399999998</c:v>
                </c:pt>
                <c:pt idx="35286">
                  <c:v>11979.388489999999</c:v>
                </c:pt>
                <c:pt idx="35287">
                  <c:v>7925.3352700000014</c:v>
                </c:pt>
                <c:pt idx="35288">
                  <c:v>11591.473690000001</c:v>
                </c:pt>
                <c:pt idx="35289">
                  <c:v>7255.4913900000001</c:v>
                </c:pt>
                <c:pt idx="35290">
                  <c:v>1430.19425</c:v>
                </c:pt>
                <c:pt idx="35291">
                  <c:v>1712.1229800000001</c:v>
                </c:pt>
                <c:pt idx="35292">
                  <c:v>324.61153999999988</c:v>
                </c:pt>
                <c:pt idx="35293">
                  <c:v>815.49748</c:v>
                </c:pt>
                <c:pt idx="35294">
                  <c:v>1207.96675</c:v>
                </c:pt>
                <c:pt idx="35295">
                  <c:v>999.00954999999999</c:v>
                </c:pt>
                <c:pt idx="35296">
                  <c:v>2160.9601700000012</c:v>
                </c:pt>
                <c:pt idx="35297">
                  <c:v>2084.6402600000001</c:v>
                </c:pt>
                <c:pt idx="35298">
                  <c:v>2866.9385400000001</c:v>
                </c:pt>
                <c:pt idx="35299">
                  <c:v>9885.7078899999979</c:v>
                </c:pt>
                <c:pt idx="35300">
                  <c:v>8012.8355100000008</c:v>
                </c:pt>
                <c:pt idx="35301">
                  <c:v>7037.8607400000001</c:v>
                </c:pt>
                <c:pt idx="35302">
                  <c:v>12305.3783</c:v>
                </c:pt>
                <c:pt idx="35303">
                  <c:v>12957.291999999999</c:v>
                </c:pt>
                <c:pt idx="35304">
                  <c:v>12957.291999999999</c:v>
                </c:pt>
                <c:pt idx="35305">
                  <c:v>12305.3783</c:v>
                </c:pt>
                <c:pt idx="35306">
                  <c:v>18434.466800000009</c:v>
                </c:pt>
                <c:pt idx="35307">
                  <c:v>17213.50805</c:v>
                </c:pt>
                <c:pt idx="35308">
                  <c:v>18434.466800000009</c:v>
                </c:pt>
                <c:pt idx="35309">
                  <c:v>17213.50805</c:v>
                </c:pt>
                <c:pt idx="35310">
                  <c:v>623.12976000000003</c:v>
                </c:pt>
                <c:pt idx="35311">
                  <c:v>587.3127599999998</c:v>
                </c:pt>
                <c:pt idx="35312">
                  <c:v>17811.337159999999</c:v>
                </c:pt>
                <c:pt idx="35313">
                  <c:v>16626.19556</c:v>
                </c:pt>
                <c:pt idx="35314">
                  <c:v>1062.3093200000001</c:v>
                </c:pt>
                <c:pt idx="35315">
                  <c:v>585.31706999999972</c:v>
                </c:pt>
                <c:pt idx="35316">
                  <c:v>486.12114000000003</c:v>
                </c:pt>
                <c:pt idx="35317">
                  <c:v>37.812720000000013</c:v>
                </c:pt>
                <c:pt idx="35318">
                  <c:v>101.19158</c:v>
                </c:pt>
                <c:pt idx="35319">
                  <c:v>585.31706999999972</c:v>
                </c:pt>
                <c:pt idx="35320">
                  <c:v>486.12114000000003</c:v>
                </c:pt>
                <c:pt idx="35321">
                  <c:v>6144.7548800000004</c:v>
                </c:pt>
                <c:pt idx="35322">
                  <c:v>8610.4335900000005</c:v>
                </c:pt>
                <c:pt idx="35323">
                  <c:v>8610.4335900000005</c:v>
                </c:pt>
                <c:pt idx="35324">
                  <c:v>6144.7548800000004</c:v>
                </c:pt>
                <c:pt idx="35325">
                  <c:v>15471.4347</c:v>
                </c:pt>
                <c:pt idx="35326">
                  <c:v>15712.26245</c:v>
                </c:pt>
                <c:pt idx="35327">
                  <c:v>36792.775390000003</c:v>
                </c:pt>
                <c:pt idx="35328">
                  <c:v>35731.105960000001</c:v>
                </c:pt>
                <c:pt idx="35329">
                  <c:v>29102.440429999999</c:v>
                </c:pt>
                <c:pt idx="35330">
                  <c:v>30184.706300000002</c:v>
                </c:pt>
                <c:pt idx="35331">
                  <c:v>20304.139159999992</c:v>
                </c:pt>
                <c:pt idx="35332">
                  <c:v>20524.368160000009</c:v>
                </c:pt>
                <c:pt idx="35333">
                  <c:v>0</c:v>
                </c:pt>
                <c:pt idx="35334">
                  <c:v>0</c:v>
                </c:pt>
                <c:pt idx="35335">
                  <c:v>4260.6361100000013</c:v>
                </c:pt>
                <c:pt idx="35336">
                  <c:v>32958.7837</c:v>
                </c:pt>
                <c:pt idx="35337">
                  <c:v>31932.89258</c:v>
                </c:pt>
                <c:pt idx="35338">
                  <c:v>1069.7547099999999</c:v>
                </c:pt>
                <c:pt idx="35339">
                  <c:v>1283.0597600000001</c:v>
                </c:pt>
                <c:pt idx="35340">
                  <c:v>7475.3332500000006</c:v>
                </c:pt>
                <c:pt idx="35341">
                  <c:v>11845.163269999999</c:v>
                </c:pt>
                <c:pt idx="35342">
                  <c:v>11305.36694</c:v>
                </c:pt>
                <c:pt idx="35343">
                  <c:v>14517.552</c:v>
                </c:pt>
                <c:pt idx="35344">
                  <c:v>14420.783450000001</c:v>
                </c:pt>
                <c:pt idx="35345">
                  <c:v>15730.97949</c:v>
                </c:pt>
                <c:pt idx="35346">
                  <c:v>14102.81006</c:v>
                </c:pt>
                <c:pt idx="35347">
                  <c:v>8809.9815600000002</c:v>
                </c:pt>
                <c:pt idx="35348">
                  <c:v>4637.7604300000003</c:v>
                </c:pt>
                <c:pt idx="35349">
                  <c:v>4324.4376199999997</c:v>
                </c:pt>
                <c:pt idx="35350">
                  <c:v>3588.408879999999</c:v>
                </c:pt>
                <c:pt idx="35351">
                  <c:v>3738.1003999999998</c:v>
                </c:pt>
                <c:pt idx="35352">
                  <c:v>5591.2277300000014</c:v>
                </c:pt>
                <c:pt idx="35353">
                  <c:v>5270.1207300000005</c:v>
                </c:pt>
                <c:pt idx="35354">
                  <c:v>0</c:v>
                </c:pt>
                <c:pt idx="35355">
                  <c:v>0</c:v>
                </c:pt>
                <c:pt idx="35356">
                  <c:v>5728.4624800000001</c:v>
                </c:pt>
                <c:pt idx="35357">
                  <c:v>2737.4738200000002</c:v>
                </c:pt>
                <c:pt idx="35358">
                  <c:v>2724.3137499999998</c:v>
                </c:pt>
                <c:pt idx="35359">
                  <c:v>2737.4738200000002</c:v>
                </c:pt>
                <c:pt idx="35360">
                  <c:v>2724.3137499999998</c:v>
                </c:pt>
                <c:pt idx="35361">
                  <c:v>15247.05689</c:v>
                </c:pt>
                <c:pt idx="35362">
                  <c:v>15682.90893</c:v>
                </c:pt>
                <c:pt idx="35363">
                  <c:v>9930.9620299999951</c:v>
                </c:pt>
                <c:pt idx="35364">
                  <c:v>10011.58698</c:v>
                </c:pt>
                <c:pt idx="35365">
                  <c:v>1216.38849</c:v>
                </c:pt>
                <c:pt idx="35366">
                  <c:v>1110.7724000000001</c:v>
                </c:pt>
                <c:pt idx="35367">
                  <c:v>14030.668460000001</c:v>
                </c:pt>
                <c:pt idx="35368">
                  <c:v>14572.135990000001</c:v>
                </c:pt>
                <c:pt idx="35369">
                  <c:v>1216.38849</c:v>
                </c:pt>
                <c:pt idx="35370">
                  <c:v>1110.7724000000001</c:v>
                </c:pt>
                <c:pt idx="35371">
                  <c:v>3397.3098799999998</c:v>
                </c:pt>
                <c:pt idx="35372">
                  <c:v>26.009530000000002</c:v>
                </c:pt>
                <c:pt idx="35373">
                  <c:v>51.454189999999997</c:v>
                </c:pt>
                <c:pt idx="35374">
                  <c:v>5627.3131100000001</c:v>
                </c:pt>
                <c:pt idx="35375">
                  <c:v>19356.280760000001</c:v>
                </c:pt>
                <c:pt idx="35376">
                  <c:v>18013.70032</c:v>
                </c:pt>
                <c:pt idx="35377">
                  <c:v>19356.280760000001</c:v>
                </c:pt>
                <c:pt idx="35378">
                  <c:v>18013.70032</c:v>
                </c:pt>
                <c:pt idx="35379">
                  <c:v>1012.12698</c:v>
                </c:pt>
                <c:pt idx="35380">
                  <c:v>673.13368000000003</c:v>
                </c:pt>
                <c:pt idx="35381">
                  <c:v>1063.5811699999999</c:v>
                </c:pt>
                <c:pt idx="35382">
                  <c:v>0</c:v>
                </c:pt>
                <c:pt idx="35383">
                  <c:v>0</c:v>
                </c:pt>
                <c:pt idx="35384">
                  <c:v>12430.15057</c:v>
                </c:pt>
                <c:pt idx="35385">
                  <c:v>14571.99396</c:v>
                </c:pt>
                <c:pt idx="35386">
                  <c:v>14571.99396</c:v>
                </c:pt>
                <c:pt idx="35387">
                  <c:v>12430.15057</c:v>
                </c:pt>
                <c:pt idx="35388">
                  <c:v>7872.64102</c:v>
                </c:pt>
                <c:pt idx="35389">
                  <c:v>9164.9624100000001</c:v>
                </c:pt>
                <c:pt idx="35390">
                  <c:v>8730.6442800000004</c:v>
                </c:pt>
                <c:pt idx="35391">
                  <c:v>16810.8894</c:v>
                </c:pt>
                <c:pt idx="35392">
                  <c:v>17037.60425</c:v>
                </c:pt>
                <c:pt idx="35393">
                  <c:v>5300.0239800000008</c:v>
                </c:pt>
                <c:pt idx="35394">
                  <c:v>7846.5507799999996</c:v>
                </c:pt>
                <c:pt idx="35395">
                  <c:v>7963.2452700000003</c:v>
                </c:pt>
                <c:pt idx="35396">
                  <c:v>7963.2452700000003</c:v>
                </c:pt>
                <c:pt idx="35397">
                  <c:v>7846.5507799999996</c:v>
                </c:pt>
                <c:pt idx="35398">
                  <c:v>23878.300790000001</c:v>
                </c:pt>
                <c:pt idx="35399">
                  <c:v>24624.005369999999</c:v>
                </c:pt>
                <c:pt idx="35400">
                  <c:v>24624.005369999999</c:v>
                </c:pt>
                <c:pt idx="35401">
                  <c:v>23878.300790000001</c:v>
                </c:pt>
                <c:pt idx="35402">
                  <c:v>1660.36077</c:v>
                </c:pt>
                <c:pt idx="35403">
                  <c:v>24623.483400000001</c:v>
                </c:pt>
                <c:pt idx="35404">
                  <c:v>25320.431639999999</c:v>
                </c:pt>
                <c:pt idx="35405">
                  <c:v>0</c:v>
                </c:pt>
                <c:pt idx="35406">
                  <c:v>0</c:v>
                </c:pt>
                <c:pt idx="35407">
                  <c:v>39028.828130000002</c:v>
                </c:pt>
                <c:pt idx="35408">
                  <c:v>39952.490240000006</c:v>
                </c:pt>
                <c:pt idx="35409">
                  <c:v>0</c:v>
                </c:pt>
                <c:pt idx="35410">
                  <c:v>31410.556639999999</c:v>
                </c:pt>
                <c:pt idx="35411">
                  <c:v>32543.220700000002</c:v>
                </c:pt>
                <c:pt idx="35412">
                  <c:v>8291.405329999996</c:v>
                </c:pt>
                <c:pt idx="35413">
                  <c:v>8472.8509499999982</c:v>
                </c:pt>
                <c:pt idx="35414">
                  <c:v>20823.252560000001</c:v>
                </c:pt>
                <c:pt idx="35415">
                  <c:v>19237.378049999999</c:v>
                </c:pt>
                <c:pt idx="35416">
                  <c:v>0</c:v>
                </c:pt>
                <c:pt idx="35417">
                  <c:v>0</c:v>
                </c:pt>
                <c:pt idx="35418">
                  <c:v>0</c:v>
                </c:pt>
                <c:pt idx="35419">
                  <c:v>0</c:v>
                </c:pt>
                <c:pt idx="35420">
                  <c:v>33695.705070000004</c:v>
                </c:pt>
                <c:pt idx="35421">
                  <c:v>35071.662109999997</c:v>
                </c:pt>
                <c:pt idx="35422">
                  <c:v>0</c:v>
                </c:pt>
                <c:pt idx="35423">
                  <c:v>0</c:v>
                </c:pt>
                <c:pt idx="35424">
                  <c:v>4673.8258999999998</c:v>
                </c:pt>
                <c:pt idx="35425">
                  <c:v>31932.89258</c:v>
                </c:pt>
                <c:pt idx="35426">
                  <c:v>32958.7837</c:v>
                </c:pt>
                <c:pt idx="35427">
                  <c:v>6042.2934300000006</c:v>
                </c:pt>
                <c:pt idx="35428">
                  <c:v>6326.7415700000001</c:v>
                </c:pt>
                <c:pt idx="35429">
                  <c:v>7705.2839899999999</c:v>
                </c:pt>
                <c:pt idx="35430">
                  <c:v>8051.49521</c:v>
                </c:pt>
                <c:pt idx="35431">
                  <c:v>8062.5534600000001</c:v>
                </c:pt>
                <c:pt idx="35432">
                  <c:v>7804.5785500000002</c:v>
                </c:pt>
                <c:pt idx="35433">
                  <c:v>7963.2452700000003</c:v>
                </c:pt>
                <c:pt idx="35434">
                  <c:v>7846.5507799999996</c:v>
                </c:pt>
                <c:pt idx="35435">
                  <c:v>11.79255</c:v>
                </c:pt>
                <c:pt idx="35436">
                  <c:v>83.817390000000003</c:v>
                </c:pt>
                <c:pt idx="35437">
                  <c:v>20859.473379999999</c:v>
                </c:pt>
                <c:pt idx="35438">
                  <c:v>9183.0219099999977</c:v>
                </c:pt>
                <c:pt idx="35439">
                  <c:v>8988.7418799999996</c:v>
                </c:pt>
                <c:pt idx="35440">
                  <c:v>9074.3888299999962</c:v>
                </c:pt>
                <c:pt idx="35441">
                  <c:v>9216.9510500000015</c:v>
                </c:pt>
                <c:pt idx="35442">
                  <c:v>9183.0219099999977</c:v>
                </c:pt>
                <c:pt idx="35443">
                  <c:v>8988.7418799999996</c:v>
                </c:pt>
                <c:pt idx="35444">
                  <c:v>9183.0219099999977</c:v>
                </c:pt>
                <c:pt idx="35445">
                  <c:v>8988.7418799999996</c:v>
                </c:pt>
                <c:pt idx="35446">
                  <c:v>0</c:v>
                </c:pt>
                <c:pt idx="35447">
                  <c:v>0</c:v>
                </c:pt>
                <c:pt idx="35448">
                  <c:v>0</c:v>
                </c:pt>
                <c:pt idx="35449">
                  <c:v>10933.35816</c:v>
                </c:pt>
                <c:pt idx="35450">
                  <c:v>12806.639160000001</c:v>
                </c:pt>
                <c:pt idx="35451">
                  <c:v>10415.05197</c:v>
                </c:pt>
                <c:pt idx="35452">
                  <c:v>10417.86335</c:v>
                </c:pt>
                <c:pt idx="35453">
                  <c:v>7147.13904</c:v>
                </c:pt>
                <c:pt idx="35454">
                  <c:v>5271.0457200000001</c:v>
                </c:pt>
                <c:pt idx="35455">
                  <c:v>7037.7106400000002</c:v>
                </c:pt>
                <c:pt idx="35456">
                  <c:v>6384.6491700000006</c:v>
                </c:pt>
                <c:pt idx="35457">
                  <c:v>22076.946779999998</c:v>
                </c:pt>
                <c:pt idx="35458">
                  <c:v>21325.581910000001</c:v>
                </c:pt>
                <c:pt idx="35459">
                  <c:v>7873.0842500000008</c:v>
                </c:pt>
                <c:pt idx="35460">
                  <c:v>7849.5866400000014</c:v>
                </c:pt>
                <c:pt idx="35461">
                  <c:v>6747.8742100000009</c:v>
                </c:pt>
                <c:pt idx="35462">
                  <c:v>5924.0302100000008</c:v>
                </c:pt>
                <c:pt idx="35463">
                  <c:v>1415.5411300000001</c:v>
                </c:pt>
                <c:pt idx="35464">
                  <c:v>6457.5426500000003</c:v>
                </c:pt>
                <c:pt idx="35465">
                  <c:v>6352.18037</c:v>
                </c:pt>
                <c:pt idx="35466">
                  <c:v>122.35814999999999</c:v>
                </c:pt>
                <c:pt idx="35467">
                  <c:v>6979.2041300000001</c:v>
                </c:pt>
                <c:pt idx="35468">
                  <c:v>6219.7663500000008</c:v>
                </c:pt>
                <c:pt idx="35469">
                  <c:v>22931.06739</c:v>
                </c:pt>
                <c:pt idx="35470">
                  <c:v>23664.83899</c:v>
                </c:pt>
                <c:pt idx="35471">
                  <c:v>26123.67614</c:v>
                </c:pt>
                <c:pt idx="35472">
                  <c:v>26166.337159999999</c:v>
                </c:pt>
                <c:pt idx="35473">
                  <c:v>5862.2655400000003</c:v>
                </c:pt>
                <c:pt idx="35474">
                  <c:v>1116.9387400000001</c:v>
                </c:pt>
                <c:pt idx="35475">
                  <c:v>971.80583000000001</c:v>
                </c:pt>
                <c:pt idx="35476">
                  <c:v>6584.1097100000006</c:v>
                </c:pt>
                <c:pt idx="35477">
                  <c:v>0</c:v>
                </c:pt>
                <c:pt idx="35478">
                  <c:v>0</c:v>
                </c:pt>
                <c:pt idx="35479">
                  <c:v>6848.5934999999999</c:v>
                </c:pt>
                <c:pt idx="35480">
                  <c:v>11459.54896</c:v>
                </c:pt>
                <c:pt idx="35481">
                  <c:v>11532.323</c:v>
                </c:pt>
                <c:pt idx="35482">
                  <c:v>7218.0477899999996</c:v>
                </c:pt>
                <c:pt idx="35483">
                  <c:v>6993.9116800000002</c:v>
                </c:pt>
                <c:pt idx="35484">
                  <c:v>285.10057999999992</c:v>
                </c:pt>
                <c:pt idx="35485">
                  <c:v>8011.5246500000003</c:v>
                </c:pt>
                <c:pt idx="35486">
                  <c:v>7682.5488300000006</c:v>
                </c:pt>
                <c:pt idx="35487">
                  <c:v>4209.5703100000001</c:v>
                </c:pt>
                <c:pt idx="35488">
                  <c:v>4134.875</c:v>
                </c:pt>
                <c:pt idx="35489">
                  <c:v>0</c:v>
                </c:pt>
                <c:pt idx="35490">
                  <c:v>11156.04797</c:v>
                </c:pt>
                <c:pt idx="35491">
                  <c:v>10983.198479999999</c:v>
                </c:pt>
                <c:pt idx="35492">
                  <c:v>3473.49962</c:v>
                </c:pt>
                <c:pt idx="35493">
                  <c:v>2971.67407</c:v>
                </c:pt>
                <c:pt idx="35494">
                  <c:v>0</c:v>
                </c:pt>
                <c:pt idx="35495">
                  <c:v>0</c:v>
                </c:pt>
                <c:pt idx="35496">
                  <c:v>7683.0699300000006</c:v>
                </c:pt>
                <c:pt idx="35497">
                  <c:v>7106.5488300000006</c:v>
                </c:pt>
                <c:pt idx="35498">
                  <c:v>32583.683590000001</c:v>
                </c:pt>
                <c:pt idx="35499">
                  <c:v>32859.011720000002</c:v>
                </c:pt>
                <c:pt idx="35500">
                  <c:v>32859.011720000002</c:v>
                </c:pt>
                <c:pt idx="35501">
                  <c:v>32583.683590000001</c:v>
                </c:pt>
                <c:pt idx="35502">
                  <c:v>0</c:v>
                </c:pt>
                <c:pt idx="35503">
                  <c:v>0</c:v>
                </c:pt>
                <c:pt idx="35504">
                  <c:v>1030.6296299999999</c:v>
                </c:pt>
                <c:pt idx="35505">
                  <c:v>988.69550000000004</c:v>
                </c:pt>
                <c:pt idx="35506">
                  <c:v>1054.2116100000001</c:v>
                </c:pt>
                <c:pt idx="35507">
                  <c:v>31080.891540000001</c:v>
                </c:pt>
                <c:pt idx="35508">
                  <c:v>28557.494170000002</c:v>
                </c:pt>
                <c:pt idx="35509">
                  <c:v>10165.902040000001</c:v>
                </c:pt>
                <c:pt idx="35510">
                  <c:v>12074.31299</c:v>
                </c:pt>
                <c:pt idx="35511">
                  <c:v>31080.891540000001</c:v>
                </c:pt>
                <c:pt idx="35512">
                  <c:v>28557.494170000002</c:v>
                </c:pt>
                <c:pt idx="35513">
                  <c:v>27639.076659999999</c:v>
                </c:pt>
                <c:pt idx="35514">
                  <c:v>24501.044089999999</c:v>
                </c:pt>
                <c:pt idx="35515">
                  <c:v>14837.00684</c:v>
                </c:pt>
                <c:pt idx="35516">
                  <c:v>15494.30298</c:v>
                </c:pt>
                <c:pt idx="35517">
                  <c:v>4423.6331600000003</c:v>
                </c:pt>
                <c:pt idx="35518">
                  <c:v>23215.442050000001</c:v>
                </c:pt>
                <c:pt idx="35519">
                  <c:v>20563.05529</c:v>
                </c:pt>
                <c:pt idx="35520">
                  <c:v>0</c:v>
                </c:pt>
                <c:pt idx="35521">
                  <c:v>2282.10563</c:v>
                </c:pt>
                <c:pt idx="35522">
                  <c:v>25714.176820000001</c:v>
                </c:pt>
                <c:pt idx="35523">
                  <c:v>22845.16144</c:v>
                </c:pt>
                <c:pt idx="35524">
                  <c:v>240.57525000000001</c:v>
                </c:pt>
                <c:pt idx="35525">
                  <c:v>397.77195999999992</c:v>
                </c:pt>
                <c:pt idx="35526">
                  <c:v>31982.936399999999</c:v>
                </c:pt>
                <c:pt idx="35527">
                  <c:v>28132.88306</c:v>
                </c:pt>
                <c:pt idx="35528">
                  <c:v>240.57525000000001</c:v>
                </c:pt>
                <c:pt idx="35529">
                  <c:v>397.77195999999992</c:v>
                </c:pt>
                <c:pt idx="35530">
                  <c:v>0</c:v>
                </c:pt>
                <c:pt idx="35531">
                  <c:v>31982.936399999999</c:v>
                </c:pt>
                <c:pt idx="35532">
                  <c:v>28132.88306</c:v>
                </c:pt>
                <c:pt idx="35533">
                  <c:v>26340.959599999991</c:v>
                </c:pt>
                <c:pt idx="35534">
                  <c:v>22634.052500000002</c:v>
                </c:pt>
                <c:pt idx="35535">
                  <c:v>6088.7984900000001</c:v>
                </c:pt>
                <c:pt idx="35536">
                  <c:v>5945.6487999999999</c:v>
                </c:pt>
                <c:pt idx="35537">
                  <c:v>13541.43549</c:v>
                </c:pt>
                <c:pt idx="35538">
                  <c:v>16250.327209999999</c:v>
                </c:pt>
                <c:pt idx="35539">
                  <c:v>18874.4071</c:v>
                </c:pt>
                <c:pt idx="35540">
                  <c:v>16562.08642</c:v>
                </c:pt>
                <c:pt idx="35541">
                  <c:v>13860.746639999999</c:v>
                </c:pt>
                <c:pt idx="35542">
                  <c:v>0</c:v>
                </c:pt>
                <c:pt idx="35543">
                  <c:v>25217.694759999991</c:v>
                </c:pt>
                <c:pt idx="35544">
                  <c:v>24277.42798</c:v>
                </c:pt>
                <c:pt idx="35545">
                  <c:v>25217.694759999991</c:v>
                </c:pt>
                <c:pt idx="35546">
                  <c:v>24277.42798</c:v>
                </c:pt>
                <c:pt idx="35547">
                  <c:v>25217.694759999991</c:v>
                </c:pt>
                <c:pt idx="35548">
                  <c:v>24277.42798</c:v>
                </c:pt>
                <c:pt idx="35549">
                  <c:v>83.817390000000003</c:v>
                </c:pt>
                <c:pt idx="35550">
                  <c:v>11.79255</c:v>
                </c:pt>
                <c:pt idx="35551">
                  <c:v>11.79255</c:v>
                </c:pt>
                <c:pt idx="35552">
                  <c:v>83.817390000000003</c:v>
                </c:pt>
                <c:pt idx="35553">
                  <c:v>25133.876469999999</c:v>
                </c:pt>
                <c:pt idx="35554">
                  <c:v>24265.63666</c:v>
                </c:pt>
                <c:pt idx="35555">
                  <c:v>533.85880000000009</c:v>
                </c:pt>
                <c:pt idx="35556">
                  <c:v>229.96963</c:v>
                </c:pt>
                <c:pt idx="35557">
                  <c:v>248.90871999999999</c:v>
                </c:pt>
                <c:pt idx="35558">
                  <c:v>730.25613999999996</c:v>
                </c:pt>
                <c:pt idx="35559">
                  <c:v>763.82841000000008</c:v>
                </c:pt>
                <c:pt idx="35560">
                  <c:v>0</c:v>
                </c:pt>
                <c:pt idx="35561">
                  <c:v>0</c:v>
                </c:pt>
                <c:pt idx="35562">
                  <c:v>0</c:v>
                </c:pt>
                <c:pt idx="35563">
                  <c:v>0</c:v>
                </c:pt>
                <c:pt idx="35564">
                  <c:v>0</c:v>
                </c:pt>
                <c:pt idx="35565">
                  <c:v>10098.507809999999</c:v>
                </c:pt>
                <c:pt idx="35566">
                  <c:v>10469.965819999999</c:v>
                </c:pt>
                <c:pt idx="35567">
                  <c:v>12513.32281</c:v>
                </c:pt>
                <c:pt idx="35568">
                  <c:v>15322.413570000001</c:v>
                </c:pt>
                <c:pt idx="35569">
                  <c:v>9566.5156299999962</c:v>
                </c:pt>
                <c:pt idx="35570">
                  <c:v>9991.4560499999989</c:v>
                </c:pt>
                <c:pt idx="35571">
                  <c:v>15449.7124</c:v>
                </c:pt>
                <c:pt idx="35572">
                  <c:v>12587.14019</c:v>
                </c:pt>
                <c:pt idx="35573">
                  <c:v>1239.67383</c:v>
                </c:pt>
                <c:pt idx="35574">
                  <c:v>1347.4232199999999</c:v>
                </c:pt>
                <c:pt idx="35575">
                  <c:v>4911.0317400000004</c:v>
                </c:pt>
                <c:pt idx="35576">
                  <c:v>5027.5532199999998</c:v>
                </c:pt>
                <c:pt idx="35577">
                  <c:v>5895.1586900000002</c:v>
                </c:pt>
                <c:pt idx="35578">
                  <c:v>6311.3261700000003</c:v>
                </c:pt>
                <c:pt idx="35579">
                  <c:v>3898.37086</c:v>
                </c:pt>
                <c:pt idx="35580">
                  <c:v>3572.2293</c:v>
                </c:pt>
                <c:pt idx="35581">
                  <c:v>10190.45801</c:v>
                </c:pt>
                <c:pt idx="35582">
                  <c:v>10248.947270000001</c:v>
                </c:pt>
                <c:pt idx="35583">
                  <c:v>1808.78997</c:v>
                </c:pt>
                <c:pt idx="35584">
                  <c:v>2192.9643599999999</c:v>
                </c:pt>
                <c:pt idx="35585">
                  <c:v>7457.2320900000004</c:v>
                </c:pt>
                <c:pt idx="35586">
                  <c:v>541.41064000000006</c:v>
                </c:pt>
                <c:pt idx="35587">
                  <c:v>173.83064999999999</c:v>
                </c:pt>
                <c:pt idx="35588">
                  <c:v>1335.59475</c:v>
                </c:pt>
                <c:pt idx="35589">
                  <c:v>956.36473999999998</c:v>
                </c:pt>
                <c:pt idx="35590">
                  <c:v>7942.1918900000001</c:v>
                </c:pt>
                <c:pt idx="35591">
                  <c:v>7984.7080100000003</c:v>
                </c:pt>
                <c:pt idx="35592">
                  <c:v>2209.0046900000002</c:v>
                </c:pt>
                <c:pt idx="35593">
                  <c:v>2604.2068100000001</c:v>
                </c:pt>
                <c:pt idx="35594">
                  <c:v>692.61999000000003</c:v>
                </c:pt>
                <c:pt idx="35595">
                  <c:v>642.97469999999998</c:v>
                </c:pt>
                <c:pt idx="35596">
                  <c:v>269.88375000000002</c:v>
                </c:pt>
                <c:pt idx="35597">
                  <c:v>608.45065999999986</c:v>
                </c:pt>
                <c:pt idx="35598">
                  <c:v>398.06736000000001</c:v>
                </c:pt>
                <c:pt idx="35599">
                  <c:v>173.83064999999999</c:v>
                </c:pt>
                <c:pt idx="35600">
                  <c:v>541.41064000000006</c:v>
                </c:pt>
                <c:pt idx="35601">
                  <c:v>416.10466000000002</c:v>
                </c:pt>
                <c:pt idx="35602">
                  <c:v>192.34598</c:v>
                </c:pt>
                <c:pt idx="35603">
                  <c:v>2.8209999999999999E-2</c:v>
                </c:pt>
                <c:pt idx="35604">
                  <c:v>835.26347000000021</c:v>
                </c:pt>
                <c:pt idx="35605">
                  <c:v>269.85478000000001</c:v>
                </c:pt>
                <c:pt idx="35606">
                  <c:v>2.8209999999999999E-2</c:v>
                </c:pt>
                <c:pt idx="35607">
                  <c:v>192.34598</c:v>
                </c:pt>
                <c:pt idx="35608">
                  <c:v>1855.6000799999999</c:v>
                </c:pt>
                <c:pt idx="35609">
                  <c:v>1051.33575</c:v>
                </c:pt>
                <c:pt idx="35610">
                  <c:v>281.78201000000001</c:v>
                </c:pt>
                <c:pt idx="35611">
                  <c:v>16646.03296</c:v>
                </c:pt>
                <c:pt idx="35612">
                  <c:v>17246.109499999999</c:v>
                </c:pt>
                <c:pt idx="35613">
                  <c:v>10002.337519999999</c:v>
                </c:pt>
                <c:pt idx="35614">
                  <c:v>11189.84808</c:v>
                </c:pt>
                <c:pt idx="35615">
                  <c:v>166.87083000000001</c:v>
                </c:pt>
                <c:pt idx="35616">
                  <c:v>118.21811</c:v>
                </c:pt>
                <c:pt idx="35617">
                  <c:v>10174.654420000001</c:v>
                </c:pt>
                <c:pt idx="35618">
                  <c:v>11098.68814</c:v>
                </c:pt>
                <c:pt idx="35619">
                  <c:v>16473.927</c:v>
                </c:pt>
                <c:pt idx="35620">
                  <c:v>17337.478520000001</c:v>
                </c:pt>
                <c:pt idx="35621">
                  <c:v>166.87083000000001</c:v>
                </c:pt>
                <c:pt idx="35622">
                  <c:v>118.21811</c:v>
                </c:pt>
                <c:pt idx="35623">
                  <c:v>881.66721999999982</c:v>
                </c:pt>
                <c:pt idx="35624">
                  <c:v>896.25787000000003</c:v>
                </c:pt>
                <c:pt idx="35625">
                  <c:v>763.44908000000009</c:v>
                </c:pt>
                <c:pt idx="35626">
                  <c:v>729.38701999999989</c:v>
                </c:pt>
                <c:pt idx="35627">
                  <c:v>763.44908000000009</c:v>
                </c:pt>
                <c:pt idx="35628">
                  <c:v>729.38701999999989</c:v>
                </c:pt>
                <c:pt idx="35629">
                  <c:v>3183.7095800000002</c:v>
                </c:pt>
                <c:pt idx="35630">
                  <c:v>2960.5588400000001</c:v>
                </c:pt>
                <c:pt idx="35631">
                  <c:v>2599.738769999999</c:v>
                </c:pt>
                <c:pt idx="35632">
                  <c:v>2788.82764</c:v>
                </c:pt>
                <c:pt idx="35633">
                  <c:v>2454.9478600000002</c:v>
                </c:pt>
                <c:pt idx="35634">
                  <c:v>728.76189999999997</c:v>
                </c:pt>
                <c:pt idx="35635">
                  <c:v>626.12176999999997</c:v>
                </c:pt>
                <c:pt idx="35636">
                  <c:v>6566.5469900000007</c:v>
                </c:pt>
                <c:pt idx="35637">
                  <c:v>11098.68814</c:v>
                </c:pt>
                <c:pt idx="35638">
                  <c:v>10174.654420000001</c:v>
                </c:pt>
                <c:pt idx="35639">
                  <c:v>2981.9851100000001</c:v>
                </c:pt>
                <c:pt idx="35640">
                  <c:v>3714.5029300000001</c:v>
                </c:pt>
                <c:pt idx="35641">
                  <c:v>0</c:v>
                </c:pt>
                <c:pt idx="35642">
                  <c:v>0</c:v>
                </c:pt>
                <c:pt idx="35643">
                  <c:v>16473.927</c:v>
                </c:pt>
                <c:pt idx="35644">
                  <c:v>17337.478520000001</c:v>
                </c:pt>
                <c:pt idx="35645">
                  <c:v>17337.478520000001</c:v>
                </c:pt>
                <c:pt idx="35646">
                  <c:v>16473.927</c:v>
                </c:pt>
                <c:pt idx="35647">
                  <c:v>1077.55187</c:v>
                </c:pt>
                <c:pt idx="35648">
                  <c:v>3127.4402</c:v>
                </c:pt>
                <c:pt idx="35649">
                  <c:v>2998.0597699999998</c:v>
                </c:pt>
                <c:pt idx="35650">
                  <c:v>19477.060549999998</c:v>
                </c:pt>
                <c:pt idx="35651">
                  <c:v>20447.307130000001</c:v>
                </c:pt>
                <c:pt idx="35652">
                  <c:v>3127.4402</c:v>
                </c:pt>
                <c:pt idx="35653">
                  <c:v>2998.0597699999998</c:v>
                </c:pt>
                <c:pt idx="35654">
                  <c:v>5846.5959600000006</c:v>
                </c:pt>
                <c:pt idx="35655">
                  <c:v>240.47373999999999</c:v>
                </c:pt>
                <c:pt idx="35656">
                  <c:v>188.22471999999999</c:v>
                </c:pt>
                <c:pt idx="35657">
                  <c:v>6037.7578100000001</c:v>
                </c:pt>
                <c:pt idx="35658">
                  <c:v>6674.1328100000001</c:v>
                </c:pt>
                <c:pt idx="35659">
                  <c:v>5296.0927700000002</c:v>
                </c:pt>
                <c:pt idx="35660">
                  <c:v>5618.6411100000014</c:v>
                </c:pt>
                <c:pt idx="35661">
                  <c:v>15609.398440000001</c:v>
                </c:pt>
                <c:pt idx="35662">
                  <c:v>15432.572270000001</c:v>
                </c:pt>
                <c:pt idx="35663">
                  <c:v>11144.18066</c:v>
                </c:pt>
                <c:pt idx="35664">
                  <c:v>11643.554690000001</c:v>
                </c:pt>
                <c:pt idx="35665">
                  <c:v>554.12963999999999</c:v>
                </c:pt>
                <c:pt idx="35666">
                  <c:v>9048.3486299999986</c:v>
                </c:pt>
                <c:pt idx="35667">
                  <c:v>9502.4785199999988</c:v>
                </c:pt>
                <c:pt idx="35668">
                  <c:v>6872.3682900000003</c:v>
                </c:pt>
                <c:pt idx="35669">
                  <c:v>6996.8979499999996</c:v>
                </c:pt>
                <c:pt idx="35670">
                  <c:v>12288.07422</c:v>
                </c:pt>
                <c:pt idx="35671">
                  <c:v>12662.920529999999</c:v>
                </c:pt>
                <c:pt idx="35672">
                  <c:v>41170.850590000002</c:v>
                </c:pt>
                <c:pt idx="35673">
                  <c:v>41252.310060000003</c:v>
                </c:pt>
                <c:pt idx="35674">
                  <c:v>41252.310060000003</c:v>
                </c:pt>
                <c:pt idx="35675">
                  <c:v>41170.850590000002</c:v>
                </c:pt>
                <c:pt idx="35676">
                  <c:v>0</c:v>
                </c:pt>
                <c:pt idx="35677">
                  <c:v>0</c:v>
                </c:pt>
                <c:pt idx="35678">
                  <c:v>0</c:v>
                </c:pt>
                <c:pt idx="35679">
                  <c:v>0</c:v>
                </c:pt>
                <c:pt idx="35680">
                  <c:v>0</c:v>
                </c:pt>
                <c:pt idx="35681">
                  <c:v>0</c:v>
                </c:pt>
                <c:pt idx="35682">
                  <c:v>35104.949710000001</c:v>
                </c:pt>
                <c:pt idx="35683">
                  <c:v>34728.997069999998</c:v>
                </c:pt>
                <c:pt idx="35684">
                  <c:v>352.16759999999999</c:v>
                </c:pt>
                <c:pt idx="35685">
                  <c:v>257.98097000000001</c:v>
                </c:pt>
                <c:pt idx="35686">
                  <c:v>31272.735349999999</c:v>
                </c:pt>
                <c:pt idx="35687">
                  <c:v>31005.90137</c:v>
                </c:pt>
                <c:pt idx="35688">
                  <c:v>3013.17749</c:v>
                </c:pt>
                <c:pt idx="35689">
                  <c:v>3278.90335</c:v>
                </c:pt>
                <c:pt idx="35690">
                  <c:v>34728.997069999998</c:v>
                </c:pt>
                <c:pt idx="35691">
                  <c:v>35104.949710000001</c:v>
                </c:pt>
                <c:pt idx="35692">
                  <c:v>268.84316999999999</c:v>
                </c:pt>
                <c:pt idx="35693">
                  <c:v>4763.2519500000008</c:v>
                </c:pt>
                <c:pt idx="35694">
                  <c:v>5146.9946300000001</c:v>
                </c:pt>
                <c:pt idx="35695">
                  <c:v>5471.2758800000001</c:v>
                </c:pt>
                <c:pt idx="35696">
                  <c:v>5536.2138699999996</c:v>
                </c:pt>
                <c:pt idx="35697">
                  <c:v>1216.2931000000001</c:v>
                </c:pt>
                <c:pt idx="35698">
                  <c:v>10315.29535</c:v>
                </c:pt>
                <c:pt idx="35699">
                  <c:v>38744.619630000001</c:v>
                </c:pt>
                <c:pt idx="35700">
                  <c:v>38512.86133</c:v>
                </c:pt>
                <c:pt idx="35701">
                  <c:v>30140.073250000001</c:v>
                </c:pt>
                <c:pt idx="35702">
                  <c:v>30408.370599999991</c:v>
                </c:pt>
                <c:pt idx="35703">
                  <c:v>7752.9179700000004</c:v>
                </c:pt>
                <c:pt idx="35704">
                  <c:v>8150.1051000000007</c:v>
                </c:pt>
                <c:pt idx="35705">
                  <c:v>1105.64465</c:v>
                </c:pt>
                <c:pt idx="35706">
                  <c:v>1339.0883799999999</c:v>
                </c:pt>
                <c:pt idx="35707">
                  <c:v>5471.2758800000001</c:v>
                </c:pt>
                <c:pt idx="35708">
                  <c:v>5536.2138699999996</c:v>
                </c:pt>
                <c:pt idx="35709">
                  <c:v>25200.132819999999</c:v>
                </c:pt>
                <c:pt idx="35710">
                  <c:v>26277.83252</c:v>
                </c:pt>
                <c:pt idx="35711">
                  <c:v>36986.655769999998</c:v>
                </c:pt>
                <c:pt idx="35712">
                  <c:v>37404.299319999998</c:v>
                </c:pt>
                <c:pt idx="35713">
                  <c:v>0</c:v>
                </c:pt>
                <c:pt idx="35714">
                  <c:v>34152.515140000003</c:v>
                </c:pt>
                <c:pt idx="35715">
                  <c:v>33948.761719999988</c:v>
                </c:pt>
                <c:pt idx="35716">
                  <c:v>6377.3860400000003</c:v>
                </c:pt>
                <c:pt idx="35717">
                  <c:v>6998.7800300000008</c:v>
                </c:pt>
                <c:pt idx="35718">
                  <c:v>1784.2494999999999</c:v>
                </c:pt>
                <c:pt idx="35719">
                  <c:v>0</c:v>
                </c:pt>
                <c:pt idx="35720">
                  <c:v>33652.338380000001</c:v>
                </c:pt>
                <c:pt idx="35721">
                  <c:v>33416.535159999999</c:v>
                </c:pt>
                <c:pt idx="35722">
                  <c:v>1527.0019500000001</c:v>
                </c:pt>
                <c:pt idx="35723">
                  <c:v>1955.7765199999999</c:v>
                </c:pt>
                <c:pt idx="35724">
                  <c:v>1527.0019500000001</c:v>
                </c:pt>
                <c:pt idx="35725">
                  <c:v>1955.7765199999999</c:v>
                </c:pt>
                <c:pt idx="35726">
                  <c:v>33652.338380000001</c:v>
                </c:pt>
                <c:pt idx="35727">
                  <c:v>33416.535159999999</c:v>
                </c:pt>
                <c:pt idx="35728">
                  <c:v>31674.225100000011</c:v>
                </c:pt>
                <c:pt idx="35729">
                  <c:v>30666.10888</c:v>
                </c:pt>
                <c:pt idx="35730">
                  <c:v>3505.1146199999998</c:v>
                </c:pt>
                <c:pt idx="35731">
                  <c:v>4706.2034599999997</c:v>
                </c:pt>
                <c:pt idx="35732">
                  <c:v>34691.75488</c:v>
                </c:pt>
                <c:pt idx="35733">
                  <c:v>32850.441409999999</c:v>
                </c:pt>
                <c:pt idx="35734">
                  <c:v>2184.3339500000002</c:v>
                </c:pt>
                <c:pt idx="35735">
                  <c:v>3017.52963</c:v>
                </c:pt>
                <c:pt idx="35736">
                  <c:v>0</c:v>
                </c:pt>
                <c:pt idx="35737">
                  <c:v>0</c:v>
                </c:pt>
                <c:pt idx="35738">
                  <c:v>0</c:v>
                </c:pt>
                <c:pt idx="35739">
                  <c:v>0</c:v>
                </c:pt>
                <c:pt idx="35740">
                  <c:v>33906.083010000002</c:v>
                </c:pt>
                <c:pt idx="35741">
                  <c:v>32110.67577999999</c:v>
                </c:pt>
                <c:pt idx="35742">
                  <c:v>2024.8715199999999</c:v>
                </c:pt>
                <c:pt idx="35743">
                  <c:v>7667.7575700000007</c:v>
                </c:pt>
                <c:pt idx="35744">
                  <c:v>4233.5693000000001</c:v>
                </c:pt>
                <c:pt idx="35745">
                  <c:v>1695.88986</c:v>
                </c:pt>
                <c:pt idx="35746">
                  <c:v>6967.6093700000001</c:v>
                </c:pt>
                <c:pt idx="35747">
                  <c:v>13753.45801</c:v>
                </c:pt>
                <c:pt idx="35748">
                  <c:v>7456.6979700000002</c:v>
                </c:pt>
                <c:pt idx="35749">
                  <c:v>6869.4302700000007</c:v>
                </c:pt>
                <c:pt idx="35750">
                  <c:v>5476.7866200000008</c:v>
                </c:pt>
                <c:pt idx="35751">
                  <c:v>13837.03968</c:v>
                </c:pt>
                <c:pt idx="35752">
                  <c:v>0</c:v>
                </c:pt>
                <c:pt idx="35753">
                  <c:v>0</c:v>
                </c:pt>
                <c:pt idx="35754">
                  <c:v>33164.424310000002</c:v>
                </c:pt>
                <c:pt idx="35755">
                  <c:v>38808.285650000013</c:v>
                </c:pt>
                <c:pt idx="35756">
                  <c:v>3611.3135400000001</c:v>
                </c:pt>
                <c:pt idx="35757">
                  <c:v>4532.2972100000006</c:v>
                </c:pt>
                <c:pt idx="35758">
                  <c:v>2670.65796</c:v>
                </c:pt>
                <c:pt idx="35759">
                  <c:v>2540.75378</c:v>
                </c:pt>
                <c:pt idx="35760">
                  <c:v>4106.3528100000003</c:v>
                </c:pt>
                <c:pt idx="35761">
                  <c:v>14572.32879</c:v>
                </c:pt>
                <c:pt idx="35762">
                  <c:v>10761.448920000001</c:v>
                </c:pt>
                <c:pt idx="35763">
                  <c:v>11113.01172</c:v>
                </c:pt>
                <c:pt idx="35764">
                  <c:v>14572.32879</c:v>
                </c:pt>
                <c:pt idx="35765">
                  <c:v>0</c:v>
                </c:pt>
                <c:pt idx="35766">
                  <c:v>0</c:v>
                </c:pt>
                <c:pt idx="35767">
                  <c:v>0</c:v>
                </c:pt>
                <c:pt idx="35768">
                  <c:v>44413.650390000003</c:v>
                </c:pt>
                <c:pt idx="35769">
                  <c:v>41109.677730000003</c:v>
                </c:pt>
                <c:pt idx="35770">
                  <c:v>23763.001100000001</c:v>
                </c:pt>
                <c:pt idx="35771">
                  <c:v>18138.505499999999</c:v>
                </c:pt>
                <c:pt idx="35772">
                  <c:v>44413.650390000003</c:v>
                </c:pt>
                <c:pt idx="35773">
                  <c:v>41109.677730000003</c:v>
                </c:pt>
                <c:pt idx="35774">
                  <c:v>5895.1586900000002</c:v>
                </c:pt>
                <c:pt idx="35775">
                  <c:v>6311.3261700000003</c:v>
                </c:pt>
                <c:pt idx="35776">
                  <c:v>25820.261719999999</c:v>
                </c:pt>
                <c:pt idx="35777">
                  <c:v>17569.378420000001</c:v>
                </c:pt>
                <c:pt idx="35778">
                  <c:v>13311.19507</c:v>
                </c:pt>
                <c:pt idx="35779">
                  <c:v>30157.219239999999</c:v>
                </c:pt>
                <c:pt idx="35780">
                  <c:v>26844.271000000001</c:v>
                </c:pt>
                <c:pt idx="35781">
                  <c:v>0</c:v>
                </c:pt>
                <c:pt idx="35782">
                  <c:v>0</c:v>
                </c:pt>
                <c:pt idx="35783">
                  <c:v>0</c:v>
                </c:pt>
                <c:pt idx="35784">
                  <c:v>0</c:v>
                </c:pt>
                <c:pt idx="35785">
                  <c:v>0</c:v>
                </c:pt>
                <c:pt idx="35786">
                  <c:v>0</c:v>
                </c:pt>
                <c:pt idx="35787">
                  <c:v>0</c:v>
                </c:pt>
                <c:pt idx="35788">
                  <c:v>14867.80127</c:v>
                </c:pt>
                <c:pt idx="35789">
                  <c:v>3978.0252700000001</c:v>
                </c:pt>
                <c:pt idx="35790">
                  <c:v>3848.3702000000012</c:v>
                </c:pt>
                <c:pt idx="35791">
                  <c:v>3848.3702000000012</c:v>
                </c:pt>
                <c:pt idx="35792">
                  <c:v>3978.0252700000001</c:v>
                </c:pt>
                <c:pt idx="35793">
                  <c:v>0</c:v>
                </c:pt>
                <c:pt idx="35794">
                  <c:v>0</c:v>
                </c:pt>
                <c:pt idx="35795">
                  <c:v>0</c:v>
                </c:pt>
                <c:pt idx="35796">
                  <c:v>0</c:v>
                </c:pt>
                <c:pt idx="35797">
                  <c:v>0</c:v>
                </c:pt>
                <c:pt idx="35798">
                  <c:v>23763.001100000001</c:v>
                </c:pt>
                <c:pt idx="35799">
                  <c:v>18138.505499999999</c:v>
                </c:pt>
                <c:pt idx="35800">
                  <c:v>18138.505499999999</c:v>
                </c:pt>
                <c:pt idx="35801">
                  <c:v>23763.001100000001</c:v>
                </c:pt>
                <c:pt idx="35802">
                  <c:v>3611.3135400000001</c:v>
                </c:pt>
                <c:pt idx="35803">
                  <c:v>4532.2972100000006</c:v>
                </c:pt>
                <c:pt idx="35804">
                  <c:v>0</c:v>
                </c:pt>
                <c:pt idx="35805">
                  <c:v>0</c:v>
                </c:pt>
                <c:pt idx="35806">
                  <c:v>1351.1804299999999</c:v>
                </c:pt>
                <c:pt idx="35807">
                  <c:v>15676.74365</c:v>
                </c:pt>
                <c:pt idx="35808">
                  <c:v>15359.650879999999</c:v>
                </c:pt>
                <c:pt idx="35809">
                  <c:v>8079.4922800000004</c:v>
                </c:pt>
                <c:pt idx="35810">
                  <c:v>9328.8555599999981</c:v>
                </c:pt>
                <c:pt idx="35811">
                  <c:v>4914.2898800000003</c:v>
                </c:pt>
                <c:pt idx="35812">
                  <c:v>6133.9109800000006</c:v>
                </c:pt>
                <c:pt idx="35813">
                  <c:v>6303.5040300000001</c:v>
                </c:pt>
                <c:pt idx="35814">
                  <c:v>7534.3350600000003</c:v>
                </c:pt>
                <c:pt idx="35815">
                  <c:v>0</c:v>
                </c:pt>
                <c:pt idx="35816">
                  <c:v>0</c:v>
                </c:pt>
                <c:pt idx="35817">
                  <c:v>4914.2898800000003</c:v>
                </c:pt>
                <c:pt idx="35818">
                  <c:v>6133.9109800000006</c:v>
                </c:pt>
                <c:pt idx="35819">
                  <c:v>0</c:v>
                </c:pt>
                <c:pt idx="35820">
                  <c:v>0</c:v>
                </c:pt>
                <c:pt idx="35821">
                  <c:v>6303.5040300000001</c:v>
                </c:pt>
                <c:pt idx="35822">
                  <c:v>7534.3350600000003</c:v>
                </c:pt>
                <c:pt idx="35823">
                  <c:v>0</c:v>
                </c:pt>
                <c:pt idx="35824">
                  <c:v>0</c:v>
                </c:pt>
                <c:pt idx="35825">
                  <c:v>0</c:v>
                </c:pt>
                <c:pt idx="35826">
                  <c:v>0</c:v>
                </c:pt>
                <c:pt idx="35827">
                  <c:v>0</c:v>
                </c:pt>
                <c:pt idx="35828">
                  <c:v>0</c:v>
                </c:pt>
                <c:pt idx="35829">
                  <c:v>0</c:v>
                </c:pt>
                <c:pt idx="35830">
                  <c:v>0</c:v>
                </c:pt>
                <c:pt idx="35831">
                  <c:v>11121.229369999999</c:v>
                </c:pt>
                <c:pt idx="35832">
                  <c:v>12667.293089999999</c:v>
                </c:pt>
                <c:pt idx="35833">
                  <c:v>12667.293089999999</c:v>
                </c:pt>
                <c:pt idx="35834">
                  <c:v>11121.229369999999</c:v>
                </c:pt>
                <c:pt idx="35835">
                  <c:v>8494.76361</c:v>
                </c:pt>
                <c:pt idx="35836">
                  <c:v>5190.8592600000002</c:v>
                </c:pt>
                <c:pt idx="35837">
                  <c:v>5395.3378899999998</c:v>
                </c:pt>
                <c:pt idx="35838">
                  <c:v>5685.2834200000007</c:v>
                </c:pt>
                <c:pt idx="35839">
                  <c:v>6480.4401700000008</c:v>
                </c:pt>
                <c:pt idx="35840">
                  <c:v>6480.4401700000008</c:v>
                </c:pt>
                <c:pt idx="35841">
                  <c:v>5685.2834200000007</c:v>
                </c:pt>
                <c:pt idx="35842">
                  <c:v>16840.960200000001</c:v>
                </c:pt>
                <c:pt idx="35843">
                  <c:v>8288.7244800000008</c:v>
                </c:pt>
                <c:pt idx="35844">
                  <c:v>5402.8267500000002</c:v>
                </c:pt>
                <c:pt idx="35845">
                  <c:v>4752.9729900000002</c:v>
                </c:pt>
                <c:pt idx="35846">
                  <c:v>12726.610350000001</c:v>
                </c:pt>
                <c:pt idx="35847">
                  <c:v>8297.5695799999976</c:v>
                </c:pt>
                <c:pt idx="35848">
                  <c:v>8288.7244800000008</c:v>
                </c:pt>
                <c:pt idx="35849">
                  <c:v>0</c:v>
                </c:pt>
                <c:pt idx="35850">
                  <c:v>0</c:v>
                </c:pt>
                <c:pt idx="35851">
                  <c:v>0</c:v>
                </c:pt>
                <c:pt idx="35852">
                  <c:v>0</c:v>
                </c:pt>
                <c:pt idx="35853">
                  <c:v>864.36298999999985</c:v>
                </c:pt>
                <c:pt idx="35854">
                  <c:v>6156.6718300000002</c:v>
                </c:pt>
                <c:pt idx="35855">
                  <c:v>6676.2874499999998</c:v>
                </c:pt>
                <c:pt idx="35856">
                  <c:v>7148.7419</c:v>
                </c:pt>
                <c:pt idx="35857">
                  <c:v>7678.9948899999999</c:v>
                </c:pt>
                <c:pt idx="35858">
                  <c:v>16075.94629</c:v>
                </c:pt>
                <c:pt idx="35859">
                  <c:v>15829.099490000001</c:v>
                </c:pt>
                <c:pt idx="35860">
                  <c:v>3013.17749</c:v>
                </c:pt>
                <c:pt idx="35861">
                  <c:v>3278.90335</c:v>
                </c:pt>
                <c:pt idx="35862">
                  <c:v>352.16759999999999</c:v>
                </c:pt>
                <c:pt idx="35863">
                  <c:v>257.98097000000001</c:v>
                </c:pt>
                <c:pt idx="35864">
                  <c:v>27009.7356</c:v>
                </c:pt>
                <c:pt idx="35865">
                  <c:v>26269.849490000001</c:v>
                </c:pt>
                <c:pt idx="35866">
                  <c:v>17624.646489999999</c:v>
                </c:pt>
                <c:pt idx="35867">
                  <c:v>17121.864130000009</c:v>
                </c:pt>
                <c:pt idx="35868">
                  <c:v>8254.9130800000003</c:v>
                </c:pt>
                <c:pt idx="35869">
                  <c:v>7533.9071700000004</c:v>
                </c:pt>
                <c:pt idx="35870">
                  <c:v>0</c:v>
                </c:pt>
                <c:pt idx="35871">
                  <c:v>0</c:v>
                </c:pt>
                <c:pt idx="35872">
                  <c:v>0</c:v>
                </c:pt>
                <c:pt idx="35873">
                  <c:v>592.59803999999997</c:v>
                </c:pt>
                <c:pt idx="35874">
                  <c:v>1925.74776</c:v>
                </c:pt>
                <c:pt idx="35875">
                  <c:v>0</c:v>
                </c:pt>
                <c:pt idx="35876">
                  <c:v>0</c:v>
                </c:pt>
                <c:pt idx="35877">
                  <c:v>1925.74776</c:v>
                </c:pt>
                <c:pt idx="35878">
                  <c:v>592.59803999999997</c:v>
                </c:pt>
                <c:pt idx="35879">
                  <c:v>14931.200559999999</c:v>
                </c:pt>
                <c:pt idx="35880">
                  <c:v>5531.7787399999997</c:v>
                </c:pt>
                <c:pt idx="35881">
                  <c:v>8297.5695799999976</c:v>
                </c:pt>
                <c:pt idx="35882">
                  <c:v>14682.649530000001</c:v>
                </c:pt>
                <c:pt idx="35883">
                  <c:v>10308.149600000001</c:v>
                </c:pt>
                <c:pt idx="35884">
                  <c:v>11152.83014</c:v>
                </c:pt>
                <c:pt idx="35885">
                  <c:v>19597.354729999999</c:v>
                </c:pt>
                <c:pt idx="35886">
                  <c:v>0</c:v>
                </c:pt>
                <c:pt idx="35887">
                  <c:v>1554.0014100000001</c:v>
                </c:pt>
                <c:pt idx="35888">
                  <c:v>2635.9084699999989</c:v>
                </c:pt>
                <c:pt idx="35889">
                  <c:v>10308.149600000001</c:v>
                </c:pt>
                <c:pt idx="35890">
                  <c:v>11152.83014</c:v>
                </c:pt>
                <c:pt idx="35891">
                  <c:v>0</c:v>
                </c:pt>
                <c:pt idx="35892">
                  <c:v>0</c:v>
                </c:pt>
                <c:pt idx="35893">
                  <c:v>17121.864130000009</c:v>
                </c:pt>
                <c:pt idx="35894">
                  <c:v>17624.646489999999</c:v>
                </c:pt>
                <c:pt idx="35895">
                  <c:v>14530.954589999999</c:v>
                </c:pt>
                <c:pt idx="35896">
                  <c:v>15177.12586</c:v>
                </c:pt>
                <c:pt idx="35897">
                  <c:v>24832.686279999991</c:v>
                </c:pt>
                <c:pt idx="35898">
                  <c:v>24528.415519999999</c:v>
                </c:pt>
                <c:pt idx="35899">
                  <c:v>207.54159000000001</c:v>
                </c:pt>
                <c:pt idx="35900">
                  <c:v>221.44078999999999</c:v>
                </c:pt>
                <c:pt idx="35901">
                  <c:v>6403.9590400000006</c:v>
                </c:pt>
                <c:pt idx="35902">
                  <c:v>6519.9902900000006</c:v>
                </c:pt>
                <c:pt idx="35903">
                  <c:v>6298.5496300000004</c:v>
                </c:pt>
                <c:pt idx="35904">
                  <c:v>6196.4174499999999</c:v>
                </c:pt>
                <c:pt idx="35905">
                  <c:v>221.44078999999999</c:v>
                </c:pt>
                <c:pt idx="35906">
                  <c:v>207.54159000000001</c:v>
                </c:pt>
                <c:pt idx="35907">
                  <c:v>4421.3004500000006</c:v>
                </c:pt>
                <c:pt idx="35908">
                  <c:v>4409.25378</c:v>
                </c:pt>
                <c:pt idx="35909">
                  <c:v>10368.44031</c:v>
                </c:pt>
                <c:pt idx="35910">
                  <c:v>10244.146360000001</c:v>
                </c:pt>
                <c:pt idx="35911">
                  <c:v>12019.17359</c:v>
                </c:pt>
                <c:pt idx="35912">
                  <c:v>12041.33533</c:v>
                </c:pt>
                <c:pt idx="35913">
                  <c:v>3238.2860900000001</c:v>
                </c:pt>
                <c:pt idx="35914">
                  <c:v>9114.0866699999988</c:v>
                </c:pt>
                <c:pt idx="35915">
                  <c:v>8958.9102800000001</c:v>
                </c:pt>
                <c:pt idx="35916">
                  <c:v>9715.9403100000018</c:v>
                </c:pt>
                <c:pt idx="35917">
                  <c:v>3474.5040600000002</c:v>
                </c:pt>
                <c:pt idx="35918">
                  <c:v>3465.87671</c:v>
                </c:pt>
                <c:pt idx="35919">
                  <c:v>0</c:v>
                </c:pt>
                <c:pt idx="35920">
                  <c:v>0</c:v>
                </c:pt>
                <c:pt idx="35921">
                  <c:v>5097.34674</c:v>
                </c:pt>
                <c:pt idx="35922">
                  <c:v>6570.5511999999999</c:v>
                </c:pt>
                <c:pt idx="35923">
                  <c:v>6570.5511999999999</c:v>
                </c:pt>
                <c:pt idx="35924">
                  <c:v>5097.34674</c:v>
                </c:pt>
                <c:pt idx="35925">
                  <c:v>0</c:v>
                </c:pt>
                <c:pt idx="35926">
                  <c:v>0</c:v>
                </c:pt>
                <c:pt idx="35927">
                  <c:v>0</c:v>
                </c:pt>
                <c:pt idx="35928">
                  <c:v>0</c:v>
                </c:pt>
                <c:pt idx="35929">
                  <c:v>4421.3004500000006</c:v>
                </c:pt>
                <c:pt idx="35930">
                  <c:v>4409.25378</c:v>
                </c:pt>
                <c:pt idx="35931">
                  <c:v>0</c:v>
                </c:pt>
                <c:pt idx="35932">
                  <c:v>0</c:v>
                </c:pt>
                <c:pt idx="35933">
                  <c:v>3572.9801900000002</c:v>
                </c:pt>
                <c:pt idx="35934">
                  <c:v>4161.9787599999991</c:v>
                </c:pt>
                <c:pt idx="35935">
                  <c:v>7698.2248500000014</c:v>
                </c:pt>
                <c:pt idx="35936">
                  <c:v>7097.1800800000001</c:v>
                </c:pt>
                <c:pt idx="35937">
                  <c:v>3572.9801900000002</c:v>
                </c:pt>
                <c:pt idx="35938">
                  <c:v>4161.9787599999991</c:v>
                </c:pt>
                <c:pt idx="35939">
                  <c:v>956.17457999999999</c:v>
                </c:pt>
                <c:pt idx="35940">
                  <c:v>1390.55573</c:v>
                </c:pt>
                <c:pt idx="35941">
                  <c:v>1390.55573</c:v>
                </c:pt>
                <c:pt idx="35942">
                  <c:v>956.17457999999999</c:v>
                </c:pt>
                <c:pt idx="35943">
                  <c:v>4619.9113799999996</c:v>
                </c:pt>
                <c:pt idx="35944">
                  <c:v>3331.09881</c:v>
                </c:pt>
                <c:pt idx="35945">
                  <c:v>3329.9952400000002</c:v>
                </c:pt>
                <c:pt idx="35946">
                  <c:v>10061.086179999989</c:v>
                </c:pt>
                <c:pt idx="35947">
                  <c:v>10561.28968</c:v>
                </c:pt>
                <c:pt idx="35948">
                  <c:v>7384.9819400000006</c:v>
                </c:pt>
                <c:pt idx="35949">
                  <c:v>10719.16071</c:v>
                </c:pt>
                <c:pt idx="35950">
                  <c:v>10850.858399999999</c:v>
                </c:pt>
                <c:pt idx="35951">
                  <c:v>9849.9443300000003</c:v>
                </c:pt>
                <c:pt idx="35952">
                  <c:v>10067.290220000001</c:v>
                </c:pt>
                <c:pt idx="35953">
                  <c:v>15740.552369999999</c:v>
                </c:pt>
                <c:pt idx="35954">
                  <c:v>15132.208259999999</c:v>
                </c:pt>
                <c:pt idx="35955">
                  <c:v>0</c:v>
                </c:pt>
                <c:pt idx="35956">
                  <c:v>0</c:v>
                </c:pt>
                <c:pt idx="35957">
                  <c:v>6215.3542400000006</c:v>
                </c:pt>
                <c:pt idx="35958">
                  <c:v>9648.9709499999972</c:v>
                </c:pt>
                <c:pt idx="35959">
                  <c:v>9648.9709499999972</c:v>
                </c:pt>
                <c:pt idx="35960">
                  <c:v>6215.3542400000006</c:v>
                </c:pt>
                <c:pt idx="35961">
                  <c:v>0</c:v>
                </c:pt>
                <c:pt idx="35962">
                  <c:v>0</c:v>
                </c:pt>
                <c:pt idx="35963">
                  <c:v>0</c:v>
                </c:pt>
                <c:pt idx="35964">
                  <c:v>0</c:v>
                </c:pt>
                <c:pt idx="35965">
                  <c:v>0</c:v>
                </c:pt>
                <c:pt idx="35966">
                  <c:v>0</c:v>
                </c:pt>
                <c:pt idx="35967">
                  <c:v>8329.9906599999977</c:v>
                </c:pt>
                <c:pt idx="35968">
                  <c:v>8904.844909999998</c:v>
                </c:pt>
                <c:pt idx="35969">
                  <c:v>23290.014169999999</c:v>
                </c:pt>
                <c:pt idx="35970">
                  <c:v>23738.061040000001</c:v>
                </c:pt>
                <c:pt idx="35971">
                  <c:v>10561.28968</c:v>
                </c:pt>
                <c:pt idx="35972">
                  <c:v>10061.086179999989</c:v>
                </c:pt>
                <c:pt idx="35973">
                  <c:v>5677.8712400000004</c:v>
                </c:pt>
                <c:pt idx="35974">
                  <c:v>0</c:v>
                </c:pt>
                <c:pt idx="35975">
                  <c:v>0</c:v>
                </c:pt>
                <c:pt idx="35976">
                  <c:v>4172.0733300000002</c:v>
                </c:pt>
                <c:pt idx="35977">
                  <c:v>4396.5326500000001</c:v>
                </c:pt>
                <c:pt idx="35978">
                  <c:v>3990.0090799999998</c:v>
                </c:pt>
                <c:pt idx="35979">
                  <c:v>4485.1711300000006</c:v>
                </c:pt>
                <c:pt idx="35980">
                  <c:v>5862.7578700000004</c:v>
                </c:pt>
                <c:pt idx="35981">
                  <c:v>0</c:v>
                </c:pt>
                <c:pt idx="35982">
                  <c:v>0</c:v>
                </c:pt>
                <c:pt idx="35983">
                  <c:v>2153.81122</c:v>
                </c:pt>
                <c:pt idx="35984">
                  <c:v>2225.2721200000001</c:v>
                </c:pt>
                <c:pt idx="35985">
                  <c:v>2225.2721200000001</c:v>
                </c:pt>
                <c:pt idx="35986">
                  <c:v>2153.81122</c:v>
                </c:pt>
                <c:pt idx="35987">
                  <c:v>1960.7803100000001</c:v>
                </c:pt>
                <c:pt idx="35988">
                  <c:v>1780.0947200000001</c:v>
                </c:pt>
                <c:pt idx="35989">
                  <c:v>17651.812750000001</c:v>
                </c:pt>
                <c:pt idx="35990">
                  <c:v>17005.05603</c:v>
                </c:pt>
                <c:pt idx="35991">
                  <c:v>15085.26136</c:v>
                </c:pt>
                <c:pt idx="35992">
                  <c:v>15912.704589999999</c:v>
                </c:pt>
                <c:pt idx="35993">
                  <c:v>1973.2561599999999</c:v>
                </c:pt>
                <c:pt idx="35994">
                  <c:v>1347.1958</c:v>
                </c:pt>
                <c:pt idx="35995">
                  <c:v>8380.08871</c:v>
                </c:pt>
                <c:pt idx="35996">
                  <c:v>9364.6521000000012</c:v>
                </c:pt>
                <c:pt idx="35997">
                  <c:v>3803.5734499999999</c:v>
                </c:pt>
                <c:pt idx="35998">
                  <c:v>3423.7804900000001</c:v>
                </c:pt>
                <c:pt idx="35999">
                  <c:v>5049.4650000000001</c:v>
                </c:pt>
                <c:pt idx="36000">
                  <c:v>10227.49353</c:v>
                </c:pt>
                <c:pt idx="36001">
                  <c:v>10448.94641</c:v>
                </c:pt>
                <c:pt idx="36002">
                  <c:v>0</c:v>
                </c:pt>
                <c:pt idx="36003">
                  <c:v>0</c:v>
                </c:pt>
                <c:pt idx="36004">
                  <c:v>0</c:v>
                </c:pt>
                <c:pt idx="36005">
                  <c:v>0</c:v>
                </c:pt>
                <c:pt idx="36006">
                  <c:v>0</c:v>
                </c:pt>
                <c:pt idx="36007">
                  <c:v>10227.49353</c:v>
                </c:pt>
                <c:pt idx="36008">
                  <c:v>10448.94641</c:v>
                </c:pt>
                <c:pt idx="36009">
                  <c:v>5164.8441700000003</c:v>
                </c:pt>
                <c:pt idx="36010">
                  <c:v>4287.0330800000002</c:v>
                </c:pt>
                <c:pt idx="36011">
                  <c:v>16160.37781</c:v>
                </c:pt>
                <c:pt idx="36012">
                  <c:v>17366.496950000001</c:v>
                </c:pt>
                <c:pt idx="36013">
                  <c:v>2465.7067399999992</c:v>
                </c:pt>
                <c:pt idx="36014">
                  <c:v>2358.8535099999999</c:v>
                </c:pt>
                <c:pt idx="36015">
                  <c:v>5233.4341100000001</c:v>
                </c:pt>
                <c:pt idx="36016">
                  <c:v>8064.6682700000001</c:v>
                </c:pt>
                <c:pt idx="36017">
                  <c:v>8457.2376700000004</c:v>
                </c:pt>
                <c:pt idx="36018">
                  <c:v>0</c:v>
                </c:pt>
                <c:pt idx="36019">
                  <c:v>0</c:v>
                </c:pt>
                <c:pt idx="36020">
                  <c:v>0</c:v>
                </c:pt>
                <c:pt idx="36021">
                  <c:v>0</c:v>
                </c:pt>
                <c:pt idx="36022">
                  <c:v>0</c:v>
                </c:pt>
                <c:pt idx="36023">
                  <c:v>0</c:v>
                </c:pt>
                <c:pt idx="36024">
                  <c:v>0</c:v>
                </c:pt>
                <c:pt idx="36025">
                  <c:v>0</c:v>
                </c:pt>
                <c:pt idx="36026">
                  <c:v>0</c:v>
                </c:pt>
                <c:pt idx="36027">
                  <c:v>2567.6083100000001</c:v>
                </c:pt>
                <c:pt idx="36028">
                  <c:v>2598.34989</c:v>
                </c:pt>
                <c:pt idx="36029">
                  <c:v>15046.887699999999</c:v>
                </c:pt>
                <c:pt idx="36030">
                  <c:v>16317.2102</c:v>
                </c:pt>
                <c:pt idx="36031">
                  <c:v>5300.3326400000014</c:v>
                </c:pt>
                <c:pt idx="36032">
                  <c:v>5205.3871800000006</c:v>
                </c:pt>
                <c:pt idx="36033">
                  <c:v>2567.6083100000001</c:v>
                </c:pt>
                <c:pt idx="36034">
                  <c:v>2598.34989</c:v>
                </c:pt>
                <c:pt idx="36035">
                  <c:v>15046.887699999999</c:v>
                </c:pt>
                <c:pt idx="36036">
                  <c:v>16317.2102</c:v>
                </c:pt>
                <c:pt idx="36037">
                  <c:v>20507.349979999992</c:v>
                </c:pt>
                <c:pt idx="36038">
                  <c:v>5205.3871800000006</c:v>
                </c:pt>
                <c:pt idx="36039">
                  <c:v>5300.3326400000014</c:v>
                </c:pt>
                <c:pt idx="36040">
                  <c:v>16268.156000000001</c:v>
                </c:pt>
                <c:pt idx="36041">
                  <c:v>16768.864379999999</c:v>
                </c:pt>
                <c:pt idx="36042">
                  <c:v>5414.5180100000007</c:v>
                </c:pt>
                <c:pt idx="36043">
                  <c:v>6105.9821199999997</c:v>
                </c:pt>
                <c:pt idx="36044">
                  <c:v>0</c:v>
                </c:pt>
                <c:pt idx="36045">
                  <c:v>0</c:v>
                </c:pt>
                <c:pt idx="36046">
                  <c:v>24101.974610000001</c:v>
                </c:pt>
                <c:pt idx="36047">
                  <c:v>22743.942139999999</c:v>
                </c:pt>
                <c:pt idx="36048">
                  <c:v>17547.642209999991</c:v>
                </c:pt>
                <c:pt idx="36049">
                  <c:v>19597.137449999991</c:v>
                </c:pt>
                <c:pt idx="36050">
                  <c:v>0</c:v>
                </c:pt>
                <c:pt idx="36051">
                  <c:v>0</c:v>
                </c:pt>
                <c:pt idx="36052">
                  <c:v>0</c:v>
                </c:pt>
                <c:pt idx="36053">
                  <c:v>11342.18957</c:v>
                </c:pt>
                <c:pt idx="36054">
                  <c:v>10593.74878</c:v>
                </c:pt>
                <c:pt idx="36055">
                  <c:v>2929.0345200000002</c:v>
                </c:pt>
                <c:pt idx="36056">
                  <c:v>3589.7660499999988</c:v>
                </c:pt>
                <c:pt idx="36057">
                  <c:v>2586.8755300000012</c:v>
                </c:pt>
                <c:pt idx="36058">
                  <c:v>19395.22265</c:v>
                </c:pt>
                <c:pt idx="36059">
                  <c:v>21576.793949999999</c:v>
                </c:pt>
                <c:pt idx="36060">
                  <c:v>19395.22265</c:v>
                </c:pt>
                <c:pt idx="36061">
                  <c:v>21576.793949999999</c:v>
                </c:pt>
                <c:pt idx="36062">
                  <c:v>23865.350829999999</c:v>
                </c:pt>
                <c:pt idx="36063">
                  <c:v>28138.977780000001</c:v>
                </c:pt>
                <c:pt idx="36064">
                  <c:v>25559.719980000002</c:v>
                </c:pt>
                <c:pt idx="36065">
                  <c:v>24120.00317</c:v>
                </c:pt>
                <c:pt idx="36066">
                  <c:v>23865.350829999999</c:v>
                </c:pt>
                <c:pt idx="36067">
                  <c:v>28138.977780000001</c:v>
                </c:pt>
                <c:pt idx="36068">
                  <c:v>23865.350829999999</c:v>
                </c:pt>
                <c:pt idx="36069">
                  <c:v>28138.977780000001</c:v>
                </c:pt>
                <c:pt idx="36070">
                  <c:v>18214.433959999998</c:v>
                </c:pt>
                <c:pt idx="36071">
                  <c:v>17364.271970000002</c:v>
                </c:pt>
                <c:pt idx="36072">
                  <c:v>8049.3834200000001</c:v>
                </c:pt>
                <c:pt idx="36073">
                  <c:v>52.267610000000012</c:v>
                </c:pt>
                <c:pt idx="36074">
                  <c:v>315.89683000000002</c:v>
                </c:pt>
                <c:pt idx="36075">
                  <c:v>8327.973149999998</c:v>
                </c:pt>
                <c:pt idx="36076">
                  <c:v>8101.6511</c:v>
                </c:pt>
                <c:pt idx="36077">
                  <c:v>0</c:v>
                </c:pt>
                <c:pt idx="36078">
                  <c:v>0</c:v>
                </c:pt>
                <c:pt idx="36079">
                  <c:v>0</c:v>
                </c:pt>
                <c:pt idx="36080">
                  <c:v>0</c:v>
                </c:pt>
                <c:pt idx="36081">
                  <c:v>8582.84915</c:v>
                </c:pt>
                <c:pt idx="36082">
                  <c:v>7559.7519900000007</c:v>
                </c:pt>
                <c:pt idx="36083">
                  <c:v>7559.7519900000007</c:v>
                </c:pt>
                <c:pt idx="36084">
                  <c:v>8582.84915</c:v>
                </c:pt>
                <c:pt idx="36085">
                  <c:v>0</c:v>
                </c:pt>
                <c:pt idx="36086">
                  <c:v>0</c:v>
                </c:pt>
                <c:pt idx="36087">
                  <c:v>0</c:v>
                </c:pt>
                <c:pt idx="36088">
                  <c:v>0</c:v>
                </c:pt>
                <c:pt idx="36089">
                  <c:v>0</c:v>
                </c:pt>
                <c:pt idx="36090">
                  <c:v>0</c:v>
                </c:pt>
                <c:pt idx="36091">
                  <c:v>0</c:v>
                </c:pt>
                <c:pt idx="36092">
                  <c:v>0</c:v>
                </c:pt>
                <c:pt idx="36093">
                  <c:v>0</c:v>
                </c:pt>
                <c:pt idx="36094">
                  <c:v>0</c:v>
                </c:pt>
                <c:pt idx="36095">
                  <c:v>0</c:v>
                </c:pt>
                <c:pt idx="36096">
                  <c:v>0</c:v>
                </c:pt>
                <c:pt idx="36097">
                  <c:v>115016.29296999999</c:v>
                </c:pt>
                <c:pt idx="36098">
                  <c:v>99570.738289999979</c:v>
                </c:pt>
                <c:pt idx="36099">
                  <c:v>11422.36572</c:v>
                </c:pt>
                <c:pt idx="36100">
                  <c:v>10770.02478</c:v>
                </c:pt>
                <c:pt idx="36101">
                  <c:v>18992.767329999999</c:v>
                </c:pt>
                <c:pt idx="36102">
                  <c:v>17178.67577999999</c:v>
                </c:pt>
                <c:pt idx="36103">
                  <c:v>6584.9270399999996</c:v>
                </c:pt>
                <c:pt idx="36104">
                  <c:v>7650.5782400000007</c:v>
                </c:pt>
                <c:pt idx="36105">
                  <c:v>20221.884040000001</c:v>
                </c:pt>
                <c:pt idx="36106">
                  <c:v>18428.203249999999</c:v>
                </c:pt>
                <c:pt idx="36107">
                  <c:v>1338.49145</c:v>
                </c:pt>
                <c:pt idx="36108">
                  <c:v>1348.8215499999999</c:v>
                </c:pt>
                <c:pt idx="36109">
                  <c:v>0</c:v>
                </c:pt>
                <c:pt idx="36110">
                  <c:v>0</c:v>
                </c:pt>
                <c:pt idx="36111">
                  <c:v>10025.46826</c:v>
                </c:pt>
                <c:pt idx="36112">
                  <c:v>9207.4439700000003</c:v>
                </c:pt>
                <c:pt idx="36113">
                  <c:v>10196.415709999999</c:v>
                </c:pt>
                <c:pt idx="36114">
                  <c:v>9220.7602500000012</c:v>
                </c:pt>
                <c:pt idx="36115">
                  <c:v>2465.7067399999992</c:v>
                </c:pt>
                <c:pt idx="36116">
                  <c:v>2358.8535099999999</c:v>
                </c:pt>
                <c:pt idx="36117">
                  <c:v>60575.492189999997</c:v>
                </c:pt>
                <c:pt idx="36118">
                  <c:v>49507.339840000001</c:v>
                </c:pt>
                <c:pt idx="36119">
                  <c:v>8116.5229500000014</c:v>
                </c:pt>
                <c:pt idx="36120">
                  <c:v>7416.1051600000001</c:v>
                </c:pt>
                <c:pt idx="36121">
                  <c:v>9615.9081099999948</c:v>
                </c:pt>
                <c:pt idx="36122">
                  <c:v>10196.415709999999</c:v>
                </c:pt>
                <c:pt idx="36123">
                  <c:v>9220.7602500000012</c:v>
                </c:pt>
                <c:pt idx="36124">
                  <c:v>26399.924559999999</c:v>
                </c:pt>
                <c:pt idx="36125">
                  <c:v>26901.62256</c:v>
                </c:pt>
                <c:pt idx="36126">
                  <c:v>7073.3487500000001</c:v>
                </c:pt>
                <c:pt idx="36127">
                  <c:v>6044.0430300000007</c:v>
                </c:pt>
                <c:pt idx="36128">
                  <c:v>23306.150389999999</c:v>
                </c:pt>
                <c:pt idx="36129">
                  <c:v>22701.09119000001</c:v>
                </c:pt>
                <c:pt idx="36130">
                  <c:v>16486.151730000001</c:v>
                </c:pt>
                <c:pt idx="36131">
                  <c:v>16859.189699999999</c:v>
                </c:pt>
                <c:pt idx="36132">
                  <c:v>22436.224119999999</c:v>
                </c:pt>
                <c:pt idx="36133">
                  <c:v>23169.94385</c:v>
                </c:pt>
                <c:pt idx="36134">
                  <c:v>23306.150389999999</c:v>
                </c:pt>
                <c:pt idx="36135">
                  <c:v>22701.09119000001</c:v>
                </c:pt>
                <c:pt idx="36136">
                  <c:v>23559.499510000001</c:v>
                </c:pt>
                <c:pt idx="36137">
                  <c:v>22903.231929999991</c:v>
                </c:pt>
                <c:pt idx="36138">
                  <c:v>20229.505249999998</c:v>
                </c:pt>
                <c:pt idx="36139">
                  <c:v>19572.13379</c:v>
                </c:pt>
                <c:pt idx="36140">
                  <c:v>20229.505249999998</c:v>
                </c:pt>
                <c:pt idx="36141">
                  <c:v>19572.13379</c:v>
                </c:pt>
                <c:pt idx="36142">
                  <c:v>5425.8294100000003</c:v>
                </c:pt>
                <c:pt idx="36143">
                  <c:v>22055.458129999999</c:v>
                </c:pt>
                <c:pt idx="36144">
                  <c:v>21345.264159999999</c:v>
                </c:pt>
                <c:pt idx="36145">
                  <c:v>34301.270510000002</c:v>
                </c:pt>
                <c:pt idx="36146">
                  <c:v>7097.1800800000001</c:v>
                </c:pt>
                <c:pt idx="36147">
                  <c:v>7698.2248500000014</c:v>
                </c:pt>
                <c:pt idx="36148">
                  <c:v>6032.4554099999996</c:v>
                </c:pt>
                <c:pt idx="36149">
                  <c:v>5807.9294500000015</c:v>
                </c:pt>
                <c:pt idx="36150">
                  <c:v>6032.4554099999996</c:v>
                </c:pt>
                <c:pt idx="36151">
                  <c:v>5807.9294500000015</c:v>
                </c:pt>
                <c:pt idx="36152">
                  <c:v>276.399</c:v>
                </c:pt>
                <c:pt idx="36153">
                  <c:v>278.07058999999998</c:v>
                </c:pt>
                <c:pt idx="36154">
                  <c:v>10174.331910000001</c:v>
                </c:pt>
                <c:pt idx="36155">
                  <c:v>10238.98194</c:v>
                </c:pt>
                <c:pt idx="36156">
                  <c:v>0</c:v>
                </c:pt>
                <c:pt idx="36157">
                  <c:v>0</c:v>
                </c:pt>
                <c:pt idx="36158">
                  <c:v>16814.742920000001</c:v>
                </c:pt>
                <c:pt idx="36159">
                  <c:v>16274.332640000001</c:v>
                </c:pt>
                <c:pt idx="36160">
                  <c:v>0</c:v>
                </c:pt>
                <c:pt idx="36161">
                  <c:v>0</c:v>
                </c:pt>
                <c:pt idx="36162">
                  <c:v>53080.69629</c:v>
                </c:pt>
                <c:pt idx="36163">
                  <c:v>53080.69629</c:v>
                </c:pt>
                <c:pt idx="36164">
                  <c:v>15740.552369999999</c:v>
                </c:pt>
                <c:pt idx="36165">
                  <c:v>13946.21826</c:v>
                </c:pt>
                <c:pt idx="36166">
                  <c:v>15132.208259999999</c:v>
                </c:pt>
                <c:pt idx="36167">
                  <c:v>18158.65149</c:v>
                </c:pt>
                <c:pt idx="36168">
                  <c:v>18158.65149</c:v>
                </c:pt>
                <c:pt idx="36169">
                  <c:v>19597.354729999999</c:v>
                </c:pt>
                <c:pt idx="36170">
                  <c:v>1706.25467</c:v>
                </c:pt>
                <c:pt idx="36171">
                  <c:v>17643.071649999991</c:v>
                </c:pt>
                <c:pt idx="36172">
                  <c:v>11719.65393</c:v>
                </c:pt>
                <c:pt idx="36173">
                  <c:v>7406.09375</c:v>
                </c:pt>
                <c:pt idx="36174">
                  <c:v>8978.9092400000009</c:v>
                </c:pt>
                <c:pt idx="36175">
                  <c:v>53080.69629</c:v>
                </c:pt>
                <c:pt idx="36176">
                  <c:v>8276.6995200000001</c:v>
                </c:pt>
                <c:pt idx="36177">
                  <c:v>3978.0252700000001</c:v>
                </c:pt>
                <c:pt idx="36178">
                  <c:v>3848.3702000000012</c:v>
                </c:pt>
                <c:pt idx="36179">
                  <c:v>8461.78305</c:v>
                </c:pt>
                <c:pt idx="36180">
                  <c:v>9795.5088199999991</c:v>
                </c:pt>
                <c:pt idx="36181">
                  <c:v>53080.69629</c:v>
                </c:pt>
                <c:pt idx="36182">
                  <c:v>13030.1525</c:v>
                </c:pt>
                <c:pt idx="36183">
                  <c:v>13015.62009</c:v>
                </c:pt>
                <c:pt idx="36184">
                  <c:v>13030.1525</c:v>
                </c:pt>
                <c:pt idx="36185">
                  <c:v>46438.45996</c:v>
                </c:pt>
                <c:pt idx="36186">
                  <c:v>9118.8234999999968</c:v>
                </c:pt>
                <c:pt idx="36187">
                  <c:v>17806.880730000001</c:v>
                </c:pt>
                <c:pt idx="36188">
                  <c:v>20551.2343</c:v>
                </c:pt>
                <c:pt idx="36189">
                  <c:v>34406.553399999997</c:v>
                </c:pt>
                <c:pt idx="36190">
                  <c:v>25642.06625</c:v>
                </c:pt>
                <c:pt idx="36191">
                  <c:v>42253.185540000013</c:v>
                </c:pt>
                <c:pt idx="36192">
                  <c:v>53080.69629</c:v>
                </c:pt>
                <c:pt idx="36193">
                  <c:v>6642.2343099999998</c:v>
                </c:pt>
                <c:pt idx="36194">
                  <c:v>18307.479859999999</c:v>
                </c:pt>
                <c:pt idx="36195">
                  <c:v>18575.245180000009</c:v>
                </c:pt>
                <c:pt idx="36196">
                  <c:v>21427.144410000001</c:v>
                </c:pt>
                <c:pt idx="36197">
                  <c:v>2177.5314800000001</c:v>
                </c:pt>
                <c:pt idx="36198">
                  <c:v>3344.2125299999998</c:v>
                </c:pt>
                <c:pt idx="36199">
                  <c:v>3344.2125299999998</c:v>
                </c:pt>
                <c:pt idx="36200">
                  <c:v>2177.5314800000001</c:v>
                </c:pt>
                <c:pt idx="36201">
                  <c:v>55557.284180000002</c:v>
                </c:pt>
                <c:pt idx="36202">
                  <c:v>34130.139889999999</c:v>
                </c:pt>
                <c:pt idx="36203">
                  <c:v>63802.390630000002</c:v>
                </c:pt>
                <c:pt idx="36204">
                  <c:v>85251.190430000002</c:v>
                </c:pt>
                <c:pt idx="36205">
                  <c:v>97825.726569999999</c:v>
                </c:pt>
                <c:pt idx="36206">
                  <c:v>16817.169310000001</c:v>
                </c:pt>
                <c:pt idx="36207">
                  <c:v>9359.7282799999994</c:v>
                </c:pt>
                <c:pt idx="36208">
                  <c:v>40761.907229999997</c:v>
                </c:pt>
                <c:pt idx="36209">
                  <c:v>55072.249510000001</c:v>
                </c:pt>
                <c:pt idx="36210">
                  <c:v>33928.137449999987</c:v>
                </c:pt>
                <c:pt idx="36211">
                  <c:v>53510.193359999997</c:v>
                </c:pt>
                <c:pt idx="36212">
                  <c:v>48767.174310000002</c:v>
                </c:pt>
                <c:pt idx="36213">
                  <c:v>21427.144410000001</c:v>
                </c:pt>
                <c:pt idx="36214">
                  <c:v>4609.9751300000007</c:v>
                </c:pt>
                <c:pt idx="36215">
                  <c:v>47691.866700000013</c:v>
                </c:pt>
                <c:pt idx="36216">
                  <c:v>57252.452149999997</c:v>
                </c:pt>
                <c:pt idx="36217">
                  <c:v>23230.17481</c:v>
                </c:pt>
                <c:pt idx="36218">
                  <c:v>45163.714840000001</c:v>
                </c:pt>
                <c:pt idx="36219">
                  <c:v>17221.144530000001</c:v>
                </c:pt>
                <c:pt idx="36220">
                  <c:v>30987.894530000001</c:v>
                </c:pt>
                <c:pt idx="36221">
                  <c:v>17510.634770000001</c:v>
                </c:pt>
                <c:pt idx="36222">
                  <c:v>18466.246090000001</c:v>
                </c:pt>
                <c:pt idx="36223">
                  <c:v>22210.132809999999</c:v>
                </c:pt>
                <c:pt idx="36224">
                  <c:v>26176.895509999991</c:v>
                </c:pt>
                <c:pt idx="36225">
                  <c:v>2946.7231400000001</c:v>
                </c:pt>
                <c:pt idx="36226">
                  <c:v>48104.691409999992</c:v>
                </c:pt>
                <c:pt idx="36227">
                  <c:v>19654.447270000001</c:v>
                </c:pt>
                <c:pt idx="36228">
                  <c:v>62671.156009999999</c:v>
                </c:pt>
                <c:pt idx="36229">
                  <c:v>23633.152829999999</c:v>
                </c:pt>
                <c:pt idx="36230">
                  <c:v>17833.293699999998</c:v>
                </c:pt>
                <c:pt idx="36231">
                  <c:v>28959.433840000009</c:v>
                </c:pt>
                <c:pt idx="36232">
                  <c:v>21578.631600000001</c:v>
                </c:pt>
                <c:pt idx="36233">
                  <c:v>1719.79241</c:v>
                </c:pt>
                <c:pt idx="36234">
                  <c:v>791.80324999999982</c:v>
                </c:pt>
                <c:pt idx="36235">
                  <c:v>68393.887700000007</c:v>
                </c:pt>
                <c:pt idx="36236">
                  <c:v>5722.73477</c:v>
                </c:pt>
                <c:pt idx="36237">
                  <c:v>20715.378420000001</c:v>
                </c:pt>
                <c:pt idx="36238">
                  <c:v>20638.25318</c:v>
                </c:pt>
                <c:pt idx="36239">
                  <c:v>52352.25806</c:v>
                </c:pt>
                <c:pt idx="36240">
                  <c:v>10169.641659999999</c:v>
                </c:pt>
                <c:pt idx="36241">
                  <c:v>40632.604250000011</c:v>
                </c:pt>
                <c:pt idx="36242">
                  <c:v>64609.360350000003</c:v>
                </c:pt>
                <c:pt idx="36243">
                  <c:v>7072.6288199999999</c:v>
                </c:pt>
                <c:pt idx="36244">
                  <c:v>56332.659920000013</c:v>
                </c:pt>
                <c:pt idx="36245">
                  <c:v>83964.835210000005</c:v>
                </c:pt>
                <c:pt idx="36246">
                  <c:v>15051.076719999999</c:v>
                </c:pt>
                <c:pt idx="36247">
                  <c:v>49558.281739999999</c:v>
                </c:pt>
                <c:pt idx="36248">
                  <c:v>52729.328130000002</c:v>
                </c:pt>
                <c:pt idx="36249">
                  <c:v>85357.999519999998</c:v>
                </c:pt>
                <c:pt idx="36250">
                  <c:v>29799.153439999998</c:v>
                </c:pt>
                <c:pt idx="36251">
                  <c:v>20119.253659999991</c:v>
                </c:pt>
                <c:pt idx="36252">
                  <c:v>52729.328130000002</c:v>
                </c:pt>
                <c:pt idx="36253">
                  <c:v>62296.644040000006</c:v>
                </c:pt>
                <c:pt idx="36254">
                  <c:v>24360.81983</c:v>
                </c:pt>
                <c:pt idx="36255">
                  <c:v>28368.508300000001</c:v>
                </c:pt>
                <c:pt idx="36256">
                  <c:v>79807.280759999994</c:v>
                </c:pt>
                <c:pt idx="36257">
                  <c:v>62296.644040000006</c:v>
                </c:pt>
                <c:pt idx="36258">
                  <c:v>65698.627680000005</c:v>
                </c:pt>
                <c:pt idx="36259">
                  <c:v>14108.651970000001</c:v>
                </c:pt>
                <c:pt idx="36260">
                  <c:v>65698.627680000005</c:v>
                </c:pt>
                <c:pt idx="36261">
                  <c:v>50802.243900000001</c:v>
                </c:pt>
                <c:pt idx="36262">
                  <c:v>68990.345209999999</c:v>
                </c:pt>
                <c:pt idx="36263">
                  <c:v>13597.644050000001</c:v>
                </c:pt>
                <c:pt idx="36264">
                  <c:v>2904.5062899999989</c:v>
                </c:pt>
                <c:pt idx="36265">
                  <c:v>70847.045899999983</c:v>
                </c:pt>
                <c:pt idx="36266">
                  <c:v>62671.156009999999</c:v>
                </c:pt>
                <c:pt idx="36267">
                  <c:v>6355.7351100000014</c:v>
                </c:pt>
                <c:pt idx="36268">
                  <c:v>36.542749999999998</c:v>
                </c:pt>
                <c:pt idx="36269">
                  <c:v>70847.045899999983</c:v>
                </c:pt>
                <c:pt idx="36270">
                  <c:v>2487.1047899999999</c:v>
                </c:pt>
                <c:pt idx="36271">
                  <c:v>7635.5241100000003</c:v>
                </c:pt>
                <c:pt idx="36272">
                  <c:v>10770.02478</c:v>
                </c:pt>
                <c:pt idx="36273">
                  <c:v>11422.36572</c:v>
                </c:pt>
                <c:pt idx="36274">
                  <c:v>11161.905430000001</c:v>
                </c:pt>
                <c:pt idx="36275">
                  <c:v>18011.593810000009</c:v>
                </c:pt>
                <c:pt idx="36276">
                  <c:v>18023.294669999999</c:v>
                </c:pt>
                <c:pt idx="36277">
                  <c:v>14441.656440000001</c:v>
                </c:pt>
                <c:pt idx="36278">
                  <c:v>14156.19678</c:v>
                </c:pt>
                <c:pt idx="36279">
                  <c:v>5150.3713100000004</c:v>
                </c:pt>
                <c:pt idx="36280">
                  <c:v>4320.2463799999996</c:v>
                </c:pt>
                <c:pt idx="36281">
                  <c:v>4320.2463799999996</c:v>
                </c:pt>
                <c:pt idx="36282">
                  <c:v>5150.3713100000004</c:v>
                </c:pt>
                <c:pt idx="36283">
                  <c:v>5150.3713100000004</c:v>
                </c:pt>
                <c:pt idx="36284">
                  <c:v>4320.2463799999996</c:v>
                </c:pt>
                <c:pt idx="36285">
                  <c:v>26176.895509999991</c:v>
                </c:pt>
                <c:pt idx="36286">
                  <c:v>62296.644040000006</c:v>
                </c:pt>
                <c:pt idx="36287">
                  <c:v>11801.7572</c:v>
                </c:pt>
                <c:pt idx="36288">
                  <c:v>11488.73486</c:v>
                </c:pt>
                <c:pt idx="36289">
                  <c:v>6330.2839300000014</c:v>
                </c:pt>
                <c:pt idx="36290">
                  <c:v>34349.570809999997</c:v>
                </c:pt>
                <c:pt idx="36291">
                  <c:v>34629.089110000001</c:v>
                </c:pt>
                <c:pt idx="36292">
                  <c:v>0</c:v>
                </c:pt>
                <c:pt idx="36293">
                  <c:v>0</c:v>
                </c:pt>
                <c:pt idx="36294">
                  <c:v>34349.570809999997</c:v>
                </c:pt>
                <c:pt idx="36295">
                  <c:v>34629.089110000001</c:v>
                </c:pt>
                <c:pt idx="36296">
                  <c:v>32341.97413000001</c:v>
                </c:pt>
                <c:pt idx="36297">
                  <c:v>31699.219720000001</c:v>
                </c:pt>
                <c:pt idx="36298">
                  <c:v>16470.942869999999</c:v>
                </c:pt>
                <c:pt idx="36299">
                  <c:v>17080.193240000001</c:v>
                </c:pt>
                <c:pt idx="36300">
                  <c:v>4385.7835700000014</c:v>
                </c:pt>
                <c:pt idx="36301">
                  <c:v>27956.189449999991</c:v>
                </c:pt>
                <c:pt idx="36302">
                  <c:v>27676.250250000001</c:v>
                </c:pt>
                <c:pt idx="36303">
                  <c:v>16470.942869999999</c:v>
                </c:pt>
                <c:pt idx="36304">
                  <c:v>17080.193240000001</c:v>
                </c:pt>
                <c:pt idx="36305">
                  <c:v>7038.6039400000009</c:v>
                </c:pt>
                <c:pt idx="36306">
                  <c:v>7353.9509900000003</c:v>
                </c:pt>
                <c:pt idx="36307">
                  <c:v>11464.56164</c:v>
                </c:pt>
                <c:pt idx="36308">
                  <c:v>11758.46594</c:v>
                </c:pt>
                <c:pt idx="36309">
                  <c:v>7038.6039400000009</c:v>
                </c:pt>
                <c:pt idx="36310">
                  <c:v>7353.9509900000003</c:v>
                </c:pt>
                <c:pt idx="36311">
                  <c:v>0</c:v>
                </c:pt>
                <c:pt idx="36312">
                  <c:v>0</c:v>
                </c:pt>
                <c:pt idx="36313">
                  <c:v>1403.2516499999999</c:v>
                </c:pt>
                <c:pt idx="36314">
                  <c:v>0</c:v>
                </c:pt>
                <c:pt idx="36315">
                  <c:v>0</c:v>
                </c:pt>
                <c:pt idx="36316">
                  <c:v>11955.72754</c:v>
                </c:pt>
                <c:pt idx="36317">
                  <c:v>13889.415290000001</c:v>
                </c:pt>
                <c:pt idx="36318">
                  <c:v>13046.082399999999</c:v>
                </c:pt>
                <c:pt idx="36319">
                  <c:v>12757.50671</c:v>
                </c:pt>
                <c:pt idx="36320">
                  <c:v>15444.5697</c:v>
                </c:pt>
                <c:pt idx="36321">
                  <c:v>13867.42151</c:v>
                </c:pt>
                <c:pt idx="36322">
                  <c:v>11955.72754</c:v>
                </c:pt>
                <c:pt idx="36323">
                  <c:v>13889.415290000001</c:v>
                </c:pt>
                <c:pt idx="36324">
                  <c:v>11955.72754</c:v>
                </c:pt>
                <c:pt idx="36325">
                  <c:v>13889.415290000001</c:v>
                </c:pt>
                <c:pt idx="36326">
                  <c:v>11001.08972</c:v>
                </c:pt>
                <c:pt idx="36327">
                  <c:v>15662.300789999999</c:v>
                </c:pt>
                <c:pt idx="36328">
                  <c:v>17883.275030000001</c:v>
                </c:pt>
                <c:pt idx="36329">
                  <c:v>15662.300789999999</c:v>
                </c:pt>
                <c:pt idx="36330">
                  <c:v>17883.275030000001</c:v>
                </c:pt>
                <c:pt idx="36331">
                  <c:v>9235.7041600000011</c:v>
                </c:pt>
                <c:pt idx="36332">
                  <c:v>14744.462890000001</c:v>
                </c:pt>
                <c:pt idx="36333">
                  <c:v>38191.50073</c:v>
                </c:pt>
                <c:pt idx="36334">
                  <c:v>36869.843260000001</c:v>
                </c:pt>
                <c:pt idx="36335">
                  <c:v>33655.81958000001</c:v>
                </c:pt>
                <c:pt idx="36336">
                  <c:v>31689.689699999999</c:v>
                </c:pt>
                <c:pt idx="36337">
                  <c:v>3767.7493300000001</c:v>
                </c:pt>
                <c:pt idx="36338">
                  <c:v>2973.68037</c:v>
                </c:pt>
                <c:pt idx="36339">
                  <c:v>5467.9548300000006</c:v>
                </c:pt>
                <c:pt idx="36340">
                  <c:v>11770.781730000001</c:v>
                </c:pt>
                <c:pt idx="36341">
                  <c:v>2.5707100000000001</c:v>
                </c:pt>
                <c:pt idx="36342">
                  <c:v>0</c:v>
                </c:pt>
                <c:pt idx="36343">
                  <c:v>3767.7493300000001</c:v>
                </c:pt>
                <c:pt idx="36344">
                  <c:v>2976.2511500000001</c:v>
                </c:pt>
                <c:pt idx="36345">
                  <c:v>5470.5253900000007</c:v>
                </c:pt>
                <c:pt idx="36346">
                  <c:v>11770.781730000001</c:v>
                </c:pt>
                <c:pt idx="36347">
                  <c:v>5470.5253900000007</c:v>
                </c:pt>
                <c:pt idx="36348">
                  <c:v>11770.781730000001</c:v>
                </c:pt>
                <c:pt idx="36349">
                  <c:v>3542.9468400000001</c:v>
                </c:pt>
                <c:pt idx="36350">
                  <c:v>2606.3128700000002</c:v>
                </c:pt>
                <c:pt idx="36351">
                  <c:v>2606.3128700000002</c:v>
                </c:pt>
                <c:pt idx="36352">
                  <c:v>3542.9468400000001</c:v>
                </c:pt>
                <c:pt idx="36353">
                  <c:v>3548.3991700000001</c:v>
                </c:pt>
                <c:pt idx="36354">
                  <c:v>9684.112189999998</c:v>
                </c:pt>
                <c:pt idx="36355">
                  <c:v>8256.4985899999974</c:v>
                </c:pt>
                <c:pt idx="36356">
                  <c:v>4150.8134800000007</c:v>
                </c:pt>
                <c:pt idx="36357">
                  <c:v>4668.3418500000007</c:v>
                </c:pt>
                <c:pt idx="36358">
                  <c:v>11729.85303</c:v>
                </c:pt>
                <c:pt idx="36359">
                  <c:v>8535.6030300000002</c:v>
                </c:pt>
                <c:pt idx="36360">
                  <c:v>38987.549070000001</c:v>
                </c:pt>
                <c:pt idx="36361">
                  <c:v>38761.800780000012</c:v>
                </c:pt>
                <c:pt idx="36362">
                  <c:v>4050.2382499999999</c:v>
                </c:pt>
                <c:pt idx="36363">
                  <c:v>3230.0770200000002</c:v>
                </c:pt>
                <c:pt idx="36364">
                  <c:v>4582.65744</c:v>
                </c:pt>
                <c:pt idx="36365">
                  <c:v>18680.257569999991</c:v>
                </c:pt>
                <c:pt idx="36366">
                  <c:v>16312.8451</c:v>
                </c:pt>
                <c:pt idx="36367">
                  <c:v>19875.030760000001</c:v>
                </c:pt>
                <c:pt idx="36368">
                  <c:v>19653.62256</c:v>
                </c:pt>
                <c:pt idx="36369">
                  <c:v>34497.005369999999</c:v>
                </c:pt>
                <c:pt idx="36370">
                  <c:v>36867.08569</c:v>
                </c:pt>
                <c:pt idx="36371">
                  <c:v>22730.497309999999</c:v>
                </c:pt>
                <c:pt idx="36372">
                  <c:v>19542.922610000001</c:v>
                </c:pt>
                <c:pt idx="36373">
                  <c:v>22730.497309999999</c:v>
                </c:pt>
                <c:pt idx="36374">
                  <c:v>19542.922610000001</c:v>
                </c:pt>
                <c:pt idx="36375">
                  <c:v>7679.6152300000003</c:v>
                </c:pt>
                <c:pt idx="36376">
                  <c:v>5305.52603</c:v>
                </c:pt>
                <c:pt idx="36377">
                  <c:v>2120.1531500000001</c:v>
                </c:pt>
                <c:pt idx="36378">
                  <c:v>5466.2230300000001</c:v>
                </c:pt>
                <c:pt idx="36379">
                  <c:v>2371.6783</c:v>
                </c:pt>
                <c:pt idx="36380">
                  <c:v>13369.30834</c:v>
                </c:pt>
                <c:pt idx="36381">
                  <c:v>5989.1152300000003</c:v>
                </c:pt>
                <c:pt idx="36382">
                  <c:v>11640.91797</c:v>
                </c:pt>
                <c:pt idx="36383">
                  <c:v>14803.569949999999</c:v>
                </c:pt>
                <c:pt idx="36384">
                  <c:v>0</c:v>
                </c:pt>
                <c:pt idx="36385">
                  <c:v>5989.1152300000003</c:v>
                </c:pt>
                <c:pt idx="36386">
                  <c:v>13369.30834</c:v>
                </c:pt>
                <c:pt idx="36387">
                  <c:v>0</c:v>
                </c:pt>
                <c:pt idx="36388">
                  <c:v>0</c:v>
                </c:pt>
                <c:pt idx="36389">
                  <c:v>0</c:v>
                </c:pt>
                <c:pt idx="36390">
                  <c:v>0</c:v>
                </c:pt>
                <c:pt idx="36391">
                  <c:v>0</c:v>
                </c:pt>
                <c:pt idx="36392">
                  <c:v>0</c:v>
                </c:pt>
                <c:pt idx="36393">
                  <c:v>13369.30834</c:v>
                </c:pt>
                <c:pt idx="36394">
                  <c:v>35481.618160000013</c:v>
                </c:pt>
                <c:pt idx="36395">
                  <c:v>34982.086430000003</c:v>
                </c:pt>
                <c:pt idx="36396">
                  <c:v>22606.38233</c:v>
                </c:pt>
                <c:pt idx="36397">
                  <c:v>26268.565190000001</c:v>
                </c:pt>
                <c:pt idx="36398">
                  <c:v>16896.873299999999</c:v>
                </c:pt>
                <c:pt idx="36399">
                  <c:v>16710.24353</c:v>
                </c:pt>
                <c:pt idx="36400">
                  <c:v>16710.24353</c:v>
                </c:pt>
                <c:pt idx="36401">
                  <c:v>16896.873299999999</c:v>
                </c:pt>
                <c:pt idx="36402">
                  <c:v>16896.873299999999</c:v>
                </c:pt>
                <c:pt idx="36403">
                  <c:v>16710.24353</c:v>
                </c:pt>
                <c:pt idx="36404">
                  <c:v>16710.24353</c:v>
                </c:pt>
                <c:pt idx="36405">
                  <c:v>16896.873299999999</c:v>
                </c:pt>
                <c:pt idx="36406">
                  <c:v>18271.552490000009</c:v>
                </c:pt>
                <c:pt idx="36407">
                  <c:v>16961.356810000001</c:v>
                </c:pt>
                <c:pt idx="36408">
                  <c:v>3559.7461699999999</c:v>
                </c:pt>
                <c:pt idx="36409">
                  <c:v>5056.5725400000001</c:v>
                </c:pt>
                <c:pt idx="36410">
                  <c:v>8936.0476100000014</c:v>
                </c:pt>
                <c:pt idx="36411">
                  <c:v>7387.9738100000004</c:v>
                </c:pt>
                <c:pt idx="36412">
                  <c:v>9335.5048800000004</c:v>
                </c:pt>
                <c:pt idx="36413">
                  <c:v>9573.3829399999959</c:v>
                </c:pt>
                <c:pt idx="36414">
                  <c:v>9638.7116700000006</c:v>
                </c:pt>
                <c:pt idx="36415">
                  <c:v>10662.135679999999</c:v>
                </c:pt>
                <c:pt idx="36416">
                  <c:v>3274.16183</c:v>
                </c:pt>
                <c:pt idx="36417">
                  <c:v>702.66353000000004</c:v>
                </c:pt>
                <c:pt idx="36418">
                  <c:v>10116.16266</c:v>
                </c:pt>
                <c:pt idx="36419">
                  <c:v>10343.83185</c:v>
                </c:pt>
                <c:pt idx="36420">
                  <c:v>10420.42859</c:v>
                </c:pt>
                <c:pt idx="36421">
                  <c:v>9111.0872199999976</c:v>
                </c:pt>
                <c:pt idx="36422">
                  <c:v>13414.971439999999</c:v>
                </c:pt>
                <c:pt idx="36423">
                  <c:v>15520.06775</c:v>
                </c:pt>
                <c:pt idx="36424">
                  <c:v>10116.16266</c:v>
                </c:pt>
                <c:pt idx="36425">
                  <c:v>10343.83185</c:v>
                </c:pt>
                <c:pt idx="36426">
                  <c:v>0</c:v>
                </c:pt>
                <c:pt idx="36427">
                  <c:v>0</c:v>
                </c:pt>
                <c:pt idx="36428">
                  <c:v>10116.16266</c:v>
                </c:pt>
                <c:pt idx="36429">
                  <c:v>10343.83185</c:v>
                </c:pt>
                <c:pt idx="36430">
                  <c:v>15851.979499999999</c:v>
                </c:pt>
                <c:pt idx="36431">
                  <c:v>18684.469239999991</c:v>
                </c:pt>
                <c:pt idx="36432">
                  <c:v>19853.12744</c:v>
                </c:pt>
                <c:pt idx="36433">
                  <c:v>9573.3829399999959</c:v>
                </c:pt>
                <c:pt idx="36434">
                  <c:v>9432.6982399999979</c:v>
                </c:pt>
                <c:pt idx="36435">
                  <c:v>3274.16183</c:v>
                </c:pt>
                <c:pt idx="36436">
                  <c:v>799.85680999999988</c:v>
                </c:pt>
                <c:pt idx="36437">
                  <c:v>28439.95752</c:v>
                </c:pt>
                <c:pt idx="36438">
                  <c:v>10462.071470000001</c:v>
                </c:pt>
                <c:pt idx="36439">
                  <c:v>9445.4047200000005</c:v>
                </c:pt>
                <c:pt idx="36440">
                  <c:v>4672.1706400000003</c:v>
                </c:pt>
                <c:pt idx="36441">
                  <c:v>5019.4255199999998</c:v>
                </c:pt>
                <c:pt idx="36442">
                  <c:v>4235.2773499999976</c:v>
                </c:pt>
                <c:pt idx="36443">
                  <c:v>413.42013999999989</c:v>
                </c:pt>
                <c:pt idx="36444">
                  <c:v>4736.6537100000014</c:v>
                </c:pt>
                <c:pt idx="36445">
                  <c:v>6580.7354700000014</c:v>
                </c:pt>
                <c:pt idx="36446">
                  <c:v>18771.374749999999</c:v>
                </c:pt>
                <c:pt idx="36447">
                  <c:v>18085.213380000001</c:v>
                </c:pt>
                <c:pt idx="36448">
                  <c:v>3030.27675</c:v>
                </c:pt>
                <c:pt idx="36449">
                  <c:v>15741.09814</c:v>
                </c:pt>
                <c:pt idx="36450">
                  <c:v>14441.76806</c:v>
                </c:pt>
                <c:pt idx="36451">
                  <c:v>15741.09814</c:v>
                </c:pt>
                <c:pt idx="36452">
                  <c:v>14441.76806</c:v>
                </c:pt>
                <c:pt idx="36453">
                  <c:v>14193.437739999999</c:v>
                </c:pt>
                <c:pt idx="36454">
                  <c:v>11325.550289999999</c:v>
                </c:pt>
                <c:pt idx="36455">
                  <c:v>3970.2358100000001</c:v>
                </c:pt>
                <c:pt idx="36456">
                  <c:v>7382.8750899999995</c:v>
                </c:pt>
                <c:pt idx="36457">
                  <c:v>4235.2773499999976</c:v>
                </c:pt>
                <c:pt idx="36458">
                  <c:v>413.42013999999989</c:v>
                </c:pt>
                <c:pt idx="36459">
                  <c:v>7257.1678100000008</c:v>
                </c:pt>
                <c:pt idx="36460">
                  <c:v>2359.6264499999988</c:v>
                </c:pt>
                <c:pt idx="36461">
                  <c:v>9563.8140800000001</c:v>
                </c:pt>
                <c:pt idx="36462">
                  <c:v>7663.97156</c:v>
                </c:pt>
                <c:pt idx="36463">
                  <c:v>7397.7031300000008</c:v>
                </c:pt>
                <c:pt idx="36464">
                  <c:v>1532.11526</c:v>
                </c:pt>
                <c:pt idx="36465">
                  <c:v>9563.8140800000001</c:v>
                </c:pt>
                <c:pt idx="36466">
                  <c:v>7663.97156</c:v>
                </c:pt>
                <c:pt idx="36467">
                  <c:v>1969.13849</c:v>
                </c:pt>
                <c:pt idx="36468">
                  <c:v>3044.8235199999999</c:v>
                </c:pt>
                <c:pt idx="36469">
                  <c:v>13409.879510000001</c:v>
                </c:pt>
                <c:pt idx="36470">
                  <c:v>12658.32727</c:v>
                </c:pt>
                <c:pt idx="36471">
                  <c:v>0</c:v>
                </c:pt>
                <c:pt idx="36472">
                  <c:v>0</c:v>
                </c:pt>
                <c:pt idx="36473">
                  <c:v>7397.7031300000008</c:v>
                </c:pt>
                <c:pt idx="36474">
                  <c:v>1532.11526</c:v>
                </c:pt>
                <c:pt idx="36475">
                  <c:v>10967.223819999999</c:v>
                </c:pt>
                <c:pt idx="36476">
                  <c:v>9393.5080599999965</c:v>
                </c:pt>
                <c:pt idx="36477">
                  <c:v>11147.92505</c:v>
                </c:pt>
                <c:pt idx="36478">
                  <c:v>13492.724</c:v>
                </c:pt>
                <c:pt idx="36479">
                  <c:v>0</c:v>
                </c:pt>
                <c:pt idx="36480">
                  <c:v>9235.2923599999995</c:v>
                </c:pt>
                <c:pt idx="36481">
                  <c:v>43400.929689999997</c:v>
                </c:pt>
                <c:pt idx="36482">
                  <c:v>6869.49676</c:v>
                </c:pt>
                <c:pt idx="36483">
                  <c:v>6869.49676</c:v>
                </c:pt>
                <c:pt idx="36484">
                  <c:v>9235.2923599999995</c:v>
                </c:pt>
                <c:pt idx="36485">
                  <c:v>40587.623659999997</c:v>
                </c:pt>
                <c:pt idx="36486">
                  <c:v>6812.2992199999999</c:v>
                </c:pt>
                <c:pt idx="36487">
                  <c:v>26011.60831</c:v>
                </c:pt>
                <c:pt idx="36488">
                  <c:v>5832.8172800000002</c:v>
                </c:pt>
                <c:pt idx="36489">
                  <c:v>27089.259279999991</c:v>
                </c:pt>
                <c:pt idx="36490">
                  <c:v>18728.321619999999</c:v>
                </c:pt>
                <c:pt idx="36491">
                  <c:v>18728.321619999999</c:v>
                </c:pt>
                <c:pt idx="36492">
                  <c:v>18728.321619999999</c:v>
                </c:pt>
                <c:pt idx="36493">
                  <c:v>0</c:v>
                </c:pt>
                <c:pt idx="36494">
                  <c:v>0</c:v>
                </c:pt>
                <c:pt idx="36495">
                  <c:v>23165.773929999999</c:v>
                </c:pt>
                <c:pt idx="36496">
                  <c:v>4234.93966</c:v>
                </c:pt>
                <c:pt idx="36497">
                  <c:v>10426.81042</c:v>
                </c:pt>
                <c:pt idx="36498">
                  <c:v>19342.218390000009</c:v>
                </c:pt>
                <c:pt idx="36499">
                  <c:v>11031.02038</c:v>
                </c:pt>
                <c:pt idx="36500">
                  <c:v>1341.87609</c:v>
                </c:pt>
                <c:pt idx="36501">
                  <c:v>19342.218390000009</c:v>
                </c:pt>
                <c:pt idx="36502">
                  <c:v>40497.155030000002</c:v>
                </c:pt>
                <c:pt idx="36503">
                  <c:v>0</c:v>
                </c:pt>
                <c:pt idx="36504">
                  <c:v>29738.67236</c:v>
                </c:pt>
                <c:pt idx="36505">
                  <c:v>12658.32727</c:v>
                </c:pt>
                <c:pt idx="36506">
                  <c:v>21154.94068</c:v>
                </c:pt>
                <c:pt idx="36507">
                  <c:v>6664.7091400000008</c:v>
                </c:pt>
                <c:pt idx="36508">
                  <c:v>1532.7692</c:v>
                </c:pt>
                <c:pt idx="36509">
                  <c:v>2406.5978500000001</c:v>
                </c:pt>
                <c:pt idx="36510">
                  <c:v>4379.41849</c:v>
                </c:pt>
                <c:pt idx="36511">
                  <c:v>1532.7692</c:v>
                </c:pt>
                <c:pt idx="36512">
                  <c:v>11031.02038</c:v>
                </c:pt>
                <c:pt idx="36513">
                  <c:v>1341.87609</c:v>
                </c:pt>
                <c:pt idx="36514">
                  <c:v>11606.83288</c:v>
                </c:pt>
                <c:pt idx="36515">
                  <c:v>6273.4600600000003</c:v>
                </c:pt>
                <c:pt idx="36516">
                  <c:v>6526.5071800000014</c:v>
                </c:pt>
                <c:pt idx="36517">
                  <c:v>5272.7552100000003</c:v>
                </c:pt>
                <c:pt idx="36518">
                  <c:v>10170.94245</c:v>
                </c:pt>
                <c:pt idx="36519">
                  <c:v>14801.73841</c:v>
                </c:pt>
                <c:pt idx="36520">
                  <c:v>446.23916999999989</c:v>
                </c:pt>
                <c:pt idx="36521">
                  <c:v>5832.8172800000002</c:v>
                </c:pt>
                <c:pt idx="36522">
                  <c:v>7283.2871700000014</c:v>
                </c:pt>
                <c:pt idx="36523">
                  <c:v>13880.20752</c:v>
                </c:pt>
                <c:pt idx="36524">
                  <c:v>5989.1152300000003</c:v>
                </c:pt>
                <c:pt idx="36525">
                  <c:v>27948.735840000001</c:v>
                </c:pt>
                <c:pt idx="36526">
                  <c:v>33398.428950000001</c:v>
                </c:pt>
                <c:pt idx="36527">
                  <c:v>24137.257819999999</c:v>
                </c:pt>
                <c:pt idx="36528">
                  <c:v>24691.089349999998</c:v>
                </c:pt>
                <c:pt idx="36529">
                  <c:v>31456.976320000009</c:v>
                </c:pt>
                <c:pt idx="36530">
                  <c:v>27671.378909999999</c:v>
                </c:pt>
                <c:pt idx="36531">
                  <c:v>13492.724</c:v>
                </c:pt>
                <c:pt idx="36532">
                  <c:v>6109.5512700000008</c:v>
                </c:pt>
                <c:pt idx="36533">
                  <c:v>5155.1469100000013</c:v>
                </c:pt>
                <c:pt idx="36534">
                  <c:v>14429.96362</c:v>
                </c:pt>
                <c:pt idx="36535">
                  <c:v>15176.197749999999</c:v>
                </c:pt>
                <c:pt idx="36536">
                  <c:v>6306.4111300000004</c:v>
                </c:pt>
                <c:pt idx="36537">
                  <c:v>6229.1197500000007</c:v>
                </c:pt>
                <c:pt idx="36538">
                  <c:v>18243.614259999991</c:v>
                </c:pt>
                <c:pt idx="36539">
                  <c:v>17572.412229999991</c:v>
                </c:pt>
                <c:pt idx="36540">
                  <c:v>18673.547910000001</c:v>
                </c:pt>
                <c:pt idx="36541">
                  <c:v>18390.343140000001</c:v>
                </c:pt>
                <c:pt idx="36542">
                  <c:v>8553.5718400000005</c:v>
                </c:pt>
                <c:pt idx="36543">
                  <c:v>7188.8909900000008</c:v>
                </c:pt>
                <c:pt idx="36544">
                  <c:v>8553.5718400000005</c:v>
                </c:pt>
                <c:pt idx="36545">
                  <c:v>7188.8909900000008</c:v>
                </c:pt>
                <c:pt idx="36546">
                  <c:v>6366.7720100000006</c:v>
                </c:pt>
                <c:pt idx="36547">
                  <c:v>3359.3189000000002</c:v>
                </c:pt>
                <c:pt idx="36548">
                  <c:v>3595.3044100000002</c:v>
                </c:pt>
                <c:pt idx="36549">
                  <c:v>3005.8047799999999</c:v>
                </c:pt>
                <c:pt idx="36550">
                  <c:v>353.51407999999992</c:v>
                </c:pt>
                <c:pt idx="36551">
                  <c:v>362.12883999999991</c:v>
                </c:pt>
                <c:pt idx="36552">
                  <c:v>1692.0054399999999</c:v>
                </c:pt>
                <c:pt idx="36553">
                  <c:v>1710.95045</c:v>
                </c:pt>
                <c:pt idx="36554">
                  <c:v>89.934330000000003</c:v>
                </c:pt>
                <c:pt idx="36555">
                  <c:v>167.78407000000001</c:v>
                </c:pt>
                <c:pt idx="36556">
                  <c:v>1790.3366799999999</c:v>
                </c:pt>
                <c:pt idx="36557">
                  <c:v>1731.4318800000001</c:v>
                </c:pt>
                <c:pt idx="36558">
                  <c:v>22268.438969999999</c:v>
                </c:pt>
                <c:pt idx="36559">
                  <c:v>23080.00879</c:v>
                </c:pt>
                <c:pt idx="36560">
                  <c:v>25509.98877</c:v>
                </c:pt>
                <c:pt idx="36561">
                  <c:v>26317.766609999999</c:v>
                </c:pt>
                <c:pt idx="36562">
                  <c:v>104.24946</c:v>
                </c:pt>
                <c:pt idx="36563">
                  <c:v>117.89912</c:v>
                </c:pt>
                <c:pt idx="36564">
                  <c:v>16710.493289999999</c:v>
                </c:pt>
                <c:pt idx="36565">
                  <c:v>16156.433349999999</c:v>
                </c:pt>
                <c:pt idx="36566">
                  <c:v>0</c:v>
                </c:pt>
                <c:pt idx="36567">
                  <c:v>0</c:v>
                </c:pt>
                <c:pt idx="36568">
                  <c:v>104.24946</c:v>
                </c:pt>
                <c:pt idx="36569">
                  <c:v>117.89912</c:v>
                </c:pt>
                <c:pt idx="36570">
                  <c:v>276.399</c:v>
                </c:pt>
                <c:pt idx="36571">
                  <c:v>278.07058999999998</c:v>
                </c:pt>
                <c:pt idx="36572">
                  <c:v>13044.579589999999</c:v>
                </c:pt>
                <c:pt idx="36573">
                  <c:v>13083.212159999999</c:v>
                </c:pt>
                <c:pt idx="36574">
                  <c:v>13101.42419</c:v>
                </c:pt>
                <c:pt idx="36575">
                  <c:v>13153.705449999999</c:v>
                </c:pt>
                <c:pt idx="36576">
                  <c:v>13145.919680000001</c:v>
                </c:pt>
                <c:pt idx="36577">
                  <c:v>13222.66956</c:v>
                </c:pt>
                <c:pt idx="36578">
                  <c:v>246.18441000000001</c:v>
                </c:pt>
                <c:pt idx="36579">
                  <c:v>221.71523999999999</c:v>
                </c:pt>
                <c:pt idx="36580">
                  <c:v>11107.080470000001</c:v>
                </c:pt>
                <c:pt idx="36581">
                  <c:v>24635.21241</c:v>
                </c:pt>
                <c:pt idx="36582">
                  <c:v>23962.061150000001</c:v>
                </c:pt>
                <c:pt idx="36583">
                  <c:v>0</c:v>
                </c:pt>
                <c:pt idx="36584">
                  <c:v>0</c:v>
                </c:pt>
                <c:pt idx="36585">
                  <c:v>10256.373659999999</c:v>
                </c:pt>
                <c:pt idx="36586">
                  <c:v>10170.29724</c:v>
                </c:pt>
                <c:pt idx="36587">
                  <c:v>22734.024410000002</c:v>
                </c:pt>
                <c:pt idx="36588">
                  <c:v>22223.69848000001</c:v>
                </c:pt>
                <c:pt idx="36589">
                  <c:v>10256.373659999999</c:v>
                </c:pt>
                <c:pt idx="36590">
                  <c:v>10170.29724</c:v>
                </c:pt>
                <c:pt idx="36591">
                  <c:v>22734.024410000002</c:v>
                </c:pt>
                <c:pt idx="36592">
                  <c:v>22223.69848000001</c:v>
                </c:pt>
                <c:pt idx="36593">
                  <c:v>25575.27088</c:v>
                </c:pt>
                <c:pt idx="36594">
                  <c:v>25387.519769999999</c:v>
                </c:pt>
                <c:pt idx="36595">
                  <c:v>1184.8035500000001</c:v>
                </c:pt>
                <c:pt idx="36596">
                  <c:v>1081.9591600000001</c:v>
                </c:pt>
                <c:pt idx="36597">
                  <c:v>14032.41992</c:v>
                </c:pt>
                <c:pt idx="36598">
                  <c:v>14236.93744</c:v>
                </c:pt>
                <c:pt idx="36599">
                  <c:v>283.00360999999992</c:v>
                </c:pt>
                <c:pt idx="36600">
                  <c:v>200.69542999999999</c:v>
                </c:pt>
                <c:pt idx="36601">
                  <c:v>9754.4323100000001</c:v>
                </c:pt>
                <c:pt idx="36602">
                  <c:v>10115.110290000001</c:v>
                </c:pt>
                <c:pt idx="36603">
                  <c:v>15537.83447</c:v>
                </c:pt>
                <c:pt idx="36604">
                  <c:v>15071.71386</c:v>
                </c:pt>
                <c:pt idx="36605">
                  <c:v>0</c:v>
                </c:pt>
                <c:pt idx="36606">
                  <c:v>0</c:v>
                </c:pt>
                <c:pt idx="36607">
                  <c:v>283.00360999999992</c:v>
                </c:pt>
                <c:pt idx="36608">
                  <c:v>200.69542999999999</c:v>
                </c:pt>
                <c:pt idx="36609">
                  <c:v>8567.7625100000005</c:v>
                </c:pt>
                <c:pt idx="36610">
                  <c:v>21783.018069999998</c:v>
                </c:pt>
                <c:pt idx="36611">
                  <c:v>27367.051019999999</c:v>
                </c:pt>
                <c:pt idx="36612">
                  <c:v>6117.0853200000001</c:v>
                </c:pt>
                <c:pt idx="36613">
                  <c:v>18367.39849</c:v>
                </c:pt>
                <c:pt idx="36614">
                  <c:v>13540.284299999999</c:v>
                </c:pt>
                <c:pt idx="36615">
                  <c:v>20207.58789000001</c:v>
                </c:pt>
                <c:pt idx="36616">
                  <c:v>21713.841789999999</c:v>
                </c:pt>
                <c:pt idx="36617">
                  <c:v>4390.6781600000004</c:v>
                </c:pt>
                <c:pt idx="36618">
                  <c:v>4312.3424999999997</c:v>
                </c:pt>
                <c:pt idx="36619">
                  <c:v>17323.16504</c:v>
                </c:pt>
                <c:pt idx="36620">
                  <c:v>15895.244989999999</c:v>
                </c:pt>
                <c:pt idx="36621">
                  <c:v>6868.2495400000007</c:v>
                </c:pt>
                <c:pt idx="36622">
                  <c:v>5064.1761800000004</c:v>
                </c:pt>
                <c:pt idx="36623">
                  <c:v>5650.9308799999999</c:v>
                </c:pt>
                <c:pt idx="36624">
                  <c:v>24371.460210000001</c:v>
                </c:pt>
                <c:pt idx="36625">
                  <c:v>25184.83582</c:v>
                </c:pt>
                <c:pt idx="36626">
                  <c:v>3242.1163299999998</c:v>
                </c:pt>
                <c:pt idx="36627">
                  <c:v>9397.3546799999986</c:v>
                </c:pt>
                <c:pt idx="36628">
                  <c:v>9242.7389500000008</c:v>
                </c:pt>
                <c:pt idx="36629">
                  <c:v>12589.505499999999</c:v>
                </c:pt>
                <c:pt idx="36630">
                  <c:v>11483.948179999999</c:v>
                </c:pt>
                <c:pt idx="36631">
                  <c:v>19783.552240000001</c:v>
                </c:pt>
                <c:pt idx="36632">
                  <c:v>20454.552729999999</c:v>
                </c:pt>
                <c:pt idx="36633">
                  <c:v>3233.3513800000001</c:v>
                </c:pt>
                <c:pt idx="36634">
                  <c:v>2365.1812399999999</c:v>
                </c:pt>
                <c:pt idx="36635">
                  <c:v>9356.1541200000011</c:v>
                </c:pt>
                <c:pt idx="36636">
                  <c:v>9118.7671499999979</c:v>
                </c:pt>
                <c:pt idx="36637">
                  <c:v>3233.3513800000001</c:v>
                </c:pt>
                <c:pt idx="36638">
                  <c:v>2365.1812399999999</c:v>
                </c:pt>
                <c:pt idx="36639">
                  <c:v>3157.694</c:v>
                </c:pt>
                <c:pt idx="36640">
                  <c:v>3191.6251500000012</c:v>
                </c:pt>
                <c:pt idx="36641">
                  <c:v>4321.6754800000008</c:v>
                </c:pt>
                <c:pt idx="36642">
                  <c:v>0</c:v>
                </c:pt>
                <c:pt idx="36643">
                  <c:v>0</c:v>
                </c:pt>
                <c:pt idx="36644">
                  <c:v>5463.48387</c:v>
                </c:pt>
                <c:pt idx="36645">
                  <c:v>5299.1833800000004</c:v>
                </c:pt>
                <c:pt idx="36646">
                  <c:v>5043.8111100000006</c:v>
                </c:pt>
                <c:pt idx="36647">
                  <c:v>0</c:v>
                </c:pt>
                <c:pt idx="36648">
                  <c:v>24371.460210000001</c:v>
                </c:pt>
                <c:pt idx="36649">
                  <c:v>25184.83582</c:v>
                </c:pt>
                <c:pt idx="36650">
                  <c:v>0</c:v>
                </c:pt>
                <c:pt idx="36651">
                  <c:v>15071.71386</c:v>
                </c:pt>
                <c:pt idx="36652">
                  <c:v>15537.83447</c:v>
                </c:pt>
                <c:pt idx="36653">
                  <c:v>9299.7452400000002</c:v>
                </c:pt>
                <c:pt idx="36654">
                  <c:v>9647.0023799999981</c:v>
                </c:pt>
                <c:pt idx="36655">
                  <c:v>15071.71386</c:v>
                </c:pt>
                <c:pt idx="36656">
                  <c:v>15537.83447</c:v>
                </c:pt>
                <c:pt idx="36657">
                  <c:v>9299.7452400000002</c:v>
                </c:pt>
                <c:pt idx="36658">
                  <c:v>9647.0023799999981</c:v>
                </c:pt>
                <c:pt idx="36659">
                  <c:v>0</c:v>
                </c:pt>
                <c:pt idx="36660">
                  <c:v>0</c:v>
                </c:pt>
                <c:pt idx="36661">
                  <c:v>0</c:v>
                </c:pt>
                <c:pt idx="36662">
                  <c:v>9299.7452400000002</c:v>
                </c:pt>
                <c:pt idx="36663">
                  <c:v>9458.5732400000034</c:v>
                </c:pt>
                <c:pt idx="36664">
                  <c:v>5463.48387</c:v>
                </c:pt>
                <c:pt idx="36665">
                  <c:v>5299.1833800000004</c:v>
                </c:pt>
                <c:pt idx="36666">
                  <c:v>2239.2815899999991</c:v>
                </c:pt>
                <c:pt idx="36667">
                  <c:v>2551.8123100000012</c:v>
                </c:pt>
                <c:pt idx="36668">
                  <c:v>10298.71204</c:v>
                </c:pt>
                <c:pt idx="36669">
                  <c:v>9533.3037100000001</c:v>
                </c:pt>
                <c:pt idx="36670">
                  <c:v>2239.2815899999991</c:v>
                </c:pt>
                <c:pt idx="36671">
                  <c:v>2551.8123100000012</c:v>
                </c:pt>
                <c:pt idx="36672">
                  <c:v>11901.62293</c:v>
                </c:pt>
                <c:pt idx="36673">
                  <c:v>11261.10938</c:v>
                </c:pt>
                <c:pt idx="36674">
                  <c:v>14140.903689999999</c:v>
                </c:pt>
                <c:pt idx="36675">
                  <c:v>13763.23633</c:v>
                </c:pt>
                <c:pt idx="36676">
                  <c:v>0</c:v>
                </c:pt>
                <c:pt idx="36677">
                  <c:v>49.684690000000003</c:v>
                </c:pt>
                <c:pt idx="36678">
                  <c:v>10520.30438</c:v>
                </c:pt>
                <c:pt idx="36679">
                  <c:v>9351.0650699999987</c:v>
                </c:pt>
                <c:pt idx="36680">
                  <c:v>8932.8486299999986</c:v>
                </c:pt>
                <c:pt idx="36681">
                  <c:v>821.58407</c:v>
                </c:pt>
                <c:pt idx="36682">
                  <c:v>1184.8035500000001</c:v>
                </c:pt>
                <c:pt idx="36683">
                  <c:v>1081.9591600000001</c:v>
                </c:pt>
                <c:pt idx="36684">
                  <c:v>14032.41992</c:v>
                </c:pt>
                <c:pt idx="36685">
                  <c:v>14236.93744</c:v>
                </c:pt>
                <c:pt idx="36686">
                  <c:v>20133.12744</c:v>
                </c:pt>
                <c:pt idx="36687">
                  <c:v>20686.02807</c:v>
                </c:pt>
                <c:pt idx="36688">
                  <c:v>24729.49829</c:v>
                </c:pt>
                <c:pt idx="36689">
                  <c:v>23870.79016</c:v>
                </c:pt>
                <c:pt idx="36690">
                  <c:v>20133.12744</c:v>
                </c:pt>
                <c:pt idx="36691">
                  <c:v>20686.02807</c:v>
                </c:pt>
                <c:pt idx="36692">
                  <c:v>5837.46198</c:v>
                </c:pt>
                <c:pt idx="36693">
                  <c:v>462.07294000000002</c:v>
                </c:pt>
                <c:pt idx="36694">
                  <c:v>423.08967999999999</c:v>
                </c:pt>
                <c:pt idx="36695">
                  <c:v>19614.76757</c:v>
                </c:pt>
                <c:pt idx="36696">
                  <c:v>18563.061279999991</c:v>
                </c:pt>
                <c:pt idx="36697">
                  <c:v>1235.26151</c:v>
                </c:pt>
                <c:pt idx="36698">
                  <c:v>393.21296000000001</c:v>
                </c:pt>
                <c:pt idx="36699">
                  <c:v>394.08476999999999</c:v>
                </c:pt>
                <c:pt idx="36700">
                  <c:v>394.08476999999999</c:v>
                </c:pt>
                <c:pt idx="36701">
                  <c:v>393.21296000000001</c:v>
                </c:pt>
                <c:pt idx="36702">
                  <c:v>20686.02807</c:v>
                </c:pt>
                <c:pt idx="36703">
                  <c:v>20133.12744</c:v>
                </c:pt>
                <c:pt idx="36704">
                  <c:v>0</c:v>
                </c:pt>
                <c:pt idx="36705">
                  <c:v>2.4771000000000001</c:v>
                </c:pt>
                <c:pt idx="36706">
                  <c:v>1658.3511800000001</c:v>
                </c:pt>
                <c:pt idx="36707">
                  <c:v>1672.79395</c:v>
                </c:pt>
                <c:pt idx="36708">
                  <c:v>2066.8786599999999</c:v>
                </c:pt>
                <c:pt idx="36709">
                  <c:v>2051.56414</c:v>
                </c:pt>
                <c:pt idx="36710">
                  <c:v>5800.5116900000003</c:v>
                </c:pt>
                <c:pt idx="36711">
                  <c:v>5264.9460400000007</c:v>
                </c:pt>
                <c:pt idx="36712">
                  <c:v>13272.61645</c:v>
                </c:pt>
                <c:pt idx="36713">
                  <c:v>13237.16064</c:v>
                </c:pt>
                <c:pt idx="36714">
                  <c:v>16302.694090000001</c:v>
                </c:pt>
                <c:pt idx="36715">
                  <c:v>17358.240720000009</c:v>
                </c:pt>
                <c:pt idx="36716">
                  <c:v>8732.9832700000006</c:v>
                </c:pt>
                <c:pt idx="36717">
                  <c:v>8684.0833700000003</c:v>
                </c:pt>
                <c:pt idx="36718">
                  <c:v>26042.32519000001</c:v>
                </c:pt>
                <c:pt idx="36719">
                  <c:v>25035.677489999998</c:v>
                </c:pt>
                <c:pt idx="36720">
                  <c:v>16302.694090000001</c:v>
                </c:pt>
                <c:pt idx="36721">
                  <c:v>17358.240720000009</c:v>
                </c:pt>
                <c:pt idx="36722">
                  <c:v>8732.9832700000006</c:v>
                </c:pt>
                <c:pt idx="36723">
                  <c:v>8684.0833700000003</c:v>
                </c:pt>
                <c:pt idx="36724">
                  <c:v>9074.3505799999984</c:v>
                </c:pt>
                <c:pt idx="36725">
                  <c:v>9112.4981699999953</c:v>
                </c:pt>
                <c:pt idx="36726">
                  <c:v>6269.7243000000008</c:v>
                </c:pt>
                <c:pt idx="36727">
                  <c:v>6299.8981900000008</c:v>
                </c:pt>
                <c:pt idx="36728">
                  <c:v>6658.62</c:v>
                </c:pt>
                <c:pt idx="36729">
                  <c:v>6541.3981300000014</c:v>
                </c:pt>
                <c:pt idx="36730">
                  <c:v>6269.7243000000008</c:v>
                </c:pt>
                <c:pt idx="36731">
                  <c:v>6299.8981900000008</c:v>
                </c:pt>
                <c:pt idx="36732">
                  <c:v>11971.549559999999</c:v>
                </c:pt>
                <c:pt idx="36733">
                  <c:v>12204.873540000001</c:v>
                </c:pt>
                <c:pt idx="36734">
                  <c:v>4711.36096</c:v>
                </c:pt>
                <c:pt idx="36735">
                  <c:v>4130.5430000000006</c:v>
                </c:pt>
                <c:pt idx="36736">
                  <c:v>11971.549559999999</c:v>
                </c:pt>
                <c:pt idx="36737">
                  <c:v>12204.873540000001</c:v>
                </c:pt>
                <c:pt idx="36738">
                  <c:v>26061.674070000001</c:v>
                </c:pt>
                <c:pt idx="36739">
                  <c:v>25252.89356</c:v>
                </c:pt>
                <c:pt idx="36740">
                  <c:v>13237.16064</c:v>
                </c:pt>
                <c:pt idx="36741">
                  <c:v>13272.61645</c:v>
                </c:pt>
                <c:pt idx="36742">
                  <c:v>3180.3326099999999</c:v>
                </c:pt>
                <c:pt idx="36743">
                  <c:v>3361.38204</c:v>
                </c:pt>
                <c:pt idx="36744">
                  <c:v>22881.34167999999</c:v>
                </c:pt>
                <c:pt idx="36745">
                  <c:v>21891.512940000001</c:v>
                </c:pt>
                <c:pt idx="36746">
                  <c:v>3223.3512300000002</c:v>
                </c:pt>
                <c:pt idx="36747">
                  <c:v>29.414259999999999</c:v>
                </c:pt>
                <c:pt idx="36748">
                  <c:v>43.018720000000002</c:v>
                </c:pt>
                <c:pt idx="36749">
                  <c:v>49.684690000000003</c:v>
                </c:pt>
                <c:pt idx="36750">
                  <c:v>0</c:v>
                </c:pt>
                <c:pt idx="36751">
                  <c:v>20116.944820000001</c:v>
                </c:pt>
                <c:pt idx="36752">
                  <c:v>20164.874629999991</c:v>
                </c:pt>
                <c:pt idx="36753">
                  <c:v>23983.97730000001</c:v>
                </c:pt>
                <c:pt idx="36754">
                  <c:v>22496.5658</c:v>
                </c:pt>
                <c:pt idx="36755">
                  <c:v>18714.644049999999</c:v>
                </c:pt>
                <c:pt idx="36756">
                  <c:v>19164.299080000001</c:v>
                </c:pt>
                <c:pt idx="36757">
                  <c:v>8027.82672</c:v>
                </c:pt>
                <c:pt idx="36758">
                  <c:v>19653.62256</c:v>
                </c:pt>
                <c:pt idx="36759">
                  <c:v>19875.030760000001</c:v>
                </c:pt>
                <c:pt idx="36760">
                  <c:v>17509.436280000009</c:v>
                </c:pt>
                <c:pt idx="36761">
                  <c:v>17091.98047000001</c:v>
                </c:pt>
                <c:pt idx="36762">
                  <c:v>243.70731000000001</c:v>
                </c:pt>
                <c:pt idx="36763">
                  <c:v>24450.77405</c:v>
                </c:pt>
                <c:pt idx="36764">
                  <c:v>25896.594980000009</c:v>
                </c:pt>
                <c:pt idx="36765">
                  <c:v>25896.594980000009</c:v>
                </c:pt>
                <c:pt idx="36766">
                  <c:v>24450.77405</c:v>
                </c:pt>
                <c:pt idx="36767">
                  <c:v>1954.20957</c:v>
                </c:pt>
                <c:pt idx="36768">
                  <c:v>60393.60254</c:v>
                </c:pt>
                <c:pt idx="36769">
                  <c:v>61317.863280000012</c:v>
                </c:pt>
                <c:pt idx="36770">
                  <c:v>61317.863280000012</c:v>
                </c:pt>
                <c:pt idx="36771">
                  <c:v>60393.60254</c:v>
                </c:pt>
                <c:pt idx="36772">
                  <c:v>530.61775999999998</c:v>
                </c:pt>
                <c:pt idx="36773">
                  <c:v>15406.54687</c:v>
                </c:pt>
                <c:pt idx="36774">
                  <c:v>12313.21588</c:v>
                </c:pt>
                <c:pt idx="36775">
                  <c:v>159.57937000000001</c:v>
                </c:pt>
                <c:pt idx="36776">
                  <c:v>2550.8241400000002</c:v>
                </c:pt>
                <c:pt idx="36777">
                  <c:v>48104.691409999992</c:v>
                </c:pt>
                <c:pt idx="36778">
                  <c:v>19654.447270000001</c:v>
                </c:pt>
                <c:pt idx="36779">
                  <c:v>48104.691409999992</c:v>
                </c:pt>
                <c:pt idx="36780">
                  <c:v>43400.929689999997</c:v>
                </c:pt>
                <c:pt idx="36781">
                  <c:v>4703.7641599999997</c:v>
                </c:pt>
                <c:pt idx="36782">
                  <c:v>9864.9218799999981</c:v>
                </c:pt>
                <c:pt idx="36783">
                  <c:v>16074.487300000001</c:v>
                </c:pt>
                <c:pt idx="36784">
                  <c:v>9864.9218799999981</c:v>
                </c:pt>
                <c:pt idx="36785">
                  <c:v>16074.487300000001</c:v>
                </c:pt>
                <c:pt idx="36786">
                  <c:v>25766.812249999992</c:v>
                </c:pt>
                <c:pt idx="36787">
                  <c:v>27443.989249999999</c:v>
                </c:pt>
                <c:pt idx="36788">
                  <c:v>18199.27025999999</c:v>
                </c:pt>
                <c:pt idx="36789">
                  <c:v>19155.273929999999</c:v>
                </c:pt>
                <c:pt idx="36790">
                  <c:v>17837.250250000001</c:v>
                </c:pt>
                <c:pt idx="36791">
                  <c:v>21317.13379</c:v>
                </c:pt>
                <c:pt idx="36792">
                  <c:v>21766.96216000001</c:v>
                </c:pt>
                <c:pt idx="36793">
                  <c:v>9302.8913600000014</c:v>
                </c:pt>
                <c:pt idx="36794">
                  <c:v>10530.238960000001</c:v>
                </c:pt>
                <c:pt idx="36795">
                  <c:v>17240.748780000009</c:v>
                </c:pt>
                <c:pt idx="36796">
                  <c:v>17393.69641</c:v>
                </c:pt>
                <c:pt idx="36797">
                  <c:v>4076.3849799999998</c:v>
                </c:pt>
                <c:pt idx="36798">
                  <c:v>4373.2672400000001</c:v>
                </c:pt>
                <c:pt idx="36799">
                  <c:v>17240.748780000009</c:v>
                </c:pt>
                <c:pt idx="36800">
                  <c:v>17393.69641</c:v>
                </c:pt>
                <c:pt idx="36801">
                  <c:v>0</c:v>
                </c:pt>
                <c:pt idx="36802">
                  <c:v>0</c:v>
                </c:pt>
                <c:pt idx="36803">
                  <c:v>6711.1875899999995</c:v>
                </c:pt>
                <c:pt idx="36804">
                  <c:v>7133.1795900000006</c:v>
                </c:pt>
                <c:pt idx="36805">
                  <c:v>2683.5411399999998</c:v>
                </c:pt>
                <c:pt idx="36806">
                  <c:v>2089.8445400000001</c:v>
                </c:pt>
                <c:pt idx="36807">
                  <c:v>1436.2387900000001</c:v>
                </c:pt>
                <c:pt idx="36808">
                  <c:v>1455.71138</c:v>
                </c:pt>
                <c:pt idx="36809">
                  <c:v>1386.96865</c:v>
                </c:pt>
                <c:pt idx="36810">
                  <c:v>1408.6769300000001</c:v>
                </c:pt>
                <c:pt idx="36811">
                  <c:v>1331.75344</c:v>
                </c:pt>
                <c:pt idx="36812">
                  <c:v>47.034450000000007</c:v>
                </c:pt>
                <c:pt idx="36813">
                  <c:v>55.215150000000001</c:v>
                </c:pt>
                <c:pt idx="36814">
                  <c:v>6561.0308199999999</c:v>
                </c:pt>
                <c:pt idx="36815">
                  <c:v>5930.0041199999996</c:v>
                </c:pt>
                <c:pt idx="36816">
                  <c:v>6770.1868000000004</c:v>
                </c:pt>
                <c:pt idx="36817">
                  <c:v>7900.3350200000004</c:v>
                </c:pt>
                <c:pt idx="36818">
                  <c:v>47.034450000000007</c:v>
                </c:pt>
                <c:pt idx="36819">
                  <c:v>55.215150000000001</c:v>
                </c:pt>
                <c:pt idx="36820">
                  <c:v>5853.6663200000003</c:v>
                </c:pt>
                <c:pt idx="36821">
                  <c:v>6859.6813900000006</c:v>
                </c:pt>
                <c:pt idx="36822">
                  <c:v>2860.6227600000002</c:v>
                </c:pt>
                <c:pt idx="36823">
                  <c:v>3099.4405000000002</c:v>
                </c:pt>
                <c:pt idx="36824">
                  <c:v>7980.7782000000007</c:v>
                </c:pt>
                <c:pt idx="36825">
                  <c:v>6744.1265600000024</c:v>
                </c:pt>
                <c:pt idx="36826">
                  <c:v>5853.6663200000003</c:v>
                </c:pt>
                <c:pt idx="36827">
                  <c:v>6859.6813900000006</c:v>
                </c:pt>
                <c:pt idx="36828">
                  <c:v>4513.7718500000001</c:v>
                </c:pt>
                <c:pt idx="36829">
                  <c:v>3993.9756499999999</c:v>
                </c:pt>
                <c:pt idx="36830">
                  <c:v>3917.6378500000001</c:v>
                </c:pt>
                <c:pt idx="36831">
                  <c:v>4812.42292</c:v>
                </c:pt>
                <c:pt idx="36832">
                  <c:v>2439.3788599999998</c:v>
                </c:pt>
                <c:pt idx="36833">
                  <c:v>421.24408</c:v>
                </c:pt>
                <c:pt idx="36834">
                  <c:v>654.02208999999982</c:v>
                </c:pt>
                <c:pt idx="36835">
                  <c:v>5224.0700800000004</c:v>
                </c:pt>
                <c:pt idx="36836">
                  <c:v>5900.8536100000001</c:v>
                </c:pt>
                <c:pt idx="36837">
                  <c:v>5878.0920599999999</c:v>
                </c:pt>
                <c:pt idx="36838">
                  <c:v>4441.5963199999997</c:v>
                </c:pt>
                <c:pt idx="36839">
                  <c:v>0</c:v>
                </c:pt>
                <c:pt idx="36840">
                  <c:v>24049.682369999991</c:v>
                </c:pt>
                <c:pt idx="36841">
                  <c:v>13757.67383</c:v>
                </c:pt>
                <c:pt idx="36842">
                  <c:v>19295.557130000001</c:v>
                </c:pt>
                <c:pt idx="36843">
                  <c:v>13757.67383</c:v>
                </c:pt>
                <c:pt idx="36844">
                  <c:v>19295.557130000001</c:v>
                </c:pt>
                <c:pt idx="36845">
                  <c:v>8773.5824300000004</c:v>
                </c:pt>
                <c:pt idx="36846">
                  <c:v>10874.38</c:v>
                </c:pt>
                <c:pt idx="36847">
                  <c:v>15208.511109999999</c:v>
                </c:pt>
                <c:pt idx="36848">
                  <c:v>15466.38745</c:v>
                </c:pt>
                <c:pt idx="36849">
                  <c:v>4317.2672500000008</c:v>
                </c:pt>
                <c:pt idx="36850">
                  <c:v>6709.9202300000006</c:v>
                </c:pt>
                <c:pt idx="36851">
                  <c:v>0</c:v>
                </c:pt>
                <c:pt idx="36852">
                  <c:v>4808.6417800000008</c:v>
                </c:pt>
                <c:pt idx="36853">
                  <c:v>5606.1936100000003</c:v>
                </c:pt>
                <c:pt idx="36854">
                  <c:v>0</c:v>
                </c:pt>
                <c:pt idx="36855">
                  <c:v>0</c:v>
                </c:pt>
                <c:pt idx="36856">
                  <c:v>5368.61859</c:v>
                </c:pt>
                <c:pt idx="36857">
                  <c:v>6983.3770800000002</c:v>
                </c:pt>
                <c:pt idx="36858">
                  <c:v>9562.4896799999988</c:v>
                </c:pt>
                <c:pt idx="36859">
                  <c:v>8722.5225200000004</c:v>
                </c:pt>
                <c:pt idx="36860">
                  <c:v>0</c:v>
                </c:pt>
                <c:pt idx="36861">
                  <c:v>0</c:v>
                </c:pt>
                <c:pt idx="36862">
                  <c:v>3993.9756499999999</c:v>
                </c:pt>
                <c:pt idx="36863">
                  <c:v>4513.7718500000001</c:v>
                </c:pt>
                <c:pt idx="36864">
                  <c:v>1374.6429599999999</c:v>
                </c:pt>
                <c:pt idx="36865">
                  <c:v>2469.60493</c:v>
                </c:pt>
                <c:pt idx="36866">
                  <c:v>3917.6378500000001</c:v>
                </c:pt>
                <c:pt idx="36867">
                  <c:v>4812.42292</c:v>
                </c:pt>
                <c:pt idx="36868">
                  <c:v>5292.2807899999998</c:v>
                </c:pt>
                <c:pt idx="36869">
                  <c:v>7282.02765</c:v>
                </c:pt>
                <c:pt idx="36870">
                  <c:v>2469.60493</c:v>
                </c:pt>
                <c:pt idx="36871">
                  <c:v>1374.6429599999999</c:v>
                </c:pt>
                <c:pt idx="36872">
                  <c:v>191.34707</c:v>
                </c:pt>
                <c:pt idx="36873">
                  <c:v>7900.3350200000004</c:v>
                </c:pt>
                <c:pt idx="36874">
                  <c:v>6770.1868000000004</c:v>
                </c:pt>
                <c:pt idx="36875">
                  <c:v>60605.117680000003</c:v>
                </c:pt>
                <c:pt idx="36876">
                  <c:v>3499.00522</c:v>
                </c:pt>
                <c:pt idx="36877">
                  <c:v>11043.29364</c:v>
                </c:pt>
                <c:pt idx="36878">
                  <c:v>4398.2518300000002</c:v>
                </c:pt>
                <c:pt idx="36879">
                  <c:v>6373.1901200000002</c:v>
                </c:pt>
                <c:pt idx="36880">
                  <c:v>6340.9502599999996</c:v>
                </c:pt>
                <c:pt idx="36881">
                  <c:v>7699.24323</c:v>
                </c:pt>
                <c:pt idx="36882">
                  <c:v>6478.7719100000004</c:v>
                </c:pt>
                <c:pt idx="36883">
                  <c:v>12197.865599999999</c:v>
                </c:pt>
                <c:pt idx="36884">
                  <c:v>18767.20984</c:v>
                </c:pt>
                <c:pt idx="36885">
                  <c:v>18767.20984</c:v>
                </c:pt>
                <c:pt idx="36886">
                  <c:v>9639.5885600000001</c:v>
                </c:pt>
                <c:pt idx="36887">
                  <c:v>1586.2754199999999</c:v>
                </c:pt>
                <c:pt idx="36888">
                  <c:v>12197.865599999999</c:v>
                </c:pt>
                <c:pt idx="36889">
                  <c:v>10374.26935</c:v>
                </c:pt>
                <c:pt idx="36890">
                  <c:v>0</c:v>
                </c:pt>
                <c:pt idx="36891">
                  <c:v>0</c:v>
                </c:pt>
                <c:pt idx="36892">
                  <c:v>10374.26935</c:v>
                </c:pt>
                <c:pt idx="36893">
                  <c:v>2720.0962199999999</c:v>
                </c:pt>
                <c:pt idx="36894">
                  <c:v>2720.0962199999999</c:v>
                </c:pt>
                <c:pt idx="36895">
                  <c:v>0</c:v>
                </c:pt>
                <c:pt idx="36896">
                  <c:v>2720.0962199999999</c:v>
                </c:pt>
                <c:pt idx="36897">
                  <c:v>0</c:v>
                </c:pt>
                <c:pt idx="36898">
                  <c:v>0</c:v>
                </c:pt>
                <c:pt idx="36899">
                  <c:v>2720.0962199999999</c:v>
                </c:pt>
                <c:pt idx="36900">
                  <c:v>10374.26935</c:v>
                </c:pt>
                <c:pt idx="36901">
                  <c:v>0</c:v>
                </c:pt>
                <c:pt idx="36902">
                  <c:v>0</c:v>
                </c:pt>
                <c:pt idx="36903">
                  <c:v>16172.33886</c:v>
                </c:pt>
                <c:pt idx="36904">
                  <c:v>125.22535000000001</c:v>
                </c:pt>
                <c:pt idx="36905">
                  <c:v>0</c:v>
                </c:pt>
                <c:pt idx="36906">
                  <c:v>11528.326419999999</c:v>
                </c:pt>
                <c:pt idx="36907">
                  <c:v>18041.753909999999</c:v>
                </c:pt>
                <c:pt idx="36908">
                  <c:v>3148.698899999999</c:v>
                </c:pt>
                <c:pt idx="36909">
                  <c:v>11225.863890000001</c:v>
                </c:pt>
                <c:pt idx="36910">
                  <c:v>11225.863890000001</c:v>
                </c:pt>
                <c:pt idx="36911">
                  <c:v>0</c:v>
                </c:pt>
                <c:pt idx="36912">
                  <c:v>0</c:v>
                </c:pt>
                <c:pt idx="36913">
                  <c:v>11225.863890000001</c:v>
                </c:pt>
                <c:pt idx="36914">
                  <c:v>10031.243</c:v>
                </c:pt>
                <c:pt idx="36915">
                  <c:v>0</c:v>
                </c:pt>
                <c:pt idx="36916">
                  <c:v>9728.77945</c:v>
                </c:pt>
                <c:pt idx="36917">
                  <c:v>10031.243</c:v>
                </c:pt>
                <c:pt idx="36918">
                  <c:v>0</c:v>
                </c:pt>
                <c:pt idx="36919">
                  <c:v>0</c:v>
                </c:pt>
                <c:pt idx="36920">
                  <c:v>27089.259279999991</c:v>
                </c:pt>
                <c:pt idx="36921">
                  <c:v>29424.675909999991</c:v>
                </c:pt>
                <c:pt idx="36922">
                  <c:v>6479.18732</c:v>
                </c:pt>
                <c:pt idx="36923">
                  <c:v>0</c:v>
                </c:pt>
                <c:pt idx="36924">
                  <c:v>0</c:v>
                </c:pt>
                <c:pt idx="36925">
                  <c:v>3387.39957</c:v>
                </c:pt>
                <c:pt idx="36926">
                  <c:v>0</c:v>
                </c:pt>
                <c:pt idx="36927">
                  <c:v>0</c:v>
                </c:pt>
                <c:pt idx="36928">
                  <c:v>6479.18732</c:v>
                </c:pt>
                <c:pt idx="36929">
                  <c:v>11573.26043</c:v>
                </c:pt>
                <c:pt idx="36930">
                  <c:v>0</c:v>
                </c:pt>
                <c:pt idx="36931">
                  <c:v>11573.26043</c:v>
                </c:pt>
                <c:pt idx="36932">
                  <c:v>0</c:v>
                </c:pt>
                <c:pt idx="36933">
                  <c:v>19654.447270000001</c:v>
                </c:pt>
                <c:pt idx="36934">
                  <c:v>7033.0493200000001</c:v>
                </c:pt>
                <c:pt idx="36935">
                  <c:v>0</c:v>
                </c:pt>
                <c:pt idx="36936">
                  <c:v>7033.0493200000001</c:v>
                </c:pt>
                <c:pt idx="36937">
                  <c:v>3917.43381</c:v>
                </c:pt>
                <c:pt idx="36938">
                  <c:v>4073.2355899999998</c:v>
                </c:pt>
                <c:pt idx="36939">
                  <c:v>10950.482599999999</c:v>
                </c:pt>
                <c:pt idx="36940">
                  <c:v>12539.75952</c:v>
                </c:pt>
                <c:pt idx="36941">
                  <c:v>10750.35816</c:v>
                </c:pt>
                <c:pt idx="36942">
                  <c:v>20758.027470000001</c:v>
                </c:pt>
                <c:pt idx="36943">
                  <c:v>29424.675909999991</c:v>
                </c:pt>
                <c:pt idx="36944">
                  <c:v>12539.75952</c:v>
                </c:pt>
                <c:pt idx="36945">
                  <c:v>10750.35816</c:v>
                </c:pt>
                <c:pt idx="36946">
                  <c:v>2116.2766999999999</c:v>
                </c:pt>
                <c:pt idx="36947">
                  <c:v>570.50449000000003</c:v>
                </c:pt>
                <c:pt idx="36948">
                  <c:v>11286.223389999999</c:v>
                </c:pt>
                <c:pt idx="36949">
                  <c:v>7482.10736</c:v>
                </c:pt>
                <c:pt idx="36950">
                  <c:v>0</c:v>
                </c:pt>
                <c:pt idx="36951">
                  <c:v>3560.48666</c:v>
                </c:pt>
                <c:pt idx="36952">
                  <c:v>2116.2766999999999</c:v>
                </c:pt>
                <c:pt idx="36953">
                  <c:v>570.50449000000003</c:v>
                </c:pt>
                <c:pt idx="36954">
                  <c:v>1251.16112</c:v>
                </c:pt>
                <c:pt idx="36955">
                  <c:v>0</c:v>
                </c:pt>
                <c:pt idx="36956">
                  <c:v>16873.829099999999</c:v>
                </c:pt>
                <c:pt idx="36957">
                  <c:v>14522.903689999999</c:v>
                </c:pt>
                <c:pt idx="36958">
                  <c:v>3435.0908199999999</c:v>
                </c:pt>
                <c:pt idx="36959">
                  <c:v>5787.2568600000004</c:v>
                </c:pt>
                <c:pt idx="36960">
                  <c:v>16315.80286</c:v>
                </c:pt>
                <c:pt idx="36961">
                  <c:v>12510.447389999999</c:v>
                </c:pt>
                <c:pt idx="36962">
                  <c:v>16873.829099999999</c:v>
                </c:pt>
                <c:pt idx="36963">
                  <c:v>14522.903689999999</c:v>
                </c:pt>
                <c:pt idx="36964">
                  <c:v>13078.31659</c:v>
                </c:pt>
                <c:pt idx="36965">
                  <c:v>19764.654419999999</c:v>
                </c:pt>
                <c:pt idx="36966">
                  <c:v>24071.103029999991</c:v>
                </c:pt>
                <c:pt idx="36967">
                  <c:v>14377.71948</c:v>
                </c:pt>
                <c:pt idx="36968">
                  <c:v>13194.47705</c:v>
                </c:pt>
                <c:pt idx="36969">
                  <c:v>13850.59827</c:v>
                </c:pt>
                <c:pt idx="36970">
                  <c:v>13078.31659</c:v>
                </c:pt>
                <c:pt idx="36971">
                  <c:v>19764.654419999999</c:v>
                </c:pt>
                <c:pt idx="36972">
                  <c:v>22373.205679999999</c:v>
                </c:pt>
                <c:pt idx="36973">
                  <c:v>9615.140199999998</c:v>
                </c:pt>
                <c:pt idx="36974">
                  <c:v>90957.809080000006</c:v>
                </c:pt>
                <c:pt idx="36975">
                  <c:v>104335.43848</c:v>
                </c:pt>
                <c:pt idx="36976">
                  <c:v>93067.895999999993</c:v>
                </c:pt>
                <c:pt idx="36977">
                  <c:v>3435.0908199999999</c:v>
                </c:pt>
                <c:pt idx="36978">
                  <c:v>5787.2568600000004</c:v>
                </c:pt>
                <c:pt idx="36979">
                  <c:v>6325.8510700000006</c:v>
                </c:pt>
                <c:pt idx="36980">
                  <c:v>7031.19488</c:v>
                </c:pt>
                <c:pt idx="36981">
                  <c:v>1638.9968899999999</c:v>
                </c:pt>
                <c:pt idx="36982">
                  <c:v>1202.4119700000001</c:v>
                </c:pt>
                <c:pt idx="36983">
                  <c:v>27073.39648000001</c:v>
                </c:pt>
                <c:pt idx="36984">
                  <c:v>17111.254389999998</c:v>
                </c:pt>
                <c:pt idx="36985">
                  <c:v>2230.2793900000001</c:v>
                </c:pt>
                <c:pt idx="36986">
                  <c:v>4095.57168</c:v>
                </c:pt>
                <c:pt idx="36987">
                  <c:v>4276.7767400000002</c:v>
                </c:pt>
                <c:pt idx="36988">
                  <c:v>1638.9968899999999</c:v>
                </c:pt>
                <c:pt idx="36989">
                  <c:v>1202.4119700000001</c:v>
                </c:pt>
                <c:pt idx="36990">
                  <c:v>7028.4391500000002</c:v>
                </c:pt>
                <c:pt idx="36991">
                  <c:v>1770.2625700000001</c:v>
                </c:pt>
                <c:pt idx="36992">
                  <c:v>680.17543000000001</c:v>
                </c:pt>
                <c:pt idx="36993">
                  <c:v>0</c:v>
                </c:pt>
                <c:pt idx="36994">
                  <c:v>27073.39648000001</c:v>
                </c:pt>
                <c:pt idx="36995">
                  <c:v>17111.254389999998</c:v>
                </c:pt>
                <c:pt idx="36996">
                  <c:v>10091.60901</c:v>
                </c:pt>
                <c:pt idx="36997">
                  <c:v>5219.2205900000008</c:v>
                </c:pt>
                <c:pt idx="36998">
                  <c:v>5219.2205900000008</c:v>
                </c:pt>
                <c:pt idx="36999">
                  <c:v>476.46908999999999</c:v>
                </c:pt>
                <c:pt idx="37000">
                  <c:v>12338.93994</c:v>
                </c:pt>
                <c:pt idx="37001">
                  <c:v>11997.513430000001</c:v>
                </c:pt>
                <c:pt idx="37002">
                  <c:v>11997.513430000001</c:v>
                </c:pt>
                <c:pt idx="37003">
                  <c:v>1290.6979100000001</c:v>
                </c:pt>
                <c:pt idx="37004">
                  <c:v>6299.7191800000001</c:v>
                </c:pt>
                <c:pt idx="37005">
                  <c:v>1290.6979100000001</c:v>
                </c:pt>
                <c:pt idx="37006">
                  <c:v>967.18610000000001</c:v>
                </c:pt>
                <c:pt idx="37007">
                  <c:v>5504.1627800000006</c:v>
                </c:pt>
                <c:pt idx="37008">
                  <c:v>14809.91748</c:v>
                </c:pt>
                <c:pt idx="37009">
                  <c:v>15595.77173</c:v>
                </c:pt>
                <c:pt idx="37010">
                  <c:v>5219.2205900000008</c:v>
                </c:pt>
                <c:pt idx="37011">
                  <c:v>180.17299</c:v>
                </c:pt>
                <c:pt idx="37012">
                  <c:v>25504.797849999999</c:v>
                </c:pt>
                <c:pt idx="37013">
                  <c:v>18718.843390000009</c:v>
                </c:pt>
                <c:pt idx="37014">
                  <c:v>10028.97345</c:v>
                </c:pt>
                <c:pt idx="37015">
                  <c:v>4648.7071600000008</c:v>
                </c:pt>
                <c:pt idx="37016">
                  <c:v>23194.124509999991</c:v>
                </c:pt>
                <c:pt idx="37017">
                  <c:v>21788.434939999999</c:v>
                </c:pt>
                <c:pt idx="37018">
                  <c:v>0</c:v>
                </c:pt>
                <c:pt idx="37019">
                  <c:v>23194.124509999991</c:v>
                </c:pt>
                <c:pt idx="37020">
                  <c:v>21788.434939999999</c:v>
                </c:pt>
                <c:pt idx="37021">
                  <c:v>0</c:v>
                </c:pt>
                <c:pt idx="37022">
                  <c:v>6540.86078</c:v>
                </c:pt>
                <c:pt idx="37023">
                  <c:v>6442.6116300000003</c:v>
                </c:pt>
                <c:pt idx="37024">
                  <c:v>16991.09088</c:v>
                </c:pt>
                <c:pt idx="37025">
                  <c:v>15683.64935</c:v>
                </c:pt>
                <c:pt idx="37026">
                  <c:v>6540.86078</c:v>
                </c:pt>
                <c:pt idx="37027">
                  <c:v>6442.6116300000003</c:v>
                </c:pt>
                <c:pt idx="37028">
                  <c:v>0</c:v>
                </c:pt>
                <c:pt idx="37029">
                  <c:v>0</c:v>
                </c:pt>
                <c:pt idx="37030">
                  <c:v>6540.86078</c:v>
                </c:pt>
                <c:pt idx="37031">
                  <c:v>6442.6116300000003</c:v>
                </c:pt>
                <c:pt idx="37032">
                  <c:v>16991.09088</c:v>
                </c:pt>
                <c:pt idx="37033">
                  <c:v>15683.64935</c:v>
                </c:pt>
                <c:pt idx="37034">
                  <c:v>16991.09088</c:v>
                </c:pt>
                <c:pt idx="37035">
                  <c:v>15683.64935</c:v>
                </c:pt>
                <c:pt idx="37036">
                  <c:v>6540.86078</c:v>
                </c:pt>
                <c:pt idx="37037">
                  <c:v>6442.6116300000003</c:v>
                </c:pt>
                <c:pt idx="37038">
                  <c:v>16953.55041</c:v>
                </c:pt>
                <c:pt idx="37039">
                  <c:v>8062.79846</c:v>
                </c:pt>
                <c:pt idx="37040">
                  <c:v>29225.705320000001</c:v>
                </c:pt>
                <c:pt idx="37041">
                  <c:v>35097.532720000003</c:v>
                </c:pt>
                <c:pt idx="37042">
                  <c:v>35939.562260000013</c:v>
                </c:pt>
                <c:pt idx="37043">
                  <c:v>29225.705320000001</c:v>
                </c:pt>
                <c:pt idx="37044">
                  <c:v>35097.532720000003</c:v>
                </c:pt>
                <c:pt idx="37045">
                  <c:v>29865.690179999991</c:v>
                </c:pt>
                <c:pt idx="37046">
                  <c:v>34676.658080000008</c:v>
                </c:pt>
                <c:pt idx="37047">
                  <c:v>22364.02954</c:v>
                </c:pt>
                <c:pt idx="37048">
                  <c:v>22117.44946</c:v>
                </c:pt>
                <c:pt idx="37049">
                  <c:v>0</c:v>
                </c:pt>
                <c:pt idx="37050">
                  <c:v>22364.02954</c:v>
                </c:pt>
                <c:pt idx="37051">
                  <c:v>22117.44946</c:v>
                </c:pt>
                <c:pt idx="37052">
                  <c:v>7681.9411600000003</c:v>
                </c:pt>
                <c:pt idx="37053">
                  <c:v>14014.36103</c:v>
                </c:pt>
                <c:pt idx="37054">
                  <c:v>104200.70411000001</c:v>
                </c:pt>
                <c:pt idx="37055">
                  <c:v>111840.49316</c:v>
                </c:pt>
                <c:pt idx="37056">
                  <c:v>28727.68262</c:v>
                </c:pt>
                <c:pt idx="37057">
                  <c:v>26902.11059</c:v>
                </c:pt>
                <c:pt idx="37058">
                  <c:v>16345.32812</c:v>
                </c:pt>
                <c:pt idx="37059">
                  <c:v>26902.11059</c:v>
                </c:pt>
                <c:pt idx="37060">
                  <c:v>16345.32812</c:v>
                </c:pt>
                <c:pt idx="37061">
                  <c:v>11555.37628</c:v>
                </c:pt>
                <c:pt idx="37062">
                  <c:v>8209.8197099999979</c:v>
                </c:pt>
                <c:pt idx="37063">
                  <c:v>30469.107670000001</c:v>
                </c:pt>
                <c:pt idx="37064">
                  <c:v>23257.880120000002</c:v>
                </c:pt>
                <c:pt idx="37065">
                  <c:v>8536.8907500000005</c:v>
                </c:pt>
                <c:pt idx="37066">
                  <c:v>16953.55041</c:v>
                </c:pt>
                <c:pt idx="37067">
                  <c:v>803.58327999999995</c:v>
                </c:pt>
                <c:pt idx="37068">
                  <c:v>14411.73474</c:v>
                </c:pt>
                <c:pt idx="37069">
                  <c:v>15555.862359999999</c:v>
                </c:pt>
                <c:pt idx="37070">
                  <c:v>14824.34497</c:v>
                </c:pt>
                <c:pt idx="37071">
                  <c:v>11990.238950000001</c:v>
                </c:pt>
                <c:pt idx="37072">
                  <c:v>15073.92164</c:v>
                </c:pt>
                <c:pt idx="37073">
                  <c:v>8462.7175299999981</c:v>
                </c:pt>
                <c:pt idx="37074">
                  <c:v>1993.9014199999999</c:v>
                </c:pt>
                <c:pt idx="37075">
                  <c:v>2648.61139</c:v>
                </c:pt>
                <c:pt idx="37076">
                  <c:v>0</c:v>
                </c:pt>
                <c:pt idx="37077">
                  <c:v>0</c:v>
                </c:pt>
                <c:pt idx="37078">
                  <c:v>66816.491699999999</c:v>
                </c:pt>
                <c:pt idx="37079">
                  <c:v>72179.796879999965</c:v>
                </c:pt>
                <c:pt idx="37080">
                  <c:v>3560.48666</c:v>
                </c:pt>
                <c:pt idx="37081">
                  <c:v>20758.027470000001</c:v>
                </c:pt>
                <c:pt idx="37082">
                  <c:v>37073.831300000013</c:v>
                </c:pt>
                <c:pt idx="37083">
                  <c:v>16070.9331</c:v>
                </c:pt>
                <c:pt idx="37084">
                  <c:v>12018.860720000001</c:v>
                </c:pt>
                <c:pt idx="37085">
                  <c:v>13346.89221</c:v>
                </c:pt>
                <c:pt idx="37086">
                  <c:v>31443.394769999999</c:v>
                </c:pt>
                <c:pt idx="37087">
                  <c:v>28314.465820000001</c:v>
                </c:pt>
                <c:pt idx="37088">
                  <c:v>22075.812870000002</c:v>
                </c:pt>
                <c:pt idx="37089">
                  <c:v>19133.688600000001</c:v>
                </c:pt>
                <c:pt idx="37090">
                  <c:v>12018.860720000001</c:v>
                </c:pt>
                <c:pt idx="37091">
                  <c:v>13346.89221</c:v>
                </c:pt>
                <c:pt idx="37092">
                  <c:v>8858.1561899999961</c:v>
                </c:pt>
                <c:pt idx="37093">
                  <c:v>11484.829229999999</c:v>
                </c:pt>
                <c:pt idx="37094">
                  <c:v>3938.669249999999</c:v>
                </c:pt>
                <c:pt idx="37095">
                  <c:v>3794.6574999999998</c:v>
                </c:pt>
                <c:pt idx="37096">
                  <c:v>2088.6139800000001</c:v>
                </c:pt>
                <c:pt idx="37097">
                  <c:v>933.98446000000001</c:v>
                </c:pt>
                <c:pt idx="37098">
                  <c:v>11478.60907</c:v>
                </c:pt>
                <c:pt idx="37099">
                  <c:v>8773.5824300000004</c:v>
                </c:pt>
                <c:pt idx="37100">
                  <c:v>10874.38</c:v>
                </c:pt>
                <c:pt idx="37101">
                  <c:v>0</c:v>
                </c:pt>
                <c:pt idx="37102">
                  <c:v>0</c:v>
                </c:pt>
                <c:pt idx="37103">
                  <c:v>14020.668089999999</c:v>
                </c:pt>
                <c:pt idx="37104">
                  <c:v>15112.978279999999</c:v>
                </c:pt>
                <c:pt idx="37105">
                  <c:v>15112.978279999999</c:v>
                </c:pt>
                <c:pt idx="37106">
                  <c:v>14020.668089999999</c:v>
                </c:pt>
                <c:pt idx="37107">
                  <c:v>8610.4335900000005</c:v>
                </c:pt>
                <c:pt idx="37108">
                  <c:v>6144.7548800000004</c:v>
                </c:pt>
                <c:pt idx="37109">
                  <c:v>1451.7736299999999</c:v>
                </c:pt>
                <c:pt idx="37110">
                  <c:v>8537.5265599999966</c:v>
                </c:pt>
                <c:pt idx="37111">
                  <c:v>5859.4935999999998</c:v>
                </c:pt>
                <c:pt idx="37112">
                  <c:v>15436.809509999999</c:v>
                </c:pt>
                <c:pt idx="37113">
                  <c:v>4076.3849799999998</c:v>
                </c:pt>
                <c:pt idx="37114">
                  <c:v>4373.2672400000001</c:v>
                </c:pt>
                <c:pt idx="37115">
                  <c:v>4373.2672400000001</c:v>
                </c:pt>
                <c:pt idx="37116">
                  <c:v>4076.3849799999998</c:v>
                </c:pt>
                <c:pt idx="37117">
                  <c:v>3248.566499999999</c:v>
                </c:pt>
                <c:pt idx="37118">
                  <c:v>6317.8298999999997</c:v>
                </c:pt>
                <c:pt idx="37119">
                  <c:v>4656.1280300000008</c:v>
                </c:pt>
                <c:pt idx="37120">
                  <c:v>12167.983829999999</c:v>
                </c:pt>
                <c:pt idx="37121">
                  <c:v>12605.75916</c:v>
                </c:pt>
                <c:pt idx="37122">
                  <c:v>6432.9396200000001</c:v>
                </c:pt>
                <c:pt idx="37123">
                  <c:v>4021.6591400000002</c:v>
                </c:pt>
                <c:pt idx="37124">
                  <c:v>5859.4935999999998</c:v>
                </c:pt>
                <c:pt idx="37125">
                  <c:v>8537.5265599999966</c:v>
                </c:pt>
                <c:pt idx="37126">
                  <c:v>8886.0449900000003</c:v>
                </c:pt>
                <c:pt idx="37127">
                  <c:v>6645.78784</c:v>
                </c:pt>
                <c:pt idx="37128">
                  <c:v>8557.3121299999984</c:v>
                </c:pt>
                <c:pt idx="37129">
                  <c:v>16739.254089999999</c:v>
                </c:pt>
                <c:pt idx="37130">
                  <c:v>394.30358999999999</c:v>
                </c:pt>
                <c:pt idx="37131">
                  <c:v>317.12574999999993</c:v>
                </c:pt>
                <c:pt idx="37132">
                  <c:v>17056.379939999992</c:v>
                </c:pt>
                <c:pt idx="37133">
                  <c:v>8951.6152600000005</c:v>
                </c:pt>
                <c:pt idx="37134">
                  <c:v>3559.1599000000001</c:v>
                </c:pt>
                <c:pt idx="37135">
                  <c:v>3529.1236600000002</c:v>
                </c:pt>
                <c:pt idx="37136">
                  <c:v>7603.8016700000007</c:v>
                </c:pt>
                <c:pt idx="37137">
                  <c:v>4944.2667199999996</c:v>
                </c:pt>
                <c:pt idx="37138">
                  <c:v>9058.915219999999</c:v>
                </c:pt>
                <c:pt idx="37139">
                  <c:v>8441.3619699999963</c:v>
                </c:pt>
                <c:pt idx="37140">
                  <c:v>3386.2901299999999</c:v>
                </c:pt>
                <c:pt idx="37141">
                  <c:v>1733.54991</c:v>
                </c:pt>
                <c:pt idx="37142">
                  <c:v>5264.2572200000004</c:v>
                </c:pt>
                <c:pt idx="37143">
                  <c:v>6713.6173100000015</c:v>
                </c:pt>
                <c:pt idx="37144">
                  <c:v>9018.1841399999976</c:v>
                </c:pt>
                <c:pt idx="37145">
                  <c:v>7647.6018900000008</c:v>
                </c:pt>
                <c:pt idx="37146">
                  <c:v>12969.61694</c:v>
                </c:pt>
                <c:pt idx="37147">
                  <c:v>13413.963379999999</c:v>
                </c:pt>
                <c:pt idx="37148">
                  <c:v>22712.837769999998</c:v>
                </c:pt>
                <c:pt idx="37149">
                  <c:v>17768.978879999999</c:v>
                </c:pt>
                <c:pt idx="37150">
                  <c:v>28314.465820000001</c:v>
                </c:pt>
                <c:pt idx="37151">
                  <c:v>31443.394769999999</c:v>
                </c:pt>
                <c:pt idx="37152">
                  <c:v>12969.61694</c:v>
                </c:pt>
                <c:pt idx="37153">
                  <c:v>13413.963379999999</c:v>
                </c:pt>
                <c:pt idx="37154">
                  <c:v>1733.54991</c:v>
                </c:pt>
                <c:pt idx="37155">
                  <c:v>3386.2901299999999</c:v>
                </c:pt>
                <c:pt idx="37156">
                  <c:v>13047.77857</c:v>
                </c:pt>
                <c:pt idx="37157">
                  <c:v>12834.027340000001</c:v>
                </c:pt>
                <c:pt idx="37158">
                  <c:v>2806.3541399999999</c:v>
                </c:pt>
                <c:pt idx="37159">
                  <c:v>1811.7114999999999</c:v>
                </c:pt>
                <c:pt idx="37160">
                  <c:v>13047.77857</c:v>
                </c:pt>
                <c:pt idx="37161">
                  <c:v>12834.027340000001</c:v>
                </c:pt>
                <c:pt idx="37162">
                  <c:v>10538.57123</c:v>
                </c:pt>
                <c:pt idx="37163">
                  <c:v>8525.6129799999981</c:v>
                </c:pt>
                <c:pt idx="37164">
                  <c:v>4944.2667199999996</c:v>
                </c:pt>
                <c:pt idx="37165">
                  <c:v>7603.8016700000007</c:v>
                </c:pt>
                <c:pt idx="37166">
                  <c:v>4279.3628500000013</c:v>
                </c:pt>
                <c:pt idx="37167">
                  <c:v>2620.0374200000001</c:v>
                </c:pt>
                <c:pt idx="37168">
                  <c:v>5031.62637</c:v>
                </c:pt>
                <c:pt idx="37169">
                  <c:v>3965.522829999999</c:v>
                </c:pt>
                <c:pt idx="37170">
                  <c:v>17768.978879999999</c:v>
                </c:pt>
                <c:pt idx="37171">
                  <c:v>22712.837769999998</c:v>
                </c:pt>
                <c:pt idx="37172">
                  <c:v>8343.1475800000007</c:v>
                </c:pt>
                <c:pt idx="37173">
                  <c:v>9228.1346400000002</c:v>
                </c:pt>
                <c:pt idx="37174">
                  <c:v>27363.280890000002</c:v>
                </c:pt>
                <c:pt idx="37175">
                  <c:v>20468.333739999991</c:v>
                </c:pt>
                <c:pt idx="37176">
                  <c:v>28314.465820000001</c:v>
                </c:pt>
                <c:pt idx="37177">
                  <c:v>31443.394769999999</c:v>
                </c:pt>
                <c:pt idx="37178">
                  <c:v>15710.05481</c:v>
                </c:pt>
                <c:pt idx="37179">
                  <c:v>3065.56747</c:v>
                </c:pt>
                <c:pt idx="37180">
                  <c:v>2034.55798</c:v>
                </c:pt>
                <c:pt idx="37181">
                  <c:v>5833.7652600000001</c:v>
                </c:pt>
                <c:pt idx="37182">
                  <c:v>4460.8046599999998</c:v>
                </c:pt>
                <c:pt idx="37183">
                  <c:v>0</c:v>
                </c:pt>
                <c:pt idx="37184">
                  <c:v>0</c:v>
                </c:pt>
                <c:pt idx="37185">
                  <c:v>3065.56747</c:v>
                </c:pt>
                <c:pt idx="37186">
                  <c:v>2034.55798</c:v>
                </c:pt>
                <c:pt idx="37187">
                  <c:v>4426.6509100000003</c:v>
                </c:pt>
                <c:pt idx="37188">
                  <c:v>10781.34534</c:v>
                </c:pt>
                <c:pt idx="37189">
                  <c:v>8887.4555599999985</c:v>
                </c:pt>
                <c:pt idx="37190">
                  <c:v>10781.34534</c:v>
                </c:pt>
                <c:pt idx="37191">
                  <c:v>8887.4555599999985</c:v>
                </c:pt>
                <c:pt idx="37192">
                  <c:v>8116.1933000000008</c:v>
                </c:pt>
                <c:pt idx="37193">
                  <c:v>16685.259770000001</c:v>
                </c:pt>
                <c:pt idx="37194">
                  <c:v>16685.259770000001</c:v>
                </c:pt>
                <c:pt idx="37195">
                  <c:v>8116.1933000000008</c:v>
                </c:pt>
                <c:pt idx="37196">
                  <c:v>0</c:v>
                </c:pt>
                <c:pt idx="37197">
                  <c:v>0</c:v>
                </c:pt>
                <c:pt idx="37198">
                  <c:v>11181.7608</c:v>
                </c:pt>
                <c:pt idx="37199">
                  <c:v>18719.81738</c:v>
                </c:pt>
                <c:pt idx="37200">
                  <c:v>2034.55798</c:v>
                </c:pt>
                <c:pt idx="37201">
                  <c:v>3065.56747</c:v>
                </c:pt>
                <c:pt idx="37202">
                  <c:v>21703.020929999999</c:v>
                </c:pt>
                <c:pt idx="37203">
                  <c:v>14145.697690000001</c:v>
                </c:pt>
                <c:pt idx="37204">
                  <c:v>29990.567139999999</c:v>
                </c:pt>
                <c:pt idx="37205">
                  <c:v>5271.0457200000001</c:v>
                </c:pt>
                <c:pt idx="37206">
                  <c:v>7147.13904</c:v>
                </c:pt>
                <c:pt idx="37207">
                  <c:v>17271.119259999989</c:v>
                </c:pt>
                <c:pt idx="37208">
                  <c:v>17002.55688</c:v>
                </c:pt>
                <c:pt idx="37209">
                  <c:v>5181.7989500000003</c:v>
                </c:pt>
                <c:pt idx="37210">
                  <c:v>7717.8441000000003</c:v>
                </c:pt>
                <c:pt idx="37211">
                  <c:v>7717.8441000000003</c:v>
                </c:pt>
                <c:pt idx="37212">
                  <c:v>5181.7989500000003</c:v>
                </c:pt>
                <c:pt idx="37213">
                  <c:v>17271.119259999989</c:v>
                </c:pt>
                <c:pt idx="37214">
                  <c:v>32014.571530000001</c:v>
                </c:pt>
                <c:pt idx="37215">
                  <c:v>0</c:v>
                </c:pt>
                <c:pt idx="37216">
                  <c:v>0</c:v>
                </c:pt>
                <c:pt idx="37217">
                  <c:v>17002.55688</c:v>
                </c:pt>
                <c:pt idx="37218">
                  <c:v>14974.769050000001</c:v>
                </c:pt>
                <c:pt idx="37219">
                  <c:v>14743.453310000001</c:v>
                </c:pt>
                <c:pt idx="37220">
                  <c:v>28379.091799999998</c:v>
                </c:pt>
                <c:pt idx="37221">
                  <c:v>41207.578130000002</c:v>
                </c:pt>
                <c:pt idx="37222">
                  <c:v>6215.3542400000006</c:v>
                </c:pt>
                <c:pt idx="37223">
                  <c:v>9648.9709499999972</c:v>
                </c:pt>
                <c:pt idx="37224">
                  <c:v>5018.8354900000004</c:v>
                </c:pt>
                <c:pt idx="37225">
                  <c:v>5136.5364800000007</c:v>
                </c:pt>
                <c:pt idx="37226">
                  <c:v>42253.185540000013</c:v>
                </c:pt>
                <c:pt idx="37227">
                  <c:v>25642.06625</c:v>
                </c:pt>
                <c:pt idx="37228">
                  <c:v>0</c:v>
                </c:pt>
                <c:pt idx="37229">
                  <c:v>0</c:v>
                </c:pt>
                <c:pt idx="37230">
                  <c:v>8557.3121299999984</c:v>
                </c:pt>
                <c:pt idx="37231">
                  <c:v>16739.254089999999</c:v>
                </c:pt>
                <c:pt idx="37232">
                  <c:v>27466.60511</c:v>
                </c:pt>
                <c:pt idx="37233">
                  <c:v>17003.649420000002</c:v>
                </c:pt>
                <c:pt idx="37234">
                  <c:v>6176.2476200000001</c:v>
                </c:pt>
                <c:pt idx="37235">
                  <c:v>4780.22138</c:v>
                </c:pt>
                <c:pt idx="37236">
                  <c:v>27363.280890000002</c:v>
                </c:pt>
                <c:pt idx="37237">
                  <c:v>20468.333739999991</c:v>
                </c:pt>
                <c:pt idx="37238">
                  <c:v>1836.7576799999999</c:v>
                </c:pt>
                <c:pt idx="37239">
                  <c:v>1084.8461199999999</c:v>
                </c:pt>
                <c:pt idx="37240">
                  <c:v>5333.5677800000003</c:v>
                </c:pt>
                <c:pt idx="37241">
                  <c:v>6320.2003500000001</c:v>
                </c:pt>
                <c:pt idx="37242">
                  <c:v>7552.1787100000001</c:v>
                </c:pt>
                <c:pt idx="37243">
                  <c:v>14670.309880000001</c:v>
                </c:pt>
                <c:pt idx="37244">
                  <c:v>16356.744140000001</c:v>
                </c:pt>
                <c:pt idx="37245">
                  <c:v>12672.229149999999</c:v>
                </c:pt>
                <c:pt idx="37246">
                  <c:v>7552.1787100000001</c:v>
                </c:pt>
                <c:pt idx="37247">
                  <c:v>14670.309880000001</c:v>
                </c:pt>
                <c:pt idx="37248">
                  <c:v>9020.2041300000001</c:v>
                </c:pt>
                <c:pt idx="37249">
                  <c:v>9140.7179499999966</c:v>
                </c:pt>
                <c:pt idx="37250">
                  <c:v>9020.2041300000001</c:v>
                </c:pt>
                <c:pt idx="37251">
                  <c:v>9140.7179499999966</c:v>
                </c:pt>
                <c:pt idx="37252">
                  <c:v>4638.1671100000003</c:v>
                </c:pt>
                <c:pt idx="37253">
                  <c:v>4095.8732</c:v>
                </c:pt>
                <c:pt idx="37254">
                  <c:v>4879.3581800000002</c:v>
                </c:pt>
                <c:pt idx="37255">
                  <c:v>5518.3041700000003</c:v>
                </c:pt>
                <c:pt idx="37256">
                  <c:v>2069.1183500000002</c:v>
                </c:pt>
                <c:pt idx="37257">
                  <c:v>14145.697690000001</c:v>
                </c:pt>
                <c:pt idx="37258">
                  <c:v>21703.020929999999</c:v>
                </c:pt>
                <c:pt idx="37259">
                  <c:v>19110.86274</c:v>
                </c:pt>
                <c:pt idx="37260">
                  <c:v>12901.79968</c:v>
                </c:pt>
                <c:pt idx="37261">
                  <c:v>0</c:v>
                </c:pt>
                <c:pt idx="37262">
                  <c:v>6038.0215700000008</c:v>
                </c:pt>
                <c:pt idx="37263">
                  <c:v>4968.28496</c:v>
                </c:pt>
                <c:pt idx="37264">
                  <c:v>4320.2463799999996</c:v>
                </c:pt>
                <c:pt idx="37265">
                  <c:v>5150.3713100000004</c:v>
                </c:pt>
                <c:pt idx="37266">
                  <c:v>8963.290729999997</c:v>
                </c:pt>
                <c:pt idx="37267">
                  <c:v>6277.9927900000002</c:v>
                </c:pt>
                <c:pt idx="37268">
                  <c:v>2261.32195</c:v>
                </c:pt>
                <c:pt idx="37269">
                  <c:v>427.69682</c:v>
                </c:pt>
                <c:pt idx="37270">
                  <c:v>17924.714349999998</c:v>
                </c:pt>
                <c:pt idx="37271">
                  <c:v>0</c:v>
                </c:pt>
                <c:pt idx="37272">
                  <c:v>8647.39372</c:v>
                </c:pt>
                <c:pt idx="37273">
                  <c:v>6497.7776199999998</c:v>
                </c:pt>
                <c:pt idx="37274">
                  <c:v>8494.5840700000008</c:v>
                </c:pt>
                <c:pt idx="37275">
                  <c:v>2635.9084699999989</c:v>
                </c:pt>
                <c:pt idx="37276">
                  <c:v>927.84498000000008</c:v>
                </c:pt>
                <c:pt idx="37277">
                  <c:v>329.99870999999979</c:v>
                </c:pt>
                <c:pt idx="37278">
                  <c:v>10113.962530000001</c:v>
                </c:pt>
                <c:pt idx="37279">
                  <c:v>1554.0014100000001</c:v>
                </c:pt>
                <c:pt idx="37280">
                  <c:v>9174.7289999999975</c:v>
                </c:pt>
                <c:pt idx="37281">
                  <c:v>7980.0152800000014</c:v>
                </c:pt>
                <c:pt idx="37282">
                  <c:v>10934.63385</c:v>
                </c:pt>
                <c:pt idx="37283">
                  <c:v>8944.7643499999995</c:v>
                </c:pt>
                <c:pt idx="37284">
                  <c:v>12667.293089999999</c:v>
                </c:pt>
                <c:pt idx="37285">
                  <c:v>11121.229369999999</c:v>
                </c:pt>
                <c:pt idx="37286">
                  <c:v>5288.2237599999999</c:v>
                </c:pt>
                <c:pt idx="37287">
                  <c:v>2707.9273800000001</c:v>
                </c:pt>
                <c:pt idx="37288">
                  <c:v>2707.9273800000001</c:v>
                </c:pt>
                <c:pt idx="37289">
                  <c:v>5288.2237599999999</c:v>
                </c:pt>
                <c:pt idx="37290">
                  <c:v>0</c:v>
                </c:pt>
                <c:pt idx="37291">
                  <c:v>0</c:v>
                </c:pt>
                <c:pt idx="37292">
                  <c:v>13313.92382</c:v>
                </c:pt>
                <c:pt idx="37293">
                  <c:v>9187.5639699999974</c:v>
                </c:pt>
                <c:pt idx="37294">
                  <c:v>329.99870999999979</c:v>
                </c:pt>
                <c:pt idx="37295">
                  <c:v>927.84498000000008</c:v>
                </c:pt>
                <c:pt idx="37296">
                  <c:v>13582.29932</c:v>
                </c:pt>
                <c:pt idx="37297">
                  <c:v>8858.0931399999972</c:v>
                </c:pt>
                <c:pt idx="37298">
                  <c:v>9466.4730199999976</c:v>
                </c:pt>
                <c:pt idx="37299">
                  <c:v>13739.347470000001</c:v>
                </c:pt>
                <c:pt idx="37300">
                  <c:v>8858.0931399999972</c:v>
                </c:pt>
                <c:pt idx="37301">
                  <c:v>13582.29932</c:v>
                </c:pt>
                <c:pt idx="37302">
                  <c:v>22094.493900000001</c:v>
                </c:pt>
                <c:pt idx="37303">
                  <c:v>13097.413269999999</c:v>
                </c:pt>
                <c:pt idx="37304">
                  <c:v>9038.7759399999959</c:v>
                </c:pt>
                <c:pt idx="37305">
                  <c:v>8978.9092400000009</c:v>
                </c:pt>
                <c:pt idx="37306">
                  <c:v>7406.09375</c:v>
                </c:pt>
                <c:pt idx="37307">
                  <c:v>2117.869889999999</c:v>
                </c:pt>
                <c:pt idx="37308">
                  <c:v>6270.98261</c:v>
                </c:pt>
                <c:pt idx="37309">
                  <c:v>53080.69629</c:v>
                </c:pt>
                <c:pt idx="37310">
                  <c:v>12824.858399999999</c:v>
                </c:pt>
                <c:pt idx="37311">
                  <c:v>102453.21485</c:v>
                </c:pt>
                <c:pt idx="37312">
                  <c:v>99803.046879999994</c:v>
                </c:pt>
                <c:pt idx="37313">
                  <c:v>13097.413269999999</c:v>
                </c:pt>
                <c:pt idx="37314">
                  <c:v>11041.461359999999</c:v>
                </c:pt>
                <c:pt idx="37315">
                  <c:v>115278.07032</c:v>
                </c:pt>
                <c:pt idx="37316">
                  <c:v>73661.796879999965</c:v>
                </c:pt>
                <c:pt idx="37317">
                  <c:v>16253.749019999999</c:v>
                </c:pt>
                <c:pt idx="37318">
                  <c:v>28354.33008</c:v>
                </c:pt>
                <c:pt idx="37319">
                  <c:v>53850.054689999997</c:v>
                </c:pt>
                <c:pt idx="37320">
                  <c:v>48029.472660000007</c:v>
                </c:pt>
                <c:pt idx="37321">
                  <c:v>24141.605469999991</c:v>
                </c:pt>
                <c:pt idx="37322">
                  <c:v>49520.1875</c:v>
                </c:pt>
                <c:pt idx="37323">
                  <c:v>67381.789059999996</c:v>
                </c:pt>
                <c:pt idx="37324">
                  <c:v>22666.703130000009</c:v>
                </c:pt>
                <c:pt idx="37325">
                  <c:v>39913.484380000002</c:v>
                </c:pt>
                <c:pt idx="37326">
                  <c:v>27370.425780000001</c:v>
                </c:pt>
                <c:pt idx="37327">
                  <c:v>72186.890629999994</c:v>
                </c:pt>
                <c:pt idx="37328">
                  <c:v>67381.789059999996</c:v>
                </c:pt>
                <c:pt idx="37329">
                  <c:v>52481.875</c:v>
                </c:pt>
                <c:pt idx="37330">
                  <c:v>38930.882810000003</c:v>
                </c:pt>
                <c:pt idx="37331">
                  <c:v>67381.789059999996</c:v>
                </c:pt>
                <c:pt idx="37332">
                  <c:v>36684.144529999998</c:v>
                </c:pt>
                <c:pt idx="37333">
                  <c:v>18328.054690000001</c:v>
                </c:pt>
                <c:pt idx="37334">
                  <c:v>47403.746090000001</c:v>
                </c:pt>
                <c:pt idx="37335">
                  <c:v>7122.1777300000003</c:v>
                </c:pt>
                <c:pt idx="37336">
                  <c:v>51750.601560000003</c:v>
                </c:pt>
                <c:pt idx="37337">
                  <c:v>37468.582029999998</c:v>
                </c:pt>
                <c:pt idx="37338">
                  <c:v>9935.1650399999962</c:v>
                </c:pt>
                <c:pt idx="37339">
                  <c:v>44842.882810000003</c:v>
                </c:pt>
                <c:pt idx="37340">
                  <c:v>22216.359380000002</c:v>
                </c:pt>
                <c:pt idx="37341">
                  <c:v>15252.224609999999</c:v>
                </c:pt>
                <c:pt idx="37342">
                  <c:v>36809.328130000002</c:v>
                </c:pt>
                <c:pt idx="37343">
                  <c:v>29448.914059999999</c:v>
                </c:pt>
                <c:pt idx="37344">
                  <c:v>23013.96875</c:v>
                </c:pt>
                <c:pt idx="37345">
                  <c:v>10800.552729999999</c:v>
                </c:pt>
                <c:pt idx="37346">
                  <c:v>47561.71875</c:v>
                </c:pt>
                <c:pt idx="37347">
                  <c:v>33814.523439999997</c:v>
                </c:pt>
                <c:pt idx="37348">
                  <c:v>15055.987300000001</c:v>
                </c:pt>
                <c:pt idx="37349">
                  <c:v>47561.71875</c:v>
                </c:pt>
                <c:pt idx="37350">
                  <c:v>48870.507810000003</c:v>
                </c:pt>
                <c:pt idx="37351">
                  <c:v>47561.71875</c:v>
                </c:pt>
                <c:pt idx="37352">
                  <c:v>48870.507810000003</c:v>
                </c:pt>
                <c:pt idx="37353">
                  <c:v>49847.03125</c:v>
                </c:pt>
                <c:pt idx="37354">
                  <c:v>48870.507810000003</c:v>
                </c:pt>
                <c:pt idx="37355">
                  <c:v>49847.03125</c:v>
                </c:pt>
                <c:pt idx="37356">
                  <c:v>0</c:v>
                </c:pt>
                <c:pt idx="37357">
                  <c:v>48870.507810000003</c:v>
                </c:pt>
                <c:pt idx="37358">
                  <c:v>49847.03125</c:v>
                </c:pt>
                <c:pt idx="37359">
                  <c:v>45685.207029999998</c:v>
                </c:pt>
                <c:pt idx="37360">
                  <c:v>49847.03125</c:v>
                </c:pt>
                <c:pt idx="37361">
                  <c:v>45685.207029999998</c:v>
                </c:pt>
                <c:pt idx="37362">
                  <c:v>49847.03125</c:v>
                </c:pt>
                <c:pt idx="37363">
                  <c:v>45685.207029999998</c:v>
                </c:pt>
                <c:pt idx="37364">
                  <c:v>41020.535159999999</c:v>
                </c:pt>
                <c:pt idx="37365">
                  <c:v>8826.4970699999976</c:v>
                </c:pt>
                <c:pt idx="37366">
                  <c:v>45685.207029999998</c:v>
                </c:pt>
                <c:pt idx="37367">
                  <c:v>41020.535159999999</c:v>
                </c:pt>
                <c:pt idx="37368">
                  <c:v>43726.093749999993</c:v>
                </c:pt>
                <c:pt idx="37369">
                  <c:v>41020.535159999999</c:v>
                </c:pt>
                <c:pt idx="37370">
                  <c:v>43726.093749999993</c:v>
                </c:pt>
                <c:pt idx="37371">
                  <c:v>6738.44092</c:v>
                </c:pt>
                <c:pt idx="37372">
                  <c:v>34282.093749999993</c:v>
                </c:pt>
                <c:pt idx="37373">
                  <c:v>43726.093749999993</c:v>
                </c:pt>
                <c:pt idx="37374">
                  <c:v>6884.4169900000006</c:v>
                </c:pt>
                <c:pt idx="37375">
                  <c:v>20660.878049999999</c:v>
                </c:pt>
                <c:pt idx="37376">
                  <c:v>6420.9967700000007</c:v>
                </c:pt>
                <c:pt idx="37377">
                  <c:v>13305.413759999999</c:v>
                </c:pt>
                <c:pt idx="37378">
                  <c:v>7658.1917400000002</c:v>
                </c:pt>
                <c:pt idx="37379">
                  <c:v>13075.9159</c:v>
                </c:pt>
                <c:pt idx="37380">
                  <c:v>2800.0276199999998</c:v>
                </c:pt>
                <c:pt idx="37381">
                  <c:v>6944.6440400000001</c:v>
                </c:pt>
                <c:pt idx="37382">
                  <c:v>53828.443359999997</c:v>
                </c:pt>
                <c:pt idx="37383">
                  <c:v>2748.9161400000012</c:v>
                </c:pt>
                <c:pt idx="37384">
                  <c:v>5930.3468599999997</c:v>
                </c:pt>
                <c:pt idx="37385">
                  <c:v>43069.112300000001</c:v>
                </c:pt>
                <c:pt idx="37386">
                  <c:v>3677.7897600000001</c:v>
                </c:pt>
                <c:pt idx="37387">
                  <c:v>3098.25171</c:v>
                </c:pt>
                <c:pt idx="37388">
                  <c:v>29016.81811</c:v>
                </c:pt>
                <c:pt idx="37389">
                  <c:v>22279.216550000001</c:v>
                </c:pt>
                <c:pt idx="37390">
                  <c:v>25830.947990000001</c:v>
                </c:pt>
                <c:pt idx="37391">
                  <c:v>10471.884770000001</c:v>
                </c:pt>
                <c:pt idx="37392">
                  <c:v>15007.33606</c:v>
                </c:pt>
                <c:pt idx="37393">
                  <c:v>19368.964960000001</c:v>
                </c:pt>
                <c:pt idx="37394">
                  <c:v>20705.434570000001</c:v>
                </c:pt>
                <c:pt idx="37395">
                  <c:v>279.25308999999999</c:v>
                </c:pt>
                <c:pt idx="37396">
                  <c:v>531.48053000000004</c:v>
                </c:pt>
                <c:pt idx="37397">
                  <c:v>9263.741399999999</c:v>
                </c:pt>
                <c:pt idx="37398">
                  <c:v>9180.7875999999978</c:v>
                </c:pt>
                <c:pt idx="37399">
                  <c:v>43125.184569999998</c:v>
                </c:pt>
                <c:pt idx="37400">
                  <c:v>25191.792969999991</c:v>
                </c:pt>
                <c:pt idx="37401">
                  <c:v>19474.324700000001</c:v>
                </c:pt>
                <c:pt idx="37402">
                  <c:v>377.83337999999992</c:v>
                </c:pt>
                <c:pt idx="37403">
                  <c:v>3844.69263</c:v>
                </c:pt>
                <c:pt idx="37404">
                  <c:v>1648.99083</c:v>
                </c:pt>
                <c:pt idx="37405">
                  <c:v>29151.607179999999</c:v>
                </c:pt>
                <c:pt idx="37406">
                  <c:v>19178.56439</c:v>
                </c:pt>
                <c:pt idx="37407">
                  <c:v>10781.61224</c:v>
                </c:pt>
                <c:pt idx="37408">
                  <c:v>8992.5530400000007</c:v>
                </c:pt>
                <c:pt idx="37409">
                  <c:v>6191.5938700000006</c:v>
                </c:pt>
                <c:pt idx="37410">
                  <c:v>24910.769410000001</c:v>
                </c:pt>
                <c:pt idx="37411">
                  <c:v>25918.147090000009</c:v>
                </c:pt>
                <c:pt idx="37412">
                  <c:v>29629.728940000001</c:v>
                </c:pt>
                <c:pt idx="37413">
                  <c:v>17968.44153</c:v>
                </c:pt>
                <c:pt idx="37414">
                  <c:v>28732.9162</c:v>
                </c:pt>
                <c:pt idx="37415">
                  <c:v>24777.703249999999</c:v>
                </c:pt>
                <c:pt idx="37416">
                  <c:v>7596.0244400000001</c:v>
                </c:pt>
                <c:pt idx="37417">
                  <c:v>16527.292109999999</c:v>
                </c:pt>
                <c:pt idx="37418">
                  <c:v>14914.340700000001</c:v>
                </c:pt>
                <c:pt idx="37419">
                  <c:v>22955.97729000001</c:v>
                </c:pt>
                <c:pt idx="37420">
                  <c:v>20348.16876</c:v>
                </c:pt>
                <c:pt idx="37421">
                  <c:v>4807.0674100000006</c:v>
                </c:pt>
                <c:pt idx="37422">
                  <c:v>2755.0508599999998</c:v>
                </c:pt>
                <c:pt idx="37423">
                  <c:v>4752.8756700000004</c:v>
                </c:pt>
                <c:pt idx="37424">
                  <c:v>6741.4314600000007</c:v>
                </c:pt>
                <c:pt idx="37425">
                  <c:v>7189.1942100000006</c:v>
                </c:pt>
                <c:pt idx="37426">
                  <c:v>4697.8248599999997</c:v>
                </c:pt>
                <c:pt idx="37427">
                  <c:v>23263.553219999991</c:v>
                </c:pt>
                <c:pt idx="37428">
                  <c:v>24893.105960000001</c:v>
                </c:pt>
                <c:pt idx="37429">
                  <c:v>27944.626950000002</c:v>
                </c:pt>
                <c:pt idx="37430">
                  <c:v>28192.809689999991</c:v>
                </c:pt>
                <c:pt idx="37431">
                  <c:v>12496.73194</c:v>
                </c:pt>
                <c:pt idx="37432">
                  <c:v>0</c:v>
                </c:pt>
                <c:pt idx="37433">
                  <c:v>0</c:v>
                </c:pt>
                <c:pt idx="37434">
                  <c:v>0</c:v>
                </c:pt>
                <c:pt idx="37435">
                  <c:v>0</c:v>
                </c:pt>
                <c:pt idx="37436">
                  <c:v>2080.4927200000002</c:v>
                </c:pt>
                <c:pt idx="37437">
                  <c:v>2128.38375</c:v>
                </c:pt>
                <c:pt idx="37438">
                  <c:v>0</c:v>
                </c:pt>
                <c:pt idx="37439">
                  <c:v>0</c:v>
                </c:pt>
                <c:pt idx="37440">
                  <c:v>0</c:v>
                </c:pt>
                <c:pt idx="37441">
                  <c:v>0</c:v>
                </c:pt>
                <c:pt idx="37442">
                  <c:v>0</c:v>
                </c:pt>
                <c:pt idx="37443">
                  <c:v>0</c:v>
                </c:pt>
                <c:pt idx="37444">
                  <c:v>13458.52918</c:v>
                </c:pt>
                <c:pt idx="37445">
                  <c:v>9898.9236999999976</c:v>
                </c:pt>
                <c:pt idx="37446">
                  <c:v>9886.5027499999997</c:v>
                </c:pt>
                <c:pt idx="37447">
                  <c:v>0</c:v>
                </c:pt>
                <c:pt idx="37448">
                  <c:v>0</c:v>
                </c:pt>
                <c:pt idx="37449">
                  <c:v>0</c:v>
                </c:pt>
                <c:pt idx="37450">
                  <c:v>23428.711179999991</c:v>
                </c:pt>
                <c:pt idx="37451">
                  <c:v>22369.65857</c:v>
                </c:pt>
                <c:pt idx="37452">
                  <c:v>9995.7480799999994</c:v>
                </c:pt>
                <c:pt idx="37453">
                  <c:v>9403.2578799999974</c:v>
                </c:pt>
                <c:pt idx="37454">
                  <c:v>1643.82906</c:v>
                </c:pt>
                <c:pt idx="37455">
                  <c:v>347.97124999999988</c:v>
                </c:pt>
                <c:pt idx="37456">
                  <c:v>342.59569999999991</c:v>
                </c:pt>
                <c:pt idx="37457">
                  <c:v>1616.2647999999999</c:v>
                </c:pt>
                <c:pt idx="37458">
                  <c:v>1767.7718199999999</c:v>
                </c:pt>
                <c:pt idx="37459">
                  <c:v>9526.1910700000008</c:v>
                </c:pt>
                <c:pt idx="37460">
                  <c:v>1334.37718</c:v>
                </c:pt>
                <c:pt idx="37461">
                  <c:v>2083.8249500000002</c:v>
                </c:pt>
                <c:pt idx="37462">
                  <c:v>5763.6874600000001</c:v>
                </c:pt>
                <c:pt idx="37463">
                  <c:v>1648.99083</c:v>
                </c:pt>
                <c:pt idx="37464">
                  <c:v>17603.507559999998</c:v>
                </c:pt>
                <c:pt idx="37465">
                  <c:v>1501.0672999999999</c:v>
                </c:pt>
                <c:pt idx="37466">
                  <c:v>18688.866450000001</c:v>
                </c:pt>
                <c:pt idx="37467">
                  <c:v>16102.44159</c:v>
                </c:pt>
                <c:pt idx="37468">
                  <c:v>17616.470700000009</c:v>
                </c:pt>
                <c:pt idx="37469">
                  <c:v>17616.470700000009</c:v>
                </c:pt>
                <c:pt idx="37470">
                  <c:v>17616.470700000009</c:v>
                </c:pt>
                <c:pt idx="37471">
                  <c:v>0</c:v>
                </c:pt>
                <c:pt idx="37472">
                  <c:v>1739.34619</c:v>
                </c:pt>
                <c:pt idx="37473">
                  <c:v>190.00377</c:v>
                </c:pt>
                <c:pt idx="37474">
                  <c:v>1746.7709299999999</c:v>
                </c:pt>
                <c:pt idx="37475">
                  <c:v>2028.3026</c:v>
                </c:pt>
                <c:pt idx="37476">
                  <c:v>1245.36877</c:v>
                </c:pt>
                <c:pt idx="37477">
                  <c:v>1207.5208700000001</c:v>
                </c:pt>
                <c:pt idx="37478">
                  <c:v>79659.409180000002</c:v>
                </c:pt>
                <c:pt idx="37479">
                  <c:v>2946.8671899999999</c:v>
                </c:pt>
                <c:pt idx="37480">
                  <c:v>2152.9494599999998</c:v>
                </c:pt>
                <c:pt idx="37481">
                  <c:v>105.24101</c:v>
                </c:pt>
                <c:pt idx="37482">
                  <c:v>85002.819330000013</c:v>
                </c:pt>
                <c:pt idx="37483">
                  <c:v>80504.198239999998</c:v>
                </c:pt>
                <c:pt idx="37484">
                  <c:v>844.78998000000001</c:v>
                </c:pt>
                <c:pt idx="37485">
                  <c:v>2102.0771500000001</c:v>
                </c:pt>
                <c:pt idx="37486">
                  <c:v>2258.19067</c:v>
                </c:pt>
                <c:pt idx="37487">
                  <c:v>84897.577149999997</c:v>
                </c:pt>
                <c:pt idx="37488">
                  <c:v>166.62092999999999</c:v>
                </c:pt>
                <c:pt idx="37489">
                  <c:v>2102.0771500000001</c:v>
                </c:pt>
                <c:pt idx="37490">
                  <c:v>2091.5695799999999</c:v>
                </c:pt>
                <c:pt idx="37491">
                  <c:v>2102.0771500000001</c:v>
                </c:pt>
                <c:pt idx="37492">
                  <c:v>2091.5695799999999</c:v>
                </c:pt>
                <c:pt idx="37493">
                  <c:v>946.80126999999993</c:v>
                </c:pt>
                <c:pt idx="37494">
                  <c:v>76596.802249999979</c:v>
                </c:pt>
                <c:pt idx="37495">
                  <c:v>3048.87842</c:v>
                </c:pt>
                <c:pt idx="37496">
                  <c:v>2091.5695799999999</c:v>
                </c:pt>
                <c:pt idx="37497">
                  <c:v>114.46342</c:v>
                </c:pt>
                <c:pt idx="37498">
                  <c:v>77523.551269999996</c:v>
                </c:pt>
                <c:pt idx="37499">
                  <c:v>76696.817869999999</c:v>
                </c:pt>
                <c:pt idx="37500">
                  <c:v>100.01168</c:v>
                </c:pt>
                <c:pt idx="37501">
                  <c:v>2948.8667</c:v>
                </c:pt>
                <c:pt idx="37502">
                  <c:v>2206.03296</c:v>
                </c:pt>
                <c:pt idx="37503">
                  <c:v>77409.090330000006</c:v>
                </c:pt>
                <c:pt idx="37504">
                  <c:v>95.939589999999995</c:v>
                </c:pt>
                <c:pt idx="37505">
                  <c:v>2948.8667</c:v>
                </c:pt>
                <c:pt idx="37506">
                  <c:v>2110.0935100000002</c:v>
                </c:pt>
                <c:pt idx="37507">
                  <c:v>2948.8667</c:v>
                </c:pt>
                <c:pt idx="37508">
                  <c:v>2110.0935100000002</c:v>
                </c:pt>
                <c:pt idx="37509">
                  <c:v>76133.958010000002</c:v>
                </c:pt>
                <c:pt idx="37510">
                  <c:v>30.29655</c:v>
                </c:pt>
                <c:pt idx="37511">
                  <c:v>2918.5700700000002</c:v>
                </c:pt>
                <c:pt idx="37512">
                  <c:v>2110.0935100000002</c:v>
                </c:pt>
                <c:pt idx="37513">
                  <c:v>0.88759999999999994</c:v>
                </c:pt>
                <c:pt idx="37514">
                  <c:v>74158.553230000005</c:v>
                </c:pt>
                <c:pt idx="37515">
                  <c:v>81.048180000000002</c:v>
                </c:pt>
                <c:pt idx="37516">
                  <c:v>76052.911129999993</c:v>
                </c:pt>
                <c:pt idx="37517">
                  <c:v>2999.61816</c:v>
                </c:pt>
                <c:pt idx="37518">
                  <c:v>2109.2060499999989</c:v>
                </c:pt>
                <c:pt idx="37519">
                  <c:v>83.473910000000004</c:v>
                </c:pt>
                <c:pt idx="37520">
                  <c:v>74159.443849999967</c:v>
                </c:pt>
                <c:pt idx="37521">
                  <c:v>2999.61816</c:v>
                </c:pt>
                <c:pt idx="37522">
                  <c:v>2192.6799299999998</c:v>
                </c:pt>
                <c:pt idx="37523">
                  <c:v>61.114199999999997</c:v>
                </c:pt>
                <c:pt idx="37524">
                  <c:v>2938.5041500000002</c:v>
                </c:pt>
                <c:pt idx="37525">
                  <c:v>2192.6799299999998</c:v>
                </c:pt>
                <c:pt idx="37526">
                  <c:v>79053.121090000001</c:v>
                </c:pt>
                <c:pt idx="37527">
                  <c:v>72457.745120000007</c:v>
                </c:pt>
                <c:pt idx="37528">
                  <c:v>2838.6433099999999</c:v>
                </c:pt>
                <c:pt idx="37529">
                  <c:v>2045.3855000000001</c:v>
                </c:pt>
                <c:pt idx="37530">
                  <c:v>40.93685</c:v>
                </c:pt>
                <c:pt idx="37531">
                  <c:v>2797.7062999999989</c:v>
                </c:pt>
                <c:pt idx="37532">
                  <c:v>2045.3855000000001</c:v>
                </c:pt>
                <c:pt idx="37533">
                  <c:v>0</c:v>
                </c:pt>
                <c:pt idx="37534">
                  <c:v>89275.714849999989</c:v>
                </c:pt>
                <c:pt idx="37535">
                  <c:v>169.11770999999999</c:v>
                </c:pt>
                <c:pt idx="37536">
                  <c:v>2628.58862</c:v>
                </c:pt>
                <c:pt idx="37537">
                  <c:v>2025.1159700000001</c:v>
                </c:pt>
                <c:pt idx="37538">
                  <c:v>121.59604</c:v>
                </c:pt>
                <c:pt idx="37539">
                  <c:v>97765.94921999998</c:v>
                </c:pt>
                <c:pt idx="37540">
                  <c:v>59700.712890000003</c:v>
                </c:pt>
                <c:pt idx="37541">
                  <c:v>38065.228519999997</c:v>
                </c:pt>
                <c:pt idx="37542">
                  <c:v>72457.745120000007</c:v>
                </c:pt>
                <c:pt idx="37543">
                  <c:v>43.874859999999998</c:v>
                </c:pt>
                <c:pt idx="37544">
                  <c:v>2089.2602499999989</c:v>
                </c:pt>
                <c:pt idx="37545">
                  <c:v>2838.6433099999999</c:v>
                </c:pt>
                <c:pt idx="37546">
                  <c:v>99.860979999999998</c:v>
                </c:pt>
                <c:pt idx="37547">
                  <c:v>79152.98827999999</c:v>
                </c:pt>
                <c:pt idx="37548">
                  <c:v>1903.5200199999999</c:v>
                </c:pt>
                <c:pt idx="37549">
                  <c:v>2628.58862</c:v>
                </c:pt>
                <c:pt idx="37550">
                  <c:v>1903.5200199999999</c:v>
                </c:pt>
                <c:pt idx="37551">
                  <c:v>2628.58862</c:v>
                </c:pt>
                <c:pt idx="37552">
                  <c:v>1057.99524</c:v>
                </c:pt>
                <c:pt idx="37553">
                  <c:v>80802.06054999998</c:v>
                </c:pt>
                <c:pt idx="37554">
                  <c:v>3686.58374</c:v>
                </c:pt>
                <c:pt idx="37555">
                  <c:v>1903.5200199999999</c:v>
                </c:pt>
                <c:pt idx="37556">
                  <c:v>821.30620999999985</c:v>
                </c:pt>
                <c:pt idx="37557">
                  <c:v>83865.962889999966</c:v>
                </c:pt>
                <c:pt idx="37558">
                  <c:v>83044.658200000005</c:v>
                </c:pt>
                <c:pt idx="37559">
                  <c:v>0</c:v>
                </c:pt>
                <c:pt idx="37560">
                  <c:v>2724.8261699999998</c:v>
                </c:pt>
                <c:pt idx="37561">
                  <c:v>73.748519999999999</c:v>
                </c:pt>
                <c:pt idx="37562">
                  <c:v>3612.8352100000002</c:v>
                </c:pt>
                <c:pt idx="37563">
                  <c:v>80875.81054999998</c:v>
                </c:pt>
                <c:pt idx="37564">
                  <c:v>2724.8261699999998</c:v>
                </c:pt>
                <c:pt idx="37565">
                  <c:v>3612.8352100000002</c:v>
                </c:pt>
                <c:pt idx="37566">
                  <c:v>2641.5544399999999</c:v>
                </c:pt>
                <c:pt idx="37567">
                  <c:v>3998.8498500000001</c:v>
                </c:pt>
                <c:pt idx="37568">
                  <c:v>0</c:v>
                </c:pt>
                <c:pt idx="37569">
                  <c:v>84453.67723999999</c:v>
                </c:pt>
                <c:pt idx="37570">
                  <c:v>3998.8498500000001</c:v>
                </c:pt>
                <c:pt idx="37571">
                  <c:v>2641.5544399999999</c:v>
                </c:pt>
                <c:pt idx="37572">
                  <c:v>167.03912</c:v>
                </c:pt>
                <c:pt idx="37573">
                  <c:v>82760.850099999996</c:v>
                </c:pt>
                <c:pt idx="37574">
                  <c:v>82593.811029999997</c:v>
                </c:pt>
                <c:pt idx="37575">
                  <c:v>0</c:v>
                </c:pt>
                <c:pt idx="37576">
                  <c:v>2808.5935100000002</c:v>
                </c:pt>
                <c:pt idx="37577">
                  <c:v>0</c:v>
                </c:pt>
                <c:pt idx="37578">
                  <c:v>3998.8498500000001</c:v>
                </c:pt>
                <c:pt idx="37579">
                  <c:v>84453.67723999999</c:v>
                </c:pt>
                <c:pt idx="37580">
                  <c:v>0</c:v>
                </c:pt>
                <c:pt idx="37581">
                  <c:v>84453.67723999999</c:v>
                </c:pt>
                <c:pt idx="37582">
                  <c:v>3998.8498500000001</c:v>
                </c:pt>
                <c:pt idx="37583">
                  <c:v>2808.5935100000002</c:v>
                </c:pt>
                <c:pt idx="37584">
                  <c:v>0</c:v>
                </c:pt>
                <c:pt idx="37585">
                  <c:v>82593.811029999997</c:v>
                </c:pt>
                <c:pt idx="37586">
                  <c:v>2808.5935100000002</c:v>
                </c:pt>
                <c:pt idx="37587">
                  <c:v>3998.8498500000001</c:v>
                </c:pt>
                <c:pt idx="37588">
                  <c:v>0</c:v>
                </c:pt>
                <c:pt idx="37589">
                  <c:v>42415.402340000001</c:v>
                </c:pt>
                <c:pt idx="37590">
                  <c:v>0</c:v>
                </c:pt>
                <c:pt idx="37591">
                  <c:v>49847.03125</c:v>
                </c:pt>
                <c:pt idx="37592">
                  <c:v>0</c:v>
                </c:pt>
                <c:pt idx="37593">
                  <c:v>42415.402340000001</c:v>
                </c:pt>
                <c:pt idx="37594">
                  <c:v>49847.03125</c:v>
                </c:pt>
                <c:pt idx="37595">
                  <c:v>42415.402340000001</c:v>
                </c:pt>
                <c:pt idx="37596">
                  <c:v>49847.03125</c:v>
                </c:pt>
                <c:pt idx="37597">
                  <c:v>3269.8063999999999</c:v>
                </c:pt>
                <c:pt idx="37598">
                  <c:v>42415.402340000001</c:v>
                </c:pt>
                <c:pt idx="37599">
                  <c:v>0</c:v>
                </c:pt>
                <c:pt idx="37600">
                  <c:v>0</c:v>
                </c:pt>
                <c:pt idx="37601">
                  <c:v>0</c:v>
                </c:pt>
                <c:pt idx="37602">
                  <c:v>0</c:v>
                </c:pt>
                <c:pt idx="37603">
                  <c:v>0</c:v>
                </c:pt>
                <c:pt idx="37604">
                  <c:v>36811.198729999996</c:v>
                </c:pt>
                <c:pt idx="37605">
                  <c:v>30704.19226</c:v>
                </c:pt>
                <c:pt idx="37606">
                  <c:v>35264.462399999997</c:v>
                </c:pt>
                <c:pt idx="37607">
                  <c:v>17527.1181</c:v>
                </c:pt>
                <c:pt idx="37608">
                  <c:v>17737.344229999999</c:v>
                </c:pt>
                <c:pt idx="37609">
                  <c:v>20055.84057</c:v>
                </c:pt>
                <c:pt idx="37610">
                  <c:v>3844.69263</c:v>
                </c:pt>
                <c:pt idx="37611">
                  <c:v>48658.229489999998</c:v>
                </c:pt>
                <c:pt idx="37612">
                  <c:v>12329.421630000001</c:v>
                </c:pt>
                <c:pt idx="37613">
                  <c:v>42225.77637</c:v>
                </c:pt>
                <c:pt idx="37614">
                  <c:v>41713.376960000001</c:v>
                </c:pt>
                <c:pt idx="37615">
                  <c:v>15253.32055</c:v>
                </c:pt>
                <c:pt idx="37616">
                  <c:v>18734.549200000001</c:v>
                </c:pt>
                <c:pt idx="37617">
                  <c:v>20015.692080000001</c:v>
                </c:pt>
                <c:pt idx="37618">
                  <c:v>12198.550359999999</c:v>
                </c:pt>
                <c:pt idx="37619">
                  <c:v>54026.899410000013</c:v>
                </c:pt>
                <c:pt idx="37620">
                  <c:v>21544.839110000001</c:v>
                </c:pt>
                <c:pt idx="37621">
                  <c:v>12313.52044</c:v>
                </c:pt>
                <c:pt idx="37622">
                  <c:v>39215.16504</c:v>
                </c:pt>
                <c:pt idx="37623">
                  <c:v>20575.236199999999</c:v>
                </c:pt>
                <c:pt idx="37624">
                  <c:v>0</c:v>
                </c:pt>
                <c:pt idx="37625">
                  <c:v>32576.844000000001</c:v>
                </c:pt>
                <c:pt idx="37626">
                  <c:v>22566.282230000001</c:v>
                </c:pt>
                <c:pt idx="37627">
                  <c:v>25906.33814</c:v>
                </c:pt>
                <c:pt idx="37628">
                  <c:v>54148.028319999998</c:v>
                </c:pt>
                <c:pt idx="37629">
                  <c:v>22430.746340000009</c:v>
                </c:pt>
                <c:pt idx="37630">
                  <c:v>26653.96557</c:v>
                </c:pt>
                <c:pt idx="37631">
                  <c:v>14932.865900000001</c:v>
                </c:pt>
                <c:pt idx="37632">
                  <c:v>50259.894040000006</c:v>
                </c:pt>
                <c:pt idx="37633">
                  <c:v>6988.8439700000008</c:v>
                </c:pt>
                <c:pt idx="37634">
                  <c:v>3060.67515</c:v>
                </c:pt>
                <c:pt idx="37635">
                  <c:v>3195.9002599999999</c:v>
                </c:pt>
                <c:pt idx="37636">
                  <c:v>10697.34568</c:v>
                </c:pt>
                <c:pt idx="37637">
                  <c:v>52502.918949999999</c:v>
                </c:pt>
                <c:pt idx="37638">
                  <c:v>8257.5987500000028</c:v>
                </c:pt>
                <c:pt idx="37639">
                  <c:v>7280.1445599999997</c:v>
                </c:pt>
                <c:pt idx="37640">
                  <c:v>2243.0258199999998</c:v>
                </c:pt>
                <c:pt idx="37641">
                  <c:v>52670.179680000001</c:v>
                </c:pt>
                <c:pt idx="37642">
                  <c:v>7677.6831700000002</c:v>
                </c:pt>
                <c:pt idx="37643">
                  <c:v>40471.628420000001</c:v>
                </c:pt>
                <c:pt idx="37644">
                  <c:v>59750.345220000003</c:v>
                </c:pt>
                <c:pt idx="37645">
                  <c:v>17133.773440000001</c:v>
                </c:pt>
                <c:pt idx="37646">
                  <c:v>33844.002930000002</c:v>
                </c:pt>
                <c:pt idx="37647">
                  <c:v>73989.77343999999</c:v>
                </c:pt>
                <c:pt idx="37648">
                  <c:v>4496.9299600000004</c:v>
                </c:pt>
                <c:pt idx="37649">
                  <c:v>63292.425789999987</c:v>
                </c:pt>
                <c:pt idx="37650">
                  <c:v>3556.3628399999998</c:v>
                </c:pt>
                <c:pt idx="37651">
                  <c:v>66179.160640000002</c:v>
                </c:pt>
                <c:pt idx="37652">
                  <c:v>59790.399410000013</c:v>
                </c:pt>
                <c:pt idx="37653">
                  <c:v>57248.739260000002</c:v>
                </c:pt>
                <c:pt idx="37654">
                  <c:v>53828.443359999997</c:v>
                </c:pt>
                <c:pt idx="37655">
                  <c:v>56966.697269999997</c:v>
                </c:pt>
                <c:pt idx="37656">
                  <c:v>22430.746340000009</c:v>
                </c:pt>
                <c:pt idx="37657">
                  <c:v>0</c:v>
                </c:pt>
                <c:pt idx="37658">
                  <c:v>0</c:v>
                </c:pt>
                <c:pt idx="37659">
                  <c:v>4297.5389999999998</c:v>
                </c:pt>
                <c:pt idx="37660">
                  <c:v>10133.28629</c:v>
                </c:pt>
                <c:pt idx="37661">
                  <c:v>0</c:v>
                </c:pt>
                <c:pt idx="37662">
                  <c:v>0</c:v>
                </c:pt>
                <c:pt idx="37663">
                  <c:v>0</c:v>
                </c:pt>
                <c:pt idx="37664">
                  <c:v>0</c:v>
                </c:pt>
                <c:pt idx="37665">
                  <c:v>19358.05517</c:v>
                </c:pt>
                <c:pt idx="37666">
                  <c:v>1997.1980100000001</c:v>
                </c:pt>
                <c:pt idx="37667">
                  <c:v>23017.67468</c:v>
                </c:pt>
                <c:pt idx="37668">
                  <c:v>5647.2811900000006</c:v>
                </c:pt>
                <c:pt idx="37669">
                  <c:v>4460.6708400000007</c:v>
                </c:pt>
                <c:pt idx="37670">
                  <c:v>4002.16417</c:v>
                </c:pt>
                <c:pt idx="37671">
                  <c:v>2739.2672699999998</c:v>
                </c:pt>
                <c:pt idx="37672">
                  <c:v>0</c:v>
                </c:pt>
                <c:pt idx="37673">
                  <c:v>0</c:v>
                </c:pt>
                <c:pt idx="37674">
                  <c:v>0</c:v>
                </c:pt>
                <c:pt idx="37675">
                  <c:v>0</c:v>
                </c:pt>
                <c:pt idx="37676">
                  <c:v>0</c:v>
                </c:pt>
                <c:pt idx="37677">
                  <c:v>7586.9654200000004</c:v>
                </c:pt>
                <c:pt idx="37678">
                  <c:v>18668.72754</c:v>
                </c:pt>
                <c:pt idx="37679">
                  <c:v>16091.84448</c:v>
                </c:pt>
                <c:pt idx="37680">
                  <c:v>16007.67908</c:v>
                </c:pt>
                <c:pt idx="37681">
                  <c:v>16091.84448</c:v>
                </c:pt>
                <c:pt idx="37682">
                  <c:v>15367.970219999999</c:v>
                </c:pt>
                <c:pt idx="37683">
                  <c:v>10343.38998</c:v>
                </c:pt>
                <c:pt idx="37684">
                  <c:v>9285.9443300000003</c:v>
                </c:pt>
                <c:pt idx="37685">
                  <c:v>40452.791259999998</c:v>
                </c:pt>
                <c:pt idx="37686">
                  <c:v>0</c:v>
                </c:pt>
                <c:pt idx="37687">
                  <c:v>31177.118649999989</c:v>
                </c:pt>
                <c:pt idx="37688">
                  <c:v>0</c:v>
                </c:pt>
                <c:pt idx="37689">
                  <c:v>12349.419379999999</c:v>
                </c:pt>
                <c:pt idx="37690">
                  <c:v>13355.39459</c:v>
                </c:pt>
                <c:pt idx="37691">
                  <c:v>3251.09762</c:v>
                </c:pt>
                <c:pt idx="37692">
                  <c:v>27453.573179999999</c:v>
                </c:pt>
                <c:pt idx="37693">
                  <c:v>8121.8106600000001</c:v>
                </c:pt>
                <c:pt idx="37694">
                  <c:v>29016.617249999999</c:v>
                </c:pt>
                <c:pt idx="37695">
                  <c:v>17646.12988</c:v>
                </c:pt>
                <c:pt idx="37696">
                  <c:v>0</c:v>
                </c:pt>
                <c:pt idx="37697">
                  <c:v>0</c:v>
                </c:pt>
                <c:pt idx="37698">
                  <c:v>0</c:v>
                </c:pt>
                <c:pt idx="37699">
                  <c:v>0</c:v>
                </c:pt>
                <c:pt idx="37700">
                  <c:v>0</c:v>
                </c:pt>
                <c:pt idx="37701">
                  <c:v>0</c:v>
                </c:pt>
                <c:pt idx="37702">
                  <c:v>0</c:v>
                </c:pt>
                <c:pt idx="37703">
                  <c:v>0</c:v>
                </c:pt>
                <c:pt idx="37704">
                  <c:v>0</c:v>
                </c:pt>
                <c:pt idx="37705">
                  <c:v>0</c:v>
                </c:pt>
                <c:pt idx="37706">
                  <c:v>0</c:v>
                </c:pt>
                <c:pt idx="37707">
                  <c:v>0</c:v>
                </c:pt>
                <c:pt idx="37708">
                  <c:v>0</c:v>
                </c:pt>
                <c:pt idx="37709">
                  <c:v>2962.4380799999999</c:v>
                </c:pt>
                <c:pt idx="37710">
                  <c:v>0</c:v>
                </c:pt>
                <c:pt idx="37711">
                  <c:v>0</c:v>
                </c:pt>
                <c:pt idx="37712">
                  <c:v>0</c:v>
                </c:pt>
                <c:pt idx="37713">
                  <c:v>0</c:v>
                </c:pt>
                <c:pt idx="37714">
                  <c:v>0</c:v>
                </c:pt>
                <c:pt idx="37715">
                  <c:v>0</c:v>
                </c:pt>
                <c:pt idx="37716">
                  <c:v>0</c:v>
                </c:pt>
                <c:pt idx="37717">
                  <c:v>0</c:v>
                </c:pt>
                <c:pt idx="37718">
                  <c:v>0</c:v>
                </c:pt>
                <c:pt idx="37719">
                  <c:v>0</c:v>
                </c:pt>
                <c:pt idx="37720">
                  <c:v>77.048100000000005</c:v>
                </c:pt>
                <c:pt idx="37721">
                  <c:v>111.84737</c:v>
                </c:pt>
                <c:pt idx="37722">
                  <c:v>111.84737</c:v>
                </c:pt>
                <c:pt idx="37723">
                  <c:v>77.048100000000005</c:v>
                </c:pt>
                <c:pt idx="37724">
                  <c:v>0</c:v>
                </c:pt>
                <c:pt idx="37725">
                  <c:v>0</c:v>
                </c:pt>
                <c:pt idx="37726">
                  <c:v>0</c:v>
                </c:pt>
                <c:pt idx="37727">
                  <c:v>0</c:v>
                </c:pt>
                <c:pt idx="37728">
                  <c:v>0</c:v>
                </c:pt>
                <c:pt idx="37729">
                  <c:v>0</c:v>
                </c:pt>
                <c:pt idx="37730">
                  <c:v>0</c:v>
                </c:pt>
                <c:pt idx="37731">
                  <c:v>0</c:v>
                </c:pt>
                <c:pt idx="37732">
                  <c:v>10304.84123</c:v>
                </c:pt>
                <c:pt idx="37733">
                  <c:v>0</c:v>
                </c:pt>
                <c:pt idx="37734">
                  <c:v>0</c:v>
                </c:pt>
                <c:pt idx="37735">
                  <c:v>0</c:v>
                </c:pt>
                <c:pt idx="37736">
                  <c:v>0</c:v>
                </c:pt>
                <c:pt idx="37737">
                  <c:v>0</c:v>
                </c:pt>
                <c:pt idx="37738">
                  <c:v>18906.35033999999</c:v>
                </c:pt>
                <c:pt idx="37739">
                  <c:v>19577.124390000001</c:v>
                </c:pt>
                <c:pt idx="37740">
                  <c:v>0</c:v>
                </c:pt>
                <c:pt idx="37741">
                  <c:v>0</c:v>
                </c:pt>
                <c:pt idx="37742">
                  <c:v>12499.00232</c:v>
                </c:pt>
                <c:pt idx="37743">
                  <c:v>0</c:v>
                </c:pt>
                <c:pt idx="37744">
                  <c:v>0</c:v>
                </c:pt>
                <c:pt idx="37745">
                  <c:v>0</c:v>
                </c:pt>
                <c:pt idx="37746">
                  <c:v>0</c:v>
                </c:pt>
                <c:pt idx="37747">
                  <c:v>0</c:v>
                </c:pt>
                <c:pt idx="37748">
                  <c:v>0</c:v>
                </c:pt>
                <c:pt idx="37749">
                  <c:v>0</c:v>
                </c:pt>
                <c:pt idx="37750">
                  <c:v>0</c:v>
                </c:pt>
                <c:pt idx="37751">
                  <c:v>0</c:v>
                </c:pt>
                <c:pt idx="37752">
                  <c:v>2343.7256400000001</c:v>
                </c:pt>
                <c:pt idx="37753">
                  <c:v>0</c:v>
                </c:pt>
                <c:pt idx="37754">
                  <c:v>0</c:v>
                </c:pt>
                <c:pt idx="37755">
                  <c:v>0</c:v>
                </c:pt>
                <c:pt idx="37756">
                  <c:v>0</c:v>
                </c:pt>
                <c:pt idx="37757">
                  <c:v>0</c:v>
                </c:pt>
                <c:pt idx="37758">
                  <c:v>0</c:v>
                </c:pt>
                <c:pt idx="37759">
                  <c:v>37358.300170000002</c:v>
                </c:pt>
                <c:pt idx="37760">
                  <c:v>0</c:v>
                </c:pt>
                <c:pt idx="37761">
                  <c:v>0</c:v>
                </c:pt>
                <c:pt idx="37762">
                  <c:v>9738.8278500000015</c:v>
                </c:pt>
                <c:pt idx="37763">
                  <c:v>11199.684569999999</c:v>
                </c:pt>
                <c:pt idx="37764">
                  <c:v>0</c:v>
                </c:pt>
                <c:pt idx="37765">
                  <c:v>0</c:v>
                </c:pt>
                <c:pt idx="37766">
                  <c:v>0</c:v>
                </c:pt>
                <c:pt idx="37767">
                  <c:v>0</c:v>
                </c:pt>
                <c:pt idx="37768">
                  <c:v>45105.376709999997</c:v>
                </c:pt>
                <c:pt idx="37769">
                  <c:v>44270.506589999997</c:v>
                </c:pt>
                <c:pt idx="37770">
                  <c:v>0</c:v>
                </c:pt>
                <c:pt idx="37771">
                  <c:v>0</c:v>
                </c:pt>
                <c:pt idx="37772">
                  <c:v>0</c:v>
                </c:pt>
                <c:pt idx="37773">
                  <c:v>0</c:v>
                </c:pt>
                <c:pt idx="37774">
                  <c:v>2719.6392700000001</c:v>
                </c:pt>
                <c:pt idx="37775">
                  <c:v>0</c:v>
                </c:pt>
                <c:pt idx="37776">
                  <c:v>0</c:v>
                </c:pt>
                <c:pt idx="37777">
                  <c:v>0</c:v>
                </c:pt>
                <c:pt idx="37778">
                  <c:v>0</c:v>
                </c:pt>
                <c:pt idx="37779">
                  <c:v>16092.01245</c:v>
                </c:pt>
                <c:pt idx="37780">
                  <c:v>18169.178830000001</c:v>
                </c:pt>
                <c:pt idx="37781">
                  <c:v>0</c:v>
                </c:pt>
                <c:pt idx="37782">
                  <c:v>0</c:v>
                </c:pt>
                <c:pt idx="37783">
                  <c:v>0</c:v>
                </c:pt>
                <c:pt idx="37784">
                  <c:v>0</c:v>
                </c:pt>
                <c:pt idx="37785">
                  <c:v>0</c:v>
                </c:pt>
                <c:pt idx="37786">
                  <c:v>0</c:v>
                </c:pt>
                <c:pt idx="37787">
                  <c:v>0</c:v>
                </c:pt>
                <c:pt idx="37788">
                  <c:v>47799.947760000003</c:v>
                </c:pt>
                <c:pt idx="37789">
                  <c:v>47423.322269999997</c:v>
                </c:pt>
                <c:pt idx="37790">
                  <c:v>0</c:v>
                </c:pt>
                <c:pt idx="37791">
                  <c:v>0</c:v>
                </c:pt>
                <c:pt idx="37792">
                  <c:v>0</c:v>
                </c:pt>
                <c:pt idx="37793">
                  <c:v>0</c:v>
                </c:pt>
                <c:pt idx="37794">
                  <c:v>0</c:v>
                </c:pt>
                <c:pt idx="37795">
                  <c:v>0</c:v>
                </c:pt>
                <c:pt idx="37796">
                  <c:v>17330.725350000001</c:v>
                </c:pt>
                <c:pt idx="37797">
                  <c:v>0</c:v>
                </c:pt>
                <c:pt idx="37798">
                  <c:v>0</c:v>
                </c:pt>
                <c:pt idx="37799">
                  <c:v>0</c:v>
                </c:pt>
                <c:pt idx="37800">
                  <c:v>998.43309999999997</c:v>
                </c:pt>
                <c:pt idx="37801">
                  <c:v>1204.7080900000001</c:v>
                </c:pt>
                <c:pt idx="37802">
                  <c:v>0</c:v>
                </c:pt>
                <c:pt idx="37803">
                  <c:v>0</c:v>
                </c:pt>
                <c:pt idx="37804">
                  <c:v>18329.562859999998</c:v>
                </c:pt>
                <c:pt idx="37805">
                  <c:v>10326.47442</c:v>
                </c:pt>
                <c:pt idx="37806">
                  <c:v>0</c:v>
                </c:pt>
                <c:pt idx="37807">
                  <c:v>0</c:v>
                </c:pt>
                <c:pt idx="37808">
                  <c:v>0</c:v>
                </c:pt>
                <c:pt idx="37809">
                  <c:v>0</c:v>
                </c:pt>
                <c:pt idx="37810">
                  <c:v>0</c:v>
                </c:pt>
                <c:pt idx="37811">
                  <c:v>0</c:v>
                </c:pt>
                <c:pt idx="37812">
                  <c:v>0</c:v>
                </c:pt>
                <c:pt idx="37813">
                  <c:v>0</c:v>
                </c:pt>
                <c:pt idx="37814">
                  <c:v>41065.460449999999</c:v>
                </c:pt>
                <c:pt idx="37815">
                  <c:v>0</c:v>
                </c:pt>
                <c:pt idx="37816">
                  <c:v>0</c:v>
                </c:pt>
                <c:pt idx="37817">
                  <c:v>0</c:v>
                </c:pt>
                <c:pt idx="37818">
                  <c:v>0</c:v>
                </c:pt>
                <c:pt idx="37819">
                  <c:v>0</c:v>
                </c:pt>
                <c:pt idx="37820">
                  <c:v>0</c:v>
                </c:pt>
                <c:pt idx="37821">
                  <c:v>0</c:v>
                </c:pt>
                <c:pt idx="37822">
                  <c:v>0</c:v>
                </c:pt>
                <c:pt idx="37823">
                  <c:v>0</c:v>
                </c:pt>
                <c:pt idx="37824">
                  <c:v>0</c:v>
                </c:pt>
                <c:pt idx="37825">
                  <c:v>10425.40589</c:v>
                </c:pt>
                <c:pt idx="37826">
                  <c:v>0</c:v>
                </c:pt>
                <c:pt idx="37827">
                  <c:v>8397.7392600000003</c:v>
                </c:pt>
                <c:pt idx="37828">
                  <c:v>8400.7089799999976</c:v>
                </c:pt>
                <c:pt idx="37829">
                  <c:v>0</c:v>
                </c:pt>
                <c:pt idx="37830">
                  <c:v>8400.7089799999976</c:v>
                </c:pt>
                <c:pt idx="37831">
                  <c:v>8397.7392600000003</c:v>
                </c:pt>
                <c:pt idx="37832">
                  <c:v>0</c:v>
                </c:pt>
                <c:pt idx="37833">
                  <c:v>0</c:v>
                </c:pt>
                <c:pt idx="37834">
                  <c:v>0</c:v>
                </c:pt>
                <c:pt idx="37835">
                  <c:v>176.81377000000001</c:v>
                </c:pt>
                <c:pt idx="37836">
                  <c:v>0</c:v>
                </c:pt>
                <c:pt idx="37837">
                  <c:v>656.17334000000005</c:v>
                </c:pt>
                <c:pt idx="37838">
                  <c:v>5.9062000000000001</c:v>
                </c:pt>
                <c:pt idx="37839">
                  <c:v>11273.958280000001</c:v>
                </c:pt>
                <c:pt idx="37840">
                  <c:v>30852.315920000001</c:v>
                </c:pt>
                <c:pt idx="37841">
                  <c:v>33172.65137</c:v>
                </c:pt>
                <c:pt idx="37842">
                  <c:v>11385.451349999999</c:v>
                </c:pt>
                <c:pt idx="37843">
                  <c:v>11933.09519</c:v>
                </c:pt>
                <c:pt idx="37844">
                  <c:v>20321.23761</c:v>
                </c:pt>
                <c:pt idx="37845">
                  <c:v>6823.6542500000014</c:v>
                </c:pt>
                <c:pt idx="37846">
                  <c:v>6288.47577</c:v>
                </c:pt>
                <c:pt idx="37847">
                  <c:v>9068.1087600000028</c:v>
                </c:pt>
                <c:pt idx="37848">
                  <c:v>39693.125</c:v>
                </c:pt>
                <c:pt idx="37849">
                  <c:v>28414.207040000001</c:v>
                </c:pt>
                <c:pt idx="37850">
                  <c:v>15987.66028</c:v>
                </c:pt>
                <c:pt idx="37851">
                  <c:v>970.1466099999999</c:v>
                </c:pt>
                <c:pt idx="37852">
                  <c:v>12788.60291</c:v>
                </c:pt>
                <c:pt idx="37853">
                  <c:v>108.39178</c:v>
                </c:pt>
                <c:pt idx="37854">
                  <c:v>28361.727790000001</c:v>
                </c:pt>
                <c:pt idx="37855">
                  <c:v>16978.963500000002</c:v>
                </c:pt>
                <c:pt idx="37856">
                  <c:v>36156.207759999998</c:v>
                </c:pt>
                <c:pt idx="37857">
                  <c:v>29243.911380000001</c:v>
                </c:pt>
                <c:pt idx="37858">
                  <c:v>32021.89746</c:v>
                </c:pt>
                <c:pt idx="37859">
                  <c:v>18934.901620000001</c:v>
                </c:pt>
                <c:pt idx="37860">
                  <c:v>73756.410159999999</c:v>
                </c:pt>
                <c:pt idx="37861">
                  <c:v>17668.343270000001</c:v>
                </c:pt>
                <c:pt idx="37862">
                  <c:v>56088.068850000003</c:v>
                </c:pt>
                <c:pt idx="37863">
                  <c:v>20285.492559999999</c:v>
                </c:pt>
                <c:pt idx="37864">
                  <c:v>71577.677739999999</c:v>
                </c:pt>
                <c:pt idx="37865">
                  <c:v>16689.17743</c:v>
                </c:pt>
                <c:pt idx="37866">
                  <c:v>14564.24847</c:v>
                </c:pt>
                <c:pt idx="37867">
                  <c:v>37996.480470000002</c:v>
                </c:pt>
                <c:pt idx="37868">
                  <c:v>101390.70703000001</c:v>
                </c:pt>
                <c:pt idx="37869">
                  <c:v>29813.02808</c:v>
                </c:pt>
                <c:pt idx="37870">
                  <c:v>25249.252080000009</c:v>
                </c:pt>
                <c:pt idx="37871">
                  <c:v>83915.757819999999</c:v>
                </c:pt>
                <c:pt idx="37872">
                  <c:v>16940.937559999998</c:v>
                </c:pt>
                <c:pt idx="37873">
                  <c:v>16941.163690000001</c:v>
                </c:pt>
                <c:pt idx="37874">
                  <c:v>27453.837520000001</c:v>
                </c:pt>
                <c:pt idx="37875">
                  <c:v>16426.101739999991</c:v>
                </c:pt>
                <c:pt idx="37876">
                  <c:v>88266.849610000005</c:v>
                </c:pt>
                <c:pt idx="37877">
                  <c:v>4351.0986400000002</c:v>
                </c:pt>
                <c:pt idx="37878">
                  <c:v>91390.012699999992</c:v>
                </c:pt>
                <c:pt idx="37879">
                  <c:v>19220.490410000009</c:v>
                </c:pt>
                <c:pt idx="37880">
                  <c:v>26912.57934</c:v>
                </c:pt>
                <c:pt idx="37881">
                  <c:v>27657.449710000001</c:v>
                </c:pt>
                <c:pt idx="37882">
                  <c:v>21177.917229999999</c:v>
                </c:pt>
                <c:pt idx="37883">
                  <c:v>100856.69239</c:v>
                </c:pt>
                <c:pt idx="37884">
                  <c:v>9466.6816399999952</c:v>
                </c:pt>
                <c:pt idx="37885">
                  <c:v>83828.719730000012</c:v>
                </c:pt>
                <c:pt idx="37886">
                  <c:v>17365.433590000001</c:v>
                </c:pt>
                <c:pt idx="37887">
                  <c:v>21696.98242</c:v>
                </c:pt>
                <c:pt idx="37888">
                  <c:v>20768.722659999999</c:v>
                </c:pt>
                <c:pt idx="37889">
                  <c:v>16402.771479999999</c:v>
                </c:pt>
                <c:pt idx="37890">
                  <c:v>110610.50098</c:v>
                </c:pt>
                <c:pt idx="37891">
                  <c:v>26781.78125</c:v>
                </c:pt>
                <c:pt idx="37892">
                  <c:v>78618.506350000011</c:v>
                </c:pt>
                <c:pt idx="37893">
                  <c:v>29142.83008</c:v>
                </c:pt>
                <c:pt idx="37894">
                  <c:v>40301.042970000002</c:v>
                </c:pt>
                <c:pt idx="37895">
                  <c:v>101194.14942</c:v>
                </c:pt>
                <c:pt idx="37896">
                  <c:v>2867.4927200000002</c:v>
                </c:pt>
                <c:pt idx="37897">
                  <c:v>30995.652340000001</c:v>
                </c:pt>
                <c:pt idx="37898">
                  <c:v>20828.88</c:v>
                </c:pt>
                <c:pt idx="37899">
                  <c:v>30310.793699999998</c:v>
                </c:pt>
                <c:pt idx="37900">
                  <c:v>74327.342769999988</c:v>
                </c:pt>
                <c:pt idx="37901">
                  <c:v>2835.8038299999998</c:v>
                </c:pt>
                <c:pt idx="37902">
                  <c:v>43596.860110000001</c:v>
                </c:pt>
                <c:pt idx="37903">
                  <c:v>24065.143069999998</c:v>
                </c:pt>
                <c:pt idx="37904">
                  <c:v>6325.5615300000009</c:v>
                </c:pt>
                <c:pt idx="37905">
                  <c:v>99286.29101999999</c:v>
                </c:pt>
                <c:pt idx="37906">
                  <c:v>24958.944950000001</c:v>
                </c:pt>
                <c:pt idx="37907">
                  <c:v>60502.055670000002</c:v>
                </c:pt>
                <c:pt idx="37908">
                  <c:v>24069.07202</c:v>
                </c:pt>
                <c:pt idx="37909">
                  <c:v>21498.870370000001</c:v>
                </c:pt>
                <c:pt idx="37910">
                  <c:v>26806.964960000001</c:v>
                </c:pt>
                <c:pt idx="37911">
                  <c:v>24537.29736</c:v>
                </c:pt>
                <c:pt idx="37912">
                  <c:v>77163.145510000002</c:v>
                </c:pt>
                <c:pt idx="37913">
                  <c:v>16661.090090000009</c:v>
                </c:pt>
                <c:pt idx="37914">
                  <c:v>38021.15307</c:v>
                </c:pt>
                <c:pt idx="37915">
                  <c:v>7635.1962900000008</c:v>
                </c:pt>
                <c:pt idx="37916">
                  <c:v>69686.166020000004</c:v>
                </c:pt>
                <c:pt idx="37917">
                  <c:v>26056.559089999999</c:v>
                </c:pt>
                <c:pt idx="37918">
                  <c:v>36386.246090000001</c:v>
                </c:pt>
                <c:pt idx="37919">
                  <c:v>9383.501949999998</c:v>
                </c:pt>
                <c:pt idx="37920">
                  <c:v>84571.132819999999</c:v>
                </c:pt>
                <c:pt idx="37921">
                  <c:v>81403.094239999991</c:v>
                </c:pt>
                <c:pt idx="37922">
                  <c:v>101439.79004000001</c:v>
                </c:pt>
                <c:pt idx="37923">
                  <c:v>16219.909180000001</c:v>
                </c:pt>
                <c:pt idx="37924">
                  <c:v>1773.82879</c:v>
                </c:pt>
                <c:pt idx="37925">
                  <c:v>15002.75232</c:v>
                </c:pt>
                <c:pt idx="37926">
                  <c:v>19981.476559999999</c:v>
                </c:pt>
                <c:pt idx="37927">
                  <c:v>103377.91894</c:v>
                </c:pt>
                <c:pt idx="37928">
                  <c:v>8375.6600999999973</c:v>
                </c:pt>
                <c:pt idx="37929">
                  <c:v>1938.12799</c:v>
                </c:pt>
                <c:pt idx="37930">
                  <c:v>5623.7647700000007</c:v>
                </c:pt>
                <c:pt idx="37931">
                  <c:v>30913.483640000009</c:v>
                </c:pt>
                <c:pt idx="37932">
                  <c:v>33241.986810000002</c:v>
                </c:pt>
                <c:pt idx="37933">
                  <c:v>29627.60397</c:v>
                </c:pt>
                <c:pt idx="37934">
                  <c:v>117659.70312999999</c:v>
                </c:pt>
                <c:pt idx="37935">
                  <c:v>28398.988280000001</c:v>
                </c:pt>
                <c:pt idx="37936">
                  <c:v>4189.1020500000004</c:v>
                </c:pt>
                <c:pt idx="37937">
                  <c:v>31410.585569999999</c:v>
                </c:pt>
                <c:pt idx="37938">
                  <c:v>10507.374019999999</c:v>
                </c:pt>
                <c:pt idx="37939">
                  <c:v>2639.44409</c:v>
                </c:pt>
                <c:pt idx="37940">
                  <c:v>49432.394529999998</c:v>
                </c:pt>
                <c:pt idx="37941">
                  <c:v>21033.40625</c:v>
                </c:pt>
                <c:pt idx="37942">
                  <c:v>23290.924070000001</c:v>
                </c:pt>
                <c:pt idx="37943">
                  <c:v>19577.875970000001</c:v>
                </c:pt>
                <c:pt idx="37944">
                  <c:v>13025.696540000001</c:v>
                </c:pt>
                <c:pt idx="37945">
                  <c:v>85064.194330000013</c:v>
                </c:pt>
                <c:pt idx="37946">
                  <c:v>20538.529180000001</c:v>
                </c:pt>
                <c:pt idx="37947">
                  <c:v>64525.66504</c:v>
                </c:pt>
                <c:pt idx="37948">
                  <c:v>12997.885990000001</c:v>
                </c:pt>
                <c:pt idx="37949">
                  <c:v>0</c:v>
                </c:pt>
                <c:pt idx="37950">
                  <c:v>13148.989869999999</c:v>
                </c:pt>
                <c:pt idx="37951">
                  <c:v>8593.8085299999984</c:v>
                </c:pt>
                <c:pt idx="37952">
                  <c:v>77505.027830000006</c:v>
                </c:pt>
                <c:pt idx="37953">
                  <c:v>0</c:v>
                </c:pt>
                <c:pt idx="37954">
                  <c:v>17093.56049</c:v>
                </c:pt>
                <c:pt idx="37955">
                  <c:v>11452.949280000001</c:v>
                </c:pt>
                <c:pt idx="37956">
                  <c:v>12859.53772</c:v>
                </c:pt>
                <c:pt idx="37957">
                  <c:v>64645.490240000006</c:v>
                </c:pt>
                <c:pt idx="37958">
                  <c:v>9513.061529999999</c:v>
                </c:pt>
                <c:pt idx="37959">
                  <c:v>28563.31885</c:v>
                </c:pt>
                <c:pt idx="37960">
                  <c:v>27078.106319999999</c:v>
                </c:pt>
                <c:pt idx="37961">
                  <c:v>29224.393309999999</c:v>
                </c:pt>
                <c:pt idx="37962">
                  <c:v>16673.31537</c:v>
                </c:pt>
                <c:pt idx="37963">
                  <c:v>74075.967289999986</c:v>
                </c:pt>
                <c:pt idx="37964">
                  <c:v>14983.406010000001</c:v>
                </c:pt>
                <c:pt idx="37965">
                  <c:v>59092.558590000001</c:v>
                </c:pt>
                <c:pt idx="37966">
                  <c:v>13365.183779999999</c:v>
                </c:pt>
                <c:pt idx="37967">
                  <c:v>27373.267090000001</c:v>
                </c:pt>
                <c:pt idx="37968">
                  <c:v>28706.913939999991</c:v>
                </c:pt>
                <c:pt idx="37969">
                  <c:v>765.88549999999998</c:v>
                </c:pt>
                <c:pt idx="37970">
                  <c:v>10665.8678</c:v>
                </c:pt>
                <c:pt idx="37971">
                  <c:v>72501.620120000007</c:v>
                </c:pt>
                <c:pt idx="37972">
                  <c:v>40775.949710000001</c:v>
                </c:pt>
                <c:pt idx="37973">
                  <c:v>12800.90466</c:v>
                </c:pt>
                <c:pt idx="37974">
                  <c:v>63845.224609999997</c:v>
                </c:pt>
                <c:pt idx="37975">
                  <c:v>28047.67650999999</c:v>
                </c:pt>
                <c:pt idx="37976">
                  <c:v>71653.589849999989</c:v>
                </c:pt>
                <c:pt idx="37977">
                  <c:v>97887.54296999998</c:v>
                </c:pt>
                <c:pt idx="37978">
                  <c:v>52293.415520000002</c:v>
                </c:pt>
                <c:pt idx="37979">
                  <c:v>40213.159180000002</c:v>
                </c:pt>
                <c:pt idx="37980">
                  <c:v>57674.37988</c:v>
                </c:pt>
                <c:pt idx="37981">
                  <c:v>26191.586920000009</c:v>
                </c:pt>
                <c:pt idx="37982">
                  <c:v>386.01474000000002</c:v>
                </c:pt>
                <c:pt idx="37983">
                  <c:v>22616.14661</c:v>
                </c:pt>
                <c:pt idx="37984">
                  <c:v>23932.058830000009</c:v>
                </c:pt>
                <c:pt idx="37985">
                  <c:v>13719.964480000001</c:v>
                </c:pt>
                <c:pt idx="37986">
                  <c:v>83044.658200000005</c:v>
                </c:pt>
                <c:pt idx="37987">
                  <c:v>83.271640000000005</c:v>
                </c:pt>
                <c:pt idx="37988">
                  <c:v>14612.150809999999</c:v>
                </c:pt>
                <c:pt idx="37989">
                  <c:v>68432.510259999981</c:v>
                </c:pt>
                <c:pt idx="37990">
                  <c:v>14328.338009999999</c:v>
                </c:pt>
                <c:pt idx="37991">
                  <c:v>37281.379030000011</c:v>
                </c:pt>
                <c:pt idx="37992">
                  <c:v>24736.69176999999</c:v>
                </c:pt>
                <c:pt idx="37993">
                  <c:v>24719.648440000001</c:v>
                </c:pt>
                <c:pt idx="37994">
                  <c:v>25524.484380000009</c:v>
                </c:pt>
                <c:pt idx="37995">
                  <c:v>24568.139039999991</c:v>
                </c:pt>
                <c:pt idx="37996">
                  <c:v>40616.691529999996</c:v>
                </c:pt>
                <c:pt idx="37997">
                  <c:v>5779.7636700000003</c:v>
                </c:pt>
                <c:pt idx="37998">
                  <c:v>19948.404299999998</c:v>
                </c:pt>
                <c:pt idx="37999">
                  <c:v>19744.720700000009</c:v>
                </c:pt>
                <c:pt idx="38000">
                  <c:v>22322.457030000001</c:v>
                </c:pt>
                <c:pt idx="38001">
                  <c:v>16798.43579</c:v>
                </c:pt>
                <c:pt idx="38002">
                  <c:v>18954.585569999999</c:v>
                </c:pt>
                <c:pt idx="38003">
                  <c:v>11485.76159</c:v>
                </c:pt>
                <c:pt idx="38004">
                  <c:v>75866.109379999994</c:v>
                </c:pt>
                <c:pt idx="38005">
                  <c:v>6317.9853499999999</c:v>
                </c:pt>
                <c:pt idx="38006">
                  <c:v>69548.127930000002</c:v>
                </c:pt>
                <c:pt idx="38007">
                  <c:v>22432.87879000001</c:v>
                </c:pt>
                <c:pt idx="38008">
                  <c:v>11015.660669999999</c:v>
                </c:pt>
                <c:pt idx="38009">
                  <c:v>2466.83878</c:v>
                </c:pt>
                <c:pt idx="38010">
                  <c:v>2317.5227</c:v>
                </c:pt>
                <c:pt idx="38011">
                  <c:v>2466.83878</c:v>
                </c:pt>
                <c:pt idx="38012">
                  <c:v>91003.842769999988</c:v>
                </c:pt>
                <c:pt idx="38013">
                  <c:v>0</c:v>
                </c:pt>
                <c:pt idx="38014">
                  <c:v>2454.5568400000002</c:v>
                </c:pt>
                <c:pt idx="38015">
                  <c:v>1133.0762299999999</c:v>
                </c:pt>
                <c:pt idx="38016">
                  <c:v>12897.59348</c:v>
                </c:pt>
                <c:pt idx="38017">
                  <c:v>78106.249030000006</c:v>
                </c:pt>
                <c:pt idx="38018">
                  <c:v>20696.17481</c:v>
                </c:pt>
                <c:pt idx="38019">
                  <c:v>13286.576349999999</c:v>
                </c:pt>
                <c:pt idx="38020">
                  <c:v>6743.6415400000014</c:v>
                </c:pt>
                <c:pt idx="38021">
                  <c:v>78217.959969999996</c:v>
                </c:pt>
                <c:pt idx="38022">
                  <c:v>15607.38672</c:v>
                </c:pt>
                <c:pt idx="38023">
                  <c:v>62610.57617</c:v>
                </c:pt>
                <c:pt idx="38024">
                  <c:v>7473.3786</c:v>
                </c:pt>
                <c:pt idx="38025">
                  <c:v>0</c:v>
                </c:pt>
                <c:pt idx="38026">
                  <c:v>10486.90185</c:v>
                </c:pt>
                <c:pt idx="38027">
                  <c:v>24507.58423</c:v>
                </c:pt>
                <c:pt idx="38028">
                  <c:v>19071.67162999999</c:v>
                </c:pt>
                <c:pt idx="38029">
                  <c:v>0</c:v>
                </c:pt>
                <c:pt idx="38030">
                  <c:v>70101.463379999987</c:v>
                </c:pt>
                <c:pt idx="38031">
                  <c:v>3526.45208</c:v>
                </c:pt>
                <c:pt idx="38032">
                  <c:v>66575.010739999998</c:v>
                </c:pt>
                <c:pt idx="38033">
                  <c:v>19160.738410000009</c:v>
                </c:pt>
                <c:pt idx="38034">
                  <c:v>0</c:v>
                </c:pt>
                <c:pt idx="38035">
                  <c:v>0</c:v>
                </c:pt>
                <c:pt idx="38036">
                  <c:v>22875.263060000001</c:v>
                </c:pt>
                <c:pt idx="38037">
                  <c:v>12710.71722</c:v>
                </c:pt>
                <c:pt idx="38038">
                  <c:v>3238.84782</c:v>
                </c:pt>
                <c:pt idx="38039">
                  <c:v>0</c:v>
                </c:pt>
                <c:pt idx="38040">
                  <c:v>0</c:v>
                </c:pt>
                <c:pt idx="38041">
                  <c:v>85807.366219999982</c:v>
                </c:pt>
                <c:pt idx="38042">
                  <c:v>14047.637940000001</c:v>
                </c:pt>
                <c:pt idx="38043">
                  <c:v>71759.726559999981</c:v>
                </c:pt>
                <c:pt idx="38044">
                  <c:v>3365.6364800000001</c:v>
                </c:pt>
                <c:pt idx="38045">
                  <c:v>2442.8164700000002</c:v>
                </c:pt>
                <c:pt idx="38046">
                  <c:v>4738.3423199999997</c:v>
                </c:pt>
                <c:pt idx="38047">
                  <c:v>17705.54016</c:v>
                </c:pt>
                <c:pt idx="38048">
                  <c:v>63453.613280000012</c:v>
                </c:pt>
                <c:pt idx="38049">
                  <c:v>21021.975470000001</c:v>
                </c:pt>
                <c:pt idx="38050">
                  <c:v>16567.88464</c:v>
                </c:pt>
                <c:pt idx="38051">
                  <c:v>3162.5405700000001</c:v>
                </c:pt>
                <c:pt idx="38052">
                  <c:v>60291.066400000003</c:v>
                </c:pt>
                <c:pt idx="38053">
                  <c:v>18718.258419999998</c:v>
                </c:pt>
                <c:pt idx="38054">
                  <c:v>27979.01586</c:v>
                </c:pt>
                <c:pt idx="38055">
                  <c:v>23033.276610000001</c:v>
                </c:pt>
                <c:pt idx="38056">
                  <c:v>6463.4452199999996</c:v>
                </c:pt>
                <c:pt idx="38057">
                  <c:v>5843.8808900000004</c:v>
                </c:pt>
                <c:pt idx="38058">
                  <c:v>71288.737309999982</c:v>
                </c:pt>
                <c:pt idx="38059">
                  <c:v>41415.108890000003</c:v>
                </c:pt>
                <c:pt idx="38060">
                  <c:v>6907.7197300000007</c:v>
                </c:pt>
                <c:pt idx="38061">
                  <c:v>13010.16864</c:v>
                </c:pt>
                <c:pt idx="38062">
                  <c:v>42906.743649999997</c:v>
                </c:pt>
                <c:pt idx="38063">
                  <c:v>35208.260990000002</c:v>
                </c:pt>
                <c:pt idx="38064">
                  <c:v>84912.652340000001</c:v>
                </c:pt>
                <c:pt idx="38065">
                  <c:v>13623.91547</c:v>
                </c:pt>
                <c:pt idx="38066">
                  <c:v>48388.562989999999</c:v>
                </c:pt>
                <c:pt idx="38067">
                  <c:v>28179.54077</c:v>
                </c:pt>
                <c:pt idx="38068">
                  <c:v>12544.119629999999</c:v>
                </c:pt>
                <c:pt idx="38069">
                  <c:v>28731.075440000001</c:v>
                </c:pt>
                <c:pt idx="38070">
                  <c:v>24267.659909999998</c:v>
                </c:pt>
                <c:pt idx="38071">
                  <c:v>54097.622069999998</c:v>
                </c:pt>
                <c:pt idx="38072">
                  <c:v>2285.31592</c:v>
                </c:pt>
                <c:pt idx="38073">
                  <c:v>5709.0588300000009</c:v>
                </c:pt>
                <c:pt idx="38074">
                  <c:v>46835.914069999999</c:v>
                </c:pt>
                <c:pt idx="38075">
                  <c:v>7261.7106100000001</c:v>
                </c:pt>
                <c:pt idx="38076">
                  <c:v>13941.33576</c:v>
                </c:pt>
                <c:pt idx="38077">
                  <c:v>17752.02319</c:v>
                </c:pt>
                <c:pt idx="38078">
                  <c:v>6651.9054900000001</c:v>
                </c:pt>
                <c:pt idx="38079">
                  <c:v>61046.244149999999</c:v>
                </c:pt>
                <c:pt idx="38080">
                  <c:v>16082.641729999999</c:v>
                </c:pt>
                <c:pt idx="38081">
                  <c:v>11534.45062</c:v>
                </c:pt>
                <c:pt idx="38082">
                  <c:v>14210.330330000001</c:v>
                </c:pt>
                <c:pt idx="38083">
                  <c:v>46607.374510000001</c:v>
                </c:pt>
                <c:pt idx="38084">
                  <c:v>14438.86938</c:v>
                </c:pt>
                <c:pt idx="38085">
                  <c:v>23234.938719999998</c:v>
                </c:pt>
                <c:pt idx="38086">
                  <c:v>9737.4016099999972</c:v>
                </c:pt>
                <c:pt idx="38087">
                  <c:v>16809.74829</c:v>
                </c:pt>
                <c:pt idx="38088">
                  <c:v>18376.435539999999</c:v>
                </c:pt>
                <c:pt idx="38089">
                  <c:v>56344.777340000001</c:v>
                </c:pt>
                <c:pt idx="38090">
                  <c:v>1959.1154799999999</c:v>
                </c:pt>
                <c:pt idx="38091">
                  <c:v>8373.2499399999979</c:v>
                </c:pt>
                <c:pt idx="38092">
                  <c:v>40311.432130000001</c:v>
                </c:pt>
                <c:pt idx="38093">
                  <c:v>16033.34497</c:v>
                </c:pt>
                <c:pt idx="38094">
                  <c:v>91442.404289999977</c:v>
                </c:pt>
                <c:pt idx="38095">
                  <c:v>9578.0683599999975</c:v>
                </c:pt>
                <c:pt idx="38096">
                  <c:v>66288.045899999983</c:v>
                </c:pt>
                <c:pt idx="38097">
                  <c:v>16322.270270000001</c:v>
                </c:pt>
                <c:pt idx="38098">
                  <c:v>0</c:v>
                </c:pt>
                <c:pt idx="38099">
                  <c:v>5849.2106100000001</c:v>
                </c:pt>
                <c:pt idx="38100">
                  <c:v>72137.256829999998</c:v>
                </c:pt>
                <c:pt idx="38101">
                  <c:v>0</c:v>
                </c:pt>
                <c:pt idx="38102">
                  <c:v>0</c:v>
                </c:pt>
                <c:pt idx="38103">
                  <c:v>75120.130860000005</c:v>
                </c:pt>
                <c:pt idx="38104">
                  <c:v>5375.8176199999998</c:v>
                </c:pt>
                <c:pt idx="38105">
                  <c:v>0</c:v>
                </c:pt>
                <c:pt idx="38106">
                  <c:v>0</c:v>
                </c:pt>
                <c:pt idx="38107">
                  <c:v>19216.522700000001</c:v>
                </c:pt>
                <c:pt idx="38108">
                  <c:v>60480.95117</c:v>
                </c:pt>
                <c:pt idx="38109">
                  <c:v>0</c:v>
                </c:pt>
                <c:pt idx="38110">
                  <c:v>79415.853019999995</c:v>
                </c:pt>
                <c:pt idx="38111">
                  <c:v>85123.932619999992</c:v>
                </c:pt>
                <c:pt idx="38112">
                  <c:v>72137.256829999998</c:v>
                </c:pt>
                <c:pt idx="38113">
                  <c:v>27741.999520000001</c:v>
                </c:pt>
                <c:pt idx="38114">
                  <c:v>70559.678709999993</c:v>
                </c:pt>
                <c:pt idx="38115">
                  <c:v>0</c:v>
                </c:pt>
                <c:pt idx="38116">
                  <c:v>96117.32617</c:v>
                </c:pt>
                <c:pt idx="38117">
                  <c:v>0</c:v>
                </c:pt>
                <c:pt idx="38118">
                  <c:v>5432.7032499999996</c:v>
                </c:pt>
                <c:pt idx="38119">
                  <c:v>79691.230469999995</c:v>
                </c:pt>
                <c:pt idx="38120">
                  <c:v>0</c:v>
                </c:pt>
                <c:pt idx="38121">
                  <c:v>81403.094239999991</c:v>
                </c:pt>
                <c:pt idx="38122">
                  <c:v>97668.243159999998</c:v>
                </c:pt>
                <c:pt idx="38123">
                  <c:v>19627.00805</c:v>
                </c:pt>
                <c:pt idx="38124">
                  <c:v>76490.324219999995</c:v>
                </c:pt>
                <c:pt idx="38125">
                  <c:v>32057.927729999999</c:v>
                </c:pt>
                <c:pt idx="38126">
                  <c:v>14884.964840000001</c:v>
                </c:pt>
                <c:pt idx="38127">
                  <c:v>25194.360110000001</c:v>
                </c:pt>
                <c:pt idx="38128">
                  <c:v>96238.032219999979</c:v>
                </c:pt>
                <c:pt idx="38129">
                  <c:v>25524.484380000009</c:v>
                </c:pt>
                <c:pt idx="38130">
                  <c:v>17832.980469999999</c:v>
                </c:pt>
                <c:pt idx="38131">
                  <c:v>79835.258790000007</c:v>
                </c:pt>
                <c:pt idx="38132">
                  <c:v>0</c:v>
                </c:pt>
                <c:pt idx="38133">
                  <c:v>96743.936519999988</c:v>
                </c:pt>
                <c:pt idx="38134">
                  <c:v>633.93084999999996</c:v>
                </c:pt>
                <c:pt idx="38135">
                  <c:v>37119.789060000003</c:v>
                </c:pt>
                <c:pt idx="38136">
                  <c:v>9305.3906299999962</c:v>
                </c:pt>
                <c:pt idx="38137">
                  <c:v>96109.100579999998</c:v>
                </c:pt>
                <c:pt idx="38138">
                  <c:v>22889.34863</c:v>
                </c:pt>
                <c:pt idx="38139">
                  <c:v>273.28570999999988</c:v>
                </c:pt>
                <c:pt idx="38140">
                  <c:v>80866.932619999978</c:v>
                </c:pt>
                <c:pt idx="38141">
                  <c:v>8475.0449200000003</c:v>
                </c:pt>
                <c:pt idx="38142">
                  <c:v>76638.368159999998</c:v>
                </c:pt>
                <c:pt idx="38143">
                  <c:v>0</c:v>
                </c:pt>
                <c:pt idx="38144">
                  <c:v>26431.132559999998</c:v>
                </c:pt>
                <c:pt idx="38145">
                  <c:v>70312.803709999993</c:v>
                </c:pt>
                <c:pt idx="38146">
                  <c:v>22986.847659999999</c:v>
                </c:pt>
                <c:pt idx="38147">
                  <c:v>88410.860360000006</c:v>
                </c:pt>
                <c:pt idx="38148">
                  <c:v>0</c:v>
                </c:pt>
                <c:pt idx="38149">
                  <c:v>22986.847659999999</c:v>
                </c:pt>
                <c:pt idx="38150">
                  <c:v>9726.3767699999989</c:v>
                </c:pt>
                <c:pt idx="38151">
                  <c:v>66911.990229999981</c:v>
                </c:pt>
                <c:pt idx="38152">
                  <c:v>22986.847659999999</c:v>
                </c:pt>
                <c:pt idx="38153">
                  <c:v>104028.4336</c:v>
                </c:pt>
                <c:pt idx="38154">
                  <c:v>18960.287110000001</c:v>
                </c:pt>
                <c:pt idx="38155">
                  <c:v>69450.573239999998</c:v>
                </c:pt>
                <c:pt idx="38156">
                  <c:v>121309.48828000001</c:v>
                </c:pt>
                <c:pt idx="38157">
                  <c:v>2700.4238300000002</c:v>
                </c:pt>
                <c:pt idx="38158">
                  <c:v>101328.00977</c:v>
                </c:pt>
                <c:pt idx="38159">
                  <c:v>107108.92773</c:v>
                </c:pt>
                <c:pt idx="38160">
                  <c:v>14200.560020000001</c:v>
                </c:pt>
                <c:pt idx="38161">
                  <c:v>25493.88867</c:v>
                </c:pt>
                <c:pt idx="38162">
                  <c:v>26688.916020000001</c:v>
                </c:pt>
                <c:pt idx="38163">
                  <c:v>22854.445309999999</c:v>
                </c:pt>
                <c:pt idx="38164">
                  <c:v>15986.29004</c:v>
                </c:pt>
                <c:pt idx="38165">
                  <c:v>64517.907469999998</c:v>
                </c:pt>
                <c:pt idx="38166">
                  <c:v>77543.606929999994</c:v>
                </c:pt>
                <c:pt idx="38167">
                  <c:v>9186.9630799999977</c:v>
                </c:pt>
                <c:pt idx="38168">
                  <c:v>67509.855470000024</c:v>
                </c:pt>
                <c:pt idx="38169">
                  <c:v>76103.661129999993</c:v>
                </c:pt>
                <c:pt idx="38170">
                  <c:v>13673.10254</c:v>
                </c:pt>
                <c:pt idx="38171">
                  <c:v>62379.807610000003</c:v>
                </c:pt>
                <c:pt idx="38172">
                  <c:v>79053.121090000001</c:v>
                </c:pt>
                <c:pt idx="38173">
                  <c:v>18753.300660000001</c:v>
                </c:pt>
                <c:pt idx="38174">
                  <c:v>60399.683590000001</c:v>
                </c:pt>
                <c:pt idx="38175">
                  <c:v>89106.597659999999</c:v>
                </c:pt>
                <c:pt idx="38176">
                  <c:v>35463.33887</c:v>
                </c:pt>
                <c:pt idx="38177">
                  <c:v>53812.375979999997</c:v>
                </c:pt>
                <c:pt idx="38178">
                  <c:v>81860.052729999996</c:v>
                </c:pt>
                <c:pt idx="38179">
                  <c:v>10142.0947</c:v>
                </c:pt>
                <c:pt idx="38180">
                  <c:v>70733.711920000002</c:v>
                </c:pt>
                <c:pt idx="38181">
                  <c:v>84453.67723999999</c:v>
                </c:pt>
                <c:pt idx="38182">
                  <c:v>1936.74854</c:v>
                </c:pt>
                <c:pt idx="38183">
                  <c:v>21050.099610000001</c:v>
                </c:pt>
                <c:pt idx="38184">
                  <c:v>45769.75</c:v>
                </c:pt>
                <c:pt idx="38185">
                  <c:v>14476.76275</c:v>
                </c:pt>
                <c:pt idx="38186">
                  <c:v>77749.95508</c:v>
                </c:pt>
                <c:pt idx="38187">
                  <c:v>89235.717779999992</c:v>
                </c:pt>
                <c:pt idx="38188">
                  <c:v>10987.000819999999</c:v>
                </c:pt>
                <c:pt idx="38189">
                  <c:v>76849.070309999996</c:v>
                </c:pt>
                <c:pt idx="38190">
                  <c:v>0</c:v>
                </c:pt>
                <c:pt idx="38191">
                  <c:v>76849.070309999996</c:v>
                </c:pt>
                <c:pt idx="38192">
                  <c:v>15162.890869999999</c:v>
                </c:pt>
                <c:pt idx="38193">
                  <c:v>61841.782709999999</c:v>
                </c:pt>
                <c:pt idx="38194">
                  <c:v>0</c:v>
                </c:pt>
                <c:pt idx="38195">
                  <c:v>68585.426269999982</c:v>
                </c:pt>
                <c:pt idx="38196">
                  <c:v>3937.1313200000009</c:v>
                </c:pt>
                <c:pt idx="38197">
                  <c:v>64669.19238</c:v>
                </c:pt>
                <c:pt idx="38198">
                  <c:v>0</c:v>
                </c:pt>
                <c:pt idx="38199">
                  <c:v>83740.865720000002</c:v>
                </c:pt>
                <c:pt idx="38200">
                  <c:v>13828.765380000001</c:v>
                </c:pt>
                <c:pt idx="38201">
                  <c:v>70006.540039999978</c:v>
                </c:pt>
                <c:pt idx="38202">
                  <c:v>0</c:v>
                </c:pt>
                <c:pt idx="38203">
                  <c:v>0</c:v>
                </c:pt>
                <c:pt idx="38204">
                  <c:v>0</c:v>
                </c:pt>
                <c:pt idx="38205">
                  <c:v>73245.386239999978</c:v>
                </c:pt>
                <c:pt idx="38206">
                  <c:v>4423.8757900000001</c:v>
                </c:pt>
                <c:pt idx="38207">
                  <c:v>58342.709469999987</c:v>
                </c:pt>
                <c:pt idx="38208">
                  <c:v>0</c:v>
                </c:pt>
                <c:pt idx="38209">
                  <c:v>76048.251950000005</c:v>
                </c:pt>
                <c:pt idx="38210">
                  <c:v>21127.472410000009</c:v>
                </c:pt>
                <c:pt idx="38211">
                  <c:v>24527.037230000002</c:v>
                </c:pt>
                <c:pt idx="38212">
                  <c:v>7389.6155400000007</c:v>
                </c:pt>
                <c:pt idx="38213">
                  <c:v>6659.9081999999999</c:v>
                </c:pt>
                <c:pt idx="38214">
                  <c:v>100560.83594</c:v>
                </c:pt>
                <c:pt idx="38215">
                  <c:v>65352.575199999999</c:v>
                </c:pt>
                <c:pt idx="38216">
                  <c:v>65565.86133</c:v>
                </c:pt>
                <c:pt idx="38217">
                  <c:v>8259.5989399999962</c:v>
                </c:pt>
                <c:pt idx="38218">
                  <c:v>41298.201659999999</c:v>
                </c:pt>
                <c:pt idx="38219">
                  <c:v>52743.098639999997</c:v>
                </c:pt>
                <c:pt idx="38220">
                  <c:v>13580.80896</c:v>
                </c:pt>
                <c:pt idx="38221">
                  <c:v>46091.195310000003</c:v>
                </c:pt>
                <c:pt idx="38222">
                  <c:v>59672.000979999997</c:v>
                </c:pt>
                <c:pt idx="38223">
                  <c:v>9809.5588400000015</c:v>
                </c:pt>
                <c:pt idx="38224">
                  <c:v>51298.751960000001</c:v>
                </c:pt>
                <c:pt idx="38225">
                  <c:v>61108.313479999997</c:v>
                </c:pt>
                <c:pt idx="38226">
                  <c:v>0</c:v>
                </c:pt>
                <c:pt idx="38227">
                  <c:v>0</c:v>
                </c:pt>
                <c:pt idx="38228">
                  <c:v>84453.67723999999</c:v>
                </c:pt>
                <c:pt idx="38229">
                  <c:v>76568.101559999996</c:v>
                </c:pt>
                <c:pt idx="38230">
                  <c:v>54097.622069999998</c:v>
                </c:pt>
                <c:pt idx="38231">
                  <c:v>61046.244149999999</c:v>
                </c:pt>
                <c:pt idx="38232">
                  <c:v>56344.777340000001</c:v>
                </c:pt>
                <c:pt idx="38233">
                  <c:v>38638.151860000013</c:v>
                </c:pt>
                <c:pt idx="38234">
                  <c:v>4828.6898199999996</c:v>
                </c:pt>
                <c:pt idx="38235">
                  <c:v>38638.151860000013</c:v>
                </c:pt>
                <c:pt idx="38236">
                  <c:v>35949.011229999996</c:v>
                </c:pt>
                <c:pt idx="38237">
                  <c:v>15161.464480000001</c:v>
                </c:pt>
                <c:pt idx="38238">
                  <c:v>16129.513790000001</c:v>
                </c:pt>
                <c:pt idx="38239">
                  <c:v>0</c:v>
                </c:pt>
                <c:pt idx="38240">
                  <c:v>0</c:v>
                </c:pt>
                <c:pt idx="38241">
                  <c:v>0</c:v>
                </c:pt>
                <c:pt idx="38242">
                  <c:v>0</c:v>
                </c:pt>
                <c:pt idx="38243">
                  <c:v>0</c:v>
                </c:pt>
                <c:pt idx="38244">
                  <c:v>0</c:v>
                </c:pt>
                <c:pt idx="38245">
                  <c:v>0</c:v>
                </c:pt>
                <c:pt idx="38246">
                  <c:v>0</c:v>
                </c:pt>
                <c:pt idx="38247">
                  <c:v>0</c:v>
                </c:pt>
                <c:pt idx="38248">
                  <c:v>0</c:v>
                </c:pt>
                <c:pt idx="38249">
                  <c:v>0</c:v>
                </c:pt>
                <c:pt idx="38250">
                  <c:v>0</c:v>
                </c:pt>
                <c:pt idx="38251">
                  <c:v>0</c:v>
                </c:pt>
                <c:pt idx="38252">
                  <c:v>0</c:v>
                </c:pt>
                <c:pt idx="38253">
                  <c:v>0</c:v>
                </c:pt>
                <c:pt idx="38254">
                  <c:v>0</c:v>
                </c:pt>
                <c:pt idx="38255">
                  <c:v>0</c:v>
                </c:pt>
                <c:pt idx="38256">
                  <c:v>0</c:v>
                </c:pt>
                <c:pt idx="38257">
                  <c:v>0</c:v>
                </c:pt>
                <c:pt idx="38258">
                  <c:v>0</c:v>
                </c:pt>
                <c:pt idx="38259">
                  <c:v>0</c:v>
                </c:pt>
                <c:pt idx="38260">
                  <c:v>0</c:v>
                </c:pt>
                <c:pt idx="38261">
                  <c:v>0</c:v>
                </c:pt>
                <c:pt idx="38262">
                  <c:v>0</c:v>
                </c:pt>
                <c:pt idx="38263">
                  <c:v>7650.7847300000003</c:v>
                </c:pt>
                <c:pt idx="38264">
                  <c:v>8499.7032799999997</c:v>
                </c:pt>
                <c:pt idx="38265">
                  <c:v>21734.969789999999</c:v>
                </c:pt>
                <c:pt idx="38266">
                  <c:v>16103.06799</c:v>
                </c:pt>
                <c:pt idx="38267">
                  <c:v>12408.80474</c:v>
                </c:pt>
                <c:pt idx="38268">
                  <c:v>11889.123750000001</c:v>
                </c:pt>
                <c:pt idx="38269">
                  <c:v>2963.3615200000008</c:v>
                </c:pt>
                <c:pt idx="38270">
                  <c:v>1708.1568600000001</c:v>
                </c:pt>
                <c:pt idx="38271">
                  <c:v>1774.49927</c:v>
                </c:pt>
                <c:pt idx="38272">
                  <c:v>1774.49927</c:v>
                </c:pt>
                <c:pt idx="38273">
                  <c:v>2511.8044399999999</c:v>
                </c:pt>
                <c:pt idx="38274">
                  <c:v>2511.8044399999999</c:v>
                </c:pt>
                <c:pt idx="38275">
                  <c:v>803.64751999999987</c:v>
                </c:pt>
                <c:pt idx="38276">
                  <c:v>1708.1568600000001</c:v>
                </c:pt>
                <c:pt idx="38277">
                  <c:v>0</c:v>
                </c:pt>
                <c:pt idx="38278">
                  <c:v>531.02881000000002</c:v>
                </c:pt>
                <c:pt idx="38279">
                  <c:v>24993.45508</c:v>
                </c:pt>
                <c:pt idx="38280">
                  <c:v>2511.8044399999999</c:v>
                </c:pt>
                <c:pt idx="38281">
                  <c:v>49360.572749999999</c:v>
                </c:pt>
                <c:pt idx="38282">
                  <c:v>36156.207759999998</c:v>
                </c:pt>
                <c:pt idx="38283">
                  <c:v>34095.139159999999</c:v>
                </c:pt>
                <c:pt idx="38284">
                  <c:v>6999.1902800000007</c:v>
                </c:pt>
                <c:pt idx="38285">
                  <c:v>11889.123750000001</c:v>
                </c:pt>
                <c:pt idx="38286">
                  <c:v>12408.80474</c:v>
                </c:pt>
                <c:pt idx="38287">
                  <c:v>24169.283449999999</c:v>
                </c:pt>
                <c:pt idx="38288">
                  <c:v>26268.797490000001</c:v>
                </c:pt>
                <c:pt idx="38289">
                  <c:v>85.251239999999996</c:v>
                </c:pt>
                <c:pt idx="38290">
                  <c:v>998.43309999999997</c:v>
                </c:pt>
                <c:pt idx="38291">
                  <c:v>18329.562859999998</c:v>
                </c:pt>
                <c:pt idx="38292">
                  <c:v>28707.813959999989</c:v>
                </c:pt>
                <c:pt idx="38293">
                  <c:v>30342.865239999999</c:v>
                </c:pt>
                <c:pt idx="38294">
                  <c:v>20010.336180000009</c:v>
                </c:pt>
                <c:pt idx="38295">
                  <c:v>63.575029999999998</c:v>
                </c:pt>
                <c:pt idx="38296">
                  <c:v>0</c:v>
                </c:pt>
                <c:pt idx="38297">
                  <c:v>0</c:v>
                </c:pt>
                <c:pt idx="38298">
                  <c:v>24912.73803</c:v>
                </c:pt>
                <c:pt idx="38299">
                  <c:v>24429.027829999999</c:v>
                </c:pt>
                <c:pt idx="38300">
                  <c:v>24512.11853</c:v>
                </c:pt>
                <c:pt idx="38301">
                  <c:v>21200.34534</c:v>
                </c:pt>
                <c:pt idx="38302">
                  <c:v>12794.724550000001</c:v>
                </c:pt>
                <c:pt idx="38303">
                  <c:v>13055.64099</c:v>
                </c:pt>
                <c:pt idx="38304">
                  <c:v>1613.11221</c:v>
                </c:pt>
                <c:pt idx="38305">
                  <c:v>24906.092410000001</c:v>
                </c:pt>
                <c:pt idx="38306">
                  <c:v>22913.92675000001</c:v>
                </c:pt>
                <c:pt idx="38307">
                  <c:v>1554.21018</c:v>
                </c:pt>
                <c:pt idx="38308">
                  <c:v>534.60915</c:v>
                </c:pt>
                <c:pt idx="38309">
                  <c:v>7052.6655300000002</c:v>
                </c:pt>
                <c:pt idx="38310">
                  <c:v>5824.5909800000009</c:v>
                </c:pt>
                <c:pt idx="38311">
                  <c:v>21132.19397</c:v>
                </c:pt>
                <c:pt idx="38312">
                  <c:v>33473.557610000003</c:v>
                </c:pt>
                <c:pt idx="38313">
                  <c:v>70376.376220000006</c:v>
                </c:pt>
                <c:pt idx="38314">
                  <c:v>51246.047120000003</c:v>
                </c:pt>
                <c:pt idx="38315">
                  <c:v>0</c:v>
                </c:pt>
                <c:pt idx="38316">
                  <c:v>78384.258300000001</c:v>
                </c:pt>
                <c:pt idx="38317">
                  <c:v>10480.751099999999</c:v>
                </c:pt>
                <c:pt idx="38318">
                  <c:v>29568.64111</c:v>
                </c:pt>
                <c:pt idx="38319">
                  <c:v>11385.451349999999</c:v>
                </c:pt>
                <c:pt idx="38320">
                  <c:v>30330.28173000001</c:v>
                </c:pt>
                <c:pt idx="38321">
                  <c:v>28880.117190000001</c:v>
                </c:pt>
                <c:pt idx="38322">
                  <c:v>28379.897580000001</c:v>
                </c:pt>
                <c:pt idx="38323">
                  <c:v>26268.797490000001</c:v>
                </c:pt>
                <c:pt idx="38324">
                  <c:v>28379.897580000001</c:v>
                </c:pt>
                <c:pt idx="38325">
                  <c:v>46973.744379999996</c:v>
                </c:pt>
                <c:pt idx="38326">
                  <c:v>46168.665280000001</c:v>
                </c:pt>
                <c:pt idx="38327">
                  <c:v>8291.1815499999993</c:v>
                </c:pt>
                <c:pt idx="38328">
                  <c:v>9018.5323799999969</c:v>
                </c:pt>
                <c:pt idx="38329">
                  <c:v>13055.64099</c:v>
                </c:pt>
                <c:pt idx="38330">
                  <c:v>12794.724550000001</c:v>
                </c:pt>
                <c:pt idx="38331">
                  <c:v>13653.83459</c:v>
                </c:pt>
                <c:pt idx="38332">
                  <c:v>13838.186739999999</c:v>
                </c:pt>
                <c:pt idx="38333">
                  <c:v>42387.478029999998</c:v>
                </c:pt>
                <c:pt idx="38334">
                  <c:v>42416.09693</c:v>
                </c:pt>
                <c:pt idx="38335">
                  <c:v>35983.461539999997</c:v>
                </c:pt>
                <c:pt idx="38336">
                  <c:v>36615.271359999999</c:v>
                </c:pt>
                <c:pt idx="38337">
                  <c:v>13795.35938</c:v>
                </c:pt>
                <c:pt idx="38338">
                  <c:v>26261.63709</c:v>
                </c:pt>
                <c:pt idx="38339">
                  <c:v>22421.023680000009</c:v>
                </c:pt>
                <c:pt idx="38340">
                  <c:v>25.50686</c:v>
                </c:pt>
                <c:pt idx="38341">
                  <c:v>27680.62329</c:v>
                </c:pt>
                <c:pt idx="38342">
                  <c:v>7232.5546900000008</c:v>
                </c:pt>
                <c:pt idx="38343">
                  <c:v>31640.65857</c:v>
                </c:pt>
                <c:pt idx="38344">
                  <c:v>167.31981999999999</c:v>
                </c:pt>
                <c:pt idx="38345">
                  <c:v>166.90608</c:v>
                </c:pt>
                <c:pt idx="38346">
                  <c:v>94680.914059999981</c:v>
                </c:pt>
                <c:pt idx="38347">
                  <c:v>8332.862479999998</c:v>
                </c:pt>
                <c:pt idx="38348">
                  <c:v>80621.845700000005</c:v>
                </c:pt>
                <c:pt idx="38349">
                  <c:v>18112.804690000001</c:v>
                </c:pt>
                <c:pt idx="38350">
                  <c:v>76568.101559999996</c:v>
                </c:pt>
                <c:pt idx="38351">
                  <c:v>54097.622069999998</c:v>
                </c:pt>
                <c:pt idx="38352">
                  <c:v>6455.1084000000001</c:v>
                </c:pt>
                <c:pt idx="38353">
                  <c:v>49557.797859999999</c:v>
                </c:pt>
                <c:pt idx="38354">
                  <c:v>74998.480960000001</c:v>
                </c:pt>
                <c:pt idx="38355">
                  <c:v>9849.6773699999976</c:v>
                </c:pt>
                <c:pt idx="38356">
                  <c:v>82051.065430000002</c:v>
                </c:pt>
                <c:pt idx="38357">
                  <c:v>9849.6773699999976</c:v>
                </c:pt>
                <c:pt idx="38358">
                  <c:v>12024.854740000001</c:v>
                </c:pt>
                <c:pt idx="38359">
                  <c:v>0</c:v>
                </c:pt>
                <c:pt idx="38360">
                  <c:v>0</c:v>
                </c:pt>
                <c:pt idx="38361">
                  <c:v>43405.332520000011</c:v>
                </c:pt>
                <c:pt idx="38362">
                  <c:v>31736.12183</c:v>
                </c:pt>
                <c:pt idx="38363">
                  <c:v>14832.42517</c:v>
                </c:pt>
                <c:pt idx="38364">
                  <c:v>24956.088619999999</c:v>
                </c:pt>
                <c:pt idx="38365">
                  <c:v>62881.871099999997</c:v>
                </c:pt>
                <c:pt idx="38366">
                  <c:v>25275.54736</c:v>
                </c:pt>
                <c:pt idx="38367">
                  <c:v>48049.448240000012</c:v>
                </c:pt>
                <c:pt idx="38368">
                  <c:v>0</c:v>
                </c:pt>
                <c:pt idx="38369">
                  <c:v>0</c:v>
                </c:pt>
                <c:pt idx="38370">
                  <c:v>13315.49676</c:v>
                </c:pt>
                <c:pt idx="38371">
                  <c:v>50206.657220000001</c:v>
                </c:pt>
                <c:pt idx="38372">
                  <c:v>0</c:v>
                </c:pt>
                <c:pt idx="38373">
                  <c:v>0</c:v>
                </c:pt>
                <c:pt idx="38374">
                  <c:v>75162.744149999999</c:v>
                </c:pt>
                <c:pt idx="38375">
                  <c:v>19720.78991</c:v>
                </c:pt>
                <c:pt idx="38376">
                  <c:v>706.16759999999988</c:v>
                </c:pt>
                <c:pt idx="38377">
                  <c:v>315.42988000000008</c:v>
                </c:pt>
                <c:pt idx="38378">
                  <c:v>13055.64099</c:v>
                </c:pt>
                <c:pt idx="38379">
                  <c:v>12794.724550000001</c:v>
                </c:pt>
                <c:pt idx="38380">
                  <c:v>36940.533329999998</c:v>
                </c:pt>
                <c:pt idx="38381">
                  <c:v>2963.3615200000008</c:v>
                </c:pt>
                <c:pt idx="38382">
                  <c:v>2627.79754</c:v>
                </c:pt>
                <c:pt idx="38383">
                  <c:v>25095.603879999999</c:v>
                </c:pt>
                <c:pt idx="38384">
                  <c:v>26806.964960000001</c:v>
                </c:pt>
                <c:pt idx="38385">
                  <c:v>25095.603879999999</c:v>
                </c:pt>
                <c:pt idx="38386">
                  <c:v>10430.19226</c:v>
                </c:pt>
                <c:pt idx="38387">
                  <c:v>0</c:v>
                </c:pt>
                <c:pt idx="38388">
                  <c:v>68045.402339999986</c:v>
                </c:pt>
                <c:pt idx="38389">
                  <c:v>79697.474610000005</c:v>
                </c:pt>
                <c:pt idx="38390">
                  <c:v>65360.457029999998</c:v>
                </c:pt>
                <c:pt idx="38391">
                  <c:v>62982.397949999999</c:v>
                </c:pt>
                <c:pt idx="38392">
                  <c:v>10774.011409999999</c:v>
                </c:pt>
                <c:pt idx="38393">
                  <c:v>2378.0568600000001</c:v>
                </c:pt>
                <c:pt idx="38394">
                  <c:v>20027.871330000002</c:v>
                </c:pt>
                <c:pt idx="38395">
                  <c:v>18604.9336</c:v>
                </c:pt>
                <c:pt idx="38396">
                  <c:v>24235.939449999991</c:v>
                </c:pt>
                <c:pt idx="38397">
                  <c:v>4549.1262300000017</c:v>
                </c:pt>
                <c:pt idx="38398">
                  <c:v>4206.82654</c:v>
                </c:pt>
                <c:pt idx="38399">
                  <c:v>82593.811029999997</c:v>
                </c:pt>
                <c:pt idx="38400">
                  <c:v>84453.67723999999</c:v>
                </c:pt>
                <c:pt idx="38401">
                  <c:v>84453.67723999999</c:v>
                </c:pt>
                <c:pt idx="38402">
                  <c:v>82593.811029999997</c:v>
                </c:pt>
                <c:pt idx="38403">
                  <c:v>26840.834709999999</c:v>
                </c:pt>
                <c:pt idx="38404">
                  <c:v>22760.09131</c:v>
                </c:pt>
                <c:pt idx="38405">
                  <c:v>0</c:v>
                </c:pt>
                <c:pt idx="38406">
                  <c:v>0</c:v>
                </c:pt>
                <c:pt idx="38407">
                  <c:v>0</c:v>
                </c:pt>
                <c:pt idx="38408">
                  <c:v>0</c:v>
                </c:pt>
                <c:pt idx="38409">
                  <c:v>0</c:v>
                </c:pt>
                <c:pt idx="38410">
                  <c:v>0</c:v>
                </c:pt>
                <c:pt idx="38411">
                  <c:v>0</c:v>
                </c:pt>
                <c:pt idx="38412">
                  <c:v>0</c:v>
                </c:pt>
                <c:pt idx="38413">
                  <c:v>0</c:v>
                </c:pt>
                <c:pt idx="38414">
                  <c:v>0</c:v>
                </c:pt>
                <c:pt idx="38415">
                  <c:v>0</c:v>
                </c:pt>
                <c:pt idx="38416">
                  <c:v>0</c:v>
                </c:pt>
                <c:pt idx="38417">
                  <c:v>908.72491000000002</c:v>
                </c:pt>
                <c:pt idx="38418">
                  <c:v>908.72491000000002</c:v>
                </c:pt>
                <c:pt idx="38419">
                  <c:v>80494.36768000001</c:v>
                </c:pt>
                <c:pt idx="38420">
                  <c:v>80495.95362</c:v>
                </c:pt>
                <c:pt idx="38421">
                  <c:v>1.58453</c:v>
                </c:pt>
                <c:pt idx="38422">
                  <c:v>907.14038000000005</c:v>
                </c:pt>
                <c:pt idx="38423">
                  <c:v>907.14038000000005</c:v>
                </c:pt>
                <c:pt idx="38424">
                  <c:v>786.70507999999995</c:v>
                </c:pt>
                <c:pt idx="38425">
                  <c:v>120.43526</c:v>
                </c:pt>
                <c:pt idx="38426">
                  <c:v>92229.10742</c:v>
                </c:pt>
                <c:pt idx="38427">
                  <c:v>92226.716789999977</c:v>
                </c:pt>
                <c:pt idx="38428">
                  <c:v>2.390229999999999</c:v>
                </c:pt>
                <c:pt idx="38429">
                  <c:v>122.82549</c:v>
                </c:pt>
                <c:pt idx="38430">
                  <c:v>122.82549</c:v>
                </c:pt>
                <c:pt idx="38431">
                  <c:v>1494.59924</c:v>
                </c:pt>
                <c:pt idx="38432">
                  <c:v>87741.116219999982</c:v>
                </c:pt>
                <c:pt idx="38433">
                  <c:v>1617.4248</c:v>
                </c:pt>
                <c:pt idx="38434">
                  <c:v>87836.069340000002</c:v>
                </c:pt>
                <c:pt idx="38435">
                  <c:v>94.956429999999997</c:v>
                </c:pt>
                <c:pt idx="38436">
                  <c:v>1522.4682600000001</c:v>
                </c:pt>
                <c:pt idx="38437">
                  <c:v>1522.4682600000001</c:v>
                </c:pt>
                <c:pt idx="38438">
                  <c:v>1522.4682600000001</c:v>
                </c:pt>
                <c:pt idx="38439">
                  <c:v>0</c:v>
                </c:pt>
                <c:pt idx="38440">
                  <c:v>76849.070309999996</c:v>
                </c:pt>
                <c:pt idx="38441">
                  <c:v>1522.4682600000001</c:v>
                </c:pt>
                <c:pt idx="38442">
                  <c:v>77004.679690000004</c:v>
                </c:pt>
                <c:pt idx="38443">
                  <c:v>155.60353000000001</c:v>
                </c:pt>
                <c:pt idx="38444">
                  <c:v>1366.86475</c:v>
                </c:pt>
                <c:pt idx="38445">
                  <c:v>1366.86475</c:v>
                </c:pt>
                <c:pt idx="38446">
                  <c:v>1366.86475</c:v>
                </c:pt>
                <c:pt idx="38447">
                  <c:v>28.872340000000001</c:v>
                </c:pt>
                <c:pt idx="38448">
                  <c:v>68556.555179999996</c:v>
                </c:pt>
                <c:pt idx="38449">
                  <c:v>1395.7370599999999</c:v>
                </c:pt>
                <c:pt idx="38450">
                  <c:v>68606.320800000001</c:v>
                </c:pt>
                <c:pt idx="38451">
                  <c:v>49.768749999999997</c:v>
                </c:pt>
                <c:pt idx="38452">
                  <c:v>1345.9682600000001</c:v>
                </c:pt>
                <c:pt idx="38453">
                  <c:v>1345.9682600000001</c:v>
                </c:pt>
                <c:pt idx="38454">
                  <c:v>1345.9682600000001</c:v>
                </c:pt>
                <c:pt idx="38455">
                  <c:v>111.30584</c:v>
                </c:pt>
                <c:pt idx="38456">
                  <c:v>83629.561040000001</c:v>
                </c:pt>
                <c:pt idx="38457">
                  <c:v>1457.2741699999999</c:v>
                </c:pt>
                <c:pt idx="38458">
                  <c:v>83835.303220000002</c:v>
                </c:pt>
                <c:pt idx="38459">
                  <c:v>205.74575999999999</c:v>
                </c:pt>
                <c:pt idx="38460">
                  <c:v>1251.52844</c:v>
                </c:pt>
                <c:pt idx="38461">
                  <c:v>1251.52844</c:v>
                </c:pt>
                <c:pt idx="38462">
                  <c:v>1251.52844</c:v>
                </c:pt>
                <c:pt idx="38463">
                  <c:v>0</c:v>
                </c:pt>
                <c:pt idx="38464">
                  <c:v>0</c:v>
                </c:pt>
                <c:pt idx="38465">
                  <c:v>50.526620000000001</c:v>
                </c:pt>
                <c:pt idx="38466">
                  <c:v>73194.862799999988</c:v>
                </c:pt>
                <c:pt idx="38467">
                  <c:v>1302.0550499999999</c:v>
                </c:pt>
                <c:pt idx="38468">
                  <c:v>73324.995609999998</c:v>
                </c:pt>
                <c:pt idx="38469">
                  <c:v>130.13312999999999</c:v>
                </c:pt>
                <c:pt idx="38470">
                  <c:v>1171.922</c:v>
                </c:pt>
                <c:pt idx="38471">
                  <c:v>1171.922</c:v>
                </c:pt>
                <c:pt idx="38472">
                  <c:v>1171.922</c:v>
                </c:pt>
                <c:pt idx="38473">
                  <c:v>131.67006000000001</c:v>
                </c:pt>
                <c:pt idx="38474">
                  <c:v>62750.199220000002</c:v>
                </c:pt>
                <c:pt idx="38475">
                  <c:v>1303.59204</c:v>
                </c:pt>
                <c:pt idx="38476">
                  <c:v>62766.585939999997</c:v>
                </c:pt>
                <c:pt idx="38477">
                  <c:v>16.383790000000001</c:v>
                </c:pt>
                <c:pt idx="38478">
                  <c:v>1287.2082499999999</c:v>
                </c:pt>
                <c:pt idx="38479">
                  <c:v>1287.2082499999999</c:v>
                </c:pt>
                <c:pt idx="38480">
                  <c:v>1287.2082499999999</c:v>
                </c:pt>
                <c:pt idx="38481">
                  <c:v>1287.2082499999999</c:v>
                </c:pt>
                <c:pt idx="38482">
                  <c:v>77335.462889999966</c:v>
                </c:pt>
                <c:pt idx="38483">
                  <c:v>79009.324699999997</c:v>
                </c:pt>
                <c:pt idx="38484">
                  <c:v>807.48644999999999</c:v>
                </c:pt>
                <c:pt idx="38485">
                  <c:v>807.48644999999999</c:v>
                </c:pt>
                <c:pt idx="38486">
                  <c:v>807.48644999999999</c:v>
                </c:pt>
                <c:pt idx="38487">
                  <c:v>807.48644999999999</c:v>
                </c:pt>
                <c:pt idx="38488">
                  <c:v>4.7845199999999988</c:v>
                </c:pt>
                <c:pt idx="38489">
                  <c:v>63448.828130000002</c:v>
                </c:pt>
                <c:pt idx="38490">
                  <c:v>812.27099999999996</c:v>
                </c:pt>
                <c:pt idx="38491">
                  <c:v>63522.15625</c:v>
                </c:pt>
                <c:pt idx="38492">
                  <c:v>73.330020000000005</c:v>
                </c:pt>
                <c:pt idx="38493">
                  <c:v>738.94097999999997</c:v>
                </c:pt>
                <c:pt idx="38494">
                  <c:v>738.94097999999997</c:v>
                </c:pt>
                <c:pt idx="38495">
                  <c:v>738.94097999999997</c:v>
                </c:pt>
                <c:pt idx="38496">
                  <c:v>87.492159999999998</c:v>
                </c:pt>
                <c:pt idx="38497">
                  <c:v>75075.259770000004</c:v>
                </c:pt>
                <c:pt idx="38498">
                  <c:v>826.43304000000001</c:v>
                </c:pt>
                <c:pt idx="38499">
                  <c:v>75125.36133</c:v>
                </c:pt>
                <c:pt idx="38500">
                  <c:v>50.108800000000002</c:v>
                </c:pt>
                <c:pt idx="38501">
                  <c:v>776.32434000000001</c:v>
                </c:pt>
                <c:pt idx="38502">
                  <c:v>776.32434000000001</c:v>
                </c:pt>
                <c:pt idx="38503">
                  <c:v>776.32434000000001</c:v>
                </c:pt>
                <c:pt idx="38504">
                  <c:v>152.09499</c:v>
                </c:pt>
                <c:pt idx="38505">
                  <c:v>85655.272469999996</c:v>
                </c:pt>
                <c:pt idx="38506">
                  <c:v>928.41931</c:v>
                </c:pt>
                <c:pt idx="38507">
                  <c:v>85735.749030000006</c:v>
                </c:pt>
                <c:pt idx="38508">
                  <c:v>80.478799999999993</c:v>
                </c:pt>
                <c:pt idx="38509">
                  <c:v>847.94048999999984</c:v>
                </c:pt>
                <c:pt idx="38510">
                  <c:v>847.94048999999984</c:v>
                </c:pt>
                <c:pt idx="38511">
                  <c:v>847.94048999999984</c:v>
                </c:pt>
                <c:pt idx="38512">
                  <c:v>37.375400000000013</c:v>
                </c:pt>
                <c:pt idx="38513">
                  <c:v>70064.088380000001</c:v>
                </c:pt>
                <c:pt idx="38514">
                  <c:v>885.31591999999989</c:v>
                </c:pt>
                <c:pt idx="38515">
                  <c:v>19.866060000000001</c:v>
                </c:pt>
                <c:pt idx="38516">
                  <c:v>865.44983000000002</c:v>
                </c:pt>
                <c:pt idx="38517">
                  <c:v>70083.955570000006</c:v>
                </c:pt>
                <c:pt idx="38518">
                  <c:v>865.44983000000002</c:v>
                </c:pt>
                <c:pt idx="38519">
                  <c:v>865.44983000000002</c:v>
                </c:pt>
                <c:pt idx="38520">
                  <c:v>111.71257</c:v>
                </c:pt>
                <c:pt idx="38521">
                  <c:v>78106.249030000006</c:v>
                </c:pt>
                <c:pt idx="38522">
                  <c:v>977.16240999999991</c:v>
                </c:pt>
                <c:pt idx="38523">
                  <c:v>0</c:v>
                </c:pt>
                <c:pt idx="38524">
                  <c:v>977.16240999999991</c:v>
                </c:pt>
                <c:pt idx="38525">
                  <c:v>78106.249030000006</c:v>
                </c:pt>
                <c:pt idx="38526">
                  <c:v>977.16240999999991</c:v>
                </c:pt>
                <c:pt idx="38527">
                  <c:v>977.16240999999991</c:v>
                </c:pt>
                <c:pt idx="38528">
                  <c:v>76.110569999999996</c:v>
                </c:pt>
                <c:pt idx="38529">
                  <c:v>90927.733399999983</c:v>
                </c:pt>
                <c:pt idx="38530">
                  <c:v>1053.27295</c:v>
                </c:pt>
                <c:pt idx="38531">
                  <c:v>91981.006839999958</c:v>
                </c:pt>
                <c:pt idx="38532">
                  <c:v>1053.27295</c:v>
                </c:pt>
                <c:pt idx="38533">
                  <c:v>0</c:v>
                </c:pt>
                <c:pt idx="38534">
                  <c:v>0</c:v>
                </c:pt>
                <c:pt idx="38535">
                  <c:v>0</c:v>
                </c:pt>
                <c:pt idx="38536">
                  <c:v>0</c:v>
                </c:pt>
                <c:pt idx="38537">
                  <c:v>75866.109379999994</c:v>
                </c:pt>
                <c:pt idx="38538">
                  <c:v>0</c:v>
                </c:pt>
                <c:pt idx="38539">
                  <c:v>75866.109379999994</c:v>
                </c:pt>
                <c:pt idx="38540">
                  <c:v>0</c:v>
                </c:pt>
                <c:pt idx="38541">
                  <c:v>0</c:v>
                </c:pt>
                <c:pt idx="38542">
                  <c:v>0</c:v>
                </c:pt>
                <c:pt idx="38543">
                  <c:v>72137.256829999998</c:v>
                </c:pt>
                <c:pt idx="38544">
                  <c:v>0</c:v>
                </c:pt>
                <c:pt idx="38545">
                  <c:v>0</c:v>
                </c:pt>
                <c:pt idx="38546">
                  <c:v>72137.256829999998</c:v>
                </c:pt>
                <c:pt idx="38547">
                  <c:v>0</c:v>
                </c:pt>
                <c:pt idx="38548">
                  <c:v>0</c:v>
                </c:pt>
                <c:pt idx="38549">
                  <c:v>0</c:v>
                </c:pt>
                <c:pt idx="38550">
                  <c:v>0</c:v>
                </c:pt>
                <c:pt idx="38551">
                  <c:v>0</c:v>
                </c:pt>
                <c:pt idx="38552">
                  <c:v>0</c:v>
                </c:pt>
                <c:pt idx="38553">
                  <c:v>0</c:v>
                </c:pt>
                <c:pt idx="38554">
                  <c:v>0</c:v>
                </c:pt>
                <c:pt idx="38555">
                  <c:v>39887.682130000001</c:v>
                </c:pt>
                <c:pt idx="38556">
                  <c:v>4092.2409699999989</c:v>
                </c:pt>
                <c:pt idx="38557">
                  <c:v>56966.697269999997</c:v>
                </c:pt>
                <c:pt idx="38558">
                  <c:v>48149.313970000003</c:v>
                </c:pt>
                <c:pt idx="38559">
                  <c:v>14996.914059999999</c:v>
                </c:pt>
                <c:pt idx="38560">
                  <c:v>59790.399410000013</c:v>
                </c:pt>
                <c:pt idx="38561">
                  <c:v>54555.198240000012</c:v>
                </c:pt>
                <c:pt idx="38562">
                  <c:v>53114.896489999999</c:v>
                </c:pt>
                <c:pt idx="38563">
                  <c:v>63146.224119999999</c:v>
                </c:pt>
                <c:pt idx="38564">
                  <c:v>59790.399410000013</c:v>
                </c:pt>
                <c:pt idx="38565">
                  <c:v>34282.093749999993</c:v>
                </c:pt>
                <c:pt idx="38566">
                  <c:v>30317.431639999999</c:v>
                </c:pt>
                <c:pt idx="38567">
                  <c:v>3633.97217</c:v>
                </c:pt>
                <c:pt idx="38568">
                  <c:v>29618.935549999991</c:v>
                </c:pt>
                <c:pt idx="38569">
                  <c:v>41803.515630000002</c:v>
                </c:pt>
                <c:pt idx="38570">
                  <c:v>29618.935549999991</c:v>
                </c:pt>
                <c:pt idx="38571">
                  <c:v>38705.265629999987</c:v>
                </c:pt>
                <c:pt idx="38572">
                  <c:v>3138.25317</c:v>
                </c:pt>
                <c:pt idx="38573">
                  <c:v>26480.681639999999</c:v>
                </c:pt>
                <c:pt idx="38574">
                  <c:v>38705.265629999987</c:v>
                </c:pt>
                <c:pt idx="38575">
                  <c:v>26480.681639999999</c:v>
                </c:pt>
                <c:pt idx="38576">
                  <c:v>34613.023439999997</c:v>
                </c:pt>
                <c:pt idx="38577">
                  <c:v>26480.681639999999</c:v>
                </c:pt>
                <c:pt idx="38578">
                  <c:v>34613.023439999997</c:v>
                </c:pt>
                <c:pt idx="38579">
                  <c:v>26480.681639999999</c:v>
                </c:pt>
                <c:pt idx="38580">
                  <c:v>34613.023439999997</c:v>
                </c:pt>
                <c:pt idx="38581">
                  <c:v>5763.5024400000002</c:v>
                </c:pt>
                <c:pt idx="38582">
                  <c:v>20717.179690000001</c:v>
                </c:pt>
                <c:pt idx="38583">
                  <c:v>34613.023439999997</c:v>
                </c:pt>
                <c:pt idx="38584">
                  <c:v>20717.179690000001</c:v>
                </c:pt>
                <c:pt idx="38585">
                  <c:v>23011.992190000001</c:v>
                </c:pt>
                <c:pt idx="38586">
                  <c:v>20717.179690000001</c:v>
                </c:pt>
                <c:pt idx="38587">
                  <c:v>23011.992190000001</c:v>
                </c:pt>
                <c:pt idx="38588">
                  <c:v>20717.179690000001</c:v>
                </c:pt>
                <c:pt idx="38589">
                  <c:v>23011.992190000001</c:v>
                </c:pt>
                <c:pt idx="38590">
                  <c:v>54148.028319999998</c:v>
                </c:pt>
                <c:pt idx="38591">
                  <c:v>3100.70874</c:v>
                </c:pt>
                <c:pt idx="38592">
                  <c:v>17616.470700000009</c:v>
                </c:pt>
                <c:pt idx="38593">
                  <c:v>23011.992190000001</c:v>
                </c:pt>
                <c:pt idx="38594">
                  <c:v>50977.777340000001</c:v>
                </c:pt>
                <c:pt idx="38595">
                  <c:v>23011.992190000001</c:v>
                </c:pt>
                <c:pt idx="38596">
                  <c:v>17616.470700000009</c:v>
                </c:pt>
                <c:pt idx="38597">
                  <c:v>17616.470700000009</c:v>
                </c:pt>
                <c:pt idx="38598">
                  <c:v>17616.470700000009</c:v>
                </c:pt>
                <c:pt idx="38599">
                  <c:v>17616.470700000009</c:v>
                </c:pt>
                <c:pt idx="38600">
                  <c:v>11486.083979999999</c:v>
                </c:pt>
                <c:pt idx="38601">
                  <c:v>30317.431639999999</c:v>
                </c:pt>
                <c:pt idx="38602">
                  <c:v>1029.1879899999999</c:v>
                </c:pt>
                <c:pt idx="38603">
                  <c:v>33252.90625</c:v>
                </c:pt>
                <c:pt idx="38604">
                  <c:v>3395.8835399999998</c:v>
                </c:pt>
                <c:pt idx="38605">
                  <c:v>19616.109380000002</c:v>
                </c:pt>
                <c:pt idx="38606">
                  <c:v>20717.179690000001</c:v>
                </c:pt>
                <c:pt idx="38607">
                  <c:v>78588.333010000002</c:v>
                </c:pt>
                <c:pt idx="38608">
                  <c:v>162.96565000000001</c:v>
                </c:pt>
                <c:pt idx="38609">
                  <c:v>1974.66284</c:v>
                </c:pt>
                <c:pt idx="38610">
                  <c:v>1706.04492</c:v>
                </c:pt>
                <c:pt idx="38611">
                  <c:v>2781.3879400000001</c:v>
                </c:pt>
                <c:pt idx="38612">
                  <c:v>78986.883790000007</c:v>
                </c:pt>
                <c:pt idx="38613">
                  <c:v>1777.59265</c:v>
                </c:pt>
                <c:pt idx="38614">
                  <c:v>3680.7080099999989</c:v>
                </c:pt>
                <c:pt idx="38615">
                  <c:v>2781.3879400000001</c:v>
                </c:pt>
                <c:pt idx="38616">
                  <c:v>3680.7080099999989</c:v>
                </c:pt>
                <c:pt idx="38617">
                  <c:v>2781.3879400000001</c:v>
                </c:pt>
                <c:pt idx="38618">
                  <c:v>59278.988770000011</c:v>
                </c:pt>
                <c:pt idx="38619">
                  <c:v>3680.7080099999989</c:v>
                </c:pt>
                <c:pt idx="38620">
                  <c:v>849.26904000000002</c:v>
                </c:pt>
                <c:pt idx="38621">
                  <c:v>4476.3530300000002</c:v>
                </c:pt>
                <c:pt idx="38622">
                  <c:v>56830.306640000003</c:v>
                </c:pt>
                <c:pt idx="38623">
                  <c:v>1694.9652100000001</c:v>
                </c:pt>
                <c:pt idx="38624">
                  <c:v>4529.9770499999986</c:v>
                </c:pt>
                <c:pt idx="38625">
                  <c:v>4476.3530300000002</c:v>
                </c:pt>
                <c:pt idx="38626">
                  <c:v>58429.719240000013</c:v>
                </c:pt>
                <c:pt idx="38627">
                  <c:v>259.85663</c:v>
                </c:pt>
                <c:pt idx="38628">
                  <c:v>4529.9770499999986</c:v>
                </c:pt>
                <c:pt idx="38629">
                  <c:v>2579.5847199999998</c:v>
                </c:pt>
                <c:pt idx="38630">
                  <c:v>1896.7684300000001</c:v>
                </c:pt>
                <c:pt idx="38631">
                  <c:v>59409.88867</c:v>
                </c:pt>
                <c:pt idx="38632">
                  <c:v>4270.1201199999996</c:v>
                </c:pt>
                <c:pt idx="38633">
                  <c:v>1896.7684300000001</c:v>
                </c:pt>
                <c:pt idx="38634">
                  <c:v>4270.1201199999996</c:v>
                </c:pt>
                <c:pt idx="38635">
                  <c:v>1896.7684300000001</c:v>
                </c:pt>
                <c:pt idx="38636">
                  <c:v>52931.972170000001</c:v>
                </c:pt>
                <c:pt idx="38637">
                  <c:v>4270.1201199999996</c:v>
                </c:pt>
                <c:pt idx="38638">
                  <c:v>85.523820000000001</c:v>
                </c:pt>
                <c:pt idx="38639">
                  <c:v>1963.62634</c:v>
                </c:pt>
                <c:pt idx="38640">
                  <c:v>66.857929999999996</c:v>
                </c:pt>
                <c:pt idx="38641">
                  <c:v>53307.228519999997</c:v>
                </c:pt>
                <c:pt idx="38642">
                  <c:v>52846.44874</c:v>
                </c:pt>
                <c:pt idx="38643">
                  <c:v>4355.6440400000001</c:v>
                </c:pt>
                <c:pt idx="38644">
                  <c:v>4355.6440400000001</c:v>
                </c:pt>
                <c:pt idx="38645">
                  <c:v>1963.62634</c:v>
                </c:pt>
                <c:pt idx="38646">
                  <c:v>55270.853520000011</c:v>
                </c:pt>
                <c:pt idx="38647">
                  <c:v>23325.97364</c:v>
                </c:pt>
                <c:pt idx="38648">
                  <c:v>24037.404289999999</c:v>
                </c:pt>
                <c:pt idx="38649">
                  <c:v>24037.404289999999</c:v>
                </c:pt>
                <c:pt idx="38650">
                  <c:v>23325.97364</c:v>
                </c:pt>
                <c:pt idx="38651">
                  <c:v>44466.263669999993</c:v>
                </c:pt>
                <c:pt idx="38652">
                  <c:v>45548.520510000002</c:v>
                </c:pt>
                <c:pt idx="38653">
                  <c:v>35783.313600000001</c:v>
                </c:pt>
                <c:pt idx="38654">
                  <c:v>34954.574829999998</c:v>
                </c:pt>
                <c:pt idx="38655">
                  <c:v>35783.313600000001</c:v>
                </c:pt>
                <c:pt idx="38656">
                  <c:v>34954.574829999998</c:v>
                </c:pt>
                <c:pt idx="38657">
                  <c:v>1869.01062</c:v>
                </c:pt>
                <c:pt idx="38658">
                  <c:v>1003.79517</c:v>
                </c:pt>
                <c:pt idx="38659">
                  <c:v>855.87938999999994</c:v>
                </c:pt>
                <c:pt idx="38660">
                  <c:v>56430.271969999987</c:v>
                </c:pt>
                <c:pt idx="38661">
                  <c:v>60410.015620000013</c:v>
                </c:pt>
                <c:pt idx="38662">
                  <c:v>1859.6746800000001</c:v>
                </c:pt>
                <c:pt idx="38663">
                  <c:v>1869.01062</c:v>
                </c:pt>
                <c:pt idx="38664">
                  <c:v>1859.6746800000001</c:v>
                </c:pt>
                <c:pt idx="38665">
                  <c:v>5953.4390999999996</c:v>
                </c:pt>
                <c:pt idx="38666">
                  <c:v>33680.353999999999</c:v>
                </c:pt>
                <c:pt idx="38667">
                  <c:v>32980.642699999997</c:v>
                </c:pt>
                <c:pt idx="38668">
                  <c:v>28731.623049999991</c:v>
                </c:pt>
                <c:pt idx="38669">
                  <c:v>29581.537850000001</c:v>
                </c:pt>
                <c:pt idx="38670">
                  <c:v>28531.565310000009</c:v>
                </c:pt>
                <c:pt idx="38671">
                  <c:v>28907.122319999999</c:v>
                </c:pt>
                <c:pt idx="38672">
                  <c:v>32449.2052</c:v>
                </c:pt>
                <c:pt idx="38673">
                  <c:v>32846.41517</c:v>
                </c:pt>
                <c:pt idx="38674">
                  <c:v>3965.6824700000002</c:v>
                </c:pt>
                <c:pt idx="38675">
                  <c:v>42005.003909999999</c:v>
                </c:pt>
                <c:pt idx="38676">
                  <c:v>42387.487300000001</c:v>
                </c:pt>
                <c:pt idx="38677">
                  <c:v>43346.835700000003</c:v>
                </c:pt>
                <c:pt idx="38678">
                  <c:v>43009.437510000003</c:v>
                </c:pt>
                <c:pt idx="38679">
                  <c:v>46593.968509999999</c:v>
                </c:pt>
                <c:pt idx="38680">
                  <c:v>46462.238520000014</c:v>
                </c:pt>
                <c:pt idx="38681">
                  <c:v>36137.214230000012</c:v>
                </c:pt>
                <c:pt idx="38682">
                  <c:v>34854.788820000002</c:v>
                </c:pt>
                <c:pt idx="38683">
                  <c:v>7038.45514</c:v>
                </c:pt>
                <c:pt idx="38684">
                  <c:v>34854.788820000002</c:v>
                </c:pt>
                <c:pt idx="38685">
                  <c:v>0</c:v>
                </c:pt>
                <c:pt idx="38686">
                  <c:v>0</c:v>
                </c:pt>
                <c:pt idx="38687">
                  <c:v>0</c:v>
                </c:pt>
                <c:pt idx="38688">
                  <c:v>180.31182999999999</c:v>
                </c:pt>
                <c:pt idx="38689">
                  <c:v>63.575029999999998</c:v>
                </c:pt>
                <c:pt idx="38690">
                  <c:v>51.980670000000003</c:v>
                </c:pt>
                <c:pt idx="38691">
                  <c:v>180.31182999999999</c:v>
                </c:pt>
                <c:pt idx="38692">
                  <c:v>63.575029999999998</c:v>
                </c:pt>
                <c:pt idx="38693">
                  <c:v>16.831230000000001</c:v>
                </c:pt>
                <c:pt idx="38694">
                  <c:v>206.78564</c:v>
                </c:pt>
                <c:pt idx="38695">
                  <c:v>100.45507000000001</c:v>
                </c:pt>
                <c:pt idx="38696">
                  <c:v>18.641159999999999</c:v>
                </c:pt>
                <c:pt idx="38697">
                  <c:v>93.177089999999993</c:v>
                </c:pt>
                <c:pt idx="38698">
                  <c:v>122.43783999999999</c:v>
                </c:pt>
                <c:pt idx="38699">
                  <c:v>3.6208800000000001</c:v>
                </c:pt>
                <c:pt idx="38700">
                  <c:v>104.07625</c:v>
                </c:pt>
                <c:pt idx="38701">
                  <c:v>118.81695000000001</c:v>
                </c:pt>
                <c:pt idx="38702">
                  <c:v>95.409459999999996</c:v>
                </c:pt>
                <c:pt idx="38703">
                  <c:v>118.81695000000001</c:v>
                </c:pt>
                <c:pt idx="38704">
                  <c:v>84667.95848999999</c:v>
                </c:pt>
                <c:pt idx="38705">
                  <c:v>214.28125</c:v>
                </c:pt>
                <c:pt idx="38706">
                  <c:v>3784.5688500000001</c:v>
                </c:pt>
                <c:pt idx="38707">
                  <c:v>2808.5935100000002</c:v>
                </c:pt>
                <c:pt idx="38708">
                  <c:v>82593.811029999997</c:v>
                </c:pt>
                <c:pt idx="38709">
                  <c:v>177.35829000000001</c:v>
                </c:pt>
                <c:pt idx="38710">
                  <c:v>3784.5688500000001</c:v>
                </c:pt>
                <c:pt idx="38711">
                  <c:v>2631.2353499999999</c:v>
                </c:pt>
                <c:pt idx="38712">
                  <c:v>2631.2353499999999</c:v>
                </c:pt>
                <c:pt idx="38713">
                  <c:v>3784.5688500000001</c:v>
                </c:pt>
                <c:pt idx="38714">
                  <c:v>137.08011999999999</c:v>
                </c:pt>
                <c:pt idx="38715">
                  <c:v>64867.964840000001</c:v>
                </c:pt>
                <c:pt idx="38716">
                  <c:v>3921.6489299999989</c:v>
                </c:pt>
                <c:pt idx="38717">
                  <c:v>2631.2353499999999</c:v>
                </c:pt>
                <c:pt idx="38718">
                  <c:v>90.102109999999982</c:v>
                </c:pt>
                <c:pt idx="38719">
                  <c:v>60275.940430000002</c:v>
                </c:pt>
                <c:pt idx="38720">
                  <c:v>65141.882810000003</c:v>
                </c:pt>
                <c:pt idx="38721">
                  <c:v>273.92104999999992</c:v>
                </c:pt>
                <c:pt idx="38722">
                  <c:v>3647.7277800000002</c:v>
                </c:pt>
                <c:pt idx="38723">
                  <c:v>2721.3373999999999</c:v>
                </c:pt>
                <c:pt idx="38724">
                  <c:v>60185.83887</c:v>
                </c:pt>
                <c:pt idx="38725">
                  <c:v>200.51982000000001</c:v>
                </c:pt>
                <c:pt idx="38726">
                  <c:v>3647.7277800000002</c:v>
                </c:pt>
                <c:pt idx="38727">
                  <c:v>2520.8178699999999</c:v>
                </c:pt>
                <c:pt idx="38728">
                  <c:v>3647.7277800000002</c:v>
                </c:pt>
                <c:pt idx="38729">
                  <c:v>2520.8178699999999</c:v>
                </c:pt>
                <c:pt idx="38730">
                  <c:v>66179.160640000002</c:v>
                </c:pt>
                <c:pt idx="38731">
                  <c:v>496.45202999999992</c:v>
                </c:pt>
                <c:pt idx="38732">
                  <c:v>4144.1796900000008</c:v>
                </c:pt>
                <c:pt idx="38733">
                  <c:v>2520.8178699999999</c:v>
                </c:pt>
                <c:pt idx="38734">
                  <c:v>333.89211999999992</c:v>
                </c:pt>
                <c:pt idx="38735">
                  <c:v>62650.360360000013</c:v>
                </c:pt>
                <c:pt idx="38736">
                  <c:v>62316.469729999997</c:v>
                </c:pt>
                <c:pt idx="38737">
                  <c:v>1297.7097200000001</c:v>
                </c:pt>
                <c:pt idx="38738">
                  <c:v>2854.7097199999998</c:v>
                </c:pt>
                <c:pt idx="38739">
                  <c:v>1336.2332799999999</c:v>
                </c:pt>
                <c:pt idx="38740">
                  <c:v>2807.9465300000002</c:v>
                </c:pt>
                <c:pt idx="38741">
                  <c:v>67515.395019999996</c:v>
                </c:pt>
                <c:pt idx="38742">
                  <c:v>2807.9465300000002</c:v>
                </c:pt>
                <c:pt idx="38743">
                  <c:v>1557</c:v>
                </c:pt>
                <c:pt idx="38744">
                  <c:v>1557</c:v>
                </c:pt>
                <c:pt idx="38745">
                  <c:v>2807.9465300000002</c:v>
                </c:pt>
                <c:pt idx="38746">
                  <c:v>35264.462399999997</c:v>
                </c:pt>
                <c:pt idx="38747">
                  <c:v>35409.75879</c:v>
                </c:pt>
                <c:pt idx="38748">
                  <c:v>35409.75879</c:v>
                </c:pt>
                <c:pt idx="38749">
                  <c:v>35264.462399999997</c:v>
                </c:pt>
                <c:pt idx="38750">
                  <c:v>33664.109380000002</c:v>
                </c:pt>
                <c:pt idx="38751">
                  <c:v>33664.109380000002</c:v>
                </c:pt>
                <c:pt idx="38752">
                  <c:v>39014.691409999992</c:v>
                </c:pt>
                <c:pt idx="38753">
                  <c:v>39014.691409999992</c:v>
                </c:pt>
                <c:pt idx="38754">
                  <c:v>44153.414060000003</c:v>
                </c:pt>
                <c:pt idx="38755">
                  <c:v>44153.414060000003</c:v>
                </c:pt>
                <c:pt idx="38756">
                  <c:v>8544.3964799999976</c:v>
                </c:pt>
                <c:pt idx="38757">
                  <c:v>35609.019529999998</c:v>
                </c:pt>
                <c:pt idx="38758">
                  <c:v>52612.539060000003</c:v>
                </c:pt>
                <c:pt idx="38759">
                  <c:v>52612.539060000003</c:v>
                </c:pt>
                <c:pt idx="38760">
                  <c:v>10935.596680000001</c:v>
                </c:pt>
                <c:pt idx="38761">
                  <c:v>41676.941409999999</c:v>
                </c:pt>
                <c:pt idx="38762">
                  <c:v>56644.679689999997</c:v>
                </c:pt>
                <c:pt idx="38763">
                  <c:v>56644.679689999997</c:v>
                </c:pt>
                <c:pt idx="38764">
                  <c:v>56644.679689999997</c:v>
                </c:pt>
                <c:pt idx="38765">
                  <c:v>56644.679689999997</c:v>
                </c:pt>
                <c:pt idx="38766">
                  <c:v>56644.679689999997</c:v>
                </c:pt>
                <c:pt idx="38767">
                  <c:v>22183.199219999991</c:v>
                </c:pt>
                <c:pt idx="38768">
                  <c:v>34461.476560000003</c:v>
                </c:pt>
                <c:pt idx="38769">
                  <c:v>34461.476560000003</c:v>
                </c:pt>
                <c:pt idx="38770">
                  <c:v>34461.476560000003</c:v>
                </c:pt>
                <c:pt idx="38771">
                  <c:v>47.577280000000002</c:v>
                </c:pt>
                <c:pt idx="38772">
                  <c:v>1660.57971</c:v>
                </c:pt>
                <c:pt idx="38773">
                  <c:v>1930.2590299999999</c:v>
                </c:pt>
                <c:pt idx="38774">
                  <c:v>10383.61426</c:v>
                </c:pt>
                <c:pt idx="38775">
                  <c:v>24077.863280000001</c:v>
                </c:pt>
                <c:pt idx="38776">
                  <c:v>37753.722659999999</c:v>
                </c:pt>
                <c:pt idx="38777">
                  <c:v>1243.47046</c:v>
                </c:pt>
                <c:pt idx="38778">
                  <c:v>32822.363280000012</c:v>
                </c:pt>
                <c:pt idx="38779">
                  <c:v>1243.47046</c:v>
                </c:pt>
                <c:pt idx="38780">
                  <c:v>32822.363280000012</c:v>
                </c:pt>
                <c:pt idx="38781">
                  <c:v>1243.47046</c:v>
                </c:pt>
                <c:pt idx="38782">
                  <c:v>32822.363280000012</c:v>
                </c:pt>
                <c:pt idx="38783">
                  <c:v>57815.820310000003</c:v>
                </c:pt>
                <c:pt idx="38784">
                  <c:v>57815.820310000003</c:v>
                </c:pt>
                <c:pt idx="38785">
                  <c:v>57815.820310000003</c:v>
                </c:pt>
                <c:pt idx="38786">
                  <c:v>5249.7226600000004</c:v>
                </c:pt>
                <c:pt idx="38787">
                  <c:v>52566.097659999999</c:v>
                </c:pt>
                <c:pt idx="38788">
                  <c:v>11722.340819999999</c:v>
                </c:pt>
                <c:pt idx="38789">
                  <c:v>40843.757810000003</c:v>
                </c:pt>
                <c:pt idx="38790">
                  <c:v>52820.109380000002</c:v>
                </c:pt>
                <c:pt idx="38791">
                  <c:v>52820.109380000002</c:v>
                </c:pt>
                <c:pt idx="38792">
                  <c:v>18954.48242</c:v>
                </c:pt>
                <c:pt idx="38793">
                  <c:v>33865.625</c:v>
                </c:pt>
                <c:pt idx="38794">
                  <c:v>43103.117189999997</c:v>
                </c:pt>
                <c:pt idx="38795">
                  <c:v>43103.117189999997</c:v>
                </c:pt>
                <c:pt idx="38796">
                  <c:v>5437.8828100000001</c:v>
                </c:pt>
                <c:pt idx="38797">
                  <c:v>37665.234380000002</c:v>
                </c:pt>
                <c:pt idx="38798">
                  <c:v>4410.3837899999999</c:v>
                </c:pt>
                <c:pt idx="38799">
                  <c:v>33254.851560000003</c:v>
                </c:pt>
                <c:pt idx="38800">
                  <c:v>33254.851560000003</c:v>
                </c:pt>
                <c:pt idx="38801">
                  <c:v>934.99120999999991</c:v>
                </c:pt>
                <c:pt idx="38802">
                  <c:v>33254.851560000003</c:v>
                </c:pt>
                <c:pt idx="38803">
                  <c:v>1021.31866</c:v>
                </c:pt>
                <c:pt idx="38804">
                  <c:v>37665.234380000002</c:v>
                </c:pt>
                <c:pt idx="38805">
                  <c:v>1105.85754</c:v>
                </c:pt>
                <c:pt idx="38806">
                  <c:v>43103.117189999997</c:v>
                </c:pt>
                <c:pt idx="38807">
                  <c:v>1389.7659900000001</c:v>
                </c:pt>
                <c:pt idx="38808">
                  <c:v>52820.109380000002</c:v>
                </c:pt>
                <c:pt idx="38809">
                  <c:v>37753.722659999999</c:v>
                </c:pt>
                <c:pt idx="38810">
                  <c:v>1518.6544200000001</c:v>
                </c:pt>
                <c:pt idx="38811">
                  <c:v>0</c:v>
                </c:pt>
                <c:pt idx="38812">
                  <c:v>40301.042970000002</c:v>
                </c:pt>
                <c:pt idx="38813">
                  <c:v>305.53845000000001</c:v>
                </c:pt>
                <c:pt idx="38814">
                  <c:v>1213.1159700000001</c:v>
                </c:pt>
                <c:pt idx="38815">
                  <c:v>14451.49121</c:v>
                </c:pt>
                <c:pt idx="38816">
                  <c:v>25849.552729999999</c:v>
                </c:pt>
                <c:pt idx="38817">
                  <c:v>1929.34998</c:v>
                </c:pt>
                <c:pt idx="38818">
                  <c:v>0.90905999999999998</c:v>
                </c:pt>
                <c:pt idx="38819">
                  <c:v>1518.6544200000001</c:v>
                </c:pt>
                <c:pt idx="38820">
                  <c:v>51750.601560000003</c:v>
                </c:pt>
                <c:pt idx="38821">
                  <c:v>54525.925779999998</c:v>
                </c:pt>
                <c:pt idx="38822">
                  <c:v>112703.84179999999</c:v>
                </c:pt>
                <c:pt idx="38823">
                  <c:v>29110.783449999999</c:v>
                </c:pt>
                <c:pt idx="38824">
                  <c:v>29719.638190000001</c:v>
                </c:pt>
                <c:pt idx="38825">
                  <c:v>41730.408689999997</c:v>
                </c:pt>
                <c:pt idx="38826">
                  <c:v>112703.84179999999</c:v>
                </c:pt>
                <c:pt idx="38827">
                  <c:v>40112.356200000002</c:v>
                </c:pt>
                <c:pt idx="38828">
                  <c:v>7150.4194400000006</c:v>
                </c:pt>
                <c:pt idx="38829">
                  <c:v>35730.760739999998</c:v>
                </c:pt>
                <c:pt idx="38830">
                  <c:v>17933.119139999992</c:v>
                </c:pt>
                <c:pt idx="38831">
                  <c:v>51750.601560000003</c:v>
                </c:pt>
                <c:pt idx="38832">
                  <c:v>54525.925779999998</c:v>
                </c:pt>
                <c:pt idx="38833">
                  <c:v>51750.601560000003</c:v>
                </c:pt>
                <c:pt idx="38834">
                  <c:v>54525.925779999998</c:v>
                </c:pt>
                <c:pt idx="38835">
                  <c:v>20773.465090000009</c:v>
                </c:pt>
                <c:pt idx="38836">
                  <c:v>34029.140140000003</c:v>
                </c:pt>
                <c:pt idx="38837">
                  <c:v>51750.601560000003</c:v>
                </c:pt>
                <c:pt idx="38838">
                  <c:v>54525.925779999998</c:v>
                </c:pt>
                <c:pt idx="38839">
                  <c:v>60814.300790000001</c:v>
                </c:pt>
                <c:pt idx="38840">
                  <c:v>22358.21387</c:v>
                </c:pt>
                <c:pt idx="38841">
                  <c:v>51750.601560000003</c:v>
                </c:pt>
                <c:pt idx="38842">
                  <c:v>54525.925779999998</c:v>
                </c:pt>
                <c:pt idx="38843">
                  <c:v>38456.086920000002</c:v>
                </c:pt>
                <c:pt idx="38844">
                  <c:v>12706.63306</c:v>
                </c:pt>
                <c:pt idx="38845">
                  <c:v>42631.921880000002</c:v>
                </c:pt>
                <c:pt idx="38846">
                  <c:v>54525.925779999998</c:v>
                </c:pt>
                <c:pt idx="38847">
                  <c:v>51162.721679999988</c:v>
                </c:pt>
                <c:pt idx="38848">
                  <c:v>8823.8789099999958</c:v>
                </c:pt>
                <c:pt idx="38849">
                  <c:v>42631.921880000002</c:v>
                </c:pt>
                <c:pt idx="38850">
                  <c:v>45702.046880000002</c:v>
                </c:pt>
                <c:pt idx="38851">
                  <c:v>59986.600590000002</c:v>
                </c:pt>
                <c:pt idx="38852">
                  <c:v>35051.121089999993</c:v>
                </c:pt>
                <c:pt idx="38853">
                  <c:v>16699.48242</c:v>
                </c:pt>
                <c:pt idx="38854">
                  <c:v>58479.25634</c:v>
                </c:pt>
                <c:pt idx="38855">
                  <c:v>11695.5708</c:v>
                </c:pt>
                <c:pt idx="38856">
                  <c:v>46783.680660000013</c:v>
                </c:pt>
                <c:pt idx="38857">
                  <c:v>42631.921880000002</c:v>
                </c:pt>
                <c:pt idx="38858">
                  <c:v>45702.046880000002</c:v>
                </c:pt>
                <c:pt idx="38859">
                  <c:v>59986.600590000002</c:v>
                </c:pt>
                <c:pt idx="38860">
                  <c:v>10309.860350000001</c:v>
                </c:pt>
                <c:pt idx="38861">
                  <c:v>68649.25</c:v>
                </c:pt>
                <c:pt idx="38862">
                  <c:v>42631.921880000002</c:v>
                </c:pt>
                <c:pt idx="38863">
                  <c:v>45702.046880000002</c:v>
                </c:pt>
                <c:pt idx="38864">
                  <c:v>49676.738280000012</c:v>
                </c:pt>
                <c:pt idx="38865">
                  <c:v>16476.211920000002</c:v>
                </c:pt>
                <c:pt idx="38866">
                  <c:v>42631.921880000002</c:v>
                </c:pt>
                <c:pt idx="38867">
                  <c:v>45702.046880000002</c:v>
                </c:pt>
                <c:pt idx="38868">
                  <c:v>66152.950200000007</c:v>
                </c:pt>
                <c:pt idx="38869">
                  <c:v>23753.156859999999</c:v>
                </c:pt>
                <c:pt idx="38870">
                  <c:v>44896.093749999993</c:v>
                </c:pt>
                <c:pt idx="38871">
                  <c:v>0</c:v>
                </c:pt>
                <c:pt idx="38872">
                  <c:v>42631.921880000002</c:v>
                </c:pt>
                <c:pt idx="38873">
                  <c:v>45702.046880000002</c:v>
                </c:pt>
                <c:pt idx="38874">
                  <c:v>66152.950200000007</c:v>
                </c:pt>
                <c:pt idx="38875">
                  <c:v>18801.120729999999</c:v>
                </c:pt>
                <c:pt idx="38876">
                  <c:v>56041.675779999998</c:v>
                </c:pt>
                <c:pt idx="38877">
                  <c:v>52178.652340000001</c:v>
                </c:pt>
                <c:pt idx="38878">
                  <c:v>9618.4248000000007</c:v>
                </c:pt>
                <c:pt idx="38879">
                  <c:v>45702.046880000002</c:v>
                </c:pt>
                <c:pt idx="38880">
                  <c:v>47351.83008</c:v>
                </c:pt>
                <c:pt idx="38881">
                  <c:v>8995.4333399999978</c:v>
                </c:pt>
                <c:pt idx="38882">
                  <c:v>52178.652340000001</c:v>
                </c:pt>
                <c:pt idx="38883">
                  <c:v>55320.46875</c:v>
                </c:pt>
                <c:pt idx="38884">
                  <c:v>56347.261719999988</c:v>
                </c:pt>
                <c:pt idx="38885">
                  <c:v>1186.8820599999999</c:v>
                </c:pt>
                <c:pt idx="38886">
                  <c:v>54854.792969999988</c:v>
                </c:pt>
                <c:pt idx="38887">
                  <c:v>52178.652340000001</c:v>
                </c:pt>
                <c:pt idx="38888">
                  <c:v>55320.46875</c:v>
                </c:pt>
                <c:pt idx="38889">
                  <c:v>56347.261719999988</c:v>
                </c:pt>
                <c:pt idx="38890">
                  <c:v>741.38927999999999</c:v>
                </c:pt>
                <c:pt idx="38891">
                  <c:v>52178.652340000001</c:v>
                </c:pt>
                <c:pt idx="38892">
                  <c:v>67830.471680000002</c:v>
                </c:pt>
                <c:pt idx="38893">
                  <c:v>55320.46875</c:v>
                </c:pt>
                <c:pt idx="38894">
                  <c:v>55605.873050000002</c:v>
                </c:pt>
                <c:pt idx="38895">
                  <c:v>6205.4198900000001</c:v>
                </c:pt>
                <c:pt idx="38896">
                  <c:v>52178.652340000001</c:v>
                </c:pt>
                <c:pt idx="38897">
                  <c:v>55320.46875</c:v>
                </c:pt>
                <c:pt idx="38898">
                  <c:v>61811.293949999992</c:v>
                </c:pt>
                <c:pt idx="38899">
                  <c:v>17922.323980000001</c:v>
                </c:pt>
                <c:pt idx="38900">
                  <c:v>49908.147949999999</c:v>
                </c:pt>
                <c:pt idx="38901">
                  <c:v>19739.136719999991</c:v>
                </c:pt>
                <c:pt idx="38902">
                  <c:v>32439.515630000002</c:v>
                </c:pt>
                <c:pt idx="38903">
                  <c:v>55320.46875</c:v>
                </c:pt>
                <c:pt idx="38904">
                  <c:v>61811.293949999992</c:v>
                </c:pt>
                <c:pt idx="38905">
                  <c:v>8390.7789099999991</c:v>
                </c:pt>
                <c:pt idx="38906">
                  <c:v>28425.29492</c:v>
                </c:pt>
                <c:pt idx="38907">
                  <c:v>16012.81934</c:v>
                </c:pt>
                <c:pt idx="38908">
                  <c:v>75746.738279999976</c:v>
                </c:pt>
                <c:pt idx="38909">
                  <c:v>46339.023439999997</c:v>
                </c:pt>
                <c:pt idx="38910">
                  <c:v>19239.875</c:v>
                </c:pt>
                <c:pt idx="38911">
                  <c:v>34242.007810000003</c:v>
                </c:pt>
                <c:pt idx="38912">
                  <c:v>45798.472660000007</c:v>
                </c:pt>
                <c:pt idx="38913">
                  <c:v>24575.771000000001</c:v>
                </c:pt>
                <c:pt idx="38914">
                  <c:v>46339.023439999997</c:v>
                </c:pt>
                <c:pt idx="38915">
                  <c:v>53481.882810000003</c:v>
                </c:pt>
                <c:pt idx="38916">
                  <c:v>70374.244149999999</c:v>
                </c:pt>
                <c:pt idx="38917">
                  <c:v>19484.126339999999</c:v>
                </c:pt>
                <c:pt idx="38918">
                  <c:v>56262.612300000001</c:v>
                </c:pt>
                <c:pt idx="38919">
                  <c:v>46339.023439999997</c:v>
                </c:pt>
                <c:pt idx="38920">
                  <c:v>53481.882810000003</c:v>
                </c:pt>
                <c:pt idx="38921">
                  <c:v>70374.244149999999</c:v>
                </c:pt>
                <c:pt idx="38922">
                  <c:v>18105.16907</c:v>
                </c:pt>
                <c:pt idx="38923">
                  <c:v>20795.426640000001</c:v>
                </c:pt>
                <c:pt idx="38924">
                  <c:v>14644.31286</c:v>
                </c:pt>
                <c:pt idx="38925">
                  <c:v>65138.617189999997</c:v>
                </c:pt>
                <c:pt idx="38926">
                  <c:v>46339.023439999997</c:v>
                </c:pt>
                <c:pt idx="38927">
                  <c:v>53481.882810000003</c:v>
                </c:pt>
                <c:pt idx="38928">
                  <c:v>55729.930660000013</c:v>
                </c:pt>
                <c:pt idx="38929">
                  <c:v>10130.225710000001</c:v>
                </c:pt>
                <c:pt idx="38930">
                  <c:v>46339.023439999997</c:v>
                </c:pt>
                <c:pt idx="38931">
                  <c:v>53481.882810000003</c:v>
                </c:pt>
                <c:pt idx="38932">
                  <c:v>65860.157229999997</c:v>
                </c:pt>
                <c:pt idx="38933">
                  <c:v>46339.023439999997</c:v>
                </c:pt>
                <c:pt idx="38934">
                  <c:v>53481.882810000003</c:v>
                </c:pt>
                <c:pt idx="38935">
                  <c:v>14356.57141</c:v>
                </c:pt>
                <c:pt idx="38936">
                  <c:v>65860.157229999997</c:v>
                </c:pt>
                <c:pt idx="38937">
                  <c:v>46339.023439999997</c:v>
                </c:pt>
                <c:pt idx="38938">
                  <c:v>53481.882810000003</c:v>
                </c:pt>
                <c:pt idx="38939">
                  <c:v>80216.724610000005</c:v>
                </c:pt>
                <c:pt idx="38940">
                  <c:v>21200.268189999999</c:v>
                </c:pt>
                <c:pt idx="38941">
                  <c:v>37939.091799999987</c:v>
                </c:pt>
                <c:pt idx="38942">
                  <c:v>40702.059080000014</c:v>
                </c:pt>
                <c:pt idx="38943">
                  <c:v>82648.518559999982</c:v>
                </c:pt>
                <c:pt idx="38944">
                  <c:v>46339.023439999997</c:v>
                </c:pt>
                <c:pt idx="38945">
                  <c:v>53481.882810000003</c:v>
                </c:pt>
                <c:pt idx="38946">
                  <c:v>59016.45996</c:v>
                </c:pt>
                <c:pt idx="38947">
                  <c:v>18924.498780000002</c:v>
                </c:pt>
                <c:pt idx="38948">
                  <c:v>46339.023439999997</c:v>
                </c:pt>
                <c:pt idx="38949">
                  <c:v>53481.882810000003</c:v>
                </c:pt>
                <c:pt idx="38950">
                  <c:v>77940.958010000002</c:v>
                </c:pt>
                <c:pt idx="38951">
                  <c:v>26505.083979999999</c:v>
                </c:pt>
                <c:pt idx="38952">
                  <c:v>19833.9375</c:v>
                </c:pt>
                <c:pt idx="38953">
                  <c:v>53481.882810000003</c:v>
                </c:pt>
                <c:pt idx="38954">
                  <c:v>77940.958010000002</c:v>
                </c:pt>
                <c:pt idx="38955">
                  <c:v>25151.912110000001</c:v>
                </c:pt>
                <c:pt idx="38956">
                  <c:v>25825.127199999999</c:v>
                </c:pt>
                <c:pt idx="38957">
                  <c:v>43652.870369999997</c:v>
                </c:pt>
                <c:pt idx="38958">
                  <c:v>50725.498290000003</c:v>
                </c:pt>
                <c:pt idx="38959">
                  <c:v>19833.9375</c:v>
                </c:pt>
                <c:pt idx="38960">
                  <c:v>0</c:v>
                </c:pt>
                <c:pt idx="38961">
                  <c:v>28329.972659999999</c:v>
                </c:pt>
                <c:pt idx="38962">
                  <c:v>52115.83008</c:v>
                </c:pt>
                <c:pt idx="38963">
                  <c:v>12996.034180000001</c:v>
                </c:pt>
                <c:pt idx="38964">
                  <c:v>21050.053329999999</c:v>
                </c:pt>
                <c:pt idx="38965">
                  <c:v>54125.245110000003</c:v>
                </c:pt>
                <c:pt idx="38966">
                  <c:v>59276.117189999997</c:v>
                </c:pt>
                <c:pt idx="38967">
                  <c:v>21906.951659999999</c:v>
                </c:pt>
                <c:pt idx="38968">
                  <c:v>21050.053329999999</c:v>
                </c:pt>
                <c:pt idx="38969">
                  <c:v>11611.76123</c:v>
                </c:pt>
                <c:pt idx="38970">
                  <c:v>54125.245110000003</c:v>
                </c:pt>
                <c:pt idx="38971">
                  <c:v>21906.951659999999</c:v>
                </c:pt>
                <c:pt idx="38972">
                  <c:v>21050.053329999999</c:v>
                </c:pt>
                <c:pt idx="38973">
                  <c:v>65737.007819999999</c:v>
                </c:pt>
                <c:pt idx="38974">
                  <c:v>1463.3908699999999</c:v>
                </c:pt>
                <c:pt idx="38975">
                  <c:v>951.21966999999984</c:v>
                </c:pt>
                <c:pt idx="38976">
                  <c:v>1463.3908699999999</c:v>
                </c:pt>
                <c:pt idx="38977">
                  <c:v>951.21966999999984</c:v>
                </c:pt>
                <c:pt idx="38978">
                  <c:v>1463.3908699999999</c:v>
                </c:pt>
                <c:pt idx="38979">
                  <c:v>951.21966999999984</c:v>
                </c:pt>
                <c:pt idx="38980">
                  <c:v>0</c:v>
                </c:pt>
                <c:pt idx="38981">
                  <c:v>1676.0542</c:v>
                </c:pt>
                <c:pt idx="38982">
                  <c:v>1049.06726</c:v>
                </c:pt>
                <c:pt idx="38983">
                  <c:v>61542.289060000003</c:v>
                </c:pt>
                <c:pt idx="38984">
                  <c:v>59922.45898000001</c:v>
                </c:pt>
                <c:pt idx="38985">
                  <c:v>0</c:v>
                </c:pt>
                <c:pt idx="38986">
                  <c:v>61542.289060000003</c:v>
                </c:pt>
                <c:pt idx="38987">
                  <c:v>212.66336000000001</c:v>
                </c:pt>
                <c:pt idx="38988">
                  <c:v>1676.0542</c:v>
                </c:pt>
                <c:pt idx="38989">
                  <c:v>951.21966999999984</c:v>
                </c:pt>
                <c:pt idx="38990">
                  <c:v>97.847700000000003</c:v>
                </c:pt>
                <c:pt idx="38991">
                  <c:v>60020.30664000001</c:v>
                </c:pt>
                <c:pt idx="38992">
                  <c:v>2795.7770999999998</c:v>
                </c:pt>
                <c:pt idx="38993">
                  <c:v>1049.06726</c:v>
                </c:pt>
                <c:pt idx="38994">
                  <c:v>798.39813000000004</c:v>
                </c:pt>
                <c:pt idx="38995">
                  <c:v>1119.7227800000001</c:v>
                </c:pt>
                <c:pt idx="38996">
                  <c:v>798.39813000000004</c:v>
                </c:pt>
                <c:pt idx="38997">
                  <c:v>1119.7227800000001</c:v>
                </c:pt>
                <c:pt idx="38998">
                  <c:v>39.291229999999999</c:v>
                </c:pt>
                <c:pt idx="38999">
                  <c:v>759.10693000000003</c:v>
                </c:pt>
                <c:pt idx="39000">
                  <c:v>68053.886229999989</c:v>
                </c:pt>
                <c:pt idx="39001">
                  <c:v>28.41376</c:v>
                </c:pt>
                <c:pt idx="39002">
                  <c:v>1032.9813200000001</c:v>
                </c:pt>
                <c:pt idx="39003">
                  <c:v>9.1677400000000002</c:v>
                </c:pt>
                <c:pt idx="39004">
                  <c:v>749.93920999999989</c:v>
                </c:pt>
                <c:pt idx="39005">
                  <c:v>66973.740239999985</c:v>
                </c:pt>
                <c:pt idx="39006">
                  <c:v>1004.56757</c:v>
                </c:pt>
                <c:pt idx="39007">
                  <c:v>749.93920999999989</c:v>
                </c:pt>
                <c:pt idx="39008">
                  <c:v>1004.56757</c:v>
                </c:pt>
                <c:pt idx="39009">
                  <c:v>749.93920999999989</c:v>
                </c:pt>
                <c:pt idx="39010">
                  <c:v>70855.915039999993</c:v>
                </c:pt>
                <c:pt idx="39011">
                  <c:v>1004.56757</c:v>
                </c:pt>
                <c:pt idx="39012">
                  <c:v>1004.56757</c:v>
                </c:pt>
                <c:pt idx="39013">
                  <c:v>749.93920999999989</c:v>
                </c:pt>
                <c:pt idx="39014">
                  <c:v>70465.235839999979</c:v>
                </c:pt>
                <c:pt idx="39015">
                  <c:v>129739.39453000001</c:v>
                </c:pt>
                <c:pt idx="39016">
                  <c:v>143.21200999999999</c:v>
                </c:pt>
                <c:pt idx="39017">
                  <c:v>2652.5651899999998</c:v>
                </c:pt>
                <c:pt idx="39018">
                  <c:v>1847.46558</c:v>
                </c:pt>
                <c:pt idx="39019">
                  <c:v>126887.03125</c:v>
                </c:pt>
                <c:pt idx="39020">
                  <c:v>87.229079999999982</c:v>
                </c:pt>
                <c:pt idx="39021">
                  <c:v>2652.5651899999998</c:v>
                </c:pt>
                <c:pt idx="39022">
                  <c:v>1760.2364500000001</c:v>
                </c:pt>
                <c:pt idx="39023">
                  <c:v>2652.5651899999998</c:v>
                </c:pt>
                <c:pt idx="39024">
                  <c:v>1760.2364500000001</c:v>
                </c:pt>
                <c:pt idx="39025">
                  <c:v>134719.70898</c:v>
                </c:pt>
                <c:pt idx="39026">
                  <c:v>124.71575</c:v>
                </c:pt>
                <c:pt idx="39027">
                  <c:v>2527.8493699999999</c:v>
                </c:pt>
                <c:pt idx="39028">
                  <c:v>1760.2364500000001</c:v>
                </c:pt>
                <c:pt idx="39029">
                  <c:v>134251.59083</c:v>
                </c:pt>
                <c:pt idx="39030">
                  <c:v>105.11499999999999</c:v>
                </c:pt>
                <c:pt idx="39031">
                  <c:v>2527.8493699999999</c:v>
                </c:pt>
                <c:pt idx="39032">
                  <c:v>1655.1213399999999</c:v>
                </c:pt>
                <c:pt idx="39033">
                  <c:v>2527.8493699999999</c:v>
                </c:pt>
                <c:pt idx="39034">
                  <c:v>1655.1213399999999</c:v>
                </c:pt>
                <c:pt idx="39035">
                  <c:v>184.85565</c:v>
                </c:pt>
                <c:pt idx="39036">
                  <c:v>121543.8584</c:v>
                </c:pt>
                <c:pt idx="39037">
                  <c:v>2712.7050800000002</c:v>
                </c:pt>
                <c:pt idx="39038">
                  <c:v>1655.1213399999999</c:v>
                </c:pt>
                <c:pt idx="39039">
                  <c:v>109.16231000000001</c:v>
                </c:pt>
                <c:pt idx="39040">
                  <c:v>122636.16407</c:v>
                </c:pt>
                <c:pt idx="39041">
                  <c:v>121644.01465</c:v>
                </c:pt>
                <c:pt idx="39042">
                  <c:v>100.15112999999999</c:v>
                </c:pt>
                <c:pt idx="39043">
                  <c:v>2612.5537100000001</c:v>
                </c:pt>
                <c:pt idx="39044">
                  <c:v>1764.28369</c:v>
                </c:pt>
                <c:pt idx="39045">
                  <c:v>122527</c:v>
                </c:pt>
                <c:pt idx="39046">
                  <c:v>64.880319999999998</c:v>
                </c:pt>
                <c:pt idx="39047">
                  <c:v>2612.5537100000001</c:v>
                </c:pt>
                <c:pt idx="39048">
                  <c:v>1699.4033199999999</c:v>
                </c:pt>
                <c:pt idx="39049">
                  <c:v>2612.5537100000001</c:v>
                </c:pt>
                <c:pt idx="39050">
                  <c:v>1699.4033199999999</c:v>
                </c:pt>
                <c:pt idx="39051">
                  <c:v>30.797470000000001</c:v>
                </c:pt>
                <c:pt idx="39052">
                  <c:v>109679.47657</c:v>
                </c:pt>
                <c:pt idx="39053">
                  <c:v>2643.3513200000002</c:v>
                </c:pt>
                <c:pt idx="39054">
                  <c:v>1699.4033199999999</c:v>
                </c:pt>
                <c:pt idx="39055">
                  <c:v>20.124500000000001</c:v>
                </c:pt>
                <c:pt idx="39056">
                  <c:v>107474.43846999999</c:v>
                </c:pt>
                <c:pt idx="39057">
                  <c:v>109859.07032</c:v>
                </c:pt>
                <c:pt idx="39058">
                  <c:v>179.59093999999999</c:v>
                </c:pt>
                <c:pt idx="39059">
                  <c:v>2463.760499999999</c:v>
                </c:pt>
                <c:pt idx="39060">
                  <c:v>1719.5279499999999</c:v>
                </c:pt>
                <c:pt idx="39061">
                  <c:v>107454.31346999999</c:v>
                </c:pt>
                <c:pt idx="39062">
                  <c:v>152.77554000000001</c:v>
                </c:pt>
                <c:pt idx="39063">
                  <c:v>2463.760499999999</c:v>
                </c:pt>
                <c:pt idx="39064">
                  <c:v>1566.75244</c:v>
                </c:pt>
                <c:pt idx="39065">
                  <c:v>2463.760499999999</c:v>
                </c:pt>
                <c:pt idx="39066">
                  <c:v>1566.75244</c:v>
                </c:pt>
                <c:pt idx="39067">
                  <c:v>84.014189999999999</c:v>
                </c:pt>
                <c:pt idx="39068">
                  <c:v>87017.535650000005</c:v>
                </c:pt>
                <c:pt idx="39069">
                  <c:v>2547.77441</c:v>
                </c:pt>
                <c:pt idx="39070">
                  <c:v>1566.75244</c:v>
                </c:pt>
                <c:pt idx="39071">
                  <c:v>37.926140000000011</c:v>
                </c:pt>
                <c:pt idx="39072">
                  <c:v>89016.091309999989</c:v>
                </c:pt>
                <c:pt idx="39073">
                  <c:v>87101.004400000005</c:v>
                </c:pt>
                <c:pt idx="39074">
                  <c:v>83.469570000000004</c:v>
                </c:pt>
                <c:pt idx="39075">
                  <c:v>2464.3049299999998</c:v>
                </c:pt>
                <c:pt idx="39076">
                  <c:v>1604.6784700000001</c:v>
                </c:pt>
                <c:pt idx="39077">
                  <c:v>88978.161619999999</c:v>
                </c:pt>
                <c:pt idx="39078">
                  <c:v>1604.6784700000001</c:v>
                </c:pt>
                <c:pt idx="39079">
                  <c:v>2464.3049299999998</c:v>
                </c:pt>
                <c:pt idx="39080">
                  <c:v>0</c:v>
                </c:pt>
                <c:pt idx="39081">
                  <c:v>2464.3049299999998</c:v>
                </c:pt>
                <c:pt idx="39082">
                  <c:v>0</c:v>
                </c:pt>
                <c:pt idx="39083">
                  <c:v>99.729230000000001</c:v>
                </c:pt>
                <c:pt idx="39084">
                  <c:v>95092.123540000001</c:v>
                </c:pt>
                <c:pt idx="39085">
                  <c:v>2564.0341800000001</c:v>
                </c:pt>
                <c:pt idx="39086">
                  <c:v>0</c:v>
                </c:pt>
                <c:pt idx="39087">
                  <c:v>0</c:v>
                </c:pt>
                <c:pt idx="39088">
                  <c:v>98170.231450000007</c:v>
                </c:pt>
                <c:pt idx="39089">
                  <c:v>95092.123540000001</c:v>
                </c:pt>
                <c:pt idx="39090">
                  <c:v>0</c:v>
                </c:pt>
                <c:pt idx="39091">
                  <c:v>2564.0341800000001</c:v>
                </c:pt>
                <c:pt idx="39092">
                  <c:v>0</c:v>
                </c:pt>
                <c:pt idx="39093">
                  <c:v>98170.231450000007</c:v>
                </c:pt>
                <c:pt idx="39094">
                  <c:v>0</c:v>
                </c:pt>
                <c:pt idx="39095">
                  <c:v>2564.0341800000001</c:v>
                </c:pt>
                <c:pt idx="39096">
                  <c:v>0</c:v>
                </c:pt>
                <c:pt idx="39097">
                  <c:v>80299.801760000002</c:v>
                </c:pt>
                <c:pt idx="39098">
                  <c:v>258.61721999999992</c:v>
                </c:pt>
                <c:pt idx="39099">
                  <c:v>2305.4169900000002</c:v>
                </c:pt>
                <c:pt idx="39100">
                  <c:v>0</c:v>
                </c:pt>
                <c:pt idx="39101">
                  <c:v>83175.54296999998</c:v>
                </c:pt>
                <c:pt idx="39102">
                  <c:v>0</c:v>
                </c:pt>
                <c:pt idx="39103">
                  <c:v>2305.4169900000002</c:v>
                </c:pt>
                <c:pt idx="39104">
                  <c:v>0</c:v>
                </c:pt>
                <c:pt idx="39105">
                  <c:v>2305.4169900000002</c:v>
                </c:pt>
                <c:pt idx="39106">
                  <c:v>0</c:v>
                </c:pt>
                <c:pt idx="39107">
                  <c:v>85.953249999999997</c:v>
                </c:pt>
                <c:pt idx="39108">
                  <c:v>78277.518060000002</c:v>
                </c:pt>
                <c:pt idx="39109">
                  <c:v>2391.3703599999999</c:v>
                </c:pt>
                <c:pt idx="39110">
                  <c:v>0</c:v>
                </c:pt>
                <c:pt idx="39111">
                  <c:v>0</c:v>
                </c:pt>
                <c:pt idx="39112">
                  <c:v>79793.774909999993</c:v>
                </c:pt>
                <c:pt idx="39113">
                  <c:v>78277.518060000002</c:v>
                </c:pt>
                <c:pt idx="39114">
                  <c:v>0</c:v>
                </c:pt>
                <c:pt idx="39115">
                  <c:v>2391.3703599999999</c:v>
                </c:pt>
                <c:pt idx="39116">
                  <c:v>0</c:v>
                </c:pt>
                <c:pt idx="39117">
                  <c:v>0</c:v>
                </c:pt>
                <c:pt idx="39118">
                  <c:v>79793.774909999993</c:v>
                </c:pt>
                <c:pt idx="39119">
                  <c:v>2391.3703599999999</c:v>
                </c:pt>
                <c:pt idx="39120">
                  <c:v>0</c:v>
                </c:pt>
                <c:pt idx="39121">
                  <c:v>2391.3703599999999</c:v>
                </c:pt>
                <c:pt idx="39122">
                  <c:v>0</c:v>
                </c:pt>
                <c:pt idx="39123">
                  <c:v>58684.382570000002</c:v>
                </c:pt>
                <c:pt idx="39124">
                  <c:v>2391.3703599999999</c:v>
                </c:pt>
                <c:pt idx="39125">
                  <c:v>0</c:v>
                </c:pt>
                <c:pt idx="39126">
                  <c:v>0</c:v>
                </c:pt>
                <c:pt idx="39127">
                  <c:v>59099.652829999999</c:v>
                </c:pt>
                <c:pt idx="39128">
                  <c:v>0</c:v>
                </c:pt>
                <c:pt idx="39129">
                  <c:v>0</c:v>
                </c:pt>
                <c:pt idx="39130">
                  <c:v>0</c:v>
                </c:pt>
                <c:pt idx="39131">
                  <c:v>0</c:v>
                </c:pt>
                <c:pt idx="39132">
                  <c:v>0</c:v>
                </c:pt>
                <c:pt idx="39133">
                  <c:v>0</c:v>
                </c:pt>
                <c:pt idx="39134">
                  <c:v>50007.772949999999</c:v>
                </c:pt>
                <c:pt idx="39135">
                  <c:v>0</c:v>
                </c:pt>
                <c:pt idx="39136">
                  <c:v>0</c:v>
                </c:pt>
                <c:pt idx="39137">
                  <c:v>0</c:v>
                </c:pt>
                <c:pt idx="39138">
                  <c:v>54603.86133</c:v>
                </c:pt>
                <c:pt idx="39139">
                  <c:v>51311.178720000004</c:v>
                </c:pt>
                <c:pt idx="39140">
                  <c:v>0</c:v>
                </c:pt>
                <c:pt idx="39141">
                  <c:v>0</c:v>
                </c:pt>
                <c:pt idx="39142">
                  <c:v>0</c:v>
                </c:pt>
                <c:pt idx="39143">
                  <c:v>53569.802740000006</c:v>
                </c:pt>
                <c:pt idx="39144">
                  <c:v>50007.772949999999</c:v>
                </c:pt>
                <c:pt idx="39145">
                  <c:v>0</c:v>
                </c:pt>
                <c:pt idx="39146">
                  <c:v>0</c:v>
                </c:pt>
                <c:pt idx="39147">
                  <c:v>0</c:v>
                </c:pt>
                <c:pt idx="39148">
                  <c:v>54603.86133</c:v>
                </c:pt>
                <c:pt idx="39149">
                  <c:v>0</c:v>
                </c:pt>
                <c:pt idx="39150">
                  <c:v>51311.178720000004</c:v>
                </c:pt>
                <c:pt idx="39151">
                  <c:v>0</c:v>
                </c:pt>
                <c:pt idx="39152">
                  <c:v>0</c:v>
                </c:pt>
                <c:pt idx="39153">
                  <c:v>0</c:v>
                </c:pt>
                <c:pt idx="39154">
                  <c:v>0</c:v>
                </c:pt>
                <c:pt idx="39155">
                  <c:v>53569.802740000006</c:v>
                </c:pt>
                <c:pt idx="39156">
                  <c:v>78277.518060000002</c:v>
                </c:pt>
                <c:pt idx="39157">
                  <c:v>78277.518060000002</c:v>
                </c:pt>
                <c:pt idx="39158">
                  <c:v>79793.774909999993</c:v>
                </c:pt>
                <c:pt idx="39159">
                  <c:v>79793.774909999993</c:v>
                </c:pt>
                <c:pt idx="39160">
                  <c:v>78277.518060000002</c:v>
                </c:pt>
                <c:pt idx="39161">
                  <c:v>2391.3703599999999</c:v>
                </c:pt>
                <c:pt idx="39162">
                  <c:v>0</c:v>
                </c:pt>
                <c:pt idx="39163">
                  <c:v>79793.774909999993</c:v>
                </c:pt>
                <c:pt idx="39164">
                  <c:v>84571.132819999999</c:v>
                </c:pt>
                <c:pt idx="39165">
                  <c:v>88410.860360000006</c:v>
                </c:pt>
                <c:pt idx="39166">
                  <c:v>77163.145510000002</c:v>
                </c:pt>
                <c:pt idx="39167">
                  <c:v>76638.368159999998</c:v>
                </c:pt>
                <c:pt idx="39168">
                  <c:v>99286.29101999999</c:v>
                </c:pt>
                <c:pt idx="39169">
                  <c:v>96743.936519999988</c:v>
                </c:pt>
                <c:pt idx="39170">
                  <c:v>99286.29101999999</c:v>
                </c:pt>
                <c:pt idx="39171">
                  <c:v>96743.936519999988</c:v>
                </c:pt>
                <c:pt idx="39172">
                  <c:v>101194.14942</c:v>
                </c:pt>
                <c:pt idx="39173">
                  <c:v>96238.032219999979</c:v>
                </c:pt>
                <c:pt idx="39174">
                  <c:v>101194.14942</c:v>
                </c:pt>
                <c:pt idx="39175">
                  <c:v>96238.032219999979</c:v>
                </c:pt>
                <c:pt idx="39176">
                  <c:v>110610.50098</c:v>
                </c:pt>
                <c:pt idx="39177">
                  <c:v>97668.243159999998</c:v>
                </c:pt>
                <c:pt idx="39178">
                  <c:v>110610.50098</c:v>
                </c:pt>
                <c:pt idx="39179">
                  <c:v>97668.243159999998</c:v>
                </c:pt>
                <c:pt idx="39180">
                  <c:v>100856.69239</c:v>
                </c:pt>
                <c:pt idx="39181">
                  <c:v>96117.32617</c:v>
                </c:pt>
                <c:pt idx="39182">
                  <c:v>100856.69239</c:v>
                </c:pt>
                <c:pt idx="39183">
                  <c:v>96117.32617</c:v>
                </c:pt>
                <c:pt idx="39184">
                  <c:v>88266.849610000005</c:v>
                </c:pt>
                <c:pt idx="39185">
                  <c:v>85123.932619999992</c:v>
                </c:pt>
                <c:pt idx="39186">
                  <c:v>88266.849610000005</c:v>
                </c:pt>
                <c:pt idx="39187">
                  <c:v>85123.932619999992</c:v>
                </c:pt>
                <c:pt idx="39188">
                  <c:v>101390.70703000001</c:v>
                </c:pt>
                <c:pt idx="39189">
                  <c:v>98301.684580000001</c:v>
                </c:pt>
                <c:pt idx="39190">
                  <c:v>20254.275389999999</c:v>
                </c:pt>
                <c:pt idx="39191">
                  <c:v>41024.073729999996</c:v>
                </c:pt>
                <c:pt idx="39192">
                  <c:v>40112.356200000002</c:v>
                </c:pt>
                <c:pt idx="39193">
                  <c:v>98301.684580000001</c:v>
                </c:pt>
                <c:pt idx="39194">
                  <c:v>77163.145510000002</c:v>
                </c:pt>
                <c:pt idx="39195">
                  <c:v>76638.368159999998</c:v>
                </c:pt>
                <c:pt idx="39196">
                  <c:v>103377.91894</c:v>
                </c:pt>
                <c:pt idx="39197">
                  <c:v>104028.4336</c:v>
                </c:pt>
                <c:pt idx="39198">
                  <c:v>103377.91894</c:v>
                </c:pt>
                <c:pt idx="39199">
                  <c:v>104028.4336</c:v>
                </c:pt>
                <c:pt idx="39200">
                  <c:v>117659.70312999999</c:v>
                </c:pt>
                <c:pt idx="39201">
                  <c:v>121309.48828000001</c:v>
                </c:pt>
                <c:pt idx="39202">
                  <c:v>117659.70312999999</c:v>
                </c:pt>
                <c:pt idx="39203">
                  <c:v>121309.48828000001</c:v>
                </c:pt>
                <c:pt idx="39204">
                  <c:v>140180.94532</c:v>
                </c:pt>
                <c:pt idx="39205">
                  <c:v>136736.52734999999</c:v>
                </c:pt>
                <c:pt idx="39206">
                  <c:v>34414.896000000001</c:v>
                </c:pt>
                <c:pt idx="39207">
                  <c:v>4526.3149400000002</c:v>
                </c:pt>
                <c:pt idx="39208">
                  <c:v>5399.0488300000006</c:v>
                </c:pt>
                <c:pt idx="39209">
                  <c:v>34015.796880000002</c:v>
                </c:pt>
                <c:pt idx="39210">
                  <c:v>34414.896000000001</c:v>
                </c:pt>
                <c:pt idx="39211">
                  <c:v>4526.3149400000002</c:v>
                </c:pt>
                <c:pt idx="39212">
                  <c:v>5399.0488300000006</c:v>
                </c:pt>
                <c:pt idx="39213">
                  <c:v>34015.796880000002</c:v>
                </c:pt>
                <c:pt idx="39214">
                  <c:v>34414.896000000001</c:v>
                </c:pt>
                <c:pt idx="39215">
                  <c:v>4526.3149400000002</c:v>
                </c:pt>
                <c:pt idx="39216">
                  <c:v>5399.0488300000006</c:v>
                </c:pt>
                <c:pt idx="39217">
                  <c:v>34015.796880000002</c:v>
                </c:pt>
                <c:pt idx="39218">
                  <c:v>34414.896000000001</c:v>
                </c:pt>
                <c:pt idx="39219">
                  <c:v>4526.3149400000002</c:v>
                </c:pt>
                <c:pt idx="39220">
                  <c:v>5399.0488300000006</c:v>
                </c:pt>
                <c:pt idx="39221">
                  <c:v>34015.796880000002</c:v>
                </c:pt>
                <c:pt idx="39222">
                  <c:v>34414.896000000001</c:v>
                </c:pt>
                <c:pt idx="39223">
                  <c:v>1213.1618699999999</c:v>
                </c:pt>
                <c:pt idx="39224">
                  <c:v>3313.1525900000001</c:v>
                </c:pt>
                <c:pt idx="39225">
                  <c:v>5399.0488300000006</c:v>
                </c:pt>
                <c:pt idx="39226">
                  <c:v>34015.796880000002</c:v>
                </c:pt>
                <c:pt idx="39227">
                  <c:v>34414.896000000001</c:v>
                </c:pt>
                <c:pt idx="39228">
                  <c:v>4248.1049800000001</c:v>
                </c:pt>
                <c:pt idx="39229">
                  <c:v>728.90233999999998</c:v>
                </c:pt>
                <c:pt idx="39230">
                  <c:v>4428.9023400000005</c:v>
                </c:pt>
                <c:pt idx="39231">
                  <c:v>21227.194090000001</c:v>
                </c:pt>
                <c:pt idx="39232">
                  <c:v>25999.19874</c:v>
                </c:pt>
                <c:pt idx="39233">
                  <c:v>4526.3149400000002</c:v>
                </c:pt>
                <c:pt idx="39234">
                  <c:v>5399.0488300000006</c:v>
                </c:pt>
                <c:pt idx="39235">
                  <c:v>34015.796880000002</c:v>
                </c:pt>
                <c:pt idx="39236">
                  <c:v>25999.19874</c:v>
                </c:pt>
                <c:pt idx="39237">
                  <c:v>4526.3149400000002</c:v>
                </c:pt>
                <c:pt idx="39238">
                  <c:v>5399.0488300000006</c:v>
                </c:pt>
                <c:pt idx="39239">
                  <c:v>34015.796880000002</c:v>
                </c:pt>
                <c:pt idx="39240">
                  <c:v>25999.19874</c:v>
                </c:pt>
                <c:pt idx="39241">
                  <c:v>4526.3149400000002</c:v>
                </c:pt>
                <c:pt idx="39242">
                  <c:v>5399.0488300000006</c:v>
                </c:pt>
                <c:pt idx="39243">
                  <c:v>34015.796880000002</c:v>
                </c:pt>
                <c:pt idx="39244">
                  <c:v>36277.137940000001</c:v>
                </c:pt>
                <c:pt idx="39245">
                  <c:v>1851.0295599999999</c:v>
                </c:pt>
                <c:pt idx="39246">
                  <c:v>68045.402339999986</c:v>
                </c:pt>
                <c:pt idx="39247">
                  <c:v>65360.457029999998</c:v>
                </c:pt>
                <c:pt idx="39248">
                  <c:v>34414.896000000001</c:v>
                </c:pt>
                <c:pt idx="39249">
                  <c:v>4526.3149400000002</c:v>
                </c:pt>
                <c:pt idx="39250">
                  <c:v>5399.0488300000006</c:v>
                </c:pt>
                <c:pt idx="39251">
                  <c:v>34015.796880000002</c:v>
                </c:pt>
                <c:pt idx="39252">
                  <c:v>98.993989999999997</c:v>
                </c:pt>
                <c:pt idx="39253">
                  <c:v>373.64382999999998</c:v>
                </c:pt>
                <c:pt idx="39254">
                  <c:v>399.74383999999992</c:v>
                </c:pt>
                <c:pt idx="39255">
                  <c:v>75.016630000000006</c:v>
                </c:pt>
                <c:pt idx="39256">
                  <c:v>419.14828</c:v>
                </c:pt>
                <c:pt idx="39257">
                  <c:v>324.33298000000002</c:v>
                </c:pt>
                <c:pt idx="39258">
                  <c:v>0</c:v>
                </c:pt>
                <c:pt idx="39259">
                  <c:v>444.85406</c:v>
                </c:pt>
                <c:pt idx="39260">
                  <c:v>346.34039000000001</c:v>
                </c:pt>
                <c:pt idx="39261">
                  <c:v>35.899099999999997</c:v>
                </c:pt>
                <c:pt idx="39262">
                  <c:v>350.99642999999992</c:v>
                </c:pt>
                <c:pt idx="39263">
                  <c:v>352.82861000000003</c:v>
                </c:pt>
                <c:pt idx="39264">
                  <c:v>57.007920000000013</c:v>
                </c:pt>
                <c:pt idx="39265">
                  <c:v>356.40676999999988</c:v>
                </c:pt>
                <c:pt idx="39266">
                  <c:v>310.39837999999992</c:v>
                </c:pt>
                <c:pt idx="39267">
                  <c:v>17.565709999999989</c:v>
                </c:pt>
                <c:pt idx="39268">
                  <c:v>330.98419000000001</c:v>
                </c:pt>
                <c:pt idx="39269">
                  <c:v>293.19434000000001</c:v>
                </c:pt>
                <c:pt idx="39270">
                  <c:v>119.86503999999999</c:v>
                </c:pt>
                <c:pt idx="39271">
                  <c:v>307.27852999999988</c:v>
                </c:pt>
                <c:pt idx="39272">
                  <c:v>173.32929999999999</c:v>
                </c:pt>
                <c:pt idx="39273">
                  <c:v>56.804029999999997</c:v>
                </c:pt>
                <c:pt idx="39274">
                  <c:v>170.54451</c:v>
                </c:pt>
                <c:pt idx="39275">
                  <c:v>135.15776</c:v>
                </c:pt>
                <c:pt idx="39276">
                  <c:v>0</c:v>
                </c:pt>
                <c:pt idx="39277">
                  <c:v>171.98223999999999</c:v>
                </c:pt>
                <c:pt idx="39278">
                  <c:v>135.15776</c:v>
                </c:pt>
                <c:pt idx="39279">
                  <c:v>135.15776</c:v>
                </c:pt>
                <c:pt idx="39280">
                  <c:v>171.98223999999999</c:v>
                </c:pt>
                <c:pt idx="39281">
                  <c:v>25999.19874</c:v>
                </c:pt>
                <c:pt idx="39282">
                  <c:v>4526.3149400000002</c:v>
                </c:pt>
                <c:pt idx="39283">
                  <c:v>5399.0488300000006</c:v>
                </c:pt>
                <c:pt idx="39284">
                  <c:v>34015.796880000002</c:v>
                </c:pt>
                <c:pt idx="39285">
                  <c:v>549.55566999999985</c:v>
                </c:pt>
                <c:pt idx="39286">
                  <c:v>8505.2497500000009</c:v>
                </c:pt>
                <c:pt idx="39287">
                  <c:v>23504.318240000001</c:v>
                </c:pt>
                <c:pt idx="39288">
                  <c:v>16095.496090000001</c:v>
                </c:pt>
                <c:pt idx="39289">
                  <c:v>399.74383999999992</c:v>
                </c:pt>
                <c:pt idx="39290">
                  <c:v>108.39178</c:v>
                </c:pt>
                <c:pt idx="39291">
                  <c:v>49259.367189999997</c:v>
                </c:pt>
                <c:pt idx="39292">
                  <c:v>47596.776850000002</c:v>
                </c:pt>
                <c:pt idx="39293">
                  <c:v>2088.16977</c:v>
                </c:pt>
                <c:pt idx="39294">
                  <c:v>2250.8998799999999</c:v>
                </c:pt>
                <c:pt idx="39295">
                  <c:v>2250.8998799999999</c:v>
                </c:pt>
                <c:pt idx="39296">
                  <c:v>2088.16977</c:v>
                </c:pt>
                <c:pt idx="39297">
                  <c:v>2148.8585899999998</c:v>
                </c:pt>
                <c:pt idx="39298">
                  <c:v>2383.6229099999991</c:v>
                </c:pt>
                <c:pt idx="39299">
                  <c:v>2410.4804300000001</c:v>
                </c:pt>
                <c:pt idx="39300">
                  <c:v>261.62178999999992</c:v>
                </c:pt>
                <c:pt idx="39301">
                  <c:v>265.83425</c:v>
                </c:pt>
                <c:pt idx="39302">
                  <c:v>962.53947000000005</c:v>
                </c:pt>
                <c:pt idx="39303">
                  <c:v>941.09703999999999</c:v>
                </c:pt>
                <c:pt idx="39304">
                  <c:v>941.09703999999999</c:v>
                </c:pt>
                <c:pt idx="39305">
                  <c:v>962.53947000000005</c:v>
                </c:pt>
                <c:pt idx="39306">
                  <c:v>6330.5759700000008</c:v>
                </c:pt>
                <c:pt idx="39307">
                  <c:v>6348.66975</c:v>
                </c:pt>
                <c:pt idx="39308">
                  <c:v>6348.66975</c:v>
                </c:pt>
                <c:pt idx="39309">
                  <c:v>6330.5759700000008</c:v>
                </c:pt>
                <c:pt idx="39310">
                  <c:v>7729.2842100000007</c:v>
                </c:pt>
                <c:pt idx="39311">
                  <c:v>7388.8259500000013</c:v>
                </c:pt>
                <c:pt idx="39312">
                  <c:v>7388.8259500000013</c:v>
                </c:pt>
                <c:pt idx="39313">
                  <c:v>7729.2842100000007</c:v>
                </c:pt>
                <c:pt idx="39314">
                  <c:v>4214.1728199999998</c:v>
                </c:pt>
                <c:pt idx="39315">
                  <c:v>1953.85915</c:v>
                </c:pt>
                <c:pt idx="39316">
                  <c:v>1832.61553</c:v>
                </c:pt>
                <c:pt idx="39317">
                  <c:v>5814.8772900000004</c:v>
                </c:pt>
                <c:pt idx="39318">
                  <c:v>6168.0319900000004</c:v>
                </c:pt>
                <c:pt idx="39319">
                  <c:v>17277.412899999999</c:v>
                </c:pt>
                <c:pt idx="39320">
                  <c:v>11944.271479999999</c:v>
                </c:pt>
                <c:pt idx="39321">
                  <c:v>11941.981449999999</c:v>
                </c:pt>
                <c:pt idx="39322">
                  <c:v>9171.9470799999981</c:v>
                </c:pt>
                <c:pt idx="39323">
                  <c:v>9181.1853600000013</c:v>
                </c:pt>
                <c:pt idx="39324">
                  <c:v>4416.2361200000014</c:v>
                </c:pt>
                <c:pt idx="39325">
                  <c:v>4461.93084</c:v>
                </c:pt>
                <c:pt idx="39326">
                  <c:v>43398.805180000003</c:v>
                </c:pt>
                <c:pt idx="39327">
                  <c:v>7239.09645</c:v>
                </c:pt>
                <c:pt idx="39328">
                  <c:v>7536.9481800000003</c:v>
                </c:pt>
                <c:pt idx="39329">
                  <c:v>0</c:v>
                </c:pt>
                <c:pt idx="39330">
                  <c:v>0</c:v>
                </c:pt>
                <c:pt idx="39331">
                  <c:v>0</c:v>
                </c:pt>
                <c:pt idx="39332">
                  <c:v>0</c:v>
                </c:pt>
                <c:pt idx="39333">
                  <c:v>3513.6829600000001</c:v>
                </c:pt>
                <c:pt idx="39334">
                  <c:v>3612.3216400000001</c:v>
                </c:pt>
                <c:pt idx="39335">
                  <c:v>3513.6829600000001</c:v>
                </c:pt>
                <c:pt idx="39336">
                  <c:v>2490.6512299999999</c:v>
                </c:pt>
                <c:pt idx="39337">
                  <c:v>2381.76377</c:v>
                </c:pt>
                <c:pt idx="39338">
                  <c:v>2381.76377</c:v>
                </c:pt>
                <c:pt idx="39339">
                  <c:v>2490.6512299999999</c:v>
                </c:pt>
                <c:pt idx="39340">
                  <c:v>6861.3858600000003</c:v>
                </c:pt>
                <c:pt idx="39341">
                  <c:v>6769.0519900000008</c:v>
                </c:pt>
                <c:pt idx="39342">
                  <c:v>6769.0519900000008</c:v>
                </c:pt>
                <c:pt idx="39343">
                  <c:v>6861.3858600000003</c:v>
                </c:pt>
                <c:pt idx="39344">
                  <c:v>0</c:v>
                </c:pt>
                <c:pt idx="39345">
                  <c:v>0</c:v>
                </c:pt>
                <c:pt idx="39346">
                  <c:v>0</c:v>
                </c:pt>
                <c:pt idx="39347">
                  <c:v>0</c:v>
                </c:pt>
                <c:pt idx="39348">
                  <c:v>3481.3950799999998</c:v>
                </c:pt>
                <c:pt idx="39349">
                  <c:v>3216.3037199999999</c:v>
                </c:pt>
                <c:pt idx="39350">
                  <c:v>3546.5272</c:v>
                </c:pt>
                <c:pt idx="39351">
                  <c:v>2668.730869999999</c:v>
                </c:pt>
                <c:pt idx="39352">
                  <c:v>2385.4000700000001</c:v>
                </c:pt>
                <c:pt idx="39353">
                  <c:v>6490.87601</c:v>
                </c:pt>
                <c:pt idx="39354">
                  <c:v>6579.5973100000001</c:v>
                </c:pt>
                <c:pt idx="39355">
                  <c:v>2875.1679600000002</c:v>
                </c:pt>
                <c:pt idx="39356">
                  <c:v>3194.53033</c:v>
                </c:pt>
                <c:pt idx="39357">
                  <c:v>5605.5381500000003</c:v>
                </c:pt>
                <c:pt idx="39358">
                  <c:v>5527.6784400000006</c:v>
                </c:pt>
                <c:pt idx="39359">
                  <c:v>281.7886499999999</c:v>
                </c:pt>
                <c:pt idx="39360">
                  <c:v>278.17615999999998</c:v>
                </c:pt>
                <c:pt idx="39361">
                  <c:v>2668.730869999999</c:v>
                </c:pt>
                <c:pt idx="39362">
                  <c:v>2385.4000700000001</c:v>
                </c:pt>
                <c:pt idx="39363">
                  <c:v>1309.3795</c:v>
                </c:pt>
                <c:pt idx="39364">
                  <c:v>1051.10698</c:v>
                </c:pt>
                <c:pt idx="39365">
                  <c:v>1641.14004</c:v>
                </c:pt>
                <c:pt idx="39366">
                  <c:v>1612.4693</c:v>
                </c:pt>
                <c:pt idx="39367">
                  <c:v>352.06952000000001</c:v>
                </c:pt>
                <c:pt idx="39368">
                  <c:v>369.38249000000002</c:v>
                </c:pt>
                <c:pt idx="39369">
                  <c:v>1678.7621099999999</c:v>
                </c:pt>
                <c:pt idx="39370">
                  <c:v>1403.17644</c:v>
                </c:pt>
                <c:pt idx="39371">
                  <c:v>11391.319</c:v>
                </c:pt>
                <c:pt idx="39372">
                  <c:v>9410.4815999999973</c:v>
                </c:pt>
                <c:pt idx="39373">
                  <c:v>9398.1096199999974</c:v>
                </c:pt>
                <c:pt idx="39374">
                  <c:v>14441.250739999999</c:v>
                </c:pt>
                <c:pt idx="39375">
                  <c:v>14402.70758</c:v>
                </c:pt>
                <c:pt idx="39376">
                  <c:v>17442.960210000001</c:v>
                </c:pt>
                <c:pt idx="39377">
                  <c:v>16317.512199999999</c:v>
                </c:pt>
                <c:pt idx="39378">
                  <c:v>13456.461670000001</c:v>
                </c:pt>
                <c:pt idx="39379">
                  <c:v>14344.866330000001</c:v>
                </c:pt>
                <c:pt idx="39380">
                  <c:v>13855.48749</c:v>
                </c:pt>
                <c:pt idx="39381">
                  <c:v>3639.0477500000002</c:v>
                </c:pt>
                <c:pt idx="39382">
                  <c:v>3597.46695</c:v>
                </c:pt>
                <c:pt idx="39383">
                  <c:v>0</c:v>
                </c:pt>
                <c:pt idx="39384">
                  <c:v>0</c:v>
                </c:pt>
                <c:pt idx="39385">
                  <c:v>393.38714999999991</c:v>
                </c:pt>
                <c:pt idx="39386">
                  <c:v>357.65640999999999</c:v>
                </c:pt>
                <c:pt idx="39387">
                  <c:v>3245.6606400000001</c:v>
                </c:pt>
                <c:pt idx="39388">
                  <c:v>3239.8107500000001</c:v>
                </c:pt>
                <c:pt idx="39389">
                  <c:v>17442.960210000001</c:v>
                </c:pt>
                <c:pt idx="39390">
                  <c:v>16317.512199999999</c:v>
                </c:pt>
                <c:pt idx="39391">
                  <c:v>0</c:v>
                </c:pt>
                <c:pt idx="39392">
                  <c:v>0</c:v>
                </c:pt>
                <c:pt idx="39393">
                  <c:v>16094.7179</c:v>
                </c:pt>
                <c:pt idx="39394">
                  <c:v>15001.974609999999</c:v>
                </c:pt>
                <c:pt idx="39395">
                  <c:v>1348.24153</c:v>
                </c:pt>
                <c:pt idx="39396">
                  <c:v>1315.53675</c:v>
                </c:pt>
                <c:pt idx="39397">
                  <c:v>8094.9450999999999</c:v>
                </c:pt>
                <c:pt idx="39398">
                  <c:v>8049.8683300000002</c:v>
                </c:pt>
                <c:pt idx="39399">
                  <c:v>0</c:v>
                </c:pt>
                <c:pt idx="39400">
                  <c:v>0</c:v>
                </c:pt>
                <c:pt idx="39401">
                  <c:v>8049.8683300000002</c:v>
                </c:pt>
                <c:pt idx="39402">
                  <c:v>8094.9450999999999</c:v>
                </c:pt>
                <c:pt idx="39403">
                  <c:v>23557.117190000001</c:v>
                </c:pt>
                <c:pt idx="39404">
                  <c:v>22430.525880000001</c:v>
                </c:pt>
                <c:pt idx="39405">
                  <c:v>632.54498000000001</c:v>
                </c:pt>
                <c:pt idx="39406">
                  <c:v>621.31649999999991</c:v>
                </c:pt>
                <c:pt idx="39407">
                  <c:v>28653.74512</c:v>
                </c:pt>
                <c:pt idx="39408">
                  <c:v>27645.375739999999</c:v>
                </c:pt>
                <c:pt idx="39409">
                  <c:v>5214.84998</c:v>
                </c:pt>
                <c:pt idx="39410">
                  <c:v>5096.6272600000002</c:v>
                </c:pt>
                <c:pt idx="39411">
                  <c:v>1025.9321199999999</c:v>
                </c:pt>
                <c:pt idx="39412">
                  <c:v>978.9729000000001</c:v>
                </c:pt>
                <c:pt idx="39413">
                  <c:v>621.31649999999991</c:v>
                </c:pt>
                <c:pt idx="39414">
                  <c:v>632.54498000000001</c:v>
                </c:pt>
                <c:pt idx="39415">
                  <c:v>1161.54351</c:v>
                </c:pt>
                <c:pt idx="39416">
                  <c:v>1333.1412600000001</c:v>
                </c:pt>
                <c:pt idx="39417">
                  <c:v>1333.1412600000001</c:v>
                </c:pt>
                <c:pt idx="39418">
                  <c:v>1161.54351</c:v>
                </c:pt>
                <c:pt idx="39419">
                  <c:v>0</c:v>
                </c:pt>
                <c:pt idx="39420">
                  <c:v>13591.00952</c:v>
                </c:pt>
                <c:pt idx="39421">
                  <c:v>18082.804569999989</c:v>
                </c:pt>
                <c:pt idx="39422">
                  <c:v>17785.547549999999</c:v>
                </c:pt>
                <c:pt idx="39423">
                  <c:v>5527.6784400000006</c:v>
                </c:pt>
                <c:pt idx="39424">
                  <c:v>5605.5381500000003</c:v>
                </c:pt>
                <c:pt idx="39425">
                  <c:v>1161.54351</c:v>
                </c:pt>
                <c:pt idx="39426">
                  <c:v>1333.1412600000001</c:v>
                </c:pt>
                <c:pt idx="39427">
                  <c:v>7706.5895700000001</c:v>
                </c:pt>
                <c:pt idx="39428">
                  <c:v>27997.42285000001</c:v>
                </c:pt>
                <c:pt idx="39429">
                  <c:v>13316.152770000001</c:v>
                </c:pt>
                <c:pt idx="39430">
                  <c:v>14317.24353</c:v>
                </c:pt>
                <c:pt idx="39431">
                  <c:v>15605.67481</c:v>
                </c:pt>
                <c:pt idx="39432">
                  <c:v>13771.79883</c:v>
                </c:pt>
                <c:pt idx="39433">
                  <c:v>10078.956999999989</c:v>
                </c:pt>
                <c:pt idx="39434">
                  <c:v>10911.74224</c:v>
                </c:pt>
                <c:pt idx="39435">
                  <c:v>34477.909420000004</c:v>
                </c:pt>
                <c:pt idx="39436">
                  <c:v>8648.1368399999974</c:v>
                </c:pt>
                <c:pt idx="39437">
                  <c:v>43126.045410000013</c:v>
                </c:pt>
                <c:pt idx="39438">
                  <c:v>18545.119569999992</c:v>
                </c:pt>
                <c:pt idx="39439">
                  <c:v>18156.571049999999</c:v>
                </c:pt>
                <c:pt idx="39440">
                  <c:v>5492.0164800000002</c:v>
                </c:pt>
                <c:pt idx="39441">
                  <c:v>3420.8726799999999</c:v>
                </c:pt>
                <c:pt idx="39442">
                  <c:v>417.48450999999989</c:v>
                </c:pt>
                <c:pt idx="39443">
                  <c:v>433.84044</c:v>
                </c:pt>
                <c:pt idx="39444">
                  <c:v>3003.3881799999999</c:v>
                </c:pt>
                <c:pt idx="39445">
                  <c:v>5058.1763000000001</c:v>
                </c:pt>
                <c:pt idx="39446">
                  <c:v>29538.586910000009</c:v>
                </c:pt>
                <c:pt idx="39447">
                  <c:v>4190.9495900000002</c:v>
                </c:pt>
                <c:pt idx="39448">
                  <c:v>4962.5561400000006</c:v>
                </c:pt>
                <c:pt idx="39449">
                  <c:v>32010.34863</c:v>
                </c:pt>
                <c:pt idx="39450">
                  <c:v>2310.5682499999989</c:v>
                </c:pt>
                <c:pt idx="39451">
                  <c:v>4782.3275100000001</c:v>
                </c:pt>
                <c:pt idx="39452">
                  <c:v>35440.376949999998</c:v>
                </c:pt>
                <c:pt idx="39453">
                  <c:v>0</c:v>
                </c:pt>
                <c:pt idx="39454">
                  <c:v>3430.0308399999999</c:v>
                </c:pt>
                <c:pt idx="39455">
                  <c:v>9314.6138300000002</c:v>
                </c:pt>
                <c:pt idx="39456">
                  <c:v>3931.7985199999998</c:v>
                </c:pt>
                <c:pt idx="39457">
                  <c:v>253.18917999999999</c:v>
                </c:pt>
                <c:pt idx="39458">
                  <c:v>0</c:v>
                </c:pt>
                <c:pt idx="39459">
                  <c:v>29804.37256</c:v>
                </c:pt>
                <c:pt idx="39460">
                  <c:v>1385.67073</c:v>
                </c:pt>
                <c:pt idx="39461">
                  <c:v>1340.8561299999999</c:v>
                </c:pt>
                <c:pt idx="39462">
                  <c:v>11558.3938</c:v>
                </c:pt>
                <c:pt idx="39463">
                  <c:v>12311.63391</c:v>
                </c:pt>
                <c:pt idx="39464">
                  <c:v>8480.3010199999972</c:v>
                </c:pt>
                <c:pt idx="39465">
                  <c:v>8682.1947600000003</c:v>
                </c:pt>
                <c:pt idx="39466">
                  <c:v>7365.1918900000001</c:v>
                </c:pt>
                <c:pt idx="39467">
                  <c:v>6454.87201</c:v>
                </c:pt>
                <c:pt idx="39468">
                  <c:v>1385.67073</c:v>
                </c:pt>
                <c:pt idx="39469">
                  <c:v>1340.8561299999999</c:v>
                </c:pt>
                <c:pt idx="39470">
                  <c:v>16693.189460000001</c:v>
                </c:pt>
                <c:pt idx="39471">
                  <c:v>16593.78095</c:v>
                </c:pt>
                <c:pt idx="39472">
                  <c:v>5465.7406800000008</c:v>
                </c:pt>
                <c:pt idx="39473">
                  <c:v>6017.4771599999985</c:v>
                </c:pt>
                <c:pt idx="39474">
                  <c:v>11128.039790000001</c:v>
                </c:pt>
                <c:pt idx="39475">
                  <c:v>10675.712310000001</c:v>
                </c:pt>
                <c:pt idx="39476">
                  <c:v>7840.3608400000003</c:v>
                </c:pt>
                <c:pt idx="39477">
                  <c:v>7735.3678300000001</c:v>
                </c:pt>
                <c:pt idx="39478">
                  <c:v>16915.487980000009</c:v>
                </c:pt>
                <c:pt idx="39479">
                  <c:v>8934.2869299999984</c:v>
                </c:pt>
                <c:pt idx="39480">
                  <c:v>9180.1211300000014</c:v>
                </c:pt>
                <c:pt idx="39481">
                  <c:v>12935.4115</c:v>
                </c:pt>
                <c:pt idx="39482">
                  <c:v>11341.668519999999</c:v>
                </c:pt>
                <c:pt idx="39483">
                  <c:v>13643.70984</c:v>
                </c:pt>
                <c:pt idx="39484">
                  <c:v>8441.2173500000008</c:v>
                </c:pt>
                <c:pt idx="39485">
                  <c:v>31901.898679999991</c:v>
                </c:pt>
                <c:pt idx="39486">
                  <c:v>6548.6591500000004</c:v>
                </c:pt>
                <c:pt idx="39487">
                  <c:v>7010.3620000000001</c:v>
                </c:pt>
                <c:pt idx="39488">
                  <c:v>2652.4447700000001</c:v>
                </c:pt>
                <c:pt idx="39489">
                  <c:v>2208.8358499999999</c:v>
                </c:pt>
                <c:pt idx="39490">
                  <c:v>5814.8772900000004</c:v>
                </c:pt>
                <c:pt idx="39491">
                  <c:v>6168.0319900000004</c:v>
                </c:pt>
                <c:pt idx="39492">
                  <c:v>4197.3931300000004</c:v>
                </c:pt>
                <c:pt idx="39493">
                  <c:v>4463.1810599999999</c:v>
                </c:pt>
                <c:pt idx="39494">
                  <c:v>8414.3444600000003</c:v>
                </c:pt>
                <c:pt idx="39495">
                  <c:v>30.41452</c:v>
                </c:pt>
                <c:pt idx="39496">
                  <c:v>7.4314900000000002</c:v>
                </c:pt>
                <c:pt idx="39497">
                  <c:v>4463.1810599999999</c:v>
                </c:pt>
                <c:pt idx="39498">
                  <c:v>4197.3931300000004</c:v>
                </c:pt>
                <c:pt idx="39499">
                  <c:v>4138.6584600000006</c:v>
                </c:pt>
                <c:pt idx="39500">
                  <c:v>4405.0857700000006</c:v>
                </c:pt>
                <c:pt idx="39501">
                  <c:v>58.734640000000013</c:v>
                </c:pt>
                <c:pt idx="39502">
                  <c:v>58.09563</c:v>
                </c:pt>
                <c:pt idx="39503">
                  <c:v>0</c:v>
                </c:pt>
                <c:pt idx="39504">
                  <c:v>0</c:v>
                </c:pt>
                <c:pt idx="39505">
                  <c:v>5928.5013800000006</c:v>
                </c:pt>
                <c:pt idx="39506">
                  <c:v>6012.1768300000003</c:v>
                </c:pt>
                <c:pt idx="39507">
                  <c:v>0</c:v>
                </c:pt>
                <c:pt idx="39508">
                  <c:v>0</c:v>
                </c:pt>
                <c:pt idx="39509">
                  <c:v>737.71750999999983</c:v>
                </c:pt>
                <c:pt idx="39510">
                  <c:v>980.73705000000007</c:v>
                </c:pt>
                <c:pt idx="39511">
                  <c:v>737.71750999999983</c:v>
                </c:pt>
                <c:pt idx="39512">
                  <c:v>10594.47608</c:v>
                </c:pt>
                <c:pt idx="39513">
                  <c:v>32804.328370000003</c:v>
                </c:pt>
                <c:pt idx="39514">
                  <c:v>490.73093999999992</c:v>
                </c:pt>
                <c:pt idx="39515">
                  <c:v>2505.5253299999999</c:v>
                </c:pt>
                <c:pt idx="39516">
                  <c:v>433.84044</c:v>
                </c:pt>
                <c:pt idx="39517">
                  <c:v>417.48450999999989</c:v>
                </c:pt>
                <c:pt idx="39518">
                  <c:v>2435.8561500000001</c:v>
                </c:pt>
                <c:pt idx="39519">
                  <c:v>2606.25173</c:v>
                </c:pt>
                <c:pt idx="39520">
                  <c:v>425.14026999999999</c:v>
                </c:pt>
                <c:pt idx="39521">
                  <c:v>4112.5630200000014</c:v>
                </c:pt>
                <c:pt idx="39522">
                  <c:v>4150.09735</c:v>
                </c:pt>
                <c:pt idx="39523">
                  <c:v>3726.26334</c:v>
                </c:pt>
                <c:pt idx="39524">
                  <c:v>3580.8360299999999</c:v>
                </c:pt>
                <c:pt idx="39525">
                  <c:v>1092.6226999999999</c:v>
                </c:pt>
                <c:pt idx="39526">
                  <c:v>1134.92488</c:v>
                </c:pt>
                <c:pt idx="39527">
                  <c:v>432.35349000000002</c:v>
                </c:pt>
                <c:pt idx="39528">
                  <c:v>413.53562999999991</c:v>
                </c:pt>
                <c:pt idx="39529">
                  <c:v>530.18597999999997</c:v>
                </c:pt>
                <c:pt idx="39530">
                  <c:v>527.56140999999991</c:v>
                </c:pt>
                <c:pt idx="39531">
                  <c:v>941.09703999999999</c:v>
                </c:pt>
                <c:pt idx="39532">
                  <c:v>962.53947000000005</c:v>
                </c:pt>
                <c:pt idx="39533">
                  <c:v>3074.4863999999998</c:v>
                </c:pt>
                <c:pt idx="39534">
                  <c:v>3027.5408899999989</c:v>
                </c:pt>
                <c:pt idx="39535">
                  <c:v>556.56895000000009</c:v>
                </c:pt>
                <c:pt idx="39536">
                  <c:v>436.64485999999999</c:v>
                </c:pt>
                <c:pt idx="39537">
                  <c:v>3050.65002</c:v>
                </c:pt>
                <c:pt idx="39538">
                  <c:v>3198.7020000000002</c:v>
                </c:pt>
                <c:pt idx="39539">
                  <c:v>556.56895000000009</c:v>
                </c:pt>
                <c:pt idx="39540">
                  <c:v>436.64485999999999</c:v>
                </c:pt>
                <c:pt idx="39541">
                  <c:v>436.64485999999999</c:v>
                </c:pt>
                <c:pt idx="39542">
                  <c:v>556.56895000000009</c:v>
                </c:pt>
                <c:pt idx="39543">
                  <c:v>4264.3495199999998</c:v>
                </c:pt>
                <c:pt idx="39544">
                  <c:v>2250.8998799999999</c:v>
                </c:pt>
                <c:pt idx="39545">
                  <c:v>2088.16977</c:v>
                </c:pt>
                <c:pt idx="39546">
                  <c:v>962.53947000000005</c:v>
                </c:pt>
                <c:pt idx="39547">
                  <c:v>941.09703999999999</c:v>
                </c:pt>
                <c:pt idx="39548">
                  <c:v>2250.8998799999999</c:v>
                </c:pt>
                <c:pt idx="39549">
                  <c:v>2088.16977</c:v>
                </c:pt>
                <c:pt idx="39550">
                  <c:v>2088.16977</c:v>
                </c:pt>
                <c:pt idx="39551">
                  <c:v>2250.8998799999999</c:v>
                </c:pt>
                <c:pt idx="39552">
                  <c:v>1025.9321199999999</c:v>
                </c:pt>
                <c:pt idx="39553">
                  <c:v>978.9729000000001</c:v>
                </c:pt>
                <c:pt idx="39554">
                  <c:v>0</c:v>
                </c:pt>
                <c:pt idx="39555">
                  <c:v>0</c:v>
                </c:pt>
                <c:pt idx="39556">
                  <c:v>11038.947630000001</c:v>
                </c:pt>
                <c:pt idx="39557">
                  <c:v>10788.91516</c:v>
                </c:pt>
                <c:pt idx="39558">
                  <c:v>8163.7701999999999</c:v>
                </c:pt>
                <c:pt idx="39559">
                  <c:v>8491.6821300000011</c:v>
                </c:pt>
                <c:pt idx="39560">
                  <c:v>3027.2801199999999</c:v>
                </c:pt>
                <c:pt idx="39561">
                  <c:v>2949.3997100000001</c:v>
                </c:pt>
                <c:pt idx="39562">
                  <c:v>2581.5403900000001</c:v>
                </c:pt>
                <c:pt idx="39563">
                  <c:v>4415.2324800000006</c:v>
                </c:pt>
                <c:pt idx="39564">
                  <c:v>4333.2861000000003</c:v>
                </c:pt>
                <c:pt idx="39565">
                  <c:v>3215.2339099999999</c:v>
                </c:pt>
                <c:pt idx="39566">
                  <c:v>3288.9018599999999</c:v>
                </c:pt>
                <c:pt idx="39567">
                  <c:v>232.13249999999999</c:v>
                </c:pt>
                <c:pt idx="39568">
                  <c:v>195.8811</c:v>
                </c:pt>
                <c:pt idx="39569">
                  <c:v>1248.0446899999999</c:v>
                </c:pt>
                <c:pt idx="39570">
                  <c:v>1167.0498700000001</c:v>
                </c:pt>
                <c:pt idx="39571">
                  <c:v>1130.9598800000001</c:v>
                </c:pt>
                <c:pt idx="39572">
                  <c:v>14.423550000000001</c:v>
                </c:pt>
                <c:pt idx="39573">
                  <c:v>99.181270000000012</c:v>
                </c:pt>
                <c:pt idx="39574">
                  <c:v>9181.1853600000013</c:v>
                </c:pt>
                <c:pt idx="39575">
                  <c:v>9171.9470799999981</c:v>
                </c:pt>
                <c:pt idx="39576">
                  <c:v>8828.07294</c:v>
                </c:pt>
                <c:pt idx="39577">
                  <c:v>8393.7026100000003</c:v>
                </c:pt>
                <c:pt idx="39578">
                  <c:v>44902.927489999987</c:v>
                </c:pt>
                <c:pt idx="39579">
                  <c:v>10401.452090000001</c:v>
                </c:pt>
                <c:pt idx="39580">
                  <c:v>6978.8335900000002</c:v>
                </c:pt>
                <c:pt idx="39581">
                  <c:v>6906.4525000000003</c:v>
                </c:pt>
                <c:pt idx="39582">
                  <c:v>106.36962</c:v>
                </c:pt>
                <c:pt idx="39583">
                  <c:v>108.61686</c:v>
                </c:pt>
                <c:pt idx="39584">
                  <c:v>1343.97117</c:v>
                </c:pt>
                <c:pt idx="39585">
                  <c:v>1533.89193</c:v>
                </c:pt>
                <c:pt idx="39586">
                  <c:v>4976.9294100000006</c:v>
                </c:pt>
                <c:pt idx="39587">
                  <c:v>4860.0832500000006</c:v>
                </c:pt>
                <c:pt idx="39588">
                  <c:v>6978.8335900000002</c:v>
                </c:pt>
                <c:pt idx="39589">
                  <c:v>6906.4525000000003</c:v>
                </c:pt>
                <c:pt idx="39590">
                  <c:v>106.36962</c:v>
                </c:pt>
                <c:pt idx="39591">
                  <c:v>108.61686</c:v>
                </c:pt>
                <c:pt idx="39592">
                  <c:v>8222.8919199999982</c:v>
                </c:pt>
                <c:pt idx="39593">
                  <c:v>8262.9579799999956</c:v>
                </c:pt>
                <c:pt idx="39594">
                  <c:v>8191.05213</c:v>
                </c:pt>
                <c:pt idx="39595">
                  <c:v>8100.0367999999999</c:v>
                </c:pt>
                <c:pt idx="39596">
                  <c:v>71.906050000000022</c:v>
                </c:pt>
                <c:pt idx="39597">
                  <c:v>122.85514000000001</c:v>
                </c:pt>
                <c:pt idx="39598">
                  <c:v>131.10933</c:v>
                </c:pt>
                <c:pt idx="39599">
                  <c:v>192.62740000000011</c:v>
                </c:pt>
                <c:pt idx="39600">
                  <c:v>9166.6777600000005</c:v>
                </c:pt>
                <c:pt idx="39601">
                  <c:v>9335.1466399999972</c:v>
                </c:pt>
                <c:pt idx="39602">
                  <c:v>443.50984</c:v>
                </c:pt>
                <c:pt idx="39603">
                  <c:v>533.03327000000002</c:v>
                </c:pt>
                <c:pt idx="39604">
                  <c:v>340.40590999999989</c:v>
                </c:pt>
                <c:pt idx="39605">
                  <c:v>312.40053999999992</c:v>
                </c:pt>
                <c:pt idx="39606">
                  <c:v>7960.1342800000002</c:v>
                </c:pt>
                <c:pt idx="39607">
                  <c:v>7944.6643400000003</c:v>
                </c:pt>
                <c:pt idx="39608">
                  <c:v>14324.435299999999</c:v>
                </c:pt>
                <c:pt idx="39609">
                  <c:v>14128.47431</c:v>
                </c:pt>
                <c:pt idx="39610">
                  <c:v>8261.7410600000003</c:v>
                </c:pt>
                <c:pt idx="39611">
                  <c:v>8273.2734999999993</c:v>
                </c:pt>
                <c:pt idx="39612">
                  <c:v>5866.7332500000002</c:v>
                </c:pt>
                <c:pt idx="39613">
                  <c:v>6051.1613000000007</c:v>
                </c:pt>
                <c:pt idx="39614">
                  <c:v>15538.562019999999</c:v>
                </c:pt>
                <c:pt idx="39615">
                  <c:v>15368.70349</c:v>
                </c:pt>
                <c:pt idx="39616">
                  <c:v>4998.768</c:v>
                </c:pt>
                <c:pt idx="39617">
                  <c:v>4803.4310500000001</c:v>
                </c:pt>
                <c:pt idx="39618">
                  <c:v>5323.9973</c:v>
                </c:pt>
                <c:pt idx="39619">
                  <c:v>5493.2313000000004</c:v>
                </c:pt>
                <c:pt idx="39620">
                  <c:v>16346.55731</c:v>
                </c:pt>
                <c:pt idx="39621">
                  <c:v>2605.6503300000008</c:v>
                </c:pt>
                <c:pt idx="39622">
                  <c:v>2584.5264499999998</c:v>
                </c:pt>
                <c:pt idx="39623">
                  <c:v>2393.1174500000002</c:v>
                </c:pt>
                <c:pt idx="39624">
                  <c:v>2218.9046099999991</c:v>
                </c:pt>
                <c:pt idx="39625">
                  <c:v>2584.5264499999998</c:v>
                </c:pt>
                <c:pt idx="39626">
                  <c:v>2605.6503300000008</c:v>
                </c:pt>
                <c:pt idx="39627">
                  <c:v>108.61686</c:v>
                </c:pt>
                <c:pt idx="39628">
                  <c:v>106.36962</c:v>
                </c:pt>
                <c:pt idx="39629">
                  <c:v>2.21177</c:v>
                </c:pt>
                <c:pt idx="39630">
                  <c:v>2.2400099999999998</c:v>
                </c:pt>
                <c:pt idx="39631">
                  <c:v>2714.2600400000001</c:v>
                </c:pt>
                <c:pt idx="39632">
                  <c:v>2695.3551900000002</c:v>
                </c:pt>
                <c:pt idx="39633">
                  <c:v>2218.9046099999991</c:v>
                </c:pt>
                <c:pt idx="39634">
                  <c:v>2393.1174500000002</c:v>
                </c:pt>
                <c:pt idx="39635">
                  <c:v>2393.1174500000002</c:v>
                </c:pt>
                <c:pt idx="39636">
                  <c:v>2218.9046099999991</c:v>
                </c:pt>
                <c:pt idx="39637">
                  <c:v>2259.4459499999998</c:v>
                </c:pt>
                <c:pt idx="39638">
                  <c:v>2349.78199</c:v>
                </c:pt>
                <c:pt idx="39639">
                  <c:v>2349.78199</c:v>
                </c:pt>
                <c:pt idx="39640">
                  <c:v>2259.4459499999998</c:v>
                </c:pt>
                <c:pt idx="39641">
                  <c:v>5646.7138800000002</c:v>
                </c:pt>
                <c:pt idx="39642">
                  <c:v>5835.5809300000001</c:v>
                </c:pt>
                <c:pt idx="39643">
                  <c:v>6109.3120400000007</c:v>
                </c:pt>
                <c:pt idx="39644">
                  <c:v>5904.8986400000003</c:v>
                </c:pt>
                <c:pt idx="39645">
                  <c:v>796.97402999999997</c:v>
                </c:pt>
                <c:pt idx="39646">
                  <c:v>812.52072999999996</c:v>
                </c:pt>
                <c:pt idx="39647">
                  <c:v>6527.3176300000014</c:v>
                </c:pt>
                <c:pt idx="39648">
                  <c:v>6806.5205100000003</c:v>
                </c:pt>
                <c:pt idx="39649">
                  <c:v>6109.3120400000007</c:v>
                </c:pt>
                <c:pt idx="39650">
                  <c:v>796.97402999999997</c:v>
                </c:pt>
                <c:pt idx="39651">
                  <c:v>812.52072999999996</c:v>
                </c:pt>
                <c:pt idx="39652">
                  <c:v>911.64274</c:v>
                </c:pt>
                <c:pt idx="39653">
                  <c:v>578.49599999999998</c:v>
                </c:pt>
                <c:pt idx="39654">
                  <c:v>588.27414999999996</c:v>
                </c:pt>
                <c:pt idx="39655">
                  <c:v>1112.1493</c:v>
                </c:pt>
                <c:pt idx="39656">
                  <c:v>1135.88931</c:v>
                </c:pt>
                <c:pt idx="39657">
                  <c:v>20446.915959999998</c:v>
                </c:pt>
                <c:pt idx="39658">
                  <c:v>5904.8986400000003</c:v>
                </c:pt>
                <c:pt idx="39659">
                  <c:v>3369.8641899999998</c:v>
                </c:pt>
                <c:pt idx="39660">
                  <c:v>13031.516970000001</c:v>
                </c:pt>
                <c:pt idx="39661">
                  <c:v>6051.1613000000007</c:v>
                </c:pt>
                <c:pt idx="39662">
                  <c:v>0</c:v>
                </c:pt>
                <c:pt idx="39663">
                  <c:v>3523.00396</c:v>
                </c:pt>
                <c:pt idx="39664">
                  <c:v>3369.8641899999998</c:v>
                </c:pt>
                <c:pt idx="39665">
                  <c:v>3523.00396</c:v>
                </c:pt>
                <c:pt idx="39666">
                  <c:v>12855.738219999999</c:v>
                </c:pt>
                <c:pt idx="39667">
                  <c:v>832.30491000000006</c:v>
                </c:pt>
                <c:pt idx="39668">
                  <c:v>12829.427680000001</c:v>
                </c:pt>
                <c:pt idx="39669">
                  <c:v>831.36600999999996</c:v>
                </c:pt>
                <c:pt idx="39670">
                  <c:v>832.30491000000006</c:v>
                </c:pt>
                <c:pt idx="39671">
                  <c:v>831.36600999999996</c:v>
                </c:pt>
                <c:pt idx="39672">
                  <c:v>1952.93841</c:v>
                </c:pt>
                <c:pt idx="39673">
                  <c:v>1091.0591899999999</c:v>
                </c:pt>
                <c:pt idx="39674">
                  <c:v>1120.6336200000001</c:v>
                </c:pt>
                <c:pt idx="39675">
                  <c:v>1922.4251400000001</c:v>
                </c:pt>
                <c:pt idx="39676">
                  <c:v>14389.809080000001</c:v>
                </c:pt>
                <c:pt idx="39677">
                  <c:v>15828.04132</c:v>
                </c:pt>
                <c:pt idx="39678">
                  <c:v>16117.30811</c:v>
                </c:pt>
                <c:pt idx="39679">
                  <c:v>0</c:v>
                </c:pt>
                <c:pt idx="39680">
                  <c:v>0</c:v>
                </c:pt>
                <c:pt idx="39681">
                  <c:v>9378.1618099999978</c:v>
                </c:pt>
                <c:pt idx="39682">
                  <c:v>10671.27131</c:v>
                </c:pt>
                <c:pt idx="39683">
                  <c:v>5011.6472700000013</c:v>
                </c:pt>
                <c:pt idx="39684">
                  <c:v>5156.76901</c:v>
                </c:pt>
                <c:pt idx="39685">
                  <c:v>0</c:v>
                </c:pt>
                <c:pt idx="39686">
                  <c:v>0</c:v>
                </c:pt>
                <c:pt idx="39687">
                  <c:v>0</c:v>
                </c:pt>
                <c:pt idx="39688">
                  <c:v>0</c:v>
                </c:pt>
                <c:pt idx="39689">
                  <c:v>4320.0507600000001</c:v>
                </c:pt>
                <c:pt idx="39690">
                  <c:v>3697.9989399999999</c:v>
                </c:pt>
                <c:pt idx="39691">
                  <c:v>3697.9989399999999</c:v>
                </c:pt>
                <c:pt idx="39692">
                  <c:v>4320.0507600000001</c:v>
                </c:pt>
                <c:pt idx="39693">
                  <c:v>13698.212030000001</c:v>
                </c:pt>
                <c:pt idx="39694">
                  <c:v>14369.27051</c:v>
                </c:pt>
                <c:pt idx="39695">
                  <c:v>0</c:v>
                </c:pt>
                <c:pt idx="39696">
                  <c:v>0</c:v>
                </c:pt>
                <c:pt idx="39697">
                  <c:v>4460.9233899999999</c:v>
                </c:pt>
                <c:pt idx="39698">
                  <c:v>4643.6375800000014</c:v>
                </c:pt>
                <c:pt idx="39699">
                  <c:v>5326.2087600000004</c:v>
                </c:pt>
                <c:pt idx="39700">
                  <c:v>5495.4715399999995</c:v>
                </c:pt>
                <c:pt idx="39701">
                  <c:v>2310.149269999999</c:v>
                </c:pt>
                <c:pt idx="39702">
                  <c:v>2396.1079</c:v>
                </c:pt>
                <c:pt idx="39703">
                  <c:v>2150.7741099999998</c:v>
                </c:pt>
                <c:pt idx="39704">
                  <c:v>2247.5294399999998</c:v>
                </c:pt>
                <c:pt idx="39705">
                  <c:v>2310.149269999999</c:v>
                </c:pt>
                <c:pt idx="39706">
                  <c:v>2396.1079</c:v>
                </c:pt>
                <c:pt idx="39707">
                  <c:v>2463.5005299999998</c:v>
                </c:pt>
                <c:pt idx="39708">
                  <c:v>2503.779</c:v>
                </c:pt>
                <c:pt idx="39709">
                  <c:v>834.74549000000002</c:v>
                </c:pt>
                <c:pt idx="39710">
                  <c:v>901.00049999999999</c:v>
                </c:pt>
                <c:pt idx="39711">
                  <c:v>4871.8503500000006</c:v>
                </c:pt>
                <c:pt idx="39712">
                  <c:v>1610.33068</c:v>
                </c:pt>
                <c:pt idx="39713">
                  <c:v>1688.74477</c:v>
                </c:pt>
                <c:pt idx="39714">
                  <c:v>5259.5550900000007</c:v>
                </c:pt>
                <c:pt idx="39715">
                  <c:v>4871.7559300000003</c:v>
                </c:pt>
                <c:pt idx="39716">
                  <c:v>4893.9749300000003</c:v>
                </c:pt>
                <c:pt idx="39717">
                  <c:v>4554.5876900000003</c:v>
                </c:pt>
                <c:pt idx="39718">
                  <c:v>6060.6766900000002</c:v>
                </c:pt>
                <c:pt idx="39719">
                  <c:v>5863.3451700000014</c:v>
                </c:pt>
                <c:pt idx="39720">
                  <c:v>6060.6766900000002</c:v>
                </c:pt>
                <c:pt idx="39721">
                  <c:v>35440.376949999998</c:v>
                </c:pt>
                <c:pt idx="39722">
                  <c:v>7983.0633000000007</c:v>
                </c:pt>
                <c:pt idx="39723">
                  <c:v>7539.3502200000003</c:v>
                </c:pt>
                <c:pt idx="39724">
                  <c:v>0</c:v>
                </c:pt>
                <c:pt idx="39725">
                  <c:v>0</c:v>
                </c:pt>
                <c:pt idx="39726">
                  <c:v>7539.3502200000003</c:v>
                </c:pt>
                <c:pt idx="39727">
                  <c:v>7983.0633000000007</c:v>
                </c:pt>
                <c:pt idx="39728">
                  <c:v>6236.9712400000008</c:v>
                </c:pt>
                <c:pt idx="39729">
                  <c:v>6371.9873100000004</c:v>
                </c:pt>
                <c:pt idx="39730">
                  <c:v>7609.4377499999982</c:v>
                </c:pt>
                <c:pt idx="39731">
                  <c:v>10878.870059999999</c:v>
                </c:pt>
                <c:pt idx="39732">
                  <c:v>10587.639499999999</c:v>
                </c:pt>
                <c:pt idx="39733">
                  <c:v>556.63518999999997</c:v>
                </c:pt>
                <c:pt idx="39734">
                  <c:v>534.86417000000006</c:v>
                </c:pt>
                <c:pt idx="39735">
                  <c:v>10389.968049999999</c:v>
                </c:pt>
                <c:pt idx="39736">
                  <c:v>10702.970310000001</c:v>
                </c:pt>
                <c:pt idx="39737">
                  <c:v>9036.8103899999987</c:v>
                </c:pt>
                <c:pt idx="39738">
                  <c:v>7055.8418100000008</c:v>
                </c:pt>
                <c:pt idx="39739">
                  <c:v>10758.57331</c:v>
                </c:pt>
                <c:pt idx="39740">
                  <c:v>10277.8042</c:v>
                </c:pt>
                <c:pt idx="39741">
                  <c:v>556.63518999999997</c:v>
                </c:pt>
                <c:pt idx="39742">
                  <c:v>534.86417000000006</c:v>
                </c:pt>
                <c:pt idx="39743">
                  <c:v>3854.0269199999998</c:v>
                </c:pt>
                <c:pt idx="39744">
                  <c:v>4057.90625</c:v>
                </c:pt>
                <c:pt idx="39745">
                  <c:v>3854.0269199999998</c:v>
                </c:pt>
                <c:pt idx="39746">
                  <c:v>4966.33248</c:v>
                </c:pt>
                <c:pt idx="39747">
                  <c:v>6305.2156400000003</c:v>
                </c:pt>
                <c:pt idx="39748">
                  <c:v>6078.4052900000006</c:v>
                </c:pt>
                <c:pt idx="39749">
                  <c:v>999.79296999999997</c:v>
                </c:pt>
                <c:pt idx="39750">
                  <c:v>1109.4558099999999</c:v>
                </c:pt>
                <c:pt idx="39751">
                  <c:v>1109.4558099999999</c:v>
                </c:pt>
                <c:pt idx="39752">
                  <c:v>999.79296999999997</c:v>
                </c:pt>
                <c:pt idx="39753">
                  <c:v>0</c:v>
                </c:pt>
                <c:pt idx="39754">
                  <c:v>0</c:v>
                </c:pt>
                <c:pt idx="39755">
                  <c:v>999.79296999999997</c:v>
                </c:pt>
                <c:pt idx="39756">
                  <c:v>1109.4558099999999</c:v>
                </c:pt>
                <c:pt idx="39757">
                  <c:v>10277.8042</c:v>
                </c:pt>
                <c:pt idx="39758">
                  <c:v>6393.5120500000003</c:v>
                </c:pt>
                <c:pt idx="39759">
                  <c:v>6171.49244</c:v>
                </c:pt>
                <c:pt idx="39760">
                  <c:v>10024.187840000001</c:v>
                </c:pt>
                <c:pt idx="39761">
                  <c:v>9538.627559999999</c:v>
                </c:pt>
                <c:pt idx="39762">
                  <c:v>12766.32373</c:v>
                </c:pt>
                <c:pt idx="39763">
                  <c:v>5307.89174</c:v>
                </c:pt>
                <c:pt idx="39764">
                  <c:v>5232.0561900000002</c:v>
                </c:pt>
                <c:pt idx="39765">
                  <c:v>14369.27051</c:v>
                </c:pt>
                <c:pt idx="39766">
                  <c:v>13698.212030000001</c:v>
                </c:pt>
                <c:pt idx="39767">
                  <c:v>4617.0853900000002</c:v>
                </c:pt>
                <c:pt idx="39768">
                  <c:v>7228.0391</c:v>
                </c:pt>
                <c:pt idx="39769">
                  <c:v>6893.9736999999996</c:v>
                </c:pt>
                <c:pt idx="39770">
                  <c:v>10758.57331</c:v>
                </c:pt>
                <c:pt idx="39771">
                  <c:v>0</c:v>
                </c:pt>
                <c:pt idx="39772">
                  <c:v>0</c:v>
                </c:pt>
                <c:pt idx="39773">
                  <c:v>2490.6512299999999</c:v>
                </c:pt>
                <c:pt idx="39774">
                  <c:v>2381.76377</c:v>
                </c:pt>
                <c:pt idx="39775">
                  <c:v>2351.1070399999999</c:v>
                </c:pt>
                <c:pt idx="39776">
                  <c:v>2351.88267</c:v>
                </c:pt>
                <c:pt idx="39777">
                  <c:v>5117.4370699999999</c:v>
                </c:pt>
                <c:pt idx="39778">
                  <c:v>4909.7162200000002</c:v>
                </c:pt>
                <c:pt idx="39779">
                  <c:v>4909.7162200000002</c:v>
                </c:pt>
                <c:pt idx="39780">
                  <c:v>5117.4370699999999</c:v>
                </c:pt>
                <c:pt idx="39781">
                  <c:v>13995.87527</c:v>
                </c:pt>
                <c:pt idx="39782">
                  <c:v>8991.25</c:v>
                </c:pt>
                <c:pt idx="39783">
                  <c:v>8907.6937999999991</c:v>
                </c:pt>
                <c:pt idx="39784">
                  <c:v>1444.7519199999999</c:v>
                </c:pt>
                <c:pt idx="39785">
                  <c:v>1424.17949</c:v>
                </c:pt>
                <c:pt idx="39786">
                  <c:v>14610.99231</c:v>
                </c:pt>
                <c:pt idx="39787">
                  <c:v>24277.08093</c:v>
                </c:pt>
                <c:pt idx="39788">
                  <c:v>25391.511719999991</c:v>
                </c:pt>
                <c:pt idx="39789">
                  <c:v>23613.990969999999</c:v>
                </c:pt>
                <c:pt idx="39790">
                  <c:v>15770.70019</c:v>
                </c:pt>
                <c:pt idx="39791">
                  <c:v>0</c:v>
                </c:pt>
                <c:pt idx="39792">
                  <c:v>7500.3797000000004</c:v>
                </c:pt>
                <c:pt idx="39793">
                  <c:v>28667.038090000009</c:v>
                </c:pt>
                <c:pt idx="39794">
                  <c:v>9077.4580099999985</c:v>
                </c:pt>
                <c:pt idx="39795">
                  <c:v>8906.4384800000007</c:v>
                </c:pt>
                <c:pt idx="39796">
                  <c:v>6778.4921900000008</c:v>
                </c:pt>
                <c:pt idx="39797">
                  <c:v>6605.1826199999996</c:v>
                </c:pt>
                <c:pt idx="39798">
                  <c:v>6778.4921900000008</c:v>
                </c:pt>
                <c:pt idx="39799">
                  <c:v>6605.1826199999996</c:v>
                </c:pt>
                <c:pt idx="39800">
                  <c:v>0</c:v>
                </c:pt>
                <c:pt idx="39801">
                  <c:v>0</c:v>
                </c:pt>
                <c:pt idx="39802">
                  <c:v>8041.3023800000001</c:v>
                </c:pt>
                <c:pt idx="39803">
                  <c:v>8132.95633</c:v>
                </c:pt>
                <c:pt idx="39804">
                  <c:v>12715.613069999999</c:v>
                </c:pt>
                <c:pt idx="39805">
                  <c:v>12450.64906</c:v>
                </c:pt>
                <c:pt idx="39806">
                  <c:v>58.734640000000013</c:v>
                </c:pt>
                <c:pt idx="39807">
                  <c:v>58.09563</c:v>
                </c:pt>
                <c:pt idx="39808">
                  <c:v>58.09563</c:v>
                </c:pt>
                <c:pt idx="39809">
                  <c:v>58.734640000000013</c:v>
                </c:pt>
                <c:pt idx="39810">
                  <c:v>0</c:v>
                </c:pt>
                <c:pt idx="39811">
                  <c:v>0</c:v>
                </c:pt>
                <c:pt idx="39812">
                  <c:v>0</c:v>
                </c:pt>
                <c:pt idx="39813">
                  <c:v>0</c:v>
                </c:pt>
                <c:pt idx="39814">
                  <c:v>412.31196999999992</c:v>
                </c:pt>
                <c:pt idx="39815">
                  <c:v>435.25565999999992</c:v>
                </c:pt>
                <c:pt idx="39816">
                  <c:v>0</c:v>
                </c:pt>
                <c:pt idx="39817">
                  <c:v>0</c:v>
                </c:pt>
                <c:pt idx="39818">
                  <c:v>58.09563</c:v>
                </c:pt>
                <c:pt idx="39819">
                  <c:v>58.734640000000013</c:v>
                </c:pt>
                <c:pt idx="39820">
                  <c:v>0</c:v>
                </c:pt>
                <c:pt idx="39821">
                  <c:v>0</c:v>
                </c:pt>
                <c:pt idx="39822">
                  <c:v>58.09563</c:v>
                </c:pt>
                <c:pt idx="39823">
                  <c:v>58.734640000000013</c:v>
                </c:pt>
                <c:pt idx="39824">
                  <c:v>0</c:v>
                </c:pt>
                <c:pt idx="39825">
                  <c:v>0</c:v>
                </c:pt>
                <c:pt idx="39826">
                  <c:v>433.84044</c:v>
                </c:pt>
                <c:pt idx="39827">
                  <c:v>417.48450999999989</c:v>
                </c:pt>
                <c:pt idx="39828">
                  <c:v>417.48450999999989</c:v>
                </c:pt>
                <c:pt idx="39829">
                  <c:v>433.84044</c:v>
                </c:pt>
                <c:pt idx="39830">
                  <c:v>0</c:v>
                </c:pt>
                <c:pt idx="39831">
                  <c:v>0</c:v>
                </c:pt>
                <c:pt idx="39832">
                  <c:v>317.07682999999992</c:v>
                </c:pt>
                <c:pt idx="39833">
                  <c:v>313.13889</c:v>
                </c:pt>
                <c:pt idx="39834">
                  <c:v>313.13889</c:v>
                </c:pt>
                <c:pt idx="39835">
                  <c:v>317.07682999999992</c:v>
                </c:pt>
                <c:pt idx="39836">
                  <c:v>317.07682999999992</c:v>
                </c:pt>
                <c:pt idx="39837">
                  <c:v>12654.58856</c:v>
                </c:pt>
                <c:pt idx="39838">
                  <c:v>313.13889</c:v>
                </c:pt>
                <c:pt idx="39839">
                  <c:v>12516.287899999999</c:v>
                </c:pt>
                <c:pt idx="39840">
                  <c:v>12337.51138</c:v>
                </c:pt>
                <c:pt idx="39841">
                  <c:v>5866.7332500000002</c:v>
                </c:pt>
                <c:pt idx="39842">
                  <c:v>1297.41371</c:v>
                </c:pt>
                <c:pt idx="39843">
                  <c:v>30743.853019999999</c:v>
                </c:pt>
                <c:pt idx="39844">
                  <c:v>40002.503049999999</c:v>
                </c:pt>
                <c:pt idx="39845">
                  <c:v>13643.70984</c:v>
                </c:pt>
                <c:pt idx="39846">
                  <c:v>6894.7983999999997</c:v>
                </c:pt>
                <c:pt idx="39847">
                  <c:v>16235.47595</c:v>
                </c:pt>
                <c:pt idx="39848">
                  <c:v>11342.075349999999</c:v>
                </c:pt>
                <c:pt idx="39849">
                  <c:v>8682.1947600000003</c:v>
                </c:pt>
                <c:pt idx="39850">
                  <c:v>8480.3010199999972</c:v>
                </c:pt>
                <c:pt idx="39851">
                  <c:v>27698.524170000001</c:v>
                </c:pt>
                <c:pt idx="39852">
                  <c:v>17666.485840000001</c:v>
                </c:pt>
                <c:pt idx="39853">
                  <c:v>10032.038210000001</c:v>
                </c:pt>
                <c:pt idx="39854">
                  <c:v>6518.3150500000002</c:v>
                </c:pt>
                <c:pt idx="39855">
                  <c:v>23286.059089999999</c:v>
                </c:pt>
                <c:pt idx="39856">
                  <c:v>36701.690430000002</c:v>
                </c:pt>
                <c:pt idx="39857">
                  <c:v>5277.5008500000004</c:v>
                </c:pt>
                <c:pt idx="39858">
                  <c:v>4825.0253900000007</c:v>
                </c:pt>
                <c:pt idx="39859">
                  <c:v>5335.7005300000001</c:v>
                </c:pt>
                <c:pt idx="39860">
                  <c:v>1669.7525499999999</c:v>
                </c:pt>
                <c:pt idx="39861">
                  <c:v>4571.8363900000004</c:v>
                </c:pt>
                <c:pt idx="39862">
                  <c:v>7139.3887300000006</c:v>
                </c:pt>
                <c:pt idx="39863">
                  <c:v>22571.123909999998</c:v>
                </c:pt>
                <c:pt idx="39864">
                  <c:v>1669.9449099999999</c:v>
                </c:pt>
                <c:pt idx="39865">
                  <c:v>1705.8476000000001</c:v>
                </c:pt>
                <c:pt idx="39866">
                  <c:v>2393.1174500000002</c:v>
                </c:pt>
                <c:pt idx="39867">
                  <c:v>2714.2600400000001</c:v>
                </c:pt>
                <c:pt idx="39868">
                  <c:v>1610.33068</c:v>
                </c:pt>
                <c:pt idx="39869">
                  <c:v>6527.3176300000014</c:v>
                </c:pt>
                <c:pt idx="39870">
                  <c:v>18573.47076</c:v>
                </c:pt>
                <c:pt idx="39871">
                  <c:v>19440.26141000001</c:v>
                </c:pt>
                <c:pt idx="39872">
                  <c:v>19440.26141000001</c:v>
                </c:pt>
                <c:pt idx="39873">
                  <c:v>18573.47076</c:v>
                </c:pt>
                <c:pt idx="39874">
                  <c:v>0</c:v>
                </c:pt>
                <c:pt idx="39875">
                  <c:v>0</c:v>
                </c:pt>
                <c:pt idx="39876">
                  <c:v>6012.1768300000003</c:v>
                </c:pt>
                <c:pt idx="39877">
                  <c:v>980.73705000000007</c:v>
                </c:pt>
                <c:pt idx="39878">
                  <c:v>7538.7891500000014</c:v>
                </c:pt>
                <c:pt idx="39879">
                  <c:v>11671.21658</c:v>
                </c:pt>
                <c:pt idx="39880">
                  <c:v>40343.116459999997</c:v>
                </c:pt>
                <c:pt idx="39881">
                  <c:v>7815.2612000000008</c:v>
                </c:pt>
                <c:pt idx="39882">
                  <c:v>34328.786870000004</c:v>
                </c:pt>
                <c:pt idx="39883">
                  <c:v>8942.2252200000003</c:v>
                </c:pt>
                <c:pt idx="39884">
                  <c:v>10574.14148</c:v>
                </c:pt>
                <c:pt idx="39885">
                  <c:v>14208.78472</c:v>
                </c:pt>
                <c:pt idx="39886">
                  <c:v>44902.927489999987</c:v>
                </c:pt>
                <c:pt idx="39887">
                  <c:v>4799.7919400000001</c:v>
                </c:pt>
                <c:pt idx="39888">
                  <c:v>8163.8447900000001</c:v>
                </c:pt>
                <c:pt idx="39889">
                  <c:v>6577.2065199999997</c:v>
                </c:pt>
                <c:pt idx="39890">
                  <c:v>5058.1763000000001</c:v>
                </c:pt>
                <c:pt idx="39891">
                  <c:v>3003.3881799999999</c:v>
                </c:pt>
                <c:pt idx="39892">
                  <c:v>36701.690430000002</c:v>
                </c:pt>
                <c:pt idx="39893">
                  <c:v>7665.9162300000007</c:v>
                </c:pt>
                <c:pt idx="39894">
                  <c:v>33712.236089999999</c:v>
                </c:pt>
                <c:pt idx="39895">
                  <c:v>8431.8111499999977</c:v>
                </c:pt>
                <c:pt idx="39896">
                  <c:v>13453.207329999999</c:v>
                </c:pt>
                <c:pt idx="39897">
                  <c:v>12632.46406</c:v>
                </c:pt>
                <c:pt idx="39898">
                  <c:v>42144.0481</c:v>
                </c:pt>
                <c:pt idx="39899">
                  <c:v>41378.153810000003</c:v>
                </c:pt>
                <c:pt idx="39900">
                  <c:v>28766.98242</c:v>
                </c:pt>
                <c:pt idx="39901">
                  <c:v>7401.7964100000008</c:v>
                </c:pt>
                <c:pt idx="39902">
                  <c:v>17605.56983</c:v>
                </c:pt>
                <c:pt idx="39903">
                  <c:v>25946.916499999999</c:v>
                </c:pt>
                <c:pt idx="39904">
                  <c:v>6131.3109800000002</c:v>
                </c:pt>
                <c:pt idx="39905">
                  <c:v>21227.556519999998</c:v>
                </c:pt>
                <c:pt idx="39906">
                  <c:v>4993.3822800000007</c:v>
                </c:pt>
                <c:pt idx="39907">
                  <c:v>35762.141600000003</c:v>
                </c:pt>
                <c:pt idx="39908">
                  <c:v>22635.66992</c:v>
                </c:pt>
                <c:pt idx="39909">
                  <c:v>20150.597170000001</c:v>
                </c:pt>
                <c:pt idx="39910">
                  <c:v>41378.153810000003</c:v>
                </c:pt>
                <c:pt idx="39911">
                  <c:v>1187.2129299999999</c:v>
                </c:pt>
                <c:pt idx="39912">
                  <c:v>7091.1075500000006</c:v>
                </c:pt>
                <c:pt idx="39913">
                  <c:v>8541.6348300000009</c:v>
                </c:pt>
                <c:pt idx="39914">
                  <c:v>6999.4718300000004</c:v>
                </c:pt>
                <c:pt idx="39915">
                  <c:v>14045.659729999999</c:v>
                </c:pt>
                <c:pt idx="39916">
                  <c:v>415.63222000000002</c:v>
                </c:pt>
                <c:pt idx="39917">
                  <c:v>23162.84461</c:v>
                </c:pt>
                <c:pt idx="39918">
                  <c:v>23810.61535</c:v>
                </c:pt>
                <c:pt idx="39919">
                  <c:v>15761.044250000001</c:v>
                </c:pt>
                <c:pt idx="39920">
                  <c:v>16198.75562</c:v>
                </c:pt>
                <c:pt idx="39921">
                  <c:v>19367.70911</c:v>
                </c:pt>
                <c:pt idx="39922">
                  <c:v>13501.22925</c:v>
                </c:pt>
                <c:pt idx="39923">
                  <c:v>32352.25023999999</c:v>
                </c:pt>
                <c:pt idx="39924">
                  <c:v>15202.45154</c:v>
                </c:pt>
                <c:pt idx="39925">
                  <c:v>4237.4667100000006</c:v>
                </c:pt>
                <c:pt idx="39926">
                  <c:v>2812.4257499999999</c:v>
                </c:pt>
                <c:pt idx="39927">
                  <c:v>18573.47076</c:v>
                </c:pt>
                <c:pt idx="39928">
                  <c:v>19440.26141000001</c:v>
                </c:pt>
                <c:pt idx="39929">
                  <c:v>0.34332000000000001</c:v>
                </c:pt>
                <c:pt idx="39930">
                  <c:v>5524.5946199999998</c:v>
                </c:pt>
                <c:pt idx="39931">
                  <c:v>9421.680809999998</c:v>
                </c:pt>
                <c:pt idx="39932">
                  <c:v>9359.3561399999944</c:v>
                </c:pt>
                <c:pt idx="39933">
                  <c:v>3834.7615099999998</c:v>
                </c:pt>
                <c:pt idx="39934">
                  <c:v>773.54464000000007</c:v>
                </c:pt>
                <c:pt idx="39935">
                  <c:v>6147.2160199999998</c:v>
                </c:pt>
                <c:pt idx="39936">
                  <c:v>37780.174800000001</c:v>
                </c:pt>
                <c:pt idx="39937">
                  <c:v>9608.9187000000002</c:v>
                </c:pt>
                <c:pt idx="39938">
                  <c:v>14384.11182</c:v>
                </c:pt>
                <c:pt idx="39939">
                  <c:v>17783.488829999998</c:v>
                </c:pt>
                <c:pt idx="39940">
                  <c:v>47389.095459999997</c:v>
                </c:pt>
                <c:pt idx="39941">
                  <c:v>43927.388910000001</c:v>
                </c:pt>
                <c:pt idx="39942">
                  <c:v>0</c:v>
                </c:pt>
                <c:pt idx="39943">
                  <c:v>20313.397820000009</c:v>
                </c:pt>
                <c:pt idx="39944">
                  <c:v>16181.941650000001</c:v>
                </c:pt>
                <c:pt idx="39945">
                  <c:v>21022.47363</c:v>
                </c:pt>
                <c:pt idx="39946">
                  <c:v>36793.17383</c:v>
                </c:pt>
                <c:pt idx="39947">
                  <c:v>36495.340450000003</c:v>
                </c:pt>
                <c:pt idx="39948">
                  <c:v>14893.005429999999</c:v>
                </c:pt>
                <c:pt idx="39949">
                  <c:v>12935.4115</c:v>
                </c:pt>
                <c:pt idx="39950">
                  <c:v>14893.005429999999</c:v>
                </c:pt>
                <c:pt idx="39951">
                  <c:v>27168.712159999999</c:v>
                </c:pt>
                <c:pt idx="39952">
                  <c:v>10864.548709999999</c:v>
                </c:pt>
                <c:pt idx="39953">
                  <c:v>35704.014160000013</c:v>
                </c:pt>
                <c:pt idx="39954">
                  <c:v>42786.267089999987</c:v>
                </c:pt>
                <c:pt idx="39955">
                  <c:v>27063.305179999999</c:v>
                </c:pt>
                <c:pt idx="39956">
                  <c:v>17785.547549999999</c:v>
                </c:pt>
                <c:pt idx="39957">
                  <c:v>10979.60463</c:v>
                </c:pt>
                <c:pt idx="39958">
                  <c:v>10979.60463</c:v>
                </c:pt>
                <c:pt idx="39959">
                  <c:v>10078.956999999989</c:v>
                </c:pt>
                <c:pt idx="39960">
                  <c:v>7103.1984599999996</c:v>
                </c:pt>
                <c:pt idx="39961">
                  <c:v>32754.228510000001</c:v>
                </c:pt>
                <c:pt idx="39962">
                  <c:v>1467.8538599999999</c:v>
                </c:pt>
                <c:pt idx="39963">
                  <c:v>8991.25</c:v>
                </c:pt>
                <c:pt idx="39964">
                  <c:v>2875.1679600000002</c:v>
                </c:pt>
                <c:pt idx="39965">
                  <c:v>30134.890630000002</c:v>
                </c:pt>
                <c:pt idx="39966">
                  <c:v>1723.1251999999999</c:v>
                </c:pt>
                <c:pt idx="39967">
                  <c:v>29020.727050000001</c:v>
                </c:pt>
                <c:pt idx="39968">
                  <c:v>7519.84537</c:v>
                </c:pt>
                <c:pt idx="39969">
                  <c:v>36540.572260000001</c:v>
                </c:pt>
                <c:pt idx="39970">
                  <c:v>1918.62384</c:v>
                </c:pt>
                <c:pt idx="39971">
                  <c:v>3986.0502900000001</c:v>
                </c:pt>
                <c:pt idx="39972">
                  <c:v>7446.5078700000004</c:v>
                </c:pt>
                <c:pt idx="39973">
                  <c:v>8746.0453500000003</c:v>
                </c:pt>
                <c:pt idx="39974">
                  <c:v>11383.65307</c:v>
                </c:pt>
                <c:pt idx="39975">
                  <c:v>8016.6892700000008</c:v>
                </c:pt>
                <c:pt idx="39976">
                  <c:v>25007.36767</c:v>
                </c:pt>
                <c:pt idx="39977">
                  <c:v>0</c:v>
                </c:pt>
                <c:pt idx="39978">
                  <c:v>0</c:v>
                </c:pt>
                <c:pt idx="39979">
                  <c:v>0</c:v>
                </c:pt>
                <c:pt idx="39980">
                  <c:v>4782.3275100000001</c:v>
                </c:pt>
                <c:pt idx="39981">
                  <c:v>2310.5682499999989</c:v>
                </c:pt>
                <c:pt idx="39982">
                  <c:v>2310.5682499999989</c:v>
                </c:pt>
                <c:pt idx="39983">
                  <c:v>4782.3275100000001</c:v>
                </c:pt>
                <c:pt idx="39984">
                  <c:v>27074.791509999999</c:v>
                </c:pt>
                <c:pt idx="39985">
                  <c:v>0</c:v>
                </c:pt>
                <c:pt idx="39986">
                  <c:v>0</c:v>
                </c:pt>
                <c:pt idx="39987">
                  <c:v>27074.791509999999</c:v>
                </c:pt>
                <c:pt idx="39988">
                  <c:v>8443.2447200000006</c:v>
                </c:pt>
                <c:pt idx="39989">
                  <c:v>537.51930000000004</c:v>
                </c:pt>
                <c:pt idx="39990">
                  <c:v>3430.0308399999999</c:v>
                </c:pt>
                <c:pt idx="39991">
                  <c:v>0</c:v>
                </c:pt>
                <c:pt idx="39992">
                  <c:v>8443.2447200000006</c:v>
                </c:pt>
                <c:pt idx="39993">
                  <c:v>3967.5503100000001</c:v>
                </c:pt>
                <c:pt idx="39994">
                  <c:v>0</c:v>
                </c:pt>
                <c:pt idx="39995">
                  <c:v>0</c:v>
                </c:pt>
                <c:pt idx="39996">
                  <c:v>34980.519529999998</c:v>
                </c:pt>
                <c:pt idx="39997">
                  <c:v>9343.3216500000017</c:v>
                </c:pt>
                <c:pt idx="39998">
                  <c:v>3976.0504500000002</c:v>
                </c:pt>
                <c:pt idx="39999">
                  <c:v>3976.0504500000002</c:v>
                </c:pt>
                <c:pt idx="40000">
                  <c:v>9343.3216500000017</c:v>
                </c:pt>
                <c:pt idx="40001">
                  <c:v>34980.519529999998</c:v>
                </c:pt>
                <c:pt idx="40002">
                  <c:v>13290.663790000001</c:v>
                </c:pt>
                <c:pt idx="40003">
                  <c:v>0</c:v>
                </c:pt>
                <c:pt idx="40004">
                  <c:v>0</c:v>
                </c:pt>
                <c:pt idx="40005">
                  <c:v>6257.1742000000004</c:v>
                </c:pt>
                <c:pt idx="40006">
                  <c:v>10002.52319</c:v>
                </c:pt>
                <c:pt idx="40007">
                  <c:v>10111.578879999999</c:v>
                </c:pt>
                <c:pt idx="40008">
                  <c:v>29613.248540000001</c:v>
                </c:pt>
                <c:pt idx="40009">
                  <c:v>6068.8006300000006</c:v>
                </c:pt>
                <c:pt idx="40010">
                  <c:v>29354.860349999999</c:v>
                </c:pt>
                <c:pt idx="40011">
                  <c:v>5883.1540000000014</c:v>
                </c:pt>
                <c:pt idx="40012">
                  <c:v>23356.07373</c:v>
                </c:pt>
                <c:pt idx="40013">
                  <c:v>134.27476999999999</c:v>
                </c:pt>
                <c:pt idx="40014">
                  <c:v>148.4605</c:v>
                </c:pt>
                <c:pt idx="40015">
                  <c:v>148.4605</c:v>
                </c:pt>
                <c:pt idx="40016">
                  <c:v>134.27476999999999</c:v>
                </c:pt>
                <c:pt idx="40017">
                  <c:v>0</c:v>
                </c:pt>
                <c:pt idx="40018">
                  <c:v>0</c:v>
                </c:pt>
                <c:pt idx="40019">
                  <c:v>5096.6272600000002</c:v>
                </c:pt>
                <c:pt idx="40020">
                  <c:v>5214.84998</c:v>
                </c:pt>
                <c:pt idx="40021">
                  <c:v>2351.1070399999999</c:v>
                </c:pt>
                <c:pt idx="40022">
                  <c:v>10389.968049999999</c:v>
                </c:pt>
                <c:pt idx="40023">
                  <c:v>10702.970310000001</c:v>
                </c:pt>
                <c:pt idx="40024">
                  <c:v>6454.87201</c:v>
                </c:pt>
                <c:pt idx="40025">
                  <c:v>7365.1918900000001</c:v>
                </c:pt>
                <c:pt idx="40026">
                  <c:v>21559.57257</c:v>
                </c:pt>
                <c:pt idx="40027">
                  <c:v>21516.0448</c:v>
                </c:pt>
                <c:pt idx="40028">
                  <c:v>16583.625609999999</c:v>
                </c:pt>
                <c:pt idx="40029">
                  <c:v>16480.969120000002</c:v>
                </c:pt>
                <c:pt idx="40030">
                  <c:v>7813.4046100000014</c:v>
                </c:pt>
                <c:pt idx="40031">
                  <c:v>8669.3006899999982</c:v>
                </c:pt>
                <c:pt idx="40032">
                  <c:v>556.56895000000009</c:v>
                </c:pt>
                <c:pt idx="40033">
                  <c:v>436.64485999999999</c:v>
                </c:pt>
                <c:pt idx="40034">
                  <c:v>148.4605</c:v>
                </c:pt>
                <c:pt idx="40035">
                  <c:v>134.27476999999999</c:v>
                </c:pt>
                <c:pt idx="40036">
                  <c:v>11023.81732</c:v>
                </c:pt>
                <c:pt idx="40037">
                  <c:v>8318.4532799999979</c:v>
                </c:pt>
                <c:pt idx="40038">
                  <c:v>8169.9928900000004</c:v>
                </c:pt>
                <c:pt idx="40039">
                  <c:v>0</c:v>
                </c:pt>
                <c:pt idx="40040">
                  <c:v>425.14026999999999</c:v>
                </c:pt>
                <c:pt idx="40041">
                  <c:v>490.73093999999992</c:v>
                </c:pt>
                <c:pt idx="40042">
                  <c:v>14238.67273</c:v>
                </c:pt>
                <c:pt idx="40043">
                  <c:v>14182.862059999999</c:v>
                </c:pt>
                <c:pt idx="40044">
                  <c:v>14210.5177</c:v>
                </c:pt>
                <c:pt idx="40045">
                  <c:v>29.41128999999999</c:v>
                </c:pt>
                <c:pt idx="40046">
                  <c:v>31.643979999999999</c:v>
                </c:pt>
                <c:pt idx="40047">
                  <c:v>6.9920499999999999</c:v>
                </c:pt>
                <c:pt idx="40048">
                  <c:v>0</c:v>
                </c:pt>
                <c:pt idx="40049">
                  <c:v>0</c:v>
                </c:pt>
                <c:pt idx="40050">
                  <c:v>99.181270000000012</c:v>
                </c:pt>
                <c:pt idx="40051">
                  <c:v>14.423550000000001</c:v>
                </c:pt>
                <c:pt idx="40052">
                  <c:v>7.4314900000000002</c:v>
                </c:pt>
                <c:pt idx="40053">
                  <c:v>30.41452</c:v>
                </c:pt>
                <c:pt idx="40054">
                  <c:v>29239.227050000001</c:v>
                </c:pt>
                <c:pt idx="40055">
                  <c:v>29354.860349999999</c:v>
                </c:pt>
                <c:pt idx="40056">
                  <c:v>4976.9294100000006</c:v>
                </c:pt>
                <c:pt idx="40057">
                  <c:v>4860.0832500000006</c:v>
                </c:pt>
                <c:pt idx="40058">
                  <c:v>4976.9294100000006</c:v>
                </c:pt>
                <c:pt idx="40059">
                  <c:v>13456.461670000001</c:v>
                </c:pt>
                <c:pt idx="40060">
                  <c:v>14344.866330000001</c:v>
                </c:pt>
                <c:pt idx="40061">
                  <c:v>25431.909309999999</c:v>
                </c:pt>
                <c:pt idx="40062">
                  <c:v>4990.20777</c:v>
                </c:pt>
                <c:pt idx="40063">
                  <c:v>9847.9141299999974</c:v>
                </c:pt>
                <c:pt idx="40064">
                  <c:v>15155.86608</c:v>
                </c:pt>
                <c:pt idx="40065">
                  <c:v>18642.784790000002</c:v>
                </c:pt>
                <c:pt idx="40066">
                  <c:v>8524.6938800000007</c:v>
                </c:pt>
                <c:pt idx="40067">
                  <c:v>5928.5013800000006</c:v>
                </c:pt>
                <c:pt idx="40068">
                  <c:v>2417.0762300000001</c:v>
                </c:pt>
                <c:pt idx="40069">
                  <c:v>68.766750000000002</c:v>
                </c:pt>
                <c:pt idx="40070">
                  <c:v>0</c:v>
                </c:pt>
                <c:pt idx="40071">
                  <c:v>68.766750000000002</c:v>
                </c:pt>
                <c:pt idx="40072">
                  <c:v>6.9920499999999999</c:v>
                </c:pt>
                <c:pt idx="40073">
                  <c:v>13421.846439999999</c:v>
                </c:pt>
                <c:pt idx="40074">
                  <c:v>14172.06393</c:v>
                </c:pt>
                <c:pt idx="40075">
                  <c:v>13210.25244</c:v>
                </c:pt>
                <c:pt idx="40076">
                  <c:v>11796.68368</c:v>
                </c:pt>
                <c:pt idx="40077">
                  <c:v>25963.040649999999</c:v>
                </c:pt>
                <c:pt idx="40078">
                  <c:v>26626.391909999998</c:v>
                </c:pt>
                <c:pt idx="40079">
                  <c:v>16774.648249999998</c:v>
                </c:pt>
                <c:pt idx="40080">
                  <c:v>4145.6377700000003</c:v>
                </c:pt>
                <c:pt idx="40081">
                  <c:v>2766.0094300000001</c:v>
                </c:pt>
                <c:pt idx="40082">
                  <c:v>315.20661999999987</c:v>
                </c:pt>
                <c:pt idx="40083">
                  <c:v>8128.03802</c:v>
                </c:pt>
                <c:pt idx="40084">
                  <c:v>2297.7977599999999</c:v>
                </c:pt>
                <c:pt idx="40085">
                  <c:v>0</c:v>
                </c:pt>
                <c:pt idx="40086">
                  <c:v>14045.659729999999</c:v>
                </c:pt>
                <c:pt idx="40087">
                  <c:v>10834.23337</c:v>
                </c:pt>
                <c:pt idx="40088">
                  <c:v>14045.659729999999</c:v>
                </c:pt>
                <c:pt idx="40089">
                  <c:v>6999.4718300000004</c:v>
                </c:pt>
                <c:pt idx="40090">
                  <c:v>773.54464000000007</c:v>
                </c:pt>
                <c:pt idx="40091">
                  <c:v>3834.7615099999998</c:v>
                </c:pt>
                <c:pt idx="40092">
                  <c:v>773.54464000000007</c:v>
                </c:pt>
                <c:pt idx="40093">
                  <c:v>3834.7615099999998</c:v>
                </c:pt>
                <c:pt idx="40094">
                  <c:v>7743.7650599999997</c:v>
                </c:pt>
                <c:pt idx="40095">
                  <c:v>11638.177369999999</c:v>
                </c:pt>
                <c:pt idx="40096">
                  <c:v>11638.177369999999</c:v>
                </c:pt>
                <c:pt idx="40097">
                  <c:v>7743.7650599999997</c:v>
                </c:pt>
                <c:pt idx="40098">
                  <c:v>24277.08093</c:v>
                </c:pt>
                <c:pt idx="40099">
                  <c:v>5876.0475500000002</c:v>
                </c:pt>
                <c:pt idx="40100">
                  <c:v>5876.0475500000002</c:v>
                </c:pt>
                <c:pt idx="40101">
                  <c:v>31267.558710000001</c:v>
                </c:pt>
                <c:pt idx="40102">
                  <c:v>6029.9769300000007</c:v>
                </c:pt>
                <c:pt idx="40103">
                  <c:v>3573.3978099999999</c:v>
                </c:pt>
                <c:pt idx="40104">
                  <c:v>36495.340450000003</c:v>
                </c:pt>
                <c:pt idx="40105">
                  <c:v>36793.17383</c:v>
                </c:pt>
                <c:pt idx="40106">
                  <c:v>40366.570440000003</c:v>
                </c:pt>
                <c:pt idx="40107">
                  <c:v>42525.316900000013</c:v>
                </c:pt>
                <c:pt idx="40108">
                  <c:v>6029.9769300000007</c:v>
                </c:pt>
                <c:pt idx="40109">
                  <c:v>3573.3978099999999</c:v>
                </c:pt>
                <c:pt idx="40110">
                  <c:v>6029.9769300000007</c:v>
                </c:pt>
                <c:pt idx="40111">
                  <c:v>16639.609619999988</c:v>
                </c:pt>
                <c:pt idx="40112">
                  <c:v>13189.37299</c:v>
                </c:pt>
                <c:pt idx="40113">
                  <c:v>3573.3978099999999</c:v>
                </c:pt>
                <c:pt idx="40114">
                  <c:v>6029.9769300000007</c:v>
                </c:pt>
                <c:pt idx="40115">
                  <c:v>2351.0473200000001</c:v>
                </c:pt>
                <c:pt idx="40116">
                  <c:v>11540.04499</c:v>
                </c:pt>
                <c:pt idx="40117">
                  <c:v>14431.128570000001</c:v>
                </c:pt>
                <c:pt idx="40118">
                  <c:v>11540.04499</c:v>
                </c:pt>
                <c:pt idx="40119">
                  <c:v>14431.128570000001</c:v>
                </c:pt>
                <c:pt idx="40120">
                  <c:v>14431.128570000001</c:v>
                </c:pt>
                <c:pt idx="40121">
                  <c:v>11540.04499</c:v>
                </c:pt>
                <c:pt idx="40122">
                  <c:v>123.16106000000001</c:v>
                </c:pt>
                <c:pt idx="40123">
                  <c:v>26195.320190000009</c:v>
                </c:pt>
                <c:pt idx="40124">
                  <c:v>23549.011050000001</c:v>
                </c:pt>
                <c:pt idx="40125">
                  <c:v>6237.7232300000014</c:v>
                </c:pt>
                <c:pt idx="40126">
                  <c:v>11540.03205</c:v>
                </c:pt>
                <c:pt idx="40127">
                  <c:v>14710.91455</c:v>
                </c:pt>
                <c:pt idx="40128">
                  <c:v>17087.282230000001</c:v>
                </c:pt>
                <c:pt idx="40129">
                  <c:v>14177.455690000001</c:v>
                </c:pt>
                <c:pt idx="40130">
                  <c:v>11996.69492</c:v>
                </c:pt>
                <c:pt idx="40131">
                  <c:v>16390.269469999999</c:v>
                </c:pt>
                <c:pt idx="40132">
                  <c:v>728.06854999999996</c:v>
                </c:pt>
                <c:pt idx="40133">
                  <c:v>850.23219999999992</c:v>
                </c:pt>
                <c:pt idx="40134">
                  <c:v>850.23219999999992</c:v>
                </c:pt>
                <c:pt idx="40135">
                  <c:v>728.06854999999996</c:v>
                </c:pt>
                <c:pt idx="40136">
                  <c:v>14431.128570000001</c:v>
                </c:pt>
                <c:pt idx="40137">
                  <c:v>11540.035190000001</c:v>
                </c:pt>
                <c:pt idx="40138">
                  <c:v>5889.4579899999999</c:v>
                </c:pt>
                <c:pt idx="40139">
                  <c:v>728.06854999999996</c:v>
                </c:pt>
                <c:pt idx="40140">
                  <c:v>0</c:v>
                </c:pt>
                <c:pt idx="40141">
                  <c:v>850.23219999999992</c:v>
                </c:pt>
                <c:pt idx="40142">
                  <c:v>850.23219999999992</c:v>
                </c:pt>
                <c:pt idx="40143">
                  <c:v>728.06854999999996</c:v>
                </c:pt>
                <c:pt idx="40144">
                  <c:v>0</c:v>
                </c:pt>
                <c:pt idx="40145">
                  <c:v>0</c:v>
                </c:pt>
                <c:pt idx="40146">
                  <c:v>0</c:v>
                </c:pt>
                <c:pt idx="40147">
                  <c:v>0</c:v>
                </c:pt>
                <c:pt idx="40148">
                  <c:v>0</c:v>
                </c:pt>
                <c:pt idx="40149">
                  <c:v>0</c:v>
                </c:pt>
                <c:pt idx="40150">
                  <c:v>0</c:v>
                </c:pt>
                <c:pt idx="40151">
                  <c:v>217.07477</c:v>
                </c:pt>
                <c:pt idx="40152">
                  <c:v>0</c:v>
                </c:pt>
                <c:pt idx="40153">
                  <c:v>0</c:v>
                </c:pt>
                <c:pt idx="40154">
                  <c:v>217.07477</c:v>
                </c:pt>
                <c:pt idx="40155">
                  <c:v>217.07477</c:v>
                </c:pt>
                <c:pt idx="40156">
                  <c:v>0</c:v>
                </c:pt>
                <c:pt idx="40157">
                  <c:v>4071.2433500000002</c:v>
                </c:pt>
                <c:pt idx="40158">
                  <c:v>3427.8096099999998</c:v>
                </c:pt>
                <c:pt idx="40159">
                  <c:v>3427.8096099999998</c:v>
                </c:pt>
                <c:pt idx="40160">
                  <c:v>4071.2433500000002</c:v>
                </c:pt>
                <c:pt idx="40161">
                  <c:v>26318.480100000001</c:v>
                </c:pt>
                <c:pt idx="40162">
                  <c:v>0</c:v>
                </c:pt>
                <c:pt idx="40163">
                  <c:v>0</c:v>
                </c:pt>
                <c:pt idx="40164">
                  <c:v>7892.9953599999999</c:v>
                </c:pt>
                <c:pt idx="40165">
                  <c:v>8393.361759999998</c:v>
                </c:pt>
                <c:pt idx="40166">
                  <c:v>8393.361759999998</c:v>
                </c:pt>
                <c:pt idx="40167">
                  <c:v>7892.9953599999999</c:v>
                </c:pt>
                <c:pt idx="40168">
                  <c:v>0</c:v>
                </c:pt>
                <c:pt idx="40169">
                  <c:v>433.84044</c:v>
                </c:pt>
                <c:pt idx="40170">
                  <c:v>417.48450999999989</c:v>
                </c:pt>
                <c:pt idx="40171">
                  <c:v>39384.693120000004</c:v>
                </c:pt>
                <c:pt idx="40172">
                  <c:v>10069.59497</c:v>
                </c:pt>
                <c:pt idx="40173">
                  <c:v>21197.96472</c:v>
                </c:pt>
                <c:pt idx="40174">
                  <c:v>42144.0481</c:v>
                </c:pt>
                <c:pt idx="40175">
                  <c:v>40343.116459999997</c:v>
                </c:pt>
                <c:pt idx="40176">
                  <c:v>42144.0481</c:v>
                </c:pt>
                <c:pt idx="40177">
                  <c:v>40343.116459999997</c:v>
                </c:pt>
                <c:pt idx="40178">
                  <c:v>23549.011050000001</c:v>
                </c:pt>
                <c:pt idx="40179">
                  <c:v>0</c:v>
                </c:pt>
                <c:pt idx="40180">
                  <c:v>850.23219999999992</c:v>
                </c:pt>
                <c:pt idx="40181">
                  <c:v>26318.480100000001</c:v>
                </c:pt>
                <c:pt idx="40182">
                  <c:v>13034.48071</c:v>
                </c:pt>
                <c:pt idx="40183">
                  <c:v>3726.26334</c:v>
                </c:pt>
                <c:pt idx="40184">
                  <c:v>3580.8360299999999</c:v>
                </c:pt>
                <c:pt idx="40185">
                  <c:v>1668.0542600000001</c:v>
                </c:pt>
                <c:pt idx="40186">
                  <c:v>8545.9988699999976</c:v>
                </c:pt>
                <c:pt idx="40187">
                  <c:v>11463.82221</c:v>
                </c:pt>
                <c:pt idx="40188">
                  <c:v>10882.072690000001</c:v>
                </c:pt>
                <c:pt idx="40189">
                  <c:v>12483.90228</c:v>
                </c:pt>
                <c:pt idx="40190">
                  <c:v>10654.41663</c:v>
                </c:pt>
                <c:pt idx="40191">
                  <c:v>10925.32885</c:v>
                </c:pt>
                <c:pt idx="40192">
                  <c:v>10654.41663</c:v>
                </c:pt>
                <c:pt idx="40193">
                  <c:v>29238.55127</c:v>
                </c:pt>
                <c:pt idx="40194">
                  <c:v>102777.48828999999</c:v>
                </c:pt>
                <c:pt idx="40195">
                  <c:v>11463.82221</c:v>
                </c:pt>
                <c:pt idx="40196">
                  <c:v>96390.275399999999</c:v>
                </c:pt>
                <c:pt idx="40197">
                  <c:v>4007.4180900000001</c:v>
                </c:pt>
                <c:pt idx="40198">
                  <c:v>48821.699220000002</c:v>
                </c:pt>
                <c:pt idx="40199">
                  <c:v>33627.606690000001</c:v>
                </c:pt>
                <c:pt idx="40200">
                  <c:v>50194.861570000001</c:v>
                </c:pt>
                <c:pt idx="40201">
                  <c:v>10826.17151</c:v>
                </c:pt>
                <c:pt idx="40202">
                  <c:v>10773.63019</c:v>
                </c:pt>
                <c:pt idx="40203">
                  <c:v>10826.17151</c:v>
                </c:pt>
                <c:pt idx="40204">
                  <c:v>0</c:v>
                </c:pt>
                <c:pt idx="40205">
                  <c:v>18935.634269999991</c:v>
                </c:pt>
                <c:pt idx="40206">
                  <c:v>18982.919190000001</c:v>
                </c:pt>
                <c:pt idx="40207">
                  <c:v>9984.7960800000001</c:v>
                </c:pt>
                <c:pt idx="40208">
                  <c:v>9896.1970199999978</c:v>
                </c:pt>
                <c:pt idx="40209">
                  <c:v>40155.490360000003</c:v>
                </c:pt>
                <c:pt idx="40210">
                  <c:v>13314.747069999999</c:v>
                </c:pt>
                <c:pt idx="40211">
                  <c:v>13262.9035</c:v>
                </c:pt>
                <c:pt idx="40212">
                  <c:v>13262.9035</c:v>
                </c:pt>
                <c:pt idx="40213">
                  <c:v>13314.747069999999</c:v>
                </c:pt>
                <c:pt idx="40214">
                  <c:v>13314.747069999999</c:v>
                </c:pt>
                <c:pt idx="40215">
                  <c:v>13262.9035</c:v>
                </c:pt>
                <c:pt idx="40216">
                  <c:v>13262.9035</c:v>
                </c:pt>
                <c:pt idx="40217">
                  <c:v>13314.747069999999</c:v>
                </c:pt>
                <c:pt idx="40218">
                  <c:v>13314.747069999999</c:v>
                </c:pt>
                <c:pt idx="40219">
                  <c:v>13262.9035</c:v>
                </c:pt>
                <c:pt idx="40220">
                  <c:v>9377.5704600000008</c:v>
                </c:pt>
                <c:pt idx="40221">
                  <c:v>13417.567999999999</c:v>
                </c:pt>
                <c:pt idx="40222">
                  <c:v>13440.79681</c:v>
                </c:pt>
                <c:pt idx="40223">
                  <c:v>12772.377500000001</c:v>
                </c:pt>
                <c:pt idx="40224">
                  <c:v>12834.14374</c:v>
                </c:pt>
                <c:pt idx="40225">
                  <c:v>11097.40991</c:v>
                </c:pt>
                <c:pt idx="40226">
                  <c:v>11087.485259999999</c:v>
                </c:pt>
                <c:pt idx="40227">
                  <c:v>877.43353000000002</c:v>
                </c:pt>
                <c:pt idx="40228">
                  <c:v>0</c:v>
                </c:pt>
                <c:pt idx="40229">
                  <c:v>13417.567999999999</c:v>
                </c:pt>
                <c:pt idx="40230">
                  <c:v>13440.79681</c:v>
                </c:pt>
                <c:pt idx="40231">
                  <c:v>13262.9035</c:v>
                </c:pt>
                <c:pt idx="40232">
                  <c:v>13314.747069999999</c:v>
                </c:pt>
                <c:pt idx="40233">
                  <c:v>154.66406000000001</c:v>
                </c:pt>
                <c:pt idx="40234">
                  <c:v>126.05045</c:v>
                </c:pt>
                <c:pt idx="40235">
                  <c:v>0</c:v>
                </c:pt>
                <c:pt idx="40236">
                  <c:v>0</c:v>
                </c:pt>
                <c:pt idx="40237">
                  <c:v>0</c:v>
                </c:pt>
                <c:pt idx="40238">
                  <c:v>0</c:v>
                </c:pt>
                <c:pt idx="40239">
                  <c:v>3319.7785699999999</c:v>
                </c:pt>
                <c:pt idx="40240">
                  <c:v>9469.5177000000003</c:v>
                </c:pt>
                <c:pt idx="40241">
                  <c:v>9401.4978599999977</c:v>
                </c:pt>
                <c:pt idx="40242">
                  <c:v>12687.7862</c:v>
                </c:pt>
                <c:pt idx="40243">
                  <c:v>12789.29651</c:v>
                </c:pt>
                <c:pt idx="40244">
                  <c:v>9469.5177000000003</c:v>
                </c:pt>
                <c:pt idx="40245">
                  <c:v>9401.4978599999977</c:v>
                </c:pt>
                <c:pt idx="40246">
                  <c:v>9469.5177000000003</c:v>
                </c:pt>
                <c:pt idx="40247">
                  <c:v>9401.4978599999977</c:v>
                </c:pt>
                <c:pt idx="40248">
                  <c:v>9469.5177000000003</c:v>
                </c:pt>
                <c:pt idx="40249">
                  <c:v>9401.4978599999977</c:v>
                </c:pt>
                <c:pt idx="40250">
                  <c:v>0</c:v>
                </c:pt>
                <c:pt idx="40251">
                  <c:v>12497.535029999999</c:v>
                </c:pt>
                <c:pt idx="40252">
                  <c:v>12345.81366</c:v>
                </c:pt>
                <c:pt idx="40253">
                  <c:v>4807.85412</c:v>
                </c:pt>
                <c:pt idx="40254">
                  <c:v>12497.535029999999</c:v>
                </c:pt>
                <c:pt idx="40255">
                  <c:v>12345.81366</c:v>
                </c:pt>
                <c:pt idx="40256">
                  <c:v>12497.535029999999</c:v>
                </c:pt>
                <c:pt idx="40257">
                  <c:v>12345.81366</c:v>
                </c:pt>
                <c:pt idx="40258">
                  <c:v>18299.04322</c:v>
                </c:pt>
                <c:pt idx="40259">
                  <c:v>0</c:v>
                </c:pt>
                <c:pt idx="40260">
                  <c:v>0</c:v>
                </c:pt>
                <c:pt idx="40261">
                  <c:v>5979.1724600000007</c:v>
                </c:pt>
                <c:pt idx="40262">
                  <c:v>5907.8299900000002</c:v>
                </c:pt>
                <c:pt idx="40263">
                  <c:v>18218.665410000001</c:v>
                </c:pt>
                <c:pt idx="40264">
                  <c:v>11448.06165</c:v>
                </c:pt>
                <c:pt idx="40265">
                  <c:v>13218.44226</c:v>
                </c:pt>
                <c:pt idx="40266">
                  <c:v>13093.85907</c:v>
                </c:pt>
                <c:pt idx="40267">
                  <c:v>0</c:v>
                </c:pt>
                <c:pt idx="40268">
                  <c:v>0</c:v>
                </c:pt>
                <c:pt idx="40269">
                  <c:v>11492.26593</c:v>
                </c:pt>
                <c:pt idx="40270">
                  <c:v>11448.06165</c:v>
                </c:pt>
                <c:pt idx="40271">
                  <c:v>0</c:v>
                </c:pt>
                <c:pt idx="40272">
                  <c:v>0</c:v>
                </c:pt>
                <c:pt idx="40273">
                  <c:v>11492.26593</c:v>
                </c:pt>
                <c:pt idx="40274">
                  <c:v>11448.06165</c:v>
                </c:pt>
                <c:pt idx="40275">
                  <c:v>11492.26593</c:v>
                </c:pt>
                <c:pt idx="40276">
                  <c:v>11448.06165</c:v>
                </c:pt>
                <c:pt idx="40277">
                  <c:v>11492.26593</c:v>
                </c:pt>
                <c:pt idx="40278">
                  <c:v>13198.70386</c:v>
                </c:pt>
                <c:pt idx="40279">
                  <c:v>1765.4539</c:v>
                </c:pt>
                <c:pt idx="40280">
                  <c:v>1750.64293</c:v>
                </c:pt>
                <c:pt idx="40281">
                  <c:v>13257.720579999999</c:v>
                </c:pt>
                <c:pt idx="40282">
                  <c:v>12904.241330000001</c:v>
                </c:pt>
                <c:pt idx="40283">
                  <c:v>4520.5921500000004</c:v>
                </c:pt>
                <c:pt idx="40284">
                  <c:v>4498.7534800000003</c:v>
                </c:pt>
                <c:pt idx="40285">
                  <c:v>0</c:v>
                </c:pt>
                <c:pt idx="40286">
                  <c:v>0</c:v>
                </c:pt>
                <c:pt idx="40287">
                  <c:v>12985.0957</c:v>
                </c:pt>
                <c:pt idx="40288">
                  <c:v>12904.241330000001</c:v>
                </c:pt>
                <c:pt idx="40289">
                  <c:v>12985.0957</c:v>
                </c:pt>
                <c:pt idx="40290">
                  <c:v>8899.1345799999999</c:v>
                </c:pt>
                <c:pt idx="40291">
                  <c:v>8353.4649699999991</c:v>
                </c:pt>
                <c:pt idx="40292">
                  <c:v>8350.1826199999978</c:v>
                </c:pt>
                <c:pt idx="40293">
                  <c:v>8983.2718499999992</c:v>
                </c:pt>
                <c:pt idx="40294">
                  <c:v>8899.1345799999999</c:v>
                </c:pt>
                <c:pt idx="40295">
                  <c:v>8983.2718499999992</c:v>
                </c:pt>
                <c:pt idx="40296">
                  <c:v>8899.1345799999999</c:v>
                </c:pt>
                <c:pt idx="40297">
                  <c:v>0</c:v>
                </c:pt>
                <c:pt idx="40298">
                  <c:v>0</c:v>
                </c:pt>
                <c:pt idx="40299">
                  <c:v>8983.2718499999992</c:v>
                </c:pt>
                <c:pt idx="40300">
                  <c:v>8899.1345799999999</c:v>
                </c:pt>
                <c:pt idx="40301">
                  <c:v>8983.2718499999992</c:v>
                </c:pt>
                <c:pt idx="40302">
                  <c:v>6030.5246000000006</c:v>
                </c:pt>
                <c:pt idx="40303">
                  <c:v>2868.6102000000001</c:v>
                </c:pt>
                <c:pt idx="40304">
                  <c:v>2708.8171699999998</c:v>
                </c:pt>
                <c:pt idx="40305">
                  <c:v>6274.4546500000006</c:v>
                </c:pt>
                <c:pt idx="40306">
                  <c:v>11263.525869999999</c:v>
                </c:pt>
                <c:pt idx="40307">
                  <c:v>11012.90149</c:v>
                </c:pt>
                <c:pt idx="40308">
                  <c:v>10878.67712</c:v>
                </c:pt>
                <c:pt idx="40309">
                  <c:v>11641.6803</c:v>
                </c:pt>
                <c:pt idx="40310">
                  <c:v>11263.525869999999</c:v>
                </c:pt>
                <c:pt idx="40311">
                  <c:v>0</c:v>
                </c:pt>
                <c:pt idx="40312">
                  <c:v>11641.6803</c:v>
                </c:pt>
                <c:pt idx="40313">
                  <c:v>13390.85211</c:v>
                </c:pt>
                <c:pt idx="40314">
                  <c:v>13475.1471</c:v>
                </c:pt>
                <c:pt idx="40315">
                  <c:v>1833.4664299999999</c:v>
                </c:pt>
                <c:pt idx="40316">
                  <c:v>13390.85211</c:v>
                </c:pt>
                <c:pt idx="40317">
                  <c:v>13475.1471</c:v>
                </c:pt>
                <c:pt idx="40318">
                  <c:v>13390.85211</c:v>
                </c:pt>
                <c:pt idx="40319">
                  <c:v>13475.1471</c:v>
                </c:pt>
                <c:pt idx="40320">
                  <c:v>0</c:v>
                </c:pt>
                <c:pt idx="40321">
                  <c:v>0</c:v>
                </c:pt>
                <c:pt idx="40322">
                  <c:v>13390.85211</c:v>
                </c:pt>
                <c:pt idx="40323">
                  <c:v>13475.1471</c:v>
                </c:pt>
                <c:pt idx="40324">
                  <c:v>0</c:v>
                </c:pt>
                <c:pt idx="40325">
                  <c:v>0</c:v>
                </c:pt>
                <c:pt idx="40326">
                  <c:v>2127.3257400000002</c:v>
                </c:pt>
                <c:pt idx="40327">
                  <c:v>1833.4664299999999</c:v>
                </c:pt>
                <c:pt idx="40328">
                  <c:v>2127.3257400000002</c:v>
                </c:pt>
                <c:pt idx="40329">
                  <c:v>0</c:v>
                </c:pt>
                <c:pt idx="40330">
                  <c:v>1833.4664299999999</c:v>
                </c:pt>
                <c:pt idx="40331">
                  <c:v>2127.3257400000002</c:v>
                </c:pt>
                <c:pt idx="40332">
                  <c:v>12355.08179</c:v>
                </c:pt>
                <c:pt idx="40333">
                  <c:v>15250.77075</c:v>
                </c:pt>
                <c:pt idx="40334">
                  <c:v>15250.73999</c:v>
                </c:pt>
                <c:pt idx="40335">
                  <c:v>15250.77075</c:v>
                </c:pt>
                <c:pt idx="40336">
                  <c:v>15250.73999</c:v>
                </c:pt>
                <c:pt idx="40337">
                  <c:v>15250.77075</c:v>
                </c:pt>
                <c:pt idx="40338">
                  <c:v>0</c:v>
                </c:pt>
                <c:pt idx="40339">
                  <c:v>0</c:v>
                </c:pt>
                <c:pt idx="40340">
                  <c:v>0</c:v>
                </c:pt>
                <c:pt idx="40341">
                  <c:v>0</c:v>
                </c:pt>
                <c:pt idx="40342">
                  <c:v>0</c:v>
                </c:pt>
                <c:pt idx="40343">
                  <c:v>7916.0794700000006</c:v>
                </c:pt>
                <c:pt idx="40344">
                  <c:v>7912.6555500000004</c:v>
                </c:pt>
                <c:pt idx="40345">
                  <c:v>7916.0794700000006</c:v>
                </c:pt>
                <c:pt idx="40346">
                  <c:v>7912.6555500000004</c:v>
                </c:pt>
                <c:pt idx="40347">
                  <c:v>7916.0794700000006</c:v>
                </c:pt>
                <c:pt idx="40348">
                  <c:v>0</c:v>
                </c:pt>
                <c:pt idx="40349">
                  <c:v>0</c:v>
                </c:pt>
                <c:pt idx="40350">
                  <c:v>7912.6555500000004</c:v>
                </c:pt>
                <c:pt idx="40351">
                  <c:v>7916.0794700000006</c:v>
                </c:pt>
                <c:pt idx="40352">
                  <c:v>7912.6555500000004</c:v>
                </c:pt>
                <c:pt idx="40353">
                  <c:v>7916.0794700000006</c:v>
                </c:pt>
                <c:pt idx="40354">
                  <c:v>3413.90157</c:v>
                </c:pt>
                <c:pt idx="40355">
                  <c:v>3395.4870999999998</c:v>
                </c:pt>
                <c:pt idx="40356">
                  <c:v>5179.3557300000002</c:v>
                </c:pt>
                <c:pt idx="40357">
                  <c:v>5146.1300200000014</c:v>
                </c:pt>
                <c:pt idx="40358">
                  <c:v>0</c:v>
                </c:pt>
                <c:pt idx="40359">
                  <c:v>5179.3557300000002</c:v>
                </c:pt>
                <c:pt idx="40360">
                  <c:v>5146.1300200000014</c:v>
                </c:pt>
                <c:pt idx="40361">
                  <c:v>19433.610779999999</c:v>
                </c:pt>
                <c:pt idx="40362">
                  <c:v>13093.85907</c:v>
                </c:pt>
                <c:pt idx="40363">
                  <c:v>13218.44226</c:v>
                </c:pt>
                <c:pt idx="40364">
                  <c:v>10058.00287</c:v>
                </c:pt>
                <c:pt idx="40365">
                  <c:v>9919.017890000001</c:v>
                </c:pt>
                <c:pt idx="40366">
                  <c:v>0</c:v>
                </c:pt>
                <c:pt idx="40367">
                  <c:v>5979.1724600000007</c:v>
                </c:pt>
                <c:pt idx="40368">
                  <c:v>5907.8299900000002</c:v>
                </c:pt>
                <c:pt idx="40369">
                  <c:v>5979.1724600000007</c:v>
                </c:pt>
                <c:pt idx="40370">
                  <c:v>5907.8299900000002</c:v>
                </c:pt>
                <c:pt idx="40371">
                  <c:v>5164.8093900000003</c:v>
                </c:pt>
                <c:pt idx="40372">
                  <c:v>5001.5318600000001</c:v>
                </c:pt>
                <c:pt idx="40373">
                  <c:v>5001.5318600000001</c:v>
                </c:pt>
                <c:pt idx="40374">
                  <c:v>5164.8093900000003</c:v>
                </c:pt>
                <c:pt idx="40375">
                  <c:v>0</c:v>
                </c:pt>
                <c:pt idx="40376">
                  <c:v>5001.5318600000001</c:v>
                </c:pt>
                <c:pt idx="40377">
                  <c:v>5164.8093900000003</c:v>
                </c:pt>
                <c:pt idx="40378">
                  <c:v>12834.14374</c:v>
                </c:pt>
                <c:pt idx="40379">
                  <c:v>12772.377500000001</c:v>
                </c:pt>
                <c:pt idx="40380">
                  <c:v>4057.71045</c:v>
                </c:pt>
                <c:pt idx="40381">
                  <c:v>4891.5551100000002</c:v>
                </c:pt>
                <c:pt idx="40382">
                  <c:v>5987.6840500000008</c:v>
                </c:pt>
                <c:pt idx="40383">
                  <c:v>8574.7313800000029</c:v>
                </c:pt>
                <c:pt idx="40384">
                  <c:v>8631.1857899999977</c:v>
                </c:pt>
                <c:pt idx="40385">
                  <c:v>9822.7584499999994</c:v>
                </c:pt>
                <c:pt idx="40386">
                  <c:v>9824.8819199999962</c:v>
                </c:pt>
                <c:pt idx="40387">
                  <c:v>6042.0159999999996</c:v>
                </c:pt>
                <c:pt idx="40388">
                  <c:v>8574.7313800000029</c:v>
                </c:pt>
                <c:pt idx="40389">
                  <c:v>9824.8819199999962</c:v>
                </c:pt>
                <c:pt idx="40390">
                  <c:v>11097.40991</c:v>
                </c:pt>
                <c:pt idx="40391">
                  <c:v>11087.485259999999</c:v>
                </c:pt>
                <c:pt idx="40392">
                  <c:v>11097.40991</c:v>
                </c:pt>
                <c:pt idx="40393">
                  <c:v>21041.114799999999</c:v>
                </c:pt>
                <c:pt idx="40394">
                  <c:v>9822.7584499999994</c:v>
                </c:pt>
                <c:pt idx="40395">
                  <c:v>16165.18921</c:v>
                </c:pt>
                <c:pt idx="40396">
                  <c:v>16186.37463</c:v>
                </c:pt>
                <c:pt idx="40397">
                  <c:v>0</c:v>
                </c:pt>
                <c:pt idx="40398">
                  <c:v>16165.18921</c:v>
                </c:pt>
                <c:pt idx="40399">
                  <c:v>0</c:v>
                </c:pt>
                <c:pt idx="40400">
                  <c:v>0</c:v>
                </c:pt>
                <c:pt idx="40401">
                  <c:v>16186.37463</c:v>
                </c:pt>
                <c:pt idx="40402">
                  <c:v>16165.18921</c:v>
                </c:pt>
                <c:pt idx="40403">
                  <c:v>16186.37463</c:v>
                </c:pt>
                <c:pt idx="40404">
                  <c:v>1777.6028699999999</c:v>
                </c:pt>
                <c:pt idx="40405">
                  <c:v>1877.02818</c:v>
                </c:pt>
                <c:pt idx="40406">
                  <c:v>14387.586370000001</c:v>
                </c:pt>
                <c:pt idx="40407">
                  <c:v>14309.34607</c:v>
                </c:pt>
                <c:pt idx="40408">
                  <c:v>126.05045</c:v>
                </c:pt>
                <c:pt idx="40409">
                  <c:v>154.66406000000001</c:v>
                </c:pt>
                <c:pt idx="40410">
                  <c:v>5164.8093900000003</c:v>
                </c:pt>
                <c:pt idx="40411">
                  <c:v>5001.5318600000001</c:v>
                </c:pt>
                <c:pt idx="40412">
                  <c:v>0</c:v>
                </c:pt>
                <c:pt idx="40413">
                  <c:v>0</c:v>
                </c:pt>
                <c:pt idx="40414">
                  <c:v>8353.4649699999991</c:v>
                </c:pt>
                <c:pt idx="40415">
                  <c:v>0</c:v>
                </c:pt>
                <c:pt idx="40416">
                  <c:v>0</c:v>
                </c:pt>
                <c:pt idx="40417">
                  <c:v>5979.1724600000007</c:v>
                </c:pt>
                <c:pt idx="40418">
                  <c:v>7585.1205800000007</c:v>
                </c:pt>
                <c:pt idx="40419">
                  <c:v>5753.7931500000004</c:v>
                </c:pt>
                <c:pt idx="40420">
                  <c:v>5859.7338199999986</c:v>
                </c:pt>
                <c:pt idx="40421">
                  <c:v>1835.69111</c:v>
                </c:pt>
                <c:pt idx="40422">
                  <c:v>1725.38651</c:v>
                </c:pt>
                <c:pt idx="40423">
                  <c:v>5753.7931500000004</c:v>
                </c:pt>
                <c:pt idx="40424">
                  <c:v>5859.7338199999986</c:v>
                </c:pt>
                <c:pt idx="40425">
                  <c:v>1835.69111</c:v>
                </c:pt>
                <c:pt idx="40426">
                  <c:v>1725.38651</c:v>
                </c:pt>
                <c:pt idx="40427">
                  <c:v>0</c:v>
                </c:pt>
                <c:pt idx="40428">
                  <c:v>0</c:v>
                </c:pt>
                <c:pt idx="40429">
                  <c:v>5753.7931500000004</c:v>
                </c:pt>
                <c:pt idx="40430">
                  <c:v>5859.7338199999986</c:v>
                </c:pt>
                <c:pt idx="40431">
                  <c:v>1835.69111</c:v>
                </c:pt>
                <c:pt idx="40432">
                  <c:v>1725.38651</c:v>
                </c:pt>
                <c:pt idx="40433">
                  <c:v>0</c:v>
                </c:pt>
                <c:pt idx="40434">
                  <c:v>0</c:v>
                </c:pt>
                <c:pt idx="40435">
                  <c:v>5753.7931500000004</c:v>
                </c:pt>
                <c:pt idx="40436">
                  <c:v>5859.7338199999986</c:v>
                </c:pt>
                <c:pt idx="40437">
                  <c:v>1835.69111</c:v>
                </c:pt>
                <c:pt idx="40438">
                  <c:v>1725.38651</c:v>
                </c:pt>
                <c:pt idx="40439">
                  <c:v>1725.38651</c:v>
                </c:pt>
                <c:pt idx="40440">
                  <c:v>1835.69111</c:v>
                </c:pt>
                <c:pt idx="40441">
                  <c:v>19852.136849999999</c:v>
                </c:pt>
                <c:pt idx="40442">
                  <c:v>20409.040580000001</c:v>
                </c:pt>
                <c:pt idx="40443">
                  <c:v>20509.78864000001</c:v>
                </c:pt>
                <c:pt idx="40444">
                  <c:v>18436.76672</c:v>
                </c:pt>
                <c:pt idx="40445">
                  <c:v>15554.87133</c:v>
                </c:pt>
                <c:pt idx="40446">
                  <c:v>15975.81256</c:v>
                </c:pt>
                <c:pt idx="40447">
                  <c:v>0</c:v>
                </c:pt>
                <c:pt idx="40448">
                  <c:v>0</c:v>
                </c:pt>
                <c:pt idx="40449">
                  <c:v>14937.079229999999</c:v>
                </c:pt>
                <c:pt idx="40450">
                  <c:v>14603.070309999999</c:v>
                </c:pt>
                <c:pt idx="40451">
                  <c:v>1835.69111</c:v>
                </c:pt>
                <c:pt idx="40452">
                  <c:v>1725.38651</c:v>
                </c:pt>
                <c:pt idx="40453">
                  <c:v>0</c:v>
                </c:pt>
                <c:pt idx="40454">
                  <c:v>0</c:v>
                </c:pt>
                <c:pt idx="40455">
                  <c:v>27339.336059999991</c:v>
                </c:pt>
                <c:pt idx="40456">
                  <c:v>27355.111819999991</c:v>
                </c:pt>
                <c:pt idx="40457">
                  <c:v>18400.90711</c:v>
                </c:pt>
                <c:pt idx="40458">
                  <c:v>18051.12342</c:v>
                </c:pt>
                <c:pt idx="40459">
                  <c:v>14603.070309999999</c:v>
                </c:pt>
                <c:pt idx="40460">
                  <c:v>14937.079229999999</c:v>
                </c:pt>
                <c:pt idx="40461">
                  <c:v>10249.140230000001</c:v>
                </c:pt>
                <c:pt idx="40462">
                  <c:v>10309.07568</c:v>
                </c:pt>
                <c:pt idx="40463">
                  <c:v>18544.829099999999</c:v>
                </c:pt>
                <c:pt idx="40464">
                  <c:v>18905.836859999999</c:v>
                </c:pt>
                <c:pt idx="40465">
                  <c:v>9960.3165199999949</c:v>
                </c:pt>
                <c:pt idx="40466">
                  <c:v>9909.94686</c:v>
                </c:pt>
                <c:pt idx="40467">
                  <c:v>10366.446099999999</c:v>
                </c:pt>
                <c:pt idx="40468">
                  <c:v>10368.83447</c:v>
                </c:pt>
                <c:pt idx="40469">
                  <c:v>10366.446099999999</c:v>
                </c:pt>
                <c:pt idx="40470">
                  <c:v>10368.83447</c:v>
                </c:pt>
                <c:pt idx="40471">
                  <c:v>10366.446099999999</c:v>
                </c:pt>
                <c:pt idx="40472">
                  <c:v>3410.8343799999998</c:v>
                </c:pt>
                <c:pt idx="40473">
                  <c:v>3358.07708</c:v>
                </c:pt>
                <c:pt idx="40474">
                  <c:v>3410.8343799999998</c:v>
                </c:pt>
                <c:pt idx="40475">
                  <c:v>3358.07708</c:v>
                </c:pt>
                <c:pt idx="40476">
                  <c:v>3410.8343799999998</c:v>
                </c:pt>
                <c:pt idx="40477">
                  <c:v>3358.07708</c:v>
                </c:pt>
                <c:pt idx="40478">
                  <c:v>5813.0018600000003</c:v>
                </c:pt>
                <c:pt idx="40479">
                  <c:v>5871.05051</c:v>
                </c:pt>
                <c:pt idx="40480">
                  <c:v>27355.111819999991</c:v>
                </c:pt>
                <c:pt idx="40481">
                  <c:v>27339.336059999991</c:v>
                </c:pt>
                <c:pt idx="40482">
                  <c:v>16415.113089999999</c:v>
                </c:pt>
                <c:pt idx="40483">
                  <c:v>16457.134829999999</c:v>
                </c:pt>
                <c:pt idx="40484">
                  <c:v>5813.0018600000003</c:v>
                </c:pt>
                <c:pt idx="40485">
                  <c:v>5871.05051</c:v>
                </c:pt>
                <c:pt idx="40486">
                  <c:v>8458.2343400000009</c:v>
                </c:pt>
                <c:pt idx="40487">
                  <c:v>8474.4908199999973</c:v>
                </c:pt>
                <c:pt idx="40488">
                  <c:v>14156.99042</c:v>
                </c:pt>
                <c:pt idx="40489">
                  <c:v>14115.74237</c:v>
                </c:pt>
                <c:pt idx="40490">
                  <c:v>11211.888000000001</c:v>
                </c:pt>
                <c:pt idx="40491">
                  <c:v>11236.878720000001</c:v>
                </c:pt>
                <c:pt idx="40492">
                  <c:v>145.14959999999999</c:v>
                </c:pt>
                <c:pt idx="40493">
                  <c:v>158.76445000000001</c:v>
                </c:pt>
                <c:pt idx="40494">
                  <c:v>158.76445000000001</c:v>
                </c:pt>
                <c:pt idx="40495">
                  <c:v>145.14959999999999</c:v>
                </c:pt>
                <c:pt idx="40496">
                  <c:v>9737.1424599999991</c:v>
                </c:pt>
                <c:pt idx="40497">
                  <c:v>5301.2704100000001</c:v>
                </c:pt>
                <c:pt idx="40498">
                  <c:v>5316.3526900000006</c:v>
                </c:pt>
                <c:pt idx="40499">
                  <c:v>5301.2704100000001</c:v>
                </c:pt>
                <c:pt idx="40500">
                  <c:v>5316.3526900000006</c:v>
                </c:pt>
                <c:pt idx="40501">
                  <c:v>9223.8360000000011</c:v>
                </c:pt>
                <c:pt idx="40502">
                  <c:v>9229.1280500000012</c:v>
                </c:pt>
                <c:pt idx="40503">
                  <c:v>5871.05051</c:v>
                </c:pt>
                <c:pt idx="40504">
                  <c:v>5813.0018600000003</c:v>
                </c:pt>
                <c:pt idx="40505">
                  <c:v>12412.91102</c:v>
                </c:pt>
                <c:pt idx="40506">
                  <c:v>9229.1280500000012</c:v>
                </c:pt>
                <c:pt idx="40507">
                  <c:v>9223.8360000000011</c:v>
                </c:pt>
                <c:pt idx="40508">
                  <c:v>13792.96997</c:v>
                </c:pt>
                <c:pt idx="40509">
                  <c:v>13811.587289999999</c:v>
                </c:pt>
                <c:pt idx="40510">
                  <c:v>5468.3402700000006</c:v>
                </c:pt>
                <c:pt idx="40511">
                  <c:v>5654.1830100000006</c:v>
                </c:pt>
                <c:pt idx="40512">
                  <c:v>9018.6556099999962</c:v>
                </c:pt>
                <c:pt idx="40513">
                  <c:v>8851.4306299999989</c:v>
                </c:pt>
                <c:pt idx="40514">
                  <c:v>9018.6556099999962</c:v>
                </c:pt>
                <c:pt idx="40515">
                  <c:v>8851.4306299999989</c:v>
                </c:pt>
                <c:pt idx="40516">
                  <c:v>9018.6556099999962</c:v>
                </c:pt>
                <c:pt idx="40517">
                  <c:v>4043.1559099999999</c:v>
                </c:pt>
                <c:pt idx="40518">
                  <c:v>4014.7190599999999</c:v>
                </c:pt>
                <c:pt idx="40519">
                  <c:v>1425.1844799999999</c:v>
                </c:pt>
                <c:pt idx="40520">
                  <c:v>1639.46372</c:v>
                </c:pt>
                <c:pt idx="40521">
                  <c:v>2949.4571100000012</c:v>
                </c:pt>
                <c:pt idx="40522">
                  <c:v>2416.3439500000009</c:v>
                </c:pt>
                <c:pt idx="40523">
                  <c:v>2389.0696200000002</c:v>
                </c:pt>
                <c:pt idx="40524">
                  <c:v>1661.0820200000001</c:v>
                </c:pt>
                <c:pt idx="40525">
                  <c:v>1660.92634</c:v>
                </c:pt>
                <c:pt idx="40526">
                  <c:v>1218.58671</c:v>
                </c:pt>
                <c:pt idx="40527">
                  <c:v>1191.4680699999999</c:v>
                </c:pt>
                <c:pt idx="40528">
                  <c:v>7957.7635400000008</c:v>
                </c:pt>
                <c:pt idx="40529">
                  <c:v>9424.5104700000029</c:v>
                </c:pt>
                <c:pt idx="40530">
                  <c:v>9450.325619999996</c:v>
                </c:pt>
                <c:pt idx="40531">
                  <c:v>9964.5074999999979</c:v>
                </c:pt>
                <c:pt idx="40532">
                  <c:v>9939.2500600000003</c:v>
                </c:pt>
                <c:pt idx="40533">
                  <c:v>9424.5104700000029</c:v>
                </c:pt>
                <c:pt idx="40534">
                  <c:v>9450.325619999996</c:v>
                </c:pt>
                <c:pt idx="40535">
                  <c:v>9424.5104700000029</c:v>
                </c:pt>
                <c:pt idx="40536">
                  <c:v>9450.325619999996</c:v>
                </c:pt>
                <c:pt idx="40537">
                  <c:v>2629.0891900000001</c:v>
                </c:pt>
                <c:pt idx="40538">
                  <c:v>2567.3349899999998</c:v>
                </c:pt>
                <c:pt idx="40539">
                  <c:v>3626.5109200000002</c:v>
                </c:pt>
                <c:pt idx="40540">
                  <c:v>3661.146369999999</c:v>
                </c:pt>
                <c:pt idx="40541">
                  <c:v>2562.6233299999999</c:v>
                </c:pt>
                <c:pt idx="40542">
                  <c:v>2779.8036200000001</c:v>
                </c:pt>
                <c:pt idx="40543">
                  <c:v>2717.2388699999992</c:v>
                </c:pt>
                <c:pt idx="40544">
                  <c:v>1639.46372</c:v>
                </c:pt>
                <c:pt idx="40545">
                  <c:v>1425.1844799999999</c:v>
                </c:pt>
                <c:pt idx="40546">
                  <c:v>2997.0175100000001</c:v>
                </c:pt>
                <c:pt idx="40547">
                  <c:v>3058.59683</c:v>
                </c:pt>
                <c:pt idx="40548">
                  <c:v>3526.7151399999998</c:v>
                </c:pt>
                <c:pt idx="40549">
                  <c:v>3616.8501900000001</c:v>
                </c:pt>
                <c:pt idx="40550">
                  <c:v>3556.2445200000002</c:v>
                </c:pt>
                <c:pt idx="40551">
                  <c:v>107.12639</c:v>
                </c:pt>
                <c:pt idx="40552">
                  <c:v>29.529319999999991</c:v>
                </c:pt>
                <c:pt idx="40553">
                  <c:v>3616.8501900000001</c:v>
                </c:pt>
                <c:pt idx="40554">
                  <c:v>3526.7151399999998</c:v>
                </c:pt>
                <c:pt idx="40555">
                  <c:v>107.12639</c:v>
                </c:pt>
                <c:pt idx="40556">
                  <c:v>29.529319999999991</c:v>
                </c:pt>
                <c:pt idx="40557">
                  <c:v>3249.2933000000012</c:v>
                </c:pt>
                <c:pt idx="40558">
                  <c:v>3246.8905800000002</c:v>
                </c:pt>
                <c:pt idx="40559">
                  <c:v>3058.59683</c:v>
                </c:pt>
                <c:pt idx="40560">
                  <c:v>2997.0175100000001</c:v>
                </c:pt>
                <c:pt idx="40561">
                  <c:v>1610.34439</c:v>
                </c:pt>
                <c:pt idx="40562">
                  <c:v>1696.06954</c:v>
                </c:pt>
                <c:pt idx="40563">
                  <c:v>2297.0196299999998</c:v>
                </c:pt>
                <c:pt idx="40564">
                  <c:v>2208.89149</c:v>
                </c:pt>
                <c:pt idx="40565">
                  <c:v>8639.9464499999995</c:v>
                </c:pt>
                <c:pt idx="40566">
                  <c:v>6941.8437700000004</c:v>
                </c:pt>
                <c:pt idx="40567">
                  <c:v>7029.6020700000008</c:v>
                </c:pt>
                <c:pt idx="40568">
                  <c:v>12993.61773</c:v>
                </c:pt>
                <c:pt idx="40569">
                  <c:v>12952.70837</c:v>
                </c:pt>
                <c:pt idx="40570">
                  <c:v>12905.871580000001</c:v>
                </c:pt>
                <c:pt idx="40571">
                  <c:v>20071.186710000002</c:v>
                </c:pt>
                <c:pt idx="40572">
                  <c:v>20211.246579999999</c:v>
                </c:pt>
                <c:pt idx="40573">
                  <c:v>12952.70837</c:v>
                </c:pt>
                <c:pt idx="40574">
                  <c:v>12905.871580000001</c:v>
                </c:pt>
                <c:pt idx="40575">
                  <c:v>3502.38202</c:v>
                </c:pt>
                <c:pt idx="40576">
                  <c:v>3481.3611500000002</c:v>
                </c:pt>
                <c:pt idx="40577">
                  <c:v>3481.3611500000002</c:v>
                </c:pt>
                <c:pt idx="40578">
                  <c:v>3502.38202</c:v>
                </c:pt>
                <c:pt idx="40579">
                  <c:v>782.59085000000005</c:v>
                </c:pt>
                <c:pt idx="40580">
                  <c:v>766.49411999999984</c:v>
                </c:pt>
                <c:pt idx="40581">
                  <c:v>2405.0166300000001</c:v>
                </c:pt>
                <c:pt idx="40582">
                  <c:v>2332.98531</c:v>
                </c:pt>
                <c:pt idx="40583">
                  <c:v>782.59085000000005</c:v>
                </c:pt>
                <c:pt idx="40584">
                  <c:v>766.49411999999984</c:v>
                </c:pt>
                <c:pt idx="40585">
                  <c:v>7694.5509000000002</c:v>
                </c:pt>
                <c:pt idx="40586">
                  <c:v>7315.09058</c:v>
                </c:pt>
                <c:pt idx="40587">
                  <c:v>7303.18768</c:v>
                </c:pt>
                <c:pt idx="40588">
                  <c:v>17680.592290000001</c:v>
                </c:pt>
                <c:pt idx="40589">
                  <c:v>17725.001960000001</c:v>
                </c:pt>
                <c:pt idx="40590">
                  <c:v>3020.4720200000002</c:v>
                </c:pt>
                <c:pt idx="40591">
                  <c:v>3104.2177999999999</c:v>
                </c:pt>
                <c:pt idx="40592">
                  <c:v>0</c:v>
                </c:pt>
                <c:pt idx="40593">
                  <c:v>17680.592290000001</c:v>
                </c:pt>
                <c:pt idx="40594">
                  <c:v>17725.001960000001</c:v>
                </c:pt>
                <c:pt idx="40595">
                  <c:v>0</c:v>
                </c:pt>
                <c:pt idx="40596">
                  <c:v>0</c:v>
                </c:pt>
                <c:pt idx="40597">
                  <c:v>17680.592290000001</c:v>
                </c:pt>
                <c:pt idx="40598">
                  <c:v>17725.001960000001</c:v>
                </c:pt>
                <c:pt idx="40599">
                  <c:v>0</c:v>
                </c:pt>
                <c:pt idx="40600">
                  <c:v>0</c:v>
                </c:pt>
                <c:pt idx="40601">
                  <c:v>0</c:v>
                </c:pt>
                <c:pt idx="40602">
                  <c:v>3020.4720200000002</c:v>
                </c:pt>
                <c:pt idx="40603">
                  <c:v>3104.2177999999999</c:v>
                </c:pt>
                <c:pt idx="40604">
                  <c:v>2405.0166300000001</c:v>
                </c:pt>
                <c:pt idx="40605">
                  <c:v>2332.98531</c:v>
                </c:pt>
                <c:pt idx="40606">
                  <c:v>3526.7151399999998</c:v>
                </c:pt>
                <c:pt idx="40607">
                  <c:v>3616.8501900000001</c:v>
                </c:pt>
                <c:pt idx="40608">
                  <c:v>36071.234380000002</c:v>
                </c:pt>
                <c:pt idx="40609">
                  <c:v>11244.240599999999</c:v>
                </c:pt>
                <c:pt idx="40610">
                  <c:v>7164.2012000000004</c:v>
                </c:pt>
                <c:pt idx="40611">
                  <c:v>5295.0372300000008</c:v>
                </c:pt>
                <c:pt idx="40612">
                  <c:v>5090.1409300000014</c:v>
                </c:pt>
                <c:pt idx="40613">
                  <c:v>5090.1409300000014</c:v>
                </c:pt>
                <c:pt idx="40614">
                  <c:v>370.76497000000001</c:v>
                </c:pt>
                <c:pt idx="40615">
                  <c:v>373.59413999999992</c:v>
                </c:pt>
                <c:pt idx="40616">
                  <c:v>373.59413999999992</c:v>
                </c:pt>
                <c:pt idx="40617">
                  <c:v>370.76497000000001</c:v>
                </c:pt>
                <c:pt idx="40618">
                  <c:v>0</c:v>
                </c:pt>
                <c:pt idx="40619">
                  <c:v>0</c:v>
                </c:pt>
                <c:pt idx="40620">
                  <c:v>5295.0372300000008</c:v>
                </c:pt>
                <c:pt idx="40621">
                  <c:v>5090.1409300000014</c:v>
                </c:pt>
                <c:pt idx="40622">
                  <c:v>3275.9349699999998</c:v>
                </c:pt>
                <c:pt idx="40623">
                  <c:v>3307.30087</c:v>
                </c:pt>
                <c:pt idx="40624">
                  <c:v>5435.7757300000003</c:v>
                </c:pt>
                <c:pt idx="40625">
                  <c:v>5199.5137400000003</c:v>
                </c:pt>
                <c:pt idx="40626">
                  <c:v>1462.0152</c:v>
                </c:pt>
                <c:pt idx="40627">
                  <c:v>2486.58754</c:v>
                </c:pt>
                <c:pt idx="40628">
                  <c:v>2521.23459</c:v>
                </c:pt>
                <c:pt idx="40629">
                  <c:v>2332.98531</c:v>
                </c:pt>
                <c:pt idx="40630">
                  <c:v>2405.0166300000001</c:v>
                </c:pt>
                <c:pt idx="40631">
                  <c:v>712.70420999999999</c:v>
                </c:pt>
                <c:pt idx="40632">
                  <c:v>675.32009999999991</c:v>
                </c:pt>
                <c:pt idx="40633">
                  <c:v>3020.4720200000002</c:v>
                </c:pt>
                <c:pt idx="40634">
                  <c:v>3104.2177999999999</c:v>
                </c:pt>
                <c:pt idx="40635">
                  <c:v>0</c:v>
                </c:pt>
                <c:pt idx="40636">
                  <c:v>0</c:v>
                </c:pt>
                <c:pt idx="40637">
                  <c:v>3020.4720200000002</c:v>
                </c:pt>
                <c:pt idx="40638">
                  <c:v>3104.2177999999999</c:v>
                </c:pt>
                <c:pt idx="40639">
                  <c:v>10780.26107</c:v>
                </c:pt>
                <c:pt idx="40640">
                  <c:v>4560.6103900000007</c:v>
                </c:pt>
                <c:pt idx="40641">
                  <c:v>4647.7183800000003</c:v>
                </c:pt>
                <c:pt idx="40642">
                  <c:v>6161.4250100000008</c:v>
                </c:pt>
                <c:pt idx="40643">
                  <c:v>6126.4488799999999</c:v>
                </c:pt>
                <c:pt idx="40644">
                  <c:v>4189.8458100000007</c:v>
                </c:pt>
                <c:pt idx="40645">
                  <c:v>712.70420999999999</c:v>
                </c:pt>
                <c:pt idx="40646">
                  <c:v>17680.592290000001</c:v>
                </c:pt>
                <c:pt idx="40647">
                  <c:v>17725.001960000001</c:v>
                </c:pt>
                <c:pt idx="40648">
                  <c:v>4274.1241800000007</c:v>
                </c:pt>
                <c:pt idx="40649">
                  <c:v>181.63695000000001</c:v>
                </c:pt>
                <c:pt idx="40650">
                  <c:v>4008.208799999999</c:v>
                </c:pt>
                <c:pt idx="40651">
                  <c:v>183.37097</c:v>
                </c:pt>
                <c:pt idx="40652">
                  <c:v>181.63695000000001</c:v>
                </c:pt>
                <c:pt idx="40653">
                  <c:v>0</c:v>
                </c:pt>
                <c:pt idx="40654">
                  <c:v>183.37097</c:v>
                </c:pt>
                <c:pt idx="40655">
                  <c:v>181.63695000000001</c:v>
                </c:pt>
                <c:pt idx="40656">
                  <c:v>183.37097</c:v>
                </c:pt>
                <c:pt idx="40657">
                  <c:v>4085.45046</c:v>
                </c:pt>
                <c:pt idx="40658">
                  <c:v>8424.4337500000001</c:v>
                </c:pt>
                <c:pt idx="40659">
                  <c:v>8190.55105</c:v>
                </c:pt>
                <c:pt idx="40660">
                  <c:v>82.252629999999996</c:v>
                </c:pt>
                <c:pt idx="40661">
                  <c:v>82.103289999999987</c:v>
                </c:pt>
                <c:pt idx="40662">
                  <c:v>82.252629999999996</c:v>
                </c:pt>
                <c:pt idx="40663">
                  <c:v>30871.74195</c:v>
                </c:pt>
                <c:pt idx="40664">
                  <c:v>2354.9917999999998</c:v>
                </c:pt>
                <c:pt idx="40665">
                  <c:v>3259.80404</c:v>
                </c:pt>
                <c:pt idx="40666">
                  <c:v>6833.1522300000024</c:v>
                </c:pt>
                <c:pt idx="40667">
                  <c:v>6401.2380400000002</c:v>
                </c:pt>
                <c:pt idx="40668">
                  <c:v>21389.77808</c:v>
                </c:pt>
                <c:pt idx="40669">
                  <c:v>21210.701420000001</c:v>
                </c:pt>
                <c:pt idx="40670">
                  <c:v>4320.2615400000004</c:v>
                </c:pt>
                <c:pt idx="40671">
                  <c:v>56.397799999999997</c:v>
                </c:pt>
                <c:pt idx="40672">
                  <c:v>56.569710000000001</c:v>
                </c:pt>
                <c:pt idx="40673">
                  <c:v>1236.38933</c:v>
                </c:pt>
                <c:pt idx="40674">
                  <c:v>1221.8096</c:v>
                </c:pt>
                <c:pt idx="40675">
                  <c:v>2965.4670599999999</c:v>
                </c:pt>
                <c:pt idx="40676">
                  <c:v>3051.3506400000001</c:v>
                </c:pt>
                <c:pt idx="40677">
                  <c:v>837.41408000000001</c:v>
                </c:pt>
                <c:pt idx="40678">
                  <c:v>10692.686890000001</c:v>
                </c:pt>
                <c:pt idx="40679">
                  <c:v>9849.8685899999982</c:v>
                </c:pt>
                <c:pt idx="40680">
                  <c:v>9369.1345199999996</c:v>
                </c:pt>
                <c:pt idx="40681">
                  <c:v>0</c:v>
                </c:pt>
                <c:pt idx="40682">
                  <c:v>0</c:v>
                </c:pt>
                <c:pt idx="40683">
                  <c:v>1058.8780099999999</c:v>
                </c:pt>
                <c:pt idx="40684">
                  <c:v>1060.7068400000001</c:v>
                </c:pt>
                <c:pt idx="40685">
                  <c:v>1060.7068400000001</c:v>
                </c:pt>
                <c:pt idx="40686">
                  <c:v>1058.8780099999999</c:v>
                </c:pt>
                <c:pt idx="40687">
                  <c:v>1728.33376</c:v>
                </c:pt>
                <c:pt idx="40688">
                  <c:v>1731.2926299999999</c:v>
                </c:pt>
                <c:pt idx="40689">
                  <c:v>670.58573000000001</c:v>
                </c:pt>
                <c:pt idx="40690">
                  <c:v>669.45573999999999</c:v>
                </c:pt>
                <c:pt idx="40691">
                  <c:v>1728.33376</c:v>
                </c:pt>
                <c:pt idx="40692">
                  <c:v>1731.2926299999999</c:v>
                </c:pt>
                <c:pt idx="40693">
                  <c:v>1728.33376</c:v>
                </c:pt>
                <c:pt idx="40694">
                  <c:v>0</c:v>
                </c:pt>
                <c:pt idx="40695">
                  <c:v>0</c:v>
                </c:pt>
                <c:pt idx="40696">
                  <c:v>82.103289999999987</c:v>
                </c:pt>
                <c:pt idx="40697">
                  <c:v>1731.2926299999999</c:v>
                </c:pt>
                <c:pt idx="40698">
                  <c:v>1646.23045</c:v>
                </c:pt>
                <c:pt idx="40699">
                  <c:v>1649.03991</c:v>
                </c:pt>
                <c:pt idx="40700">
                  <c:v>1646.23045</c:v>
                </c:pt>
                <c:pt idx="40701">
                  <c:v>0</c:v>
                </c:pt>
                <c:pt idx="40702">
                  <c:v>1112.4580699999999</c:v>
                </c:pt>
                <c:pt idx="40703">
                  <c:v>1229.1299799999999</c:v>
                </c:pt>
                <c:pt idx="40704">
                  <c:v>1229.1299799999999</c:v>
                </c:pt>
                <c:pt idx="40705">
                  <c:v>6929.6801500000001</c:v>
                </c:pt>
                <c:pt idx="40706">
                  <c:v>7926.8104900000008</c:v>
                </c:pt>
                <c:pt idx="40707">
                  <c:v>8158.8102100000006</c:v>
                </c:pt>
                <c:pt idx="40708">
                  <c:v>13549.1836</c:v>
                </c:pt>
                <c:pt idx="40709">
                  <c:v>13483.55658</c:v>
                </c:pt>
                <c:pt idx="40710">
                  <c:v>0</c:v>
                </c:pt>
                <c:pt idx="40711">
                  <c:v>0</c:v>
                </c:pt>
                <c:pt idx="40712">
                  <c:v>1649.03991</c:v>
                </c:pt>
                <c:pt idx="40713">
                  <c:v>6814.3521700000001</c:v>
                </c:pt>
                <c:pt idx="40714">
                  <c:v>13483.55658</c:v>
                </c:pt>
                <c:pt idx="40715">
                  <c:v>18438.192139999999</c:v>
                </c:pt>
                <c:pt idx="40716">
                  <c:v>19116.41663</c:v>
                </c:pt>
                <c:pt idx="40717">
                  <c:v>4090.7530000000002</c:v>
                </c:pt>
                <c:pt idx="40718">
                  <c:v>13549.1836</c:v>
                </c:pt>
                <c:pt idx="40719">
                  <c:v>6522.97253</c:v>
                </c:pt>
                <c:pt idx="40720">
                  <c:v>6581.7234200000003</c:v>
                </c:pt>
                <c:pt idx="40721">
                  <c:v>18260.04639</c:v>
                </c:pt>
                <c:pt idx="40722">
                  <c:v>14813.43432</c:v>
                </c:pt>
                <c:pt idx="40723">
                  <c:v>0</c:v>
                </c:pt>
                <c:pt idx="40724">
                  <c:v>5282.8380700000007</c:v>
                </c:pt>
                <c:pt idx="40725">
                  <c:v>2770.0356099999999</c:v>
                </c:pt>
                <c:pt idx="40726">
                  <c:v>4435.0468500000006</c:v>
                </c:pt>
                <c:pt idx="40727">
                  <c:v>4325.3883599999999</c:v>
                </c:pt>
                <c:pt idx="40728">
                  <c:v>3017.48459</c:v>
                </c:pt>
                <c:pt idx="40729">
                  <c:v>3187.1154000000001</c:v>
                </c:pt>
                <c:pt idx="40730">
                  <c:v>5053.3906500000003</c:v>
                </c:pt>
                <c:pt idx="40731">
                  <c:v>5015.9796100000003</c:v>
                </c:pt>
                <c:pt idx="40732">
                  <c:v>1108.03423</c:v>
                </c:pt>
                <c:pt idx="40733">
                  <c:v>1110.46892</c:v>
                </c:pt>
                <c:pt idx="40734">
                  <c:v>18734.476869999999</c:v>
                </c:pt>
                <c:pt idx="40735">
                  <c:v>19110.588370000001</c:v>
                </c:pt>
                <c:pt idx="40736">
                  <c:v>19110.588370000001</c:v>
                </c:pt>
                <c:pt idx="40737">
                  <c:v>18734.476869999999</c:v>
                </c:pt>
                <c:pt idx="40738">
                  <c:v>22930.68921</c:v>
                </c:pt>
                <c:pt idx="40739">
                  <c:v>23222.02234</c:v>
                </c:pt>
                <c:pt idx="40740">
                  <c:v>2575.54261</c:v>
                </c:pt>
                <c:pt idx="40741">
                  <c:v>2622.9118600000002</c:v>
                </c:pt>
                <c:pt idx="40742">
                  <c:v>20535.057499999999</c:v>
                </c:pt>
                <c:pt idx="40743">
                  <c:v>8615.2937000000002</c:v>
                </c:pt>
                <c:pt idx="40744">
                  <c:v>6321.6002200000003</c:v>
                </c:pt>
                <c:pt idx="40745">
                  <c:v>6373.6323000000002</c:v>
                </c:pt>
                <c:pt idx="40746">
                  <c:v>997.90586999999982</c:v>
                </c:pt>
                <c:pt idx="40747">
                  <c:v>1139.683</c:v>
                </c:pt>
                <c:pt idx="40748">
                  <c:v>7084.01044</c:v>
                </c:pt>
                <c:pt idx="40749">
                  <c:v>6994.2651300000007</c:v>
                </c:pt>
                <c:pt idx="40750">
                  <c:v>997.90586999999982</c:v>
                </c:pt>
                <c:pt idx="40751">
                  <c:v>1139.683</c:v>
                </c:pt>
                <c:pt idx="40752">
                  <c:v>78.57744000000001</c:v>
                </c:pt>
                <c:pt idx="40753">
                  <c:v>442.50162</c:v>
                </c:pt>
                <c:pt idx="40754">
                  <c:v>941.66305</c:v>
                </c:pt>
                <c:pt idx="40755">
                  <c:v>631.67877999999996</c:v>
                </c:pt>
                <c:pt idx="40756">
                  <c:v>12843.39222</c:v>
                </c:pt>
                <c:pt idx="40757">
                  <c:v>12913.264279999999</c:v>
                </c:pt>
                <c:pt idx="40758">
                  <c:v>6335.1538700000001</c:v>
                </c:pt>
                <c:pt idx="40759">
                  <c:v>1108.03423</c:v>
                </c:pt>
                <c:pt idx="40760">
                  <c:v>1110.46892</c:v>
                </c:pt>
                <c:pt idx="40761">
                  <c:v>1101.26511</c:v>
                </c:pt>
                <c:pt idx="40762">
                  <c:v>1105.3136300000001</c:v>
                </c:pt>
                <c:pt idx="40763">
                  <c:v>12838.236699999999</c:v>
                </c:pt>
                <c:pt idx="40764">
                  <c:v>12906.49469</c:v>
                </c:pt>
                <c:pt idx="40765">
                  <c:v>5243.2377699999997</c:v>
                </c:pt>
                <c:pt idx="40766">
                  <c:v>9919.017890000001</c:v>
                </c:pt>
                <c:pt idx="40767">
                  <c:v>10058.00287</c:v>
                </c:pt>
                <c:pt idx="40768">
                  <c:v>12245.17187</c:v>
                </c:pt>
                <c:pt idx="40769">
                  <c:v>12210.51672</c:v>
                </c:pt>
                <c:pt idx="40770">
                  <c:v>20516.02808</c:v>
                </c:pt>
                <c:pt idx="40771">
                  <c:v>20547.287840000001</c:v>
                </c:pt>
                <c:pt idx="40772">
                  <c:v>21942.025140000009</c:v>
                </c:pt>
                <c:pt idx="40773">
                  <c:v>21821.019649999991</c:v>
                </c:pt>
                <c:pt idx="40774">
                  <c:v>11330.85016</c:v>
                </c:pt>
                <c:pt idx="40775">
                  <c:v>12204.24792</c:v>
                </c:pt>
                <c:pt idx="40776">
                  <c:v>26384.533820000001</c:v>
                </c:pt>
                <c:pt idx="40777">
                  <c:v>26447.20728000001</c:v>
                </c:pt>
                <c:pt idx="40778">
                  <c:v>4938.2186000000002</c:v>
                </c:pt>
                <c:pt idx="40779">
                  <c:v>4675.9349899999997</c:v>
                </c:pt>
                <c:pt idx="40780">
                  <c:v>1063.2996599999999</c:v>
                </c:pt>
                <c:pt idx="40781">
                  <c:v>0</c:v>
                </c:pt>
                <c:pt idx="40782">
                  <c:v>0</c:v>
                </c:pt>
                <c:pt idx="40783">
                  <c:v>0</c:v>
                </c:pt>
                <c:pt idx="40784">
                  <c:v>22038.634269999991</c:v>
                </c:pt>
                <c:pt idx="40785">
                  <c:v>22826.79004</c:v>
                </c:pt>
                <c:pt idx="40786">
                  <c:v>41029.689450000013</c:v>
                </c:pt>
                <c:pt idx="40787">
                  <c:v>40146.901120000002</c:v>
                </c:pt>
                <c:pt idx="40788">
                  <c:v>27705.538820000009</c:v>
                </c:pt>
                <c:pt idx="40789">
                  <c:v>27801.010010000002</c:v>
                </c:pt>
                <c:pt idx="40790">
                  <c:v>11330.85016</c:v>
                </c:pt>
                <c:pt idx="40791">
                  <c:v>12204.24792</c:v>
                </c:pt>
                <c:pt idx="40792">
                  <c:v>0</c:v>
                </c:pt>
                <c:pt idx="40793">
                  <c:v>0</c:v>
                </c:pt>
                <c:pt idx="40794">
                  <c:v>32718.229249999989</c:v>
                </c:pt>
                <c:pt idx="40795">
                  <c:v>33536.964360000013</c:v>
                </c:pt>
                <c:pt idx="40796">
                  <c:v>38648.611570000001</c:v>
                </c:pt>
                <c:pt idx="40797">
                  <c:v>26707.467659999998</c:v>
                </c:pt>
                <c:pt idx="40798">
                  <c:v>27153.961429999999</c:v>
                </c:pt>
                <c:pt idx="40799">
                  <c:v>4938.2186000000002</c:v>
                </c:pt>
                <c:pt idx="40800">
                  <c:v>4675.9349899999997</c:v>
                </c:pt>
                <c:pt idx="40801">
                  <c:v>14156.92139</c:v>
                </c:pt>
                <c:pt idx="40802">
                  <c:v>13415.606809999999</c:v>
                </c:pt>
                <c:pt idx="40803">
                  <c:v>0</c:v>
                </c:pt>
                <c:pt idx="40804">
                  <c:v>0</c:v>
                </c:pt>
                <c:pt idx="40805">
                  <c:v>15426.73719</c:v>
                </c:pt>
                <c:pt idx="40806">
                  <c:v>15905.769039999999</c:v>
                </c:pt>
                <c:pt idx="40807">
                  <c:v>7591.5490800000007</c:v>
                </c:pt>
                <c:pt idx="40808">
                  <c:v>7238.2492100000009</c:v>
                </c:pt>
                <c:pt idx="40809">
                  <c:v>7324.8868400000001</c:v>
                </c:pt>
                <c:pt idx="40810">
                  <c:v>3376.8156800000002</c:v>
                </c:pt>
                <c:pt idx="40811">
                  <c:v>7994.3137200000001</c:v>
                </c:pt>
                <c:pt idx="40812">
                  <c:v>6190.7218700000003</c:v>
                </c:pt>
                <c:pt idx="40813">
                  <c:v>3228.6257999999998</c:v>
                </c:pt>
                <c:pt idx="40814">
                  <c:v>956.50520999999981</c:v>
                </c:pt>
                <c:pt idx="40815">
                  <c:v>4015.8320600000002</c:v>
                </c:pt>
                <c:pt idx="40816">
                  <c:v>314.12169999999992</c:v>
                </c:pt>
                <c:pt idx="40817">
                  <c:v>0</c:v>
                </c:pt>
                <c:pt idx="40818">
                  <c:v>21210.701420000001</c:v>
                </c:pt>
                <c:pt idx="40819">
                  <c:v>21389.77808</c:v>
                </c:pt>
                <c:pt idx="40820">
                  <c:v>1116.05594</c:v>
                </c:pt>
                <c:pt idx="40821">
                  <c:v>3848.5499300000001</c:v>
                </c:pt>
                <c:pt idx="40822">
                  <c:v>4183.6150800000014</c:v>
                </c:pt>
                <c:pt idx="40823">
                  <c:v>4226.3606900000004</c:v>
                </c:pt>
                <c:pt idx="40824">
                  <c:v>12797.38415</c:v>
                </c:pt>
                <c:pt idx="40825">
                  <c:v>14620.56818</c:v>
                </c:pt>
                <c:pt idx="40826">
                  <c:v>3761.0073200000002</c:v>
                </c:pt>
                <c:pt idx="40827">
                  <c:v>0</c:v>
                </c:pt>
                <c:pt idx="40828">
                  <c:v>15591.64777</c:v>
                </c:pt>
                <c:pt idx="40829">
                  <c:v>3965.3553000000002</c:v>
                </c:pt>
                <c:pt idx="40830">
                  <c:v>1258.7718299999999</c:v>
                </c:pt>
                <c:pt idx="40831">
                  <c:v>1397.1609100000001</c:v>
                </c:pt>
                <c:pt idx="40832">
                  <c:v>4683.5762199999999</c:v>
                </c:pt>
                <c:pt idx="40833">
                  <c:v>4661.9928900000004</c:v>
                </c:pt>
                <c:pt idx="40834">
                  <c:v>8168.4164199999996</c:v>
                </c:pt>
                <c:pt idx="40835">
                  <c:v>7994.3137200000001</c:v>
                </c:pt>
                <c:pt idx="40836">
                  <c:v>10278.50396</c:v>
                </c:pt>
                <c:pt idx="40837">
                  <c:v>8168.4164199999996</c:v>
                </c:pt>
                <c:pt idx="40838">
                  <c:v>10770.604369999999</c:v>
                </c:pt>
                <c:pt idx="40839">
                  <c:v>10957.161679999999</c:v>
                </c:pt>
                <c:pt idx="40840">
                  <c:v>3930.44202</c:v>
                </c:pt>
                <c:pt idx="40841">
                  <c:v>4226.3606900000004</c:v>
                </c:pt>
                <c:pt idx="40842">
                  <c:v>4183.6150800000014</c:v>
                </c:pt>
                <c:pt idx="40843">
                  <c:v>10214.275030000001</c:v>
                </c:pt>
                <c:pt idx="40844">
                  <c:v>20133.35498</c:v>
                </c:pt>
                <c:pt idx="40845">
                  <c:v>15848.396790000001</c:v>
                </c:pt>
                <c:pt idx="40846">
                  <c:v>0</c:v>
                </c:pt>
                <c:pt idx="40847">
                  <c:v>0</c:v>
                </c:pt>
                <c:pt idx="40848">
                  <c:v>2226.5387300000002</c:v>
                </c:pt>
                <c:pt idx="40849">
                  <c:v>1967.0437300000001</c:v>
                </c:pt>
                <c:pt idx="40850">
                  <c:v>17579.812440000002</c:v>
                </c:pt>
                <c:pt idx="40851">
                  <c:v>17715.19067</c:v>
                </c:pt>
                <c:pt idx="40852">
                  <c:v>10650.910760000001</c:v>
                </c:pt>
                <c:pt idx="40853">
                  <c:v>3898.1844000000001</c:v>
                </c:pt>
                <c:pt idx="40854">
                  <c:v>15972.513849999999</c:v>
                </c:pt>
                <c:pt idx="40855">
                  <c:v>12832.523080000001</c:v>
                </c:pt>
                <c:pt idx="40856">
                  <c:v>12935.01813</c:v>
                </c:pt>
                <c:pt idx="40857">
                  <c:v>11997.49625</c:v>
                </c:pt>
                <c:pt idx="40858">
                  <c:v>12238.38056</c:v>
                </c:pt>
                <c:pt idx="40859">
                  <c:v>11997.49625</c:v>
                </c:pt>
                <c:pt idx="40860">
                  <c:v>12238.38056</c:v>
                </c:pt>
                <c:pt idx="40861">
                  <c:v>2226.5387300000002</c:v>
                </c:pt>
                <c:pt idx="40862">
                  <c:v>1967.0437300000001</c:v>
                </c:pt>
                <c:pt idx="40863">
                  <c:v>1967.0437300000001</c:v>
                </c:pt>
                <c:pt idx="40864">
                  <c:v>2226.5387300000002</c:v>
                </c:pt>
                <c:pt idx="40865">
                  <c:v>14224.03498</c:v>
                </c:pt>
                <c:pt idx="40866">
                  <c:v>14205.424010000001</c:v>
                </c:pt>
                <c:pt idx="40867">
                  <c:v>3264.9611799999998</c:v>
                </c:pt>
                <c:pt idx="40868">
                  <c:v>3272.9774900000002</c:v>
                </c:pt>
                <c:pt idx="40869">
                  <c:v>3272.9774900000002</c:v>
                </c:pt>
                <c:pt idx="40870">
                  <c:v>3264.9611799999998</c:v>
                </c:pt>
                <c:pt idx="40871">
                  <c:v>15774.717350000001</c:v>
                </c:pt>
                <c:pt idx="40872">
                  <c:v>15764.121709999999</c:v>
                </c:pt>
                <c:pt idx="40873">
                  <c:v>3955.6306199999999</c:v>
                </c:pt>
                <c:pt idx="40874">
                  <c:v>4013.6837799999998</c:v>
                </c:pt>
                <c:pt idx="40875">
                  <c:v>12140.24799</c:v>
                </c:pt>
                <c:pt idx="40876">
                  <c:v>12071.59973</c:v>
                </c:pt>
                <c:pt idx="40877">
                  <c:v>4683.5762199999999</c:v>
                </c:pt>
                <c:pt idx="40878">
                  <c:v>4661.9928900000004</c:v>
                </c:pt>
                <c:pt idx="40879">
                  <c:v>0</c:v>
                </c:pt>
                <c:pt idx="40880">
                  <c:v>0</c:v>
                </c:pt>
                <c:pt idx="40881">
                  <c:v>6867.66086</c:v>
                </c:pt>
                <c:pt idx="40882">
                  <c:v>6860.9266600000001</c:v>
                </c:pt>
                <c:pt idx="40883">
                  <c:v>7683.8657800000001</c:v>
                </c:pt>
                <c:pt idx="40884">
                  <c:v>4691.2416199999998</c:v>
                </c:pt>
                <c:pt idx="40885">
                  <c:v>2573.12545</c:v>
                </c:pt>
                <c:pt idx="40886">
                  <c:v>2560.91012</c:v>
                </c:pt>
                <c:pt idx="40887">
                  <c:v>4324.6331100000007</c:v>
                </c:pt>
                <c:pt idx="40888">
                  <c:v>825.11647000000005</c:v>
                </c:pt>
                <c:pt idx="40889">
                  <c:v>876.10841000000005</c:v>
                </c:pt>
                <c:pt idx="40890">
                  <c:v>1168.03253</c:v>
                </c:pt>
                <c:pt idx="40891">
                  <c:v>1106.7373700000001</c:v>
                </c:pt>
                <c:pt idx="40892">
                  <c:v>825.11647000000005</c:v>
                </c:pt>
                <c:pt idx="40893">
                  <c:v>876.10841000000005</c:v>
                </c:pt>
                <c:pt idx="40894">
                  <c:v>2848.8932500000001</c:v>
                </c:pt>
                <c:pt idx="40895">
                  <c:v>2845.65137</c:v>
                </c:pt>
                <c:pt idx="40896">
                  <c:v>1885.8232499999999</c:v>
                </c:pt>
                <c:pt idx="40897">
                  <c:v>1934.9864299999999</c:v>
                </c:pt>
                <c:pt idx="40898">
                  <c:v>1885.8232499999999</c:v>
                </c:pt>
                <c:pt idx="40899">
                  <c:v>1934.9864299999999</c:v>
                </c:pt>
                <c:pt idx="40900">
                  <c:v>2848.8932500000001</c:v>
                </c:pt>
                <c:pt idx="40901">
                  <c:v>2845.65137</c:v>
                </c:pt>
                <c:pt idx="40902">
                  <c:v>1212.0175999999999</c:v>
                </c:pt>
                <c:pt idx="40903">
                  <c:v>1263.1674</c:v>
                </c:pt>
                <c:pt idx="40904">
                  <c:v>0</c:v>
                </c:pt>
                <c:pt idx="40905">
                  <c:v>0</c:v>
                </c:pt>
                <c:pt idx="40906">
                  <c:v>5631.8175800000008</c:v>
                </c:pt>
                <c:pt idx="40907">
                  <c:v>5626.5890600000002</c:v>
                </c:pt>
                <c:pt idx="40908">
                  <c:v>1212.0175999999999</c:v>
                </c:pt>
                <c:pt idx="40909">
                  <c:v>1263.1674</c:v>
                </c:pt>
                <c:pt idx="40910">
                  <c:v>0</c:v>
                </c:pt>
                <c:pt idx="40911">
                  <c:v>0</c:v>
                </c:pt>
                <c:pt idx="40912">
                  <c:v>5631.8175800000008</c:v>
                </c:pt>
                <c:pt idx="40913">
                  <c:v>0</c:v>
                </c:pt>
                <c:pt idx="40914">
                  <c:v>0</c:v>
                </c:pt>
                <c:pt idx="40915">
                  <c:v>0</c:v>
                </c:pt>
                <c:pt idx="40916">
                  <c:v>0</c:v>
                </c:pt>
                <c:pt idx="40917">
                  <c:v>0</c:v>
                </c:pt>
                <c:pt idx="40918">
                  <c:v>0</c:v>
                </c:pt>
                <c:pt idx="40919">
                  <c:v>0</c:v>
                </c:pt>
                <c:pt idx="40920">
                  <c:v>0</c:v>
                </c:pt>
                <c:pt idx="40921">
                  <c:v>0</c:v>
                </c:pt>
                <c:pt idx="40922">
                  <c:v>0</c:v>
                </c:pt>
                <c:pt idx="40923">
                  <c:v>0</c:v>
                </c:pt>
                <c:pt idx="40924">
                  <c:v>0</c:v>
                </c:pt>
                <c:pt idx="40925">
                  <c:v>0</c:v>
                </c:pt>
                <c:pt idx="40926">
                  <c:v>0</c:v>
                </c:pt>
                <c:pt idx="40927">
                  <c:v>0</c:v>
                </c:pt>
                <c:pt idx="40928">
                  <c:v>0</c:v>
                </c:pt>
                <c:pt idx="40929">
                  <c:v>0</c:v>
                </c:pt>
                <c:pt idx="40930">
                  <c:v>0</c:v>
                </c:pt>
                <c:pt idx="40931">
                  <c:v>0</c:v>
                </c:pt>
                <c:pt idx="40932">
                  <c:v>0</c:v>
                </c:pt>
                <c:pt idx="40933">
                  <c:v>0</c:v>
                </c:pt>
                <c:pt idx="40934">
                  <c:v>0</c:v>
                </c:pt>
                <c:pt idx="40935">
                  <c:v>0</c:v>
                </c:pt>
                <c:pt idx="40936">
                  <c:v>13352.2655</c:v>
                </c:pt>
                <c:pt idx="40937">
                  <c:v>15014.927009999999</c:v>
                </c:pt>
                <c:pt idx="40938">
                  <c:v>20716.731690000001</c:v>
                </c:pt>
                <c:pt idx="40939">
                  <c:v>13221.263430000001</c:v>
                </c:pt>
                <c:pt idx="40940">
                  <c:v>21165.054810000001</c:v>
                </c:pt>
                <c:pt idx="40941">
                  <c:v>0</c:v>
                </c:pt>
                <c:pt idx="40942">
                  <c:v>0</c:v>
                </c:pt>
                <c:pt idx="40943">
                  <c:v>0</c:v>
                </c:pt>
                <c:pt idx="40944">
                  <c:v>2386.306669999999</c:v>
                </c:pt>
                <c:pt idx="40945">
                  <c:v>5297.5589</c:v>
                </c:pt>
                <c:pt idx="40946">
                  <c:v>7669.0156800000013</c:v>
                </c:pt>
                <c:pt idx="40947">
                  <c:v>1229.1299799999999</c:v>
                </c:pt>
                <c:pt idx="40948">
                  <c:v>1112.4580699999999</c:v>
                </c:pt>
                <c:pt idx="40949">
                  <c:v>0</c:v>
                </c:pt>
                <c:pt idx="40950">
                  <c:v>261.20542</c:v>
                </c:pt>
                <c:pt idx="40951">
                  <c:v>15165.532230000001</c:v>
                </c:pt>
                <c:pt idx="40952">
                  <c:v>20716.731690000001</c:v>
                </c:pt>
                <c:pt idx="40953">
                  <c:v>20535.057499999999</c:v>
                </c:pt>
                <c:pt idx="40954">
                  <c:v>20017.337520000001</c:v>
                </c:pt>
                <c:pt idx="40955">
                  <c:v>6253.09339</c:v>
                </c:pt>
                <c:pt idx="40956">
                  <c:v>4886.7652600000001</c:v>
                </c:pt>
                <c:pt idx="40957">
                  <c:v>4774.0976100000007</c:v>
                </c:pt>
                <c:pt idx="40958">
                  <c:v>11458.396790000001</c:v>
                </c:pt>
                <c:pt idx="40959">
                  <c:v>6936.8707199999999</c:v>
                </c:pt>
                <c:pt idx="40960">
                  <c:v>6150.2303200000006</c:v>
                </c:pt>
                <c:pt idx="40961">
                  <c:v>5295.0372300000008</c:v>
                </c:pt>
                <c:pt idx="40962">
                  <c:v>5090.1409300000014</c:v>
                </c:pt>
                <c:pt idx="40963">
                  <c:v>5295.0372300000008</c:v>
                </c:pt>
                <c:pt idx="40964">
                  <c:v>7216.2808800000003</c:v>
                </c:pt>
                <c:pt idx="40965">
                  <c:v>7363.2286700000013</c:v>
                </c:pt>
                <c:pt idx="40966">
                  <c:v>6319.29846</c:v>
                </c:pt>
                <c:pt idx="40967">
                  <c:v>6377.24701</c:v>
                </c:pt>
                <c:pt idx="40968">
                  <c:v>1627.7724700000001</c:v>
                </c:pt>
                <c:pt idx="40969">
                  <c:v>1648.7413200000001</c:v>
                </c:pt>
                <c:pt idx="40970">
                  <c:v>5588.5083000000004</c:v>
                </c:pt>
                <c:pt idx="40971">
                  <c:v>5714.4872400000004</c:v>
                </c:pt>
                <c:pt idx="40972">
                  <c:v>2183.3883000000001</c:v>
                </c:pt>
                <c:pt idx="40973">
                  <c:v>2139.9123399999999</c:v>
                </c:pt>
                <c:pt idx="40974">
                  <c:v>3866.32717</c:v>
                </c:pt>
                <c:pt idx="40975">
                  <c:v>3950.8835100000001</c:v>
                </c:pt>
                <c:pt idx="40976">
                  <c:v>4442.05429</c:v>
                </c:pt>
                <c:pt idx="40977">
                  <c:v>4421.9426199999998</c:v>
                </c:pt>
                <c:pt idx="40978">
                  <c:v>2775.5473100000008</c:v>
                </c:pt>
                <c:pt idx="40979">
                  <c:v>2747.71225</c:v>
                </c:pt>
                <c:pt idx="40980">
                  <c:v>1740.3892000000001</c:v>
                </c:pt>
                <c:pt idx="40981">
                  <c:v>1647.5211200000001</c:v>
                </c:pt>
                <c:pt idx="40982">
                  <c:v>3922.4859000000001</c:v>
                </c:pt>
                <c:pt idx="40983">
                  <c:v>3999.7133100000001</c:v>
                </c:pt>
                <c:pt idx="40984">
                  <c:v>8379.3200699999979</c:v>
                </c:pt>
                <c:pt idx="40985">
                  <c:v>8118.6514300000008</c:v>
                </c:pt>
                <c:pt idx="40986">
                  <c:v>8118.6514300000008</c:v>
                </c:pt>
                <c:pt idx="40987">
                  <c:v>8379.3200699999979</c:v>
                </c:pt>
                <c:pt idx="40988">
                  <c:v>7846.4528800000007</c:v>
                </c:pt>
                <c:pt idx="40989">
                  <c:v>2346.2981100000002</c:v>
                </c:pt>
                <c:pt idx="40990">
                  <c:v>2494.9629300000001</c:v>
                </c:pt>
                <c:pt idx="40991">
                  <c:v>9119.9483300000011</c:v>
                </c:pt>
                <c:pt idx="40992">
                  <c:v>8969.6790199999978</c:v>
                </c:pt>
                <c:pt idx="40993">
                  <c:v>11327.299129999999</c:v>
                </c:pt>
                <c:pt idx="40994">
                  <c:v>3467.8497300000008</c:v>
                </c:pt>
                <c:pt idx="40995">
                  <c:v>3672.6365099999998</c:v>
                </c:pt>
                <c:pt idx="40996">
                  <c:v>2494.9629300000001</c:v>
                </c:pt>
                <c:pt idx="40997">
                  <c:v>2346.2981100000002</c:v>
                </c:pt>
                <c:pt idx="40998">
                  <c:v>7290.4095100000004</c:v>
                </c:pt>
                <c:pt idx="40999">
                  <c:v>7234.5271300000004</c:v>
                </c:pt>
                <c:pt idx="41000">
                  <c:v>4761.6009700000013</c:v>
                </c:pt>
                <c:pt idx="41001">
                  <c:v>5588.5083000000004</c:v>
                </c:pt>
                <c:pt idx="41002">
                  <c:v>5714.4872400000004</c:v>
                </c:pt>
                <c:pt idx="41003">
                  <c:v>1740.3892000000001</c:v>
                </c:pt>
                <c:pt idx="41004">
                  <c:v>1647.5211200000001</c:v>
                </c:pt>
                <c:pt idx="41005">
                  <c:v>4442.05429</c:v>
                </c:pt>
                <c:pt idx="41006">
                  <c:v>4421.9426199999998</c:v>
                </c:pt>
                <c:pt idx="41007">
                  <c:v>1623.4310700000001</c:v>
                </c:pt>
                <c:pt idx="41008">
                  <c:v>2895.4119300000002</c:v>
                </c:pt>
                <c:pt idx="41009">
                  <c:v>2972.2780600000001</c:v>
                </c:pt>
                <c:pt idx="41010">
                  <c:v>7590.61193</c:v>
                </c:pt>
                <c:pt idx="41011">
                  <c:v>7245.3691400000007</c:v>
                </c:pt>
                <c:pt idx="41012">
                  <c:v>7590.61193</c:v>
                </c:pt>
                <c:pt idx="41013">
                  <c:v>7245.3691400000007</c:v>
                </c:pt>
                <c:pt idx="41014">
                  <c:v>19575.408749999999</c:v>
                </c:pt>
                <c:pt idx="41015">
                  <c:v>12323.116459999999</c:v>
                </c:pt>
                <c:pt idx="41016">
                  <c:v>11984.7973</c:v>
                </c:pt>
                <c:pt idx="41017">
                  <c:v>2167.8031599999999</c:v>
                </c:pt>
                <c:pt idx="41018">
                  <c:v>3402.6973600000001</c:v>
                </c:pt>
                <c:pt idx="41019">
                  <c:v>12384.146000000001</c:v>
                </c:pt>
                <c:pt idx="41020">
                  <c:v>10810.932930000001</c:v>
                </c:pt>
                <c:pt idx="41021">
                  <c:v>67624.525389999995</c:v>
                </c:pt>
                <c:pt idx="41022">
                  <c:v>67624.525389999995</c:v>
                </c:pt>
                <c:pt idx="41023">
                  <c:v>4932.2256100000013</c:v>
                </c:pt>
                <c:pt idx="41024">
                  <c:v>4983.0045200000004</c:v>
                </c:pt>
                <c:pt idx="41025">
                  <c:v>2281.7447499999998</c:v>
                </c:pt>
                <c:pt idx="41026">
                  <c:v>58846.917479999996</c:v>
                </c:pt>
                <c:pt idx="41027">
                  <c:v>58225.362789999999</c:v>
                </c:pt>
                <c:pt idx="41028">
                  <c:v>4094.4138800000001</c:v>
                </c:pt>
                <c:pt idx="41029">
                  <c:v>4381.6740100000006</c:v>
                </c:pt>
                <c:pt idx="41030">
                  <c:v>9050.1917200000007</c:v>
                </c:pt>
                <c:pt idx="41031">
                  <c:v>8720.8370999999988</c:v>
                </c:pt>
                <c:pt idx="41032">
                  <c:v>8408.6496599999991</c:v>
                </c:pt>
                <c:pt idx="41033">
                  <c:v>8450.7441400000007</c:v>
                </c:pt>
                <c:pt idx="41034">
                  <c:v>62810.441409999999</c:v>
                </c:pt>
                <c:pt idx="41035">
                  <c:v>12501.67755</c:v>
                </c:pt>
                <c:pt idx="41036">
                  <c:v>8699.4012400000029</c:v>
                </c:pt>
                <c:pt idx="41037">
                  <c:v>13521.00223</c:v>
                </c:pt>
                <c:pt idx="41038">
                  <c:v>3030.4829100000002</c:v>
                </c:pt>
                <c:pt idx="41039">
                  <c:v>10903.148380000001</c:v>
                </c:pt>
                <c:pt idx="41040">
                  <c:v>959.53221999999982</c:v>
                </c:pt>
                <c:pt idx="41041">
                  <c:v>11641.34036</c:v>
                </c:pt>
                <c:pt idx="41042">
                  <c:v>62164.266109999997</c:v>
                </c:pt>
                <c:pt idx="41043">
                  <c:v>5206.1144400000003</c:v>
                </c:pt>
                <c:pt idx="41044">
                  <c:v>5184.4876999999997</c:v>
                </c:pt>
                <c:pt idx="41045">
                  <c:v>9342.2958099999978</c:v>
                </c:pt>
                <c:pt idx="41046">
                  <c:v>9395.5626199999951</c:v>
                </c:pt>
                <c:pt idx="41047">
                  <c:v>14580.04981</c:v>
                </c:pt>
                <c:pt idx="41048">
                  <c:v>14548.40979</c:v>
                </c:pt>
                <c:pt idx="41049">
                  <c:v>547.22030000000007</c:v>
                </c:pt>
                <c:pt idx="41050">
                  <c:v>4689.0117100000007</c:v>
                </c:pt>
                <c:pt idx="41051">
                  <c:v>541.66763999999978</c:v>
                </c:pt>
                <c:pt idx="41052">
                  <c:v>3821.1039100000012</c:v>
                </c:pt>
                <c:pt idx="41053">
                  <c:v>7646.52862</c:v>
                </c:pt>
                <c:pt idx="41054">
                  <c:v>5220.6730400000006</c:v>
                </c:pt>
                <c:pt idx="41055">
                  <c:v>3864.61879</c:v>
                </c:pt>
                <c:pt idx="41056">
                  <c:v>3492.03953</c:v>
                </c:pt>
                <c:pt idx="41057">
                  <c:v>3454.5303600000002</c:v>
                </c:pt>
                <c:pt idx="41058">
                  <c:v>7126.1996500000014</c:v>
                </c:pt>
                <c:pt idx="41059">
                  <c:v>7207.2234500000004</c:v>
                </c:pt>
                <c:pt idx="41060">
                  <c:v>2851.9272299999998</c:v>
                </c:pt>
                <c:pt idx="41061">
                  <c:v>3992.5601200000001</c:v>
                </c:pt>
                <c:pt idx="41062">
                  <c:v>3996.30213</c:v>
                </c:pt>
                <c:pt idx="41063">
                  <c:v>1156.1728599999999</c:v>
                </c:pt>
                <c:pt idx="41064">
                  <c:v>1207.16804</c:v>
                </c:pt>
                <c:pt idx="41065">
                  <c:v>5869.27844</c:v>
                </c:pt>
                <c:pt idx="41066">
                  <c:v>4672.9380799999999</c:v>
                </c:pt>
                <c:pt idx="41067">
                  <c:v>1507.2788700000001</c:v>
                </c:pt>
                <c:pt idx="41068">
                  <c:v>1499.91913</c:v>
                </c:pt>
                <c:pt idx="41069">
                  <c:v>3603.8507300000001</c:v>
                </c:pt>
                <c:pt idx="41070">
                  <c:v>3698.66986</c:v>
                </c:pt>
                <c:pt idx="41071">
                  <c:v>5205.9488499999998</c:v>
                </c:pt>
                <c:pt idx="41072">
                  <c:v>5103.7701300000008</c:v>
                </c:pt>
                <c:pt idx="41073">
                  <c:v>7245.7240599999996</c:v>
                </c:pt>
                <c:pt idx="41074">
                  <c:v>7196.8116100000007</c:v>
                </c:pt>
                <c:pt idx="41075">
                  <c:v>7196.8116100000007</c:v>
                </c:pt>
                <c:pt idx="41076">
                  <c:v>7245.7240599999996</c:v>
                </c:pt>
                <c:pt idx="41077">
                  <c:v>304.36400000000009</c:v>
                </c:pt>
                <c:pt idx="41078">
                  <c:v>300.32639999999998</c:v>
                </c:pt>
                <c:pt idx="41079">
                  <c:v>7546.05026</c:v>
                </c:pt>
                <c:pt idx="41080">
                  <c:v>7501.1758400000008</c:v>
                </c:pt>
                <c:pt idx="41081">
                  <c:v>3908.2147</c:v>
                </c:pt>
                <c:pt idx="41082">
                  <c:v>3998.9962799999998</c:v>
                </c:pt>
                <c:pt idx="41083">
                  <c:v>3025.3924999999999</c:v>
                </c:pt>
                <c:pt idx="41084">
                  <c:v>1807.24496</c:v>
                </c:pt>
                <c:pt idx="41085">
                  <c:v>1805.9162799999999</c:v>
                </c:pt>
                <c:pt idx="41086">
                  <c:v>1807.24496</c:v>
                </c:pt>
                <c:pt idx="41087">
                  <c:v>1805.9162799999999</c:v>
                </c:pt>
                <c:pt idx="41088">
                  <c:v>1805.9162799999999</c:v>
                </c:pt>
                <c:pt idx="41089">
                  <c:v>1807.24496</c:v>
                </c:pt>
                <c:pt idx="41090">
                  <c:v>4758.9980500000001</c:v>
                </c:pt>
                <c:pt idx="41091">
                  <c:v>4945.2951300000004</c:v>
                </c:pt>
                <c:pt idx="41092">
                  <c:v>6752.5394900000001</c:v>
                </c:pt>
                <c:pt idx="41093">
                  <c:v>6564.9140600000001</c:v>
                </c:pt>
                <c:pt idx="41094">
                  <c:v>4353.683</c:v>
                </c:pt>
                <c:pt idx="41095">
                  <c:v>4590.9750300000014</c:v>
                </c:pt>
                <c:pt idx="41096">
                  <c:v>3733.6593000000012</c:v>
                </c:pt>
                <c:pt idx="41097">
                  <c:v>3800.4374400000002</c:v>
                </c:pt>
                <c:pt idx="41098">
                  <c:v>737.58760999999981</c:v>
                </c:pt>
                <c:pt idx="41099">
                  <c:v>908.10169000000008</c:v>
                </c:pt>
                <c:pt idx="41100">
                  <c:v>4590.9750300000014</c:v>
                </c:pt>
                <c:pt idx="41101">
                  <c:v>4353.683</c:v>
                </c:pt>
                <c:pt idx="41102">
                  <c:v>4116.8654500000002</c:v>
                </c:pt>
                <c:pt idx="41103">
                  <c:v>17793.310239999999</c:v>
                </c:pt>
                <c:pt idx="41104">
                  <c:v>12731.664860000001</c:v>
                </c:pt>
                <c:pt idx="41105">
                  <c:v>13809.56207</c:v>
                </c:pt>
                <c:pt idx="41106">
                  <c:v>0</c:v>
                </c:pt>
                <c:pt idx="41107">
                  <c:v>0</c:v>
                </c:pt>
                <c:pt idx="41108">
                  <c:v>1475.0489</c:v>
                </c:pt>
                <c:pt idx="41109">
                  <c:v>626.02047000000005</c:v>
                </c:pt>
                <c:pt idx="41110">
                  <c:v>12987.775460000001</c:v>
                </c:pt>
                <c:pt idx="41111">
                  <c:v>14914.701779999999</c:v>
                </c:pt>
                <c:pt idx="41112">
                  <c:v>17599.054810000001</c:v>
                </c:pt>
                <c:pt idx="41113">
                  <c:v>7720.7726500000008</c:v>
                </c:pt>
                <c:pt idx="41114">
                  <c:v>7469.23416</c:v>
                </c:pt>
                <c:pt idx="41115">
                  <c:v>12961.91388</c:v>
                </c:pt>
                <c:pt idx="41116">
                  <c:v>0</c:v>
                </c:pt>
                <c:pt idx="41117">
                  <c:v>0</c:v>
                </c:pt>
                <c:pt idx="41118">
                  <c:v>1066.2999500000001</c:v>
                </c:pt>
                <c:pt idx="41119">
                  <c:v>11804.9154</c:v>
                </c:pt>
                <c:pt idx="41120">
                  <c:v>11731.978950000001</c:v>
                </c:pt>
                <c:pt idx="41121">
                  <c:v>1390.82125</c:v>
                </c:pt>
                <c:pt idx="41122">
                  <c:v>1634.89111</c:v>
                </c:pt>
                <c:pt idx="41123">
                  <c:v>12300.57026</c:v>
                </c:pt>
                <c:pt idx="41124">
                  <c:v>12236.20484</c:v>
                </c:pt>
                <c:pt idx="41125">
                  <c:v>7580.7246100000002</c:v>
                </c:pt>
                <c:pt idx="41126">
                  <c:v>7524.0938399999995</c:v>
                </c:pt>
                <c:pt idx="41127">
                  <c:v>10762.783659999999</c:v>
                </c:pt>
                <c:pt idx="41128">
                  <c:v>10882.846740000001</c:v>
                </c:pt>
                <c:pt idx="41129">
                  <c:v>6570.4935400000004</c:v>
                </c:pt>
                <c:pt idx="41130">
                  <c:v>6507.0607400000008</c:v>
                </c:pt>
                <c:pt idx="41131">
                  <c:v>6786.05728</c:v>
                </c:pt>
                <c:pt idx="41132">
                  <c:v>6439.6525000000001</c:v>
                </c:pt>
                <c:pt idx="41133">
                  <c:v>7916.5773999999992</c:v>
                </c:pt>
                <c:pt idx="41134">
                  <c:v>13839.57739</c:v>
                </c:pt>
                <c:pt idx="41135">
                  <c:v>9936.0435099999995</c:v>
                </c:pt>
                <c:pt idx="41136">
                  <c:v>11641.34036</c:v>
                </c:pt>
                <c:pt idx="41137">
                  <c:v>1676.8877500000001</c:v>
                </c:pt>
                <c:pt idx="41138">
                  <c:v>1547.3397299999999</c:v>
                </c:pt>
                <c:pt idx="41139">
                  <c:v>6619.7883899999997</c:v>
                </c:pt>
                <c:pt idx="41140">
                  <c:v>7010.0048200000001</c:v>
                </c:pt>
                <c:pt idx="41141">
                  <c:v>9119.9483300000011</c:v>
                </c:pt>
                <c:pt idx="41142">
                  <c:v>8969.6790199999978</c:v>
                </c:pt>
                <c:pt idx="41143">
                  <c:v>14329.37104</c:v>
                </c:pt>
                <c:pt idx="41144">
                  <c:v>9080.4138800000001</c:v>
                </c:pt>
                <c:pt idx="41145">
                  <c:v>8917.8870500000012</c:v>
                </c:pt>
                <c:pt idx="41146">
                  <c:v>6479.4595100000006</c:v>
                </c:pt>
                <c:pt idx="41147">
                  <c:v>6509.6647800000001</c:v>
                </c:pt>
                <c:pt idx="41148">
                  <c:v>15700.20227</c:v>
                </c:pt>
                <c:pt idx="41149">
                  <c:v>15927.89185</c:v>
                </c:pt>
                <c:pt idx="41150">
                  <c:v>13688.33582</c:v>
                </c:pt>
                <c:pt idx="41151">
                  <c:v>6507.0607400000008</c:v>
                </c:pt>
                <c:pt idx="41152">
                  <c:v>6570.4935400000004</c:v>
                </c:pt>
                <c:pt idx="41153">
                  <c:v>6570.4935400000004</c:v>
                </c:pt>
                <c:pt idx="41154">
                  <c:v>6507.0607400000008</c:v>
                </c:pt>
                <c:pt idx="41155">
                  <c:v>18886.698</c:v>
                </c:pt>
                <c:pt idx="41156">
                  <c:v>12475.394050000001</c:v>
                </c:pt>
                <c:pt idx="41157">
                  <c:v>12873.727349999999</c:v>
                </c:pt>
                <c:pt idx="41158">
                  <c:v>7916.5773999999992</c:v>
                </c:pt>
                <c:pt idx="41159">
                  <c:v>8699.4012400000029</c:v>
                </c:pt>
                <c:pt idx="41160">
                  <c:v>58225.362789999999</c:v>
                </c:pt>
                <c:pt idx="41161">
                  <c:v>11473.048580000001</c:v>
                </c:pt>
                <c:pt idx="41162">
                  <c:v>11515.68836</c:v>
                </c:pt>
                <c:pt idx="41163">
                  <c:v>4893.7587899999999</c:v>
                </c:pt>
                <c:pt idx="41164">
                  <c:v>5189.1580800000002</c:v>
                </c:pt>
                <c:pt idx="41165">
                  <c:v>16344.40589</c:v>
                </c:pt>
                <c:pt idx="41166">
                  <c:v>16342.98126</c:v>
                </c:pt>
                <c:pt idx="41167">
                  <c:v>7870.0946100000001</c:v>
                </c:pt>
                <c:pt idx="41168">
                  <c:v>7914.1579900000006</c:v>
                </c:pt>
                <c:pt idx="41169">
                  <c:v>16344.40589</c:v>
                </c:pt>
                <c:pt idx="41170">
                  <c:v>13458.350340000001</c:v>
                </c:pt>
                <c:pt idx="41171">
                  <c:v>10056.96594</c:v>
                </c:pt>
                <c:pt idx="41172">
                  <c:v>9635.21378</c:v>
                </c:pt>
                <c:pt idx="41173">
                  <c:v>0</c:v>
                </c:pt>
                <c:pt idx="41174">
                  <c:v>1528.26107</c:v>
                </c:pt>
                <c:pt idx="41175">
                  <c:v>1695.91362</c:v>
                </c:pt>
                <c:pt idx="41176">
                  <c:v>8733.8939199999986</c:v>
                </c:pt>
                <c:pt idx="41177">
                  <c:v>13273.59064</c:v>
                </c:pt>
                <c:pt idx="41178">
                  <c:v>17867.007870000001</c:v>
                </c:pt>
                <c:pt idx="41179">
                  <c:v>7354.2416999999996</c:v>
                </c:pt>
                <c:pt idx="41180">
                  <c:v>8617.3616699999984</c:v>
                </c:pt>
                <c:pt idx="41181">
                  <c:v>5189.1580800000002</c:v>
                </c:pt>
                <c:pt idx="41182">
                  <c:v>11367.962530000001</c:v>
                </c:pt>
                <c:pt idx="41183">
                  <c:v>8617.7273299999979</c:v>
                </c:pt>
                <c:pt idx="41184">
                  <c:v>10861.63983</c:v>
                </c:pt>
                <c:pt idx="41185">
                  <c:v>65705.530279999977</c:v>
                </c:pt>
                <c:pt idx="41186">
                  <c:v>1918.99459</c:v>
                </c:pt>
                <c:pt idx="41187">
                  <c:v>50307.220709999987</c:v>
                </c:pt>
                <c:pt idx="41188">
                  <c:v>9826.9902399999974</c:v>
                </c:pt>
                <c:pt idx="41189">
                  <c:v>9095.0141899999981</c:v>
                </c:pt>
                <c:pt idx="41190">
                  <c:v>11804.9154</c:v>
                </c:pt>
                <c:pt idx="41191">
                  <c:v>11731.978950000001</c:v>
                </c:pt>
                <c:pt idx="41192">
                  <c:v>20826.994139999999</c:v>
                </c:pt>
                <c:pt idx="41193">
                  <c:v>21631.905640000001</c:v>
                </c:pt>
                <c:pt idx="41194">
                  <c:v>13813.690549999999</c:v>
                </c:pt>
                <c:pt idx="41195">
                  <c:v>3547.1921600000001</c:v>
                </c:pt>
                <c:pt idx="41196">
                  <c:v>8341.579310000001</c:v>
                </c:pt>
                <c:pt idx="41197">
                  <c:v>50307.220709999987</c:v>
                </c:pt>
                <c:pt idx="41198">
                  <c:v>13018.22949</c:v>
                </c:pt>
                <c:pt idx="41199">
                  <c:v>8389.6674800000001</c:v>
                </c:pt>
                <c:pt idx="41200">
                  <c:v>15594.06323</c:v>
                </c:pt>
                <c:pt idx="41201">
                  <c:v>54606.292969999988</c:v>
                </c:pt>
                <c:pt idx="41202">
                  <c:v>4240.6201500000006</c:v>
                </c:pt>
                <c:pt idx="41203">
                  <c:v>58792.368649999997</c:v>
                </c:pt>
                <c:pt idx="41204">
                  <c:v>4162.6302100000003</c:v>
                </c:pt>
                <c:pt idx="41205">
                  <c:v>14914.701779999999</c:v>
                </c:pt>
                <c:pt idx="41206">
                  <c:v>12987.775460000001</c:v>
                </c:pt>
                <c:pt idx="41207">
                  <c:v>54629.736820000013</c:v>
                </c:pt>
                <c:pt idx="41208">
                  <c:v>13293.951779999999</c:v>
                </c:pt>
                <c:pt idx="41209">
                  <c:v>3465.85977</c:v>
                </c:pt>
                <c:pt idx="41210">
                  <c:v>6382.4644800000005</c:v>
                </c:pt>
                <c:pt idx="41211">
                  <c:v>6144.3520200000003</c:v>
                </c:pt>
                <c:pt idx="41212">
                  <c:v>52464.452150000012</c:v>
                </c:pt>
                <c:pt idx="41213">
                  <c:v>5760.9095799999996</c:v>
                </c:pt>
                <c:pt idx="41214">
                  <c:v>58580.282709999999</c:v>
                </c:pt>
                <c:pt idx="41215">
                  <c:v>0</c:v>
                </c:pt>
                <c:pt idx="41216">
                  <c:v>7950.02142</c:v>
                </c:pt>
                <c:pt idx="41217">
                  <c:v>5742.38123</c:v>
                </c:pt>
                <c:pt idx="41218">
                  <c:v>9268.0540799999981</c:v>
                </c:pt>
                <c:pt idx="41219">
                  <c:v>52837.901860000013</c:v>
                </c:pt>
                <c:pt idx="41220">
                  <c:v>5954.4649400000008</c:v>
                </c:pt>
                <c:pt idx="41221">
                  <c:v>4893.7587899999999</c:v>
                </c:pt>
                <c:pt idx="41222">
                  <c:v>5189.1580800000002</c:v>
                </c:pt>
                <c:pt idx="41223">
                  <c:v>58225.362789999999</c:v>
                </c:pt>
                <c:pt idx="41224">
                  <c:v>58580.282709999999</c:v>
                </c:pt>
                <c:pt idx="41225">
                  <c:v>4893.7587899999999</c:v>
                </c:pt>
                <c:pt idx="41226">
                  <c:v>58580.282709999999</c:v>
                </c:pt>
                <c:pt idx="41227">
                  <c:v>9050.1917200000007</c:v>
                </c:pt>
                <c:pt idx="41228">
                  <c:v>8720.8370999999988</c:v>
                </c:pt>
                <c:pt idx="41229">
                  <c:v>53752.183590000001</c:v>
                </c:pt>
                <c:pt idx="41230">
                  <c:v>9058.2554299999974</c:v>
                </c:pt>
                <c:pt idx="41231">
                  <c:v>63251.500979999997</c:v>
                </c:pt>
                <c:pt idx="41232">
                  <c:v>5220.6730400000006</c:v>
                </c:pt>
                <c:pt idx="41233">
                  <c:v>5463.8927300000014</c:v>
                </c:pt>
                <c:pt idx="41234">
                  <c:v>53963.175300000003</c:v>
                </c:pt>
                <c:pt idx="41235">
                  <c:v>4617.1048199999996</c:v>
                </c:pt>
                <c:pt idx="41236">
                  <c:v>13592.88141</c:v>
                </c:pt>
                <c:pt idx="41237">
                  <c:v>15355.045169999999</c:v>
                </c:pt>
                <c:pt idx="41238">
                  <c:v>16635.24915</c:v>
                </c:pt>
                <c:pt idx="41239">
                  <c:v>49217.560540000013</c:v>
                </c:pt>
                <c:pt idx="41240">
                  <c:v>12946.705260000001</c:v>
                </c:pt>
                <c:pt idx="41241">
                  <c:v>60805.619140000003</c:v>
                </c:pt>
                <c:pt idx="41242">
                  <c:v>0</c:v>
                </c:pt>
                <c:pt idx="41243">
                  <c:v>19115.467280000001</c:v>
                </c:pt>
                <c:pt idx="41244">
                  <c:v>11878.227419999999</c:v>
                </c:pt>
                <c:pt idx="41245">
                  <c:v>20129.288939999999</c:v>
                </c:pt>
                <c:pt idx="41246">
                  <c:v>48927.394050000003</c:v>
                </c:pt>
                <c:pt idx="41247">
                  <c:v>14324.10644</c:v>
                </c:pt>
                <c:pt idx="41248">
                  <c:v>60805.619140000003</c:v>
                </c:pt>
                <c:pt idx="41249">
                  <c:v>3577.7937500000012</c:v>
                </c:pt>
                <c:pt idx="41250">
                  <c:v>8144.4888999999994</c:v>
                </c:pt>
                <c:pt idx="41251">
                  <c:v>20129.288939999999</c:v>
                </c:pt>
                <c:pt idx="41252">
                  <c:v>20163.626230000002</c:v>
                </c:pt>
                <c:pt idx="41253">
                  <c:v>20163.626230000002</c:v>
                </c:pt>
                <c:pt idx="41254">
                  <c:v>9936.0435099999995</c:v>
                </c:pt>
                <c:pt idx="41255">
                  <c:v>3401.6922599999998</c:v>
                </c:pt>
                <c:pt idx="41256">
                  <c:v>46.649209999999997</c:v>
                </c:pt>
                <c:pt idx="41257">
                  <c:v>8295.6636899999976</c:v>
                </c:pt>
                <c:pt idx="41258">
                  <c:v>0</c:v>
                </c:pt>
                <c:pt idx="41259">
                  <c:v>0</c:v>
                </c:pt>
                <c:pt idx="41260">
                  <c:v>2970.4032900000002</c:v>
                </c:pt>
                <c:pt idx="41261">
                  <c:v>4115.7834400000002</c:v>
                </c:pt>
                <c:pt idx="41262">
                  <c:v>0</c:v>
                </c:pt>
                <c:pt idx="41263">
                  <c:v>67923.689459999994</c:v>
                </c:pt>
                <c:pt idx="41264">
                  <c:v>67624.525389999995</c:v>
                </c:pt>
                <c:pt idx="41265">
                  <c:v>58580.282709999999</c:v>
                </c:pt>
                <c:pt idx="41266">
                  <c:v>0</c:v>
                </c:pt>
                <c:pt idx="41267">
                  <c:v>58225.362789999999</c:v>
                </c:pt>
                <c:pt idx="41268">
                  <c:v>9288.3201899999985</c:v>
                </c:pt>
                <c:pt idx="41269">
                  <c:v>5463.8927300000014</c:v>
                </c:pt>
                <c:pt idx="41270">
                  <c:v>4893.36816</c:v>
                </c:pt>
                <c:pt idx="41271">
                  <c:v>9807.8032800000001</c:v>
                </c:pt>
                <c:pt idx="41272">
                  <c:v>4473.1749500000014</c:v>
                </c:pt>
                <c:pt idx="41273">
                  <c:v>63251.500979999997</c:v>
                </c:pt>
                <c:pt idx="41274">
                  <c:v>62810.441409999999</c:v>
                </c:pt>
                <c:pt idx="41275">
                  <c:v>19705.093390000009</c:v>
                </c:pt>
                <c:pt idx="41276">
                  <c:v>6740.1478200000001</c:v>
                </c:pt>
                <c:pt idx="41277">
                  <c:v>1074.32305</c:v>
                </c:pt>
                <c:pt idx="41278">
                  <c:v>5029.3328600000004</c:v>
                </c:pt>
                <c:pt idx="41279">
                  <c:v>20163.626230000002</c:v>
                </c:pt>
                <c:pt idx="41280">
                  <c:v>20129.288939999999</c:v>
                </c:pt>
                <c:pt idx="41281">
                  <c:v>9268.0540799999981</c:v>
                </c:pt>
                <c:pt idx="41282">
                  <c:v>10861.63983</c:v>
                </c:pt>
                <c:pt idx="41283">
                  <c:v>5463.8927300000014</c:v>
                </c:pt>
                <c:pt idx="41284">
                  <c:v>5220.6730400000006</c:v>
                </c:pt>
                <c:pt idx="41285">
                  <c:v>0</c:v>
                </c:pt>
                <c:pt idx="41286">
                  <c:v>0</c:v>
                </c:pt>
                <c:pt idx="41287">
                  <c:v>48362.759760000001</c:v>
                </c:pt>
                <c:pt idx="41288">
                  <c:v>0</c:v>
                </c:pt>
                <c:pt idx="41289">
                  <c:v>2.877E-2</c:v>
                </c:pt>
                <c:pt idx="41290">
                  <c:v>8512.2266199999976</c:v>
                </c:pt>
                <c:pt idx="41291">
                  <c:v>17858.906129999999</c:v>
                </c:pt>
                <c:pt idx="41292">
                  <c:v>12304.103450000001</c:v>
                </c:pt>
                <c:pt idx="41293">
                  <c:v>48362.759760000001</c:v>
                </c:pt>
                <c:pt idx="41294">
                  <c:v>4581.7620300000008</c:v>
                </c:pt>
                <c:pt idx="41295">
                  <c:v>4602.8120400000007</c:v>
                </c:pt>
                <c:pt idx="41296">
                  <c:v>194.46207999999999</c:v>
                </c:pt>
                <c:pt idx="41297">
                  <c:v>231.51650000000001</c:v>
                </c:pt>
                <c:pt idx="41298">
                  <c:v>4553.8679500000007</c:v>
                </c:pt>
                <c:pt idx="41299">
                  <c:v>4495.7640700000002</c:v>
                </c:pt>
                <c:pt idx="41300">
                  <c:v>237.76503</c:v>
                </c:pt>
                <c:pt idx="41301">
                  <c:v>408.69421999999992</c:v>
                </c:pt>
                <c:pt idx="41302">
                  <c:v>408.69421999999992</c:v>
                </c:pt>
                <c:pt idx="41303">
                  <c:v>237.76503</c:v>
                </c:pt>
                <c:pt idx="41304">
                  <c:v>24218.469969999991</c:v>
                </c:pt>
                <c:pt idx="41305">
                  <c:v>62164.266109999997</c:v>
                </c:pt>
                <c:pt idx="41306">
                  <c:v>4848.6021800000008</c:v>
                </c:pt>
                <c:pt idx="41307">
                  <c:v>4276.7520500000001</c:v>
                </c:pt>
                <c:pt idx="41308">
                  <c:v>4631.3513200000007</c:v>
                </c:pt>
                <c:pt idx="41309">
                  <c:v>26807.872070000001</c:v>
                </c:pt>
                <c:pt idx="41310">
                  <c:v>23811.12329</c:v>
                </c:pt>
                <c:pt idx="41311">
                  <c:v>0</c:v>
                </c:pt>
                <c:pt idx="41312">
                  <c:v>24388.916260000002</c:v>
                </c:pt>
                <c:pt idx="41313">
                  <c:v>23854.287840000001</c:v>
                </c:pt>
                <c:pt idx="41314">
                  <c:v>14378.708619999999</c:v>
                </c:pt>
                <c:pt idx="41315">
                  <c:v>13164.2749</c:v>
                </c:pt>
                <c:pt idx="41316">
                  <c:v>37018.563719999998</c:v>
                </c:pt>
                <c:pt idx="41317">
                  <c:v>38767.624759999999</c:v>
                </c:pt>
                <c:pt idx="41318">
                  <c:v>9969.1849999999977</c:v>
                </c:pt>
                <c:pt idx="41319">
                  <c:v>10487.64306</c:v>
                </c:pt>
                <c:pt idx="41320">
                  <c:v>12206.91711</c:v>
                </c:pt>
                <c:pt idx="41321">
                  <c:v>12304.108459999999</c:v>
                </c:pt>
                <c:pt idx="41322">
                  <c:v>11006.59705</c:v>
                </c:pt>
                <c:pt idx="41323">
                  <c:v>10588.794739999999</c:v>
                </c:pt>
                <c:pt idx="41324">
                  <c:v>12923.71918</c:v>
                </c:pt>
                <c:pt idx="41325">
                  <c:v>12725.87213</c:v>
                </c:pt>
                <c:pt idx="41326">
                  <c:v>4727.2371800000001</c:v>
                </c:pt>
                <c:pt idx="41327">
                  <c:v>4919.2159800000009</c:v>
                </c:pt>
                <c:pt idx="41328">
                  <c:v>0</c:v>
                </c:pt>
                <c:pt idx="41329">
                  <c:v>0</c:v>
                </c:pt>
                <c:pt idx="41330">
                  <c:v>24218.469969999991</c:v>
                </c:pt>
                <c:pt idx="41331">
                  <c:v>16331.23487</c:v>
                </c:pt>
                <c:pt idx="41332">
                  <c:v>15964.14172</c:v>
                </c:pt>
                <c:pt idx="41333">
                  <c:v>11982.414119999999</c:v>
                </c:pt>
                <c:pt idx="41334">
                  <c:v>11814.8789</c:v>
                </c:pt>
                <c:pt idx="41335">
                  <c:v>8311.7476499999993</c:v>
                </c:pt>
                <c:pt idx="41336">
                  <c:v>5251.5454100000006</c:v>
                </c:pt>
                <c:pt idx="41337">
                  <c:v>3090.1079</c:v>
                </c:pt>
                <c:pt idx="41338">
                  <c:v>3688.0439500000002</c:v>
                </c:pt>
                <c:pt idx="41339">
                  <c:v>31161.897100000009</c:v>
                </c:pt>
                <c:pt idx="41340">
                  <c:v>4623.74881</c:v>
                </c:pt>
                <c:pt idx="41341">
                  <c:v>1734.7395799999999</c:v>
                </c:pt>
                <c:pt idx="41342">
                  <c:v>1189.0476000000001</c:v>
                </c:pt>
                <c:pt idx="41343">
                  <c:v>25895.859619999988</c:v>
                </c:pt>
                <c:pt idx="41344">
                  <c:v>26339.652709999998</c:v>
                </c:pt>
                <c:pt idx="41345">
                  <c:v>4.5310000000000003E-2</c:v>
                </c:pt>
                <c:pt idx="41346">
                  <c:v>4623.7777099999976</c:v>
                </c:pt>
                <c:pt idx="41347">
                  <c:v>5251.5003000000006</c:v>
                </c:pt>
                <c:pt idx="41348">
                  <c:v>2044.8640600000001</c:v>
                </c:pt>
                <c:pt idx="41349">
                  <c:v>1328.92788</c:v>
                </c:pt>
                <c:pt idx="41350">
                  <c:v>11786.156559999999</c:v>
                </c:pt>
                <c:pt idx="41351">
                  <c:v>12311.972589999999</c:v>
                </c:pt>
                <c:pt idx="41352">
                  <c:v>13728.494259999999</c:v>
                </c:pt>
                <c:pt idx="41353">
                  <c:v>13747.684139999999</c:v>
                </c:pt>
                <c:pt idx="41354">
                  <c:v>21649.760310000001</c:v>
                </c:pt>
                <c:pt idx="41355">
                  <c:v>3800.7554599999999</c:v>
                </c:pt>
                <c:pt idx="41356">
                  <c:v>15964.14172</c:v>
                </c:pt>
                <c:pt idx="41357">
                  <c:v>16331.23487</c:v>
                </c:pt>
                <c:pt idx="41358">
                  <c:v>1969.8381199999999</c:v>
                </c:pt>
                <c:pt idx="41359">
                  <c:v>1199.7229600000001</c:v>
                </c:pt>
                <c:pt idx="41360">
                  <c:v>11161.28613</c:v>
                </c:pt>
                <c:pt idx="41361">
                  <c:v>11868.18325</c:v>
                </c:pt>
                <c:pt idx="41362">
                  <c:v>24218.469969999991</c:v>
                </c:pt>
                <c:pt idx="41363">
                  <c:v>3491.8285799999999</c:v>
                </c:pt>
                <c:pt idx="41364">
                  <c:v>268.32686999999999</c:v>
                </c:pt>
                <c:pt idx="41365">
                  <c:v>278.07483000000002</c:v>
                </c:pt>
                <c:pt idx="41366">
                  <c:v>4078.8305</c:v>
                </c:pt>
                <c:pt idx="41367">
                  <c:v>3760.1556</c:v>
                </c:pt>
                <c:pt idx="41368">
                  <c:v>1640.65391</c:v>
                </c:pt>
                <c:pt idx="41369">
                  <c:v>1623.88788</c:v>
                </c:pt>
                <c:pt idx="41370">
                  <c:v>3184.1940599999998</c:v>
                </c:pt>
                <c:pt idx="41371">
                  <c:v>3253.2034399999998</c:v>
                </c:pt>
                <c:pt idx="41372">
                  <c:v>9853.4704600000005</c:v>
                </c:pt>
                <c:pt idx="41373">
                  <c:v>6828.7344300000004</c:v>
                </c:pt>
                <c:pt idx="41374">
                  <c:v>5908.5793800000001</c:v>
                </c:pt>
                <c:pt idx="41375">
                  <c:v>12304.108459999999</c:v>
                </c:pt>
                <c:pt idx="41376">
                  <c:v>12206.91711</c:v>
                </c:pt>
                <c:pt idx="41377">
                  <c:v>2638.9807599999999</c:v>
                </c:pt>
                <c:pt idx="41378">
                  <c:v>2231.9985999999999</c:v>
                </c:pt>
                <c:pt idx="41379">
                  <c:v>4629.6900599999999</c:v>
                </c:pt>
                <c:pt idx="41380">
                  <c:v>4532.9533999999994</c:v>
                </c:pt>
                <c:pt idx="41381">
                  <c:v>3777.1165599999999</c:v>
                </c:pt>
                <c:pt idx="41382">
                  <c:v>3113.48585</c:v>
                </c:pt>
                <c:pt idx="41383">
                  <c:v>5166.2047400000001</c:v>
                </c:pt>
                <c:pt idx="41384">
                  <c:v>4532.9533999999994</c:v>
                </c:pt>
                <c:pt idx="41385">
                  <c:v>0</c:v>
                </c:pt>
                <c:pt idx="41386">
                  <c:v>0</c:v>
                </c:pt>
                <c:pt idx="41387">
                  <c:v>0</c:v>
                </c:pt>
                <c:pt idx="41388">
                  <c:v>536.51446999999996</c:v>
                </c:pt>
                <c:pt idx="41389">
                  <c:v>48362.759760000001</c:v>
                </c:pt>
                <c:pt idx="41390">
                  <c:v>9077.7824099999998</c:v>
                </c:pt>
                <c:pt idx="41391">
                  <c:v>5908.5793800000001</c:v>
                </c:pt>
                <c:pt idx="41392">
                  <c:v>6828.7344300000004</c:v>
                </c:pt>
                <c:pt idx="41393">
                  <c:v>15181.224550000001</c:v>
                </c:pt>
                <c:pt idx="41394">
                  <c:v>0</c:v>
                </c:pt>
                <c:pt idx="41395">
                  <c:v>65479.791019999997</c:v>
                </c:pt>
                <c:pt idx="41396">
                  <c:v>47363.189449999998</c:v>
                </c:pt>
                <c:pt idx="41397">
                  <c:v>42582.793449999997</c:v>
                </c:pt>
                <c:pt idx="41398">
                  <c:v>35.105490000000003</c:v>
                </c:pt>
                <c:pt idx="41399">
                  <c:v>53.12097</c:v>
                </c:pt>
                <c:pt idx="41400">
                  <c:v>25860.752929999999</c:v>
                </c:pt>
                <c:pt idx="41401">
                  <c:v>26286.531859999999</c:v>
                </c:pt>
                <c:pt idx="41402">
                  <c:v>0</c:v>
                </c:pt>
                <c:pt idx="41403">
                  <c:v>30158.698239999991</c:v>
                </c:pt>
                <c:pt idx="41404">
                  <c:v>31347.317510000001</c:v>
                </c:pt>
                <c:pt idx="41405">
                  <c:v>40368.425779999998</c:v>
                </c:pt>
                <c:pt idx="41406">
                  <c:v>32005.567869999999</c:v>
                </c:pt>
                <c:pt idx="41407">
                  <c:v>16357.19306</c:v>
                </c:pt>
                <c:pt idx="41408">
                  <c:v>47250.311520000003</c:v>
                </c:pt>
                <c:pt idx="41409">
                  <c:v>15612.690490000001</c:v>
                </c:pt>
                <c:pt idx="41410">
                  <c:v>33738.291989999991</c:v>
                </c:pt>
                <c:pt idx="41411">
                  <c:v>29204.09057</c:v>
                </c:pt>
                <c:pt idx="41412">
                  <c:v>31637.621090000001</c:v>
                </c:pt>
                <c:pt idx="41413">
                  <c:v>29168</c:v>
                </c:pt>
                <c:pt idx="41414">
                  <c:v>47250.311520000003</c:v>
                </c:pt>
                <c:pt idx="41415">
                  <c:v>47250.311520000003</c:v>
                </c:pt>
                <c:pt idx="41416">
                  <c:v>10063.36414</c:v>
                </c:pt>
                <c:pt idx="41417">
                  <c:v>10588.794739999999</c:v>
                </c:pt>
                <c:pt idx="41418">
                  <c:v>11006.59705</c:v>
                </c:pt>
                <c:pt idx="41419">
                  <c:v>12802.4607</c:v>
                </c:pt>
                <c:pt idx="41420">
                  <c:v>12304.103450000001</c:v>
                </c:pt>
                <c:pt idx="41421">
                  <c:v>11568.778259999999</c:v>
                </c:pt>
                <c:pt idx="41422">
                  <c:v>11859.227790000001</c:v>
                </c:pt>
                <c:pt idx="41423">
                  <c:v>16794.97436</c:v>
                </c:pt>
                <c:pt idx="41424">
                  <c:v>24431.847170000001</c:v>
                </c:pt>
                <c:pt idx="41425">
                  <c:v>10327.425230000001</c:v>
                </c:pt>
                <c:pt idx="41426">
                  <c:v>23930.914550000001</c:v>
                </c:pt>
                <c:pt idx="41427">
                  <c:v>287.55765000000002</c:v>
                </c:pt>
                <c:pt idx="41428">
                  <c:v>24460.10743</c:v>
                </c:pt>
                <c:pt idx="41429">
                  <c:v>33407.785150000003</c:v>
                </c:pt>
                <c:pt idx="41430">
                  <c:v>467.48077999999998</c:v>
                </c:pt>
                <c:pt idx="41431">
                  <c:v>27252.89039</c:v>
                </c:pt>
                <c:pt idx="41432">
                  <c:v>23992.62817</c:v>
                </c:pt>
                <c:pt idx="41433">
                  <c:v>23257.6836</c:v>
                </c:pt>
                <c:pt idx="41434">
                  <c:v>27543.04712000001</c:v>
                </c:pt>
                <c:pt idx="41435">
                  <c:v>26286.531859999999</c:v>
                </c:pt>
                <c:pt idx="41436">
                  <c:v>25860.752929999999</c:v>
                </c:pt>
                <c:pt idx="41437">
                  <c:v>24460.10743</c:v>
                </c:pt>
                <c:pt idx="41438">
                  <c:v>11733.03479</c:v>
                </c:pt>
                <c:pt idx="41439">
                  <c:v>24460.10743</c:v>
                </c:pt>
                <c:pt idx="41440">
                  <c:v>21389.855469999991</c:v>
                </c:pt>
                <c:pt idx="41441">
                  <c:v>1025.00119</c:v>
                </c:pt>
                <c:pt idx="41442">
                  <c:v>899.96677</c:v>
                </c:pt>
                <c:pt idx="41443">
                  <c:v>3827.27054</c:v>
                </c:pt>
                <c:pt idx="41444">
                  <c:v>948.99707000000001</c:v>
                </c:pt>
                <c:pt idx="41445">
                  <c:v>20489.889650000001</c:v>
                </c:pt>
                <c:pt idx="41446">
                  <c:v>3970.2188499999988</c:v>
                </c:pt>
                <c:pt idx="41447">
                  <c:v>12206.91711</c:v>
                </c:pt>
                <c:pt idx="41448">
                  <c:v>12304.108459999999</c:v>
                </c:pt>
                <c:pt idx="41449">
                  <c:v>0</c:v>
                </c:pt>
                <c:pt idx="41450">
                  <c:v>0</c:v>
                </c:pt>
                <c:pt idx="41451">
                  <c:v>6828.7344300000004</c:v>
                </c:pt>
                <c:pt idx="41452">
                  <c:v>5908.5793800000001</c:v>
                </c:pt>
                <c:pt idx="41453">
                  <c:v>7814.4707099999996</c:v>
                </c:pt>
                <c:pt idx="41454">
                  <c:v>12802.4607</c:v>
                </c:pt>
                <c:pt idx="41455">
                  <c:v>25860.752929999999</c:v>
                </c:pt>
                <c:pt idx="41456">
                  <c:v>26286.531859999999</c:v>
                </c:pt>
                <c:pt idx="41457">
                  <c:v>13728.494259999999</c:v>
                </c:pt>
                <c:pt idx="41458">
                  <c:v>13747.684139999999</c:v>
                </c:pt>
                <c:pt idx="41459">
                  <c:v>38220.991699999999</c:v>
                </c:pt>
                <c:pt idx="41460">
                  <c:v>11859.227790000001</c:v>
                </c:pt>
                <c:pt idx="41461">
                  <c:v>11568.778259999999</c:v>
                </c:pt>
                <c:pt idx="41462">
                  <c:v>0</c:v>
                </c:pt>
                <c:pt idx="41463">
                  <c:v>536.51446999999996</c:v>
                </c:pt>
                <c:pt idx="41464">
                  <c:v>26567.76525</c:v>
                </c:pt>
                <c:pt idx="41465">
                  <c:v>11591.35788</c:v>
                </c:pt>
                <c:pt idx="41466">
                  <c:v>11629.36182</c:v>
                </c:pt>
                <c:pt idx="41467">
                  <c:v>536.51446999999996</c:v>
                </c:pt>
                <c:pt idx="41468">
                  <c:v>0</c:v>
                </c:pt>
                <c:pt idx="41469">
                  <c:v>7546.05026</c:v>
                </c:pt>
                <c:pt idx="41470">
                  <c:v>7501.1758400000008</c:v>
                </c:pt>
                <c:pt idx="41471">
                  <c:v>7546.05026</c:v>
                </c:pt>
                <c:pt idx="41472">
                  <c:v>7501.1758400000008</c:v>
                </c:pt>
                <c:pt idx="41473">
                  <c:v>7546.05026</c:v>
                </c:pt>
                <c:pt idx="41474">
                  <c:v>7501.1758400000008</c:v>
                </c:pt>
                <c:pt idx="41475">
                  <c:v>11510.84289</c:v>
                </c:pt>
                <c:pt idx="41476">
                  <c:v>10175.171200000001</c:v>
                </c:pt>
                <c:pt idx="41477">
                  <c:v>10134.02722</c:v>
                </c:pt>
                <c:pt idx="41478">
                  <c:v>0</c:v>
                </c:pt>
                <c:pt idx="41479">
                  <c:v>1037.83007</c:v>
                </c:pt>
                <c:pt idx="41480">
                  <c:v>1021.1764899999999</c:v>
                </c:pt>
                <c:pt idx="41481">
                  <c:v>6894.2320600000003</c:v>
                </c:pt>
                <c:pt idx="41482">
                  <c:v>7131.6691600000004</c:v>
                </c:pt>
                <c:pt idx="41483">
                  <c:v>10264.05365</c:v>
                </c:pt>
                <c:pt idx="41484">
                  <c:v>10002.12628</c:v>
                </c:pt>
                <c:pt idx="41485">
                  <c:v>3241.2444700000001</c:v>
                </c:pt>
                <c:pt idx="41486">
                  <c:v>3352.99737</c:v>
                </c:pt>
                <c:pt idx="41487">
                  <c:v>2331.82096</c:v>
                </c:pt>
                <c:pt idx="41488">
                  <c:v>2203.4145199999998</c:v>
                </c:pt>
                <c:pt idx="41489">
                  <c:v>3241.2444700000001</c:v>
                </c:pt>
                <c:pt idx="41490">
                  <c:v>3352.99737</c:v>
                </c:pt>
                <c:pt idx="41491">
                  <c:v>0</c:v>
                </c:pt>
                <c:pt idx="41492">
                  <c:v>0</c:v>
                </c:pt>
                <c:pt idx="41493">
                  <c:v>0</c:v>
                </c:pt>
                <c:pt idx="41494">
                  <c:v>3241.2444700000001</c:v>
                </c:pt>
                <c:pt idx="41495">
                  <c:v>3352.99737</c:v>
                </c:pt>
                <c:pt idx="41496">
                  <c:v>0</c:v>
                </c:pt>
                <c:pt idx="41497">
                  <c:v>7552.8767099999995</c:v>
                </c:pt>
                <c:pt idx="41498">
                  <c:v>7607.2700199999999</c:v>
                </c:pt>
                <c:pt idx="41499">
                  <c:v>7047.6345800000008</c:v>
                </c:pt>
                <c:pt idx="41500">
                  <c:v>7230.6778800000002</c:v>
                </c:pt>
                <c:pt idx="41501">
                  <c:v>0</c:v>
                </c:pt>
                <c:pt idx="41502">
                  <c:v>7552.8767099999995</c:v>
                </c:pt>
                <c:pt idx="41503">
                  <c:v>7607.2700199999999</c:v>
                </c:pt>
                <c:pt idx="41504">
                  <c:v>0</c:v>
                </c:pt>
                <c:pt idx="41505">
                  <c:v>7552.8767099999995</c:v>
                </c:pt>
                <c:pt idx="41506">
                  <c:v>7607.2700199999999</c:v>
                </c:pt>
                <c:pt idx="41507">
                  <c:v>10265.98624</c:v>
                </c:pt>
                <c:pt idx="41508">
                  <c:v>15315.59131</c:v>
                </c:pt>
                <c:pt idx="41509">
                  <c:v>14930.233459999999</c:v>
                </c:pt>
                <c:pt idx="41510">
                  <c:v>15315.59131</c:v>
                </c:pt>
                <c:pt idx="41511">
                  <c:v>14930.233459999999</c:v>
                </c:pt>
                <c:pt idx="41512">
                  <c:v>6234.3149100000001</c:v>
                </c:pt>
                <c:pt idx="41513">
                  <c:v>5830.7656700000007</c:v>
                </c:pt>
                <c:pt idx="41514">
                  <c:v>9081.2768799999976</c:v>
                </c:pt>
                <c:pt idx="41515">
                  <c:v>9099.4672899999987</c:v>
                </c:pt>
                <c:pt idx="41516">
                  <c:v>0</c:v>
                </c:pt>
                <c:pt idx="41517">
                  <c:v>6234.3149100000001</c:v>
                </c:pt>
                <c:pt idx="41518">
                  <c:v>5830.7656700000007</c:v>
                </c:pt>
                <c:pt idx="41519">
                  <c:v>14804.46118</c:v>
                </c:pt>
                <c:pt idx="41520">
                  <c:v>14640.018309999999</c:v>
                </c:pt>
                <c:pt idx="41521">
                  <c:v>6821.7686000000003</c:v>
                </c:pt>
                <c:pt idx="41522">
                  <c:v>7004.4023500000003</c:v>
                </c:pt>
                <c:pt idx="41523">
                  <c:v>19800.171869999991</c:v>
                </c:pt>
                <c:pt idx="41524">
                  <c:v>20022.017339999999</c:v>
                </c:pt>
                <c:pt idx="41525">
                  <c:v>26256.333739999998</c:v>
                </c:pt>
                <c:pt idx="41526">
                  <c:v>25630.938109999999</c:v>
                </c:pt>
                <c:pt idx="41527">
                  <c:v>28309.288570000001</c:v>
                </c:pt>
                <c:pt idx="41528">
                  <c:v>4102.3136300000006</c:v>
                </c:pt>
                <c:pt idx="41529">
                  <c:v>4205.5889900000002</c:v>
                </c:pt>
                <c:pt idx="41530">
                  <c:v>3079.78015</c:v>
                </c:pt>
                <c:pt idx="41531">
                  <c:v>3025.8830400000002</c:v>
                </c:pt>
                <c:pt idx="41532">
                  <c:v>3860.8101900000001</c:v>
                </c:pt>
                <c:pt idx="41533">
                  <c:v>4097.3412900000003</c:v>
                </c:pt>
                <c:pt idx="41534">
                  <c:v>26256.333739999998</c:v>
                </c:pt>
                <c:pt idx="41535">
                  <c:v>25630.938109999999</c:v>
                </c:pt>
                <c:pt idx="41536">
                  <c:v>20268.188969999999</c:v>
                </c:pt>
                <c:pt idx="41537">
                  <c:v>31116.460569999999</c:v>
                </c:pt>
                <c:pt idx="41538">
                  <c:v>25630.938109999999</c:v>
                </c:pt>
                <c:pt idx="41539">
                  <c:v>26256.333739999998</c:v>
                </c:pt>
                <c:pt idx="41540">
                  <c:v>4196.8110200000001</c:v>
                </c:pt>
                <c:pt idx="41541">
                  <c:v>4202.7955300000003</c:v>
                </c:pt>
                <c:pt idx="41542">
                  <c:v>20055.84057</c:v>
                </c:pt>
                <c:pt idx="41543">
                  <c:v>4102.3136300000006</c:v>
                </c:pt>
                <c:pt idx="41544">
                  <c:v>4205.5889900000002</c:v>
                </c:pt>
                <c:pt idx="41545">
                  <c:v>990.54187999999999</c:v>
                </c:pt>
                <c:pt idx="41546">
                  <c:v>991.91485</c:v>
                </c:pt>
                <c:pt idx="41547">
                  <c:v>3111.7719500000012</c:v>
                </c:pt>
                <c:pt idx="41548">
                  <c:v>3213.6741699999998</c:v>
                </c:pt>
                <c:pt idx="41549">
                  <c:v>1527.0675699999999</c:v>
                </c:pt>
                <c:pt idx="41550">
                  <c:v>18528.771359999999</c:v>
                </c:pt>
                <c:pt idx="41551">
                  <c:v>2934.2959599999999</c:v>
                </c:pt>
                <c:pt idx="41552">
                  <c:v>2842.19094</c:v>
                </c:pt>
                <c:pt idx="41553">
                  <c:v>1104.0902100000001</c:v>
                </c:pt>
                <c:pt idx="41554">
                  <c:v>1094.25782</c:v>
                </c:pt>
                <c:pt idx="41555">
                  <c:v>3508.0162799999998</c:v>
                </c:pt>
                <c:pt idx="41556">
                  <c:v>3609.9535700000001</c:v>
                </c:pt>
                <c:pt idx="41557">
                  <c:v>0</c:v>
                </c:pt>
                <c:pt idx="41558">
                  <c:v>0</c:v>
                </c:pt>
                <c:pt idx="41559">
                  <c:v>335.18770999999998</c:v>
                </c:pt>
                <c:pt idx="41560">
                  <c:v>19218.04309000001</c:v>
                </c:pt>
                <c:pt idx="41561">
                  <c:v>5268.8332800000007</c:v>
                </c:pt>
                <c:pt idx="41562">
                  <c:v>16687.46399</c:v>
                </c:pt>
                <c:pt idx="41563">
                  <c:v>10719.998530000001</c:v>
                </c:pt>
                <c:pt idx="41564">
                  <c:v>7281.1279000000004</c:v>
                </c:pt>
                <c:pt idx="41565">
                  <c:v>348.90413999999993</c:v>
                </c:pt>
                <c:pt idx="41566">
                  <c:v>6935.0198</c:v>
                </c:pt>
                <c:pt idx="41567">
                  <c:v>2817.14887</c:v>
                </c:pt>
                <c:pt idx="41568">
                  <c:v>3246.5275000000001</c:v>
                </c:pt>
                <c:pt idx="41569">
                  <c:v>0</c:v>
                </c:pt>
                <c:pt idx="41570">
                  <c:v>85.166769999999985</c:v>
                </c:pt>
                <c:pt idx="41571">
                  <c:v>7795.0607</c:v>
                </c:pt>
                <c:pt idx="41572">
                  <c:v>7281.1279000000004</c:v>
                </c:pt>
                <c:pt idx="41573">
                  <c:v>10719.998530000001</c:v>
                </c:pt>
                <c:pt idx="41574">
                  <c:v>1241.0306499999999</c:v>
                </c:pt>
                <c:pt idx="41575">
                  <c:v>1184.4037800000001</c:v>
                </c:pt>
                <c:pt idx="41576">
                  <c:v>3665.2946699999989</c:v>
                </c:pt>
                <c:pt idx="41577">
                  <c:v>4151.3001700000004</c:v>
                </c:pt>
                <c:pt idx="41578">
                  <c:v>1241.0306499999999</c:v>
                </c:pt>
                <c:pt idx="41579">
                  <c:v>1184.4037800000001</c:v>
                </c:pt>
                <c:pt idx="41580">
                  <c:v>1241.0306499999999</c:v>
                </c:pt>
                <c:pt idx="41581">
                  <c:v>1184.4037800000001</c:v>
                </c:pt>
                <c:pt idx="41582">
                  <c:v>1841.4694500000001</c:v>
                </c:pt>
                <c:pt idx="41583">
                  <c:v>1865.9799499999999</c:v>
                </c:pt>
                <c:pt idx="41584">
                  <c:v>3665.2946699999989</c:v>
                </c:pt>
                <c:pt idx="41585">
                  <c:v>4151.3001700000004</c:v>
                </c:pt>
                <c:pt idx="41586">
                  <c:v>85.166769999999985</c:v>
                </c:pt>
                <c:pt idx="41587">
                  <c:v>0</c:v>
                </c:pt>
                <c:pt idx="41588">
                  <c:v>0</c:v>
                </c:pt>
                <c:pt idx="41589">
                  <c:v>0</c:v>
                </c:pt>
                <c:pt idx="41590">
                  <c:v>0</c:v>
                </c:pt>
                <c:pt idx="41591">
                  <c:v>0</c:v>
                </c:pt>
                <c:pt idx="41592">
                  <c:v>0</c:v>
                </c:pt>
                <c:pt idx="41593">
                  <c:v>20055.84057</c:v>
                </c:pt>
                <c:pt idx="41594">
                  <c:v>1033.5741</c:v>
                </c:pt>
                <c:pt idx="41595">
                  <c:v>1123.0138099999999</c:v>
                </c:pt>
                <c:pt idx="41596">
                  <c:v>3740.4134199999999</c:v>
                </c:pt>
                <c:pt idx="41597">
                  <c:v>12143.194450000001</c:v>
                </c:pt>
                <c:pt idx="41598">
                  <c:v>6564.9140600000001</c:v>
                </c:pt>
                <c:pt idx="41599">
                  <c:v>6752.5394900000001</c:v>
                </c:pt>
                <c:pt idx="41600">
                  <c:v>6564.9140600000001</c:v>
                </c:pt>
                <c:pt idx="41601">
                  <c:v>6752.5394900000001</c:v>
                </c:pt>
                <c:pt idx="41602">
                  <c:v>0</c:v>
                </c:pt>
                <c:pt idx="41603">
                  <c:v>0</c:v>
                </c:pt>
                <c:pt idx="41604">
                  <c:v>20268.188969999999</c:v>
                </c:pt>
                <c:pt idx="41605">
                  <c:v>5300.9013500000001</c:v>
                </c:pt>
                <c:pt idx="41606">
                  <c:v>1024.45949</c:v>
                </c:pt>
                <c:pt idx="41607">
                  <c:v>2494.2162800000001</c:v>
                </c:pt>
                <c:pt idx="41608">
                  <c:v>2093.5454199999999</c:v>
                </c:pt>
                <c:pt idx="41609">
                  <c:v>19553.232550000001</c:v>
                </c:pt>
                <c:pt idx="41610">
                  <c:v>1103.0034900000001</c:v>
                </c:pt>
                <c:pt idx="41611">
                  <c:v>18765.887699999999</c:v>
                </c:pt>
                <c:pt idx="41612">
                  <c:v>1502.3011799999999</c:v>
                </c:pt>
                <c:pt idx="41613">
                  <c:v>20268.188969999999</c:v>
                </c:pt>
                <c:pt idx="41614">
                  <c:v>2738.2527300000002</c:v>
                </c:pt>
                <c:pt idx="41615">
                  <c:v>726.75581999999997</c:v>
                </c:pt>
                <c:pt idx="41616">
                  <c:v>3111.7719500000012</c:v>
                </c:pt>
                <c:pt idx="41617">
                  <c:v>708.70671000000004</c:v>
                </c:pt>
                <c:pt idx="41618">
                  <c:v>726.75581999999997</c:v>
                </c:pt>
                <c:pt idx="41619">
                  <c:v>21956.29724</c:v>
                </c:pt>
                <c:pt idx="41620">
                  <c:v>2839.2694900000001</c:v>
                </c:pt>
                <c:pt idx="41621">
                  <c:v>19516.539430000001</c:v>
                </c:pt>
                <c:pt idx="41622">
                  <c:v>352.35120999999992</c:v>
                </c:pt>
                <c:pt idx="41623">
                  <c:v>19868.890749999999</c:v>
                </c:pt>
                <c:pt idx="41624">
                  <c:v>964.32900999999993</c:v>
                </c:pt>
                <c:pt idx="41625">
                  <c:v>986.51471000000004</c:v>
                </c:pt>
                <c:pt idx="41626">
                  <c:v>259.75885999999991</c:v>
                </c:pt>
                <c:pt idx="41627">
                  <c:v>255.62226999999999</c:v>
                </c:pt>
                <c:pt idx="41628">
                  <c:v>964.32900999999993</c:v>
                </c:pt>
                <c:pt idx="41629">
                  <c:v>986.51471000000004</c:v>
                </c:pt>
                <c:pt idx="41630">
                  <c:v>964.75838999999996</c:v>
                </c:pt>
                <c:pt idx="41631">
                  <c:v>5476.8498900000004</c:v>
                </c:pt>
                <c:pt idx="41632">
                  <c:v>1168.6384700000001</c:v>
                </c:pt>
                <c:pt idx="41633">
                  <c:v>17652.221440000001</c:v>
                </c:pt>
                <c:pt idx="41634">
                  <c:v>1008.4213</c:v>
                </c:pt>
                <c:pt idx="41635">
                  <c:v>16992.015619999991</c:v>
                </c:pt>
                <c:pt idx="41636">
                  <c:v>5363.7940700000008</c:v>
                </c:pt>
                <c:pt idx="41637">
                  <c:v>6433.9060400000008</c:v>
                </c:pt>
                <c:pt idx="41638">
                  <c:v>6481.0671199999997</c:v>
                </c:pt>
                <c:pt idx="41639">
                  <c:v>22355.80956999999</c:v>
                </c:pt>
                <c:pt idx="41640">
                  <c:v>9513.685950000001</c:v>
                </c:pt>
                <c:pt idx="41641">
                  <c:v>18000.436160000001</c:v>
                </c:pt>
                <c:pt idx="41642">
                  <c:v>10554.28003</c:v>
                </c:pt>
                <c:pt idx="41643">
                  <c:v>1197.05852</c:v>
                </c:pt>
                <c:pt idx="41644">
                  <c:v>1197.05852</c:v>
                </c:pt>
                <c:pt idx="41645">
                  <c:v>9522.9398799999981</c:v>
                </c:pt>
                <c:pt idx="41646">
                  <c:v>10554.28003</c:v>
                </c:pt>
                <c:pt idx="41647">
                  <c:v>85.166769999999985</c:v>
                </c:pt>
                <c:pt idx="41648">
                  <c:v>10554.28003</c:v>
                </c:pt>
                <c:pt idx="41649">
                  <c:v>10719.998530000001</c:v>
                </c:pt>
                <c:pt idx="41650">
                  <c:v>1939.42777</c:v>
                </c:pt>
                <c:pt idx="41651">
                  <c:v>1892.7315799999999</c:v>
                </c:pt>
                <c:pt idx="41652">
                  <c:v>1939.42777</c:v>
                </c:pt>
                <c:pt idx="41653">
                  <c:v>1892.7315799999999</c:v>
                </c:pt>
                <c:pt idx="41654">
                  <c:v>7446.1565800000008</c:v>
                </c:pt>
                <c:pt idx="41655">
                  <c:v>3665.2946699999989</c:v>
                </c:pt>
                <c:pt idx="41656">
                  <c:v>4151.3001700000004</c:v>
                </c:pt>
                <c:pt idx="41657">
                  <c:v>1251.5106699999999</c:v>
                </c:pt>
                <c:pt idx="41658">
                  <c:v>3740.6011699999999</c:v>
                </c:pt>
                <c:pt idx="41659">
                  <c:v>4134.0709100000004</c:v>
                </c:pt>
                <c:pt idx="41660">
                  <c:v>6941.0627400000003</c:v>
                </c:pt>
                <c:pt idx="41661">
                  <c:v>6457.8786600000003</c:v>
                </c:pt>
                <c:pt idx="41662">
                  <c:v>1465.76659</c:v>
                </c:pt>
                <c:pt idx="41663">
                  <c:v>1531.70027</c:v>
                </c:pt>
                <c:pt idx="41664">
                  <c:v>4343.8034300000008</c:v>
                </c:pt>
                <c:pt idx="41665">
                  <c:v>214.03692000000001</c:v>
                </c:pt>
                <c:pt idx="41666">
                  <c:v>214.91329999999999</c:v>
                </c:pt>
                <c:pt idx="41667">
                  <c:v>1282.82311</c:v>
                </c:pt>
                <c:pt idx="41668">
                  <c:v>1291.6834100000001</c:v>
                </c:pt>
                <c:pt idx="41669">
                  <c:v>6979.3607199999997</c:v>
                </c:pt>
                <c:pt idx="41670">
                  <c:v>7400.2274200000002</c:v>
                </c:pt>
                <c:pt idx="41671">
                  <c:v>2968.9169000000002</c:v>
                </c:pt>
                <c:pt idx="41672">
                  <c:v>3016.4451600000002</c:v>
                </c:pt>
                <c:pt idx="41673">
                  <c:v>2801.5319200000008</c:v>
                </c:pt>
                <c:pt idx="41674">
                  <c:v>2754.8798299999999</c:v>
                </c:pt>
                <c:pt idx="41675">
                  <c:v>0</c:v>
                </c:pt>
                <c:pt idx="41676">
                  <c:v>0</c:v>
                </c:pt>
                <c:pt idx="41677">
                  <c:v>2401.0221000000001</c:v>
                </c:pt>
                <c:pt idx="41678">
                  <c:v>2462.9780599999999</c:v>
                </c:pt>
                <c:pt idx="41679">
                  <c:v>567.89486999999997</c:v>
                </c:pt>
                <c:pt idx="41680">
                  <c:v>553.46702999999991</c:v>
                </c:pt>
                <c:pt idx="41681">
                  <c:v>18595.97436</c:v>
                </c:pt>
                <c:pt idx="41682">
                  <c:v>17452.220939999999</c:v>
                </c:pt>
                <c:pt idx="41683">
                  <c:v>17452.220939999999</c:v>
                </c:pt>
                <c:pt idx="41684">
                  <c:v>18595.97436</c:v>
                </c:pt>
                <c:pt idx="41685">
                  <c:v>16308.449710000001</c:v>
                </c:pt>
                <c:pt idx="41686">
                  <c:v>8178.1782900000007</c:v>
                </c:pt>
                <c:pt idx="41687">
                  <c:v>7422.5338099999999</c:v>
                </c:pt>
                <c:pt idx="41688">
                  <c:v>10537.656010000001</c:v>
                </c:pt>
                <c:pt idx="41689">
                  <c:v>10180.582280000001</c:v>
                </c:pt>
                <c:pt idx="41690">
                  <c:v>8746.0733600000003</c:v>
                </c:pt>
                <c:pt idx="41691">
                  <c:v>7976.0009200000004</c:v>
                </c:pt>
                <c:pt idx="41692">
                  <c:v>7976.0009200000004</c:v>
                </c:pt>
                <c:pt idx="41693">
                  <c:v>8746.0733600000003</c:v>
                </c:pt>
                <c:pt idx="41694">
                  <c:v>10180.582280000001</c:v>
                </c:pt>
                <c:pt idx="41695">
                  <c:v>10537.656010000001</c:v>
                </c:pt>
                <c:pt idx="41696">
                  <c:v>10537.656010000001</c:v>
                </c:pt>
                <c:pt idx="41697">
                  <c:v>10180.582280000001</c:v>
                </c:pt>
                <c:pt idx="41698">
                  <c:v>5347.1337899999999</c:v>
                </c:pt>
                <c:pt idx="41699">
                  <c:v>1269.8316400000001</c:v>
                </c:pt>
                <c:pt idx="41700">
                  <c:v>1282.82311</c:v>
                </c:pt>
                <c:pt idx="41701">
                  <c:v>1291.6834100000001</c:v>
                </c:pt>
                <c:pt idx="41702">
                  <c:v>12762.998540000001</c:v>
                </c:pt>
                <c:pt idx="41703">
                  <c:v>18351.58252</c:v>
                </c:pt>
                <c:pt idx="41704">
                  <c:v>17981.044190000001</c:v>
                </c:pt>
                <c:pt idx="41705">
                  <c:v>12771.89306</c:v>
                </c:pt>
                <c:pt idx="41706">
                  <c:v>12973.72559</c:v>
                </c:pt>
                <c:pt idx="41707">
                  <c:v>10408.93658</c:v>
                </c:pt>
                <c:pt idx="41708">
                  <c:v>10220.422850000001</c:v>
                </c:pt>
                <c:pt idx="41709">
                  <c:v>2564.7889999999989</c:v>
                </c:pt>
                <c:pt idx="41710">
                  <c:v>2551.4709400000002</c:v>
                </c:pt>
                <c:pt idx="41711">
                  <c:v>14305.333860000001</c:v>
                </c:pt>
                <c:pt idx="41712">
                  <c:v>13659.04645</c:v>
                </c:pt>
                <c:pt idx="41713">
                  <c:v>14305.333860000001</c:v>
                </c:pt>
                <c:pt idx="41714">
                  <c:v>1835.7934499999999</c:v>
                </c:pt>
                <c:pt idx="41715">
                  <c:v>1940.5432599999999</c:v>
                </c:pt>
                <c:pt idx="41716">
                  <c:v>10220.422850000001</c:v>
                </c:pt>
                <c:pt idx="41717">
                  <c:v>10408.93658</c:v>
                </c:pt>
                <c:pt idx="41718">
                  <c:v>5783.9816900000014</c:v>
                </c:pt>
                <c:pt idx="41719">
                  <c:v>5606.8043500000003</c:v>
                </c:pt>
                <c:pt idx="41720">
                  <c:v>2789.1612</c:v>
                </c:pt>
                <c:pt idx="41721">
                  <c:v>2673.0746199999999</c:v>
                </c:pt>
                <c:pt idx="41722">
                  <c:v>1690.3751600000001</c:v>
                </c:pt>
                <c:pt idx="41723">
                  <c:v>1708.6556800000001</c:v>
                </c:pt>
                <c:pt idx="41724">
                  <c:v>15999.803159999999</c:v>
                </c:pt>
                <c:pt idx="41725">
                  <c:v>5249.4546200000004</c:v>
                </c:pt>
                <c:pt idx="41726">
                  <c:v>5505.28244</c:v>
                </c:pt>
                <c:pt idx="41727">
                  <c:v>0</c:v>
                </c:pt>
                <c:pt idx="41728">
                  <c:v>21758.982059999998</c:v>
                </c:pt>
                <c:pt idx="41729">
                  <c:v>21249.258300000001</c:v>
                </c:pt>
                <c:pt idx="41730">
                  <c:v>22729.468140000001</c:v>
                </c:pt>
                <c:pt idx="41731">
                  <c:v>1552.6388099999999</c:v>
                </c:pt>
                <c:pt idx="41732">
                  <c:v>9544.8343600000007</c:v>
                </c:pt>
                <c:pt idx="41733">
                  <c:v>23008.116460000001</c:v>
                </c:pt>
                <c:pt idx="41734">
                  <c:v>23443.92481</c:v>
                </c:pt>
                <c:pt idx="41735">
                  <c:v>13571.06623</c:v>
                </c:pt>
                <c:pt idx="41736">
                  <c:v>2731.7206700000002</c:v>
                </c:pt>
                <c:pt idx="41737">
                  <c:v>3049.2359100000008</c:v>
                </c:pt>
                <c:pt idx="41738">
                  <c:v>16475.040229999999</c:v>
                </c:pt>
                <c:pt idx="41739">
                  <c:v>16611.164069999999</c:v>
                </c:pt>
                <c:pt idx="41740">
                  <c:v>1618.0192300000001</c:v>
                </c:pt>
                <c:pt idx="41741">
                  <c:v>1552.6388099999999</c:v>
                </c:pt>
                <c:pt idx="41742">
                  <c:v>3049.2359100000008</c:v>
                </c:pt>
                <c:pt idx="41743">
                  <c:v>2731.7206700000002</c:v>
                </c:pt>
                <c:pt idx="41744">
                  <c:v>2380.8243200000002</c:v>
                </c:pt>
                <c:pt idx="41745">
                  <c:v>2692.6003999999998</c:v>
                </c:pt>
                <c:pt idx="41746">
                  <c:v>3711.3936199999998</c:v>
                </c:pt>
                <c:pt idx="41747">
                  <c:v>3782.5129400000001</c:v>
                </c:pt>
                <c:pt idx="41748">
                  <c:v>0</c:v>
                </c:pt>
                <c:pt idx="41749">
                  <c:v>1618.0192300000001</c:v>
                </c:pt>
                <c:pt idx="41750">
                  <c:v>14258.327450000001</c:v>
                </c:pt>
                <c:pt idx="41751">
                  <c:v>10860.700930000001</c:v>
                </c:pt>
                <c:pt idx="41752">
                  <c:v>13659.04645</c:v>
                </c:pt>
                <c:pt idx="41753">
                  <c:v>1708.6556800000001</c:v>
                </c:pt>
                <c:pt idx="41754">
                  <c:v>0</c:v>
                </c:pt>
                <c:pt idx="41755">
                  <c:v>0</c:v>
                </c:pt>
                <c:pt idx="41756">
                  <c:v>1690.3751600000001</c:v>
                </c:pt>
                <c:pt idx="41757">
                  <c:v>9007.3652299999958</c:v>
                </c:pt>
                <c:pt idx="41758">
                  <c:v>11253.490229999999</c:v>
                </c:pt>
                <c:pt idx="41759">
                  <c:v>10697.74036</c:v>
                </c:pt>
                <c:pt idx="41760">
                  <c:v>9544.8343600000007</c:v>
                </c:pt>
                <c:pt idx="41761">
                  <c:v>9007.3652299999958</c:v>
                </c:pt>
                <c:pt idx="41762">
                  <c:v>9007.3652299999958</c:v>
                </c:pt>
                <c:pt idx="41763">
                  <c:v>9544.8343600000007</c:v>
                </c:pt>
                <c:pt idx="41764">
                  <c:v>19818.437989999999</c:v>
                </c:pt>
                <c:pt idx="41765">
                  <c:v>19413.46429</c:v>
                </c:pt>
                <c:pt idx="41766">
                  <c:v>12771.89306</c:v>
                </c:pt>
                <c:pt idx="41767">
                  <c:v>12973.72559</c:v>
                </c:pt>
                <c:pt idx="41768">
                  <c:v>20624.007079999999</c:v>
                </c:pt>
                <c:pt idx="41769">
                  <c:v>20477.662110000001</c:v>
                </c:pt>
                <c:pt idx="41770">
                  <c:v>15416.25512</c:v>
                </c:pt>
                <c:pt idx="41771">
                  <c:v>15800.11133</c:v>
                </c:pt>
                <c:pt idx="41772">
                  <c:v>258.7981299999999</c:v>
                </c:pt>
                <c:pt idx="41773">
                  <c:v>5875.1937700000008</c:v>
                </c:pt>
                <c:pt idx="41774">
                  <c:v>5643.0337499999996</c:v>
                </c:pt>
                <c:pt idx="41775">
                  <c:v>5582.0975800000006</c:v>
                </c:pt>
                <c:pt idx="41776">
                  <c:v>2540.9270799999999</c:v>
                </c:pt>
                <c:pt idx="41777">
                  <c:v>13571.52563</c:v>
                </c:pt>
                <c:pt idx="41778">
                  <c:v>5910.2114300000003</c:v>
                </c:pt>
                <c:pt idx="41779">
                  <c:v>4533.1454800000001</c:v>
                </c:pt>
                <c:pt idx="41780">
                  <c:v>4626.9741999999997</c:v>
                </c:pt>
                <c:pt idx="41781">
                  <c:v>2843.70793</c:v>
                </c:pt>
                <c:pt idx="41782">
                  <c:v>9885.0203799999981</c:v>
                </c:pt>
                <c:pt idx="41783">
                  <c:v>11135.645329999999</c:v>
                </c:pt>
                <c:pt idx="41784">
                  <c:v>4735.5469999999996</c:v>
                </c:pt>
                <c:pt idx="41785">
                  <c:v>4316.6720800000003</c:v>
                </c:pt>
                <c:pt idx="41786">
                  <c:v>2971.8727399999998</c:v>
                </c:pt>
                <c:pt idx="41787">
                  <c:v>962.60356000000002</c:v>
                </c:pt>
                <c:pt idx="41788">
                  <c:v>18894.31452</c:v>
                </c:pt>
                <c:pt idx="41789">
                  <c:v>5220.8289500000001</c:v>
                </c:pt>
                <c:pt idx="41790">
                  <c:v>3955.8099000000002</c:v>
                </c:pt>
                <c:pt idx="41791">
                  <c:v>0</c:v>
                </c:pt>
                <c:pt idx="41792">
                  <c:v>0</c:v>
                </c:pt>
                <c:pt idx="41793">
                  <c:v>979.49234999999999</c:v>
                </c:pt>
                <c:pt idx="41794">
                  <c:v>21824.658329999998</c:v>
                </c:pt>
                <c:pt idx="41795">
                  <c:v>8102.0797700000003</c:v>
                </c:pt>
                <c:pt idx="41796">
                  <c:v>966.56056999999987</c:v>
                </c:pt>
                <c:pt idx="41797">
                  <c:v>5615.5841</c:v>
                </c:pt>
                <c:pt idx="41798">
                  <c:v>2546.5948100000001</c:v>
                </c:pt>
                <c:pt idx="41799">
                  <c:v>58429.40943</c:v>
                </c:pt>
                <c:pt idx="41800">
                  <c:v>1249.53271</c:v>
                </c:pt>
                <c:pt idx="41801">
                  <c:v>1459.1808000000001</c:v>
                </c:pt>
                <c:pt idx="41802">
                  <c:v>1518.0238099999999</c:v>
                </c:pt>
                <c:pt idx="41803">
                  <c:v>20361.480650000001</c:v>
                </c:pt>
                <c:pt idx="41804">
                  <c:v>16633.298220000001</c:v>
                </c:pt>
                <c:pt idx="41805">
                  <c:v>473.45085999999992</c:v>
                </c:pt>
                <c:pt idx="41806">
                  <c:v>0</c:v>
                </c:pt>
                <c:pt idx="41807">
                  <c:v>16335.100619999999</c:v>
                </c:pt>
                <c:pt idx="41808">
                  <c:v>50.258560000000003</c:v>
                </c:pt>
                <c:pt idx="41809">
                  <c:v>256.81844000000001</c:v>
                </c:pt>
                <c:pt idx="41810">
                  <c:v>0</c:v>
                </c:pt>
                <c:pt idx="41811">
                  <c:v>0</c:v>
                </c:pt>
                <c:pt idx="41812">
                  <c:v>4671.7226800000008</c:v>
                </c:pt>
                <c:pt idx="41813">
                  <c:v>0</c:v>
                </c:pt>
                <c:pt idx="41814">
                  <c:v>119.56343</c:v>
                </c:pt>
                <c:pt idx="41815">
                  <c:v>116.19842</c:v>
                </c:pt>
                <c:pt idx="41816">
                  <c:v>643.78240000000005</c:v>
                </c:pt>
                <c:pt idx="41817">
                  <c:v>601.79954999999995</c:v>
                </c:pt>
                <c:pt idx="41818">
                  <c:v>2246.4113600000001</c:v>
                </c:pt>
                <c:pt idx="41819">
                  <c:v>2031.1212599999999</c:v>
                </c:pt>
                <c:pt idx="41820">
                  <c:v>3312.3950799999998</c:v>
                </c:pt>
                <c:pt idx="41821">
                  <c:v>6978.0219900000002</c:v>
                </c:pt>
                <c:pt idx="41822">
                  <c:v>3204.0835200000001</c:v>
                </c:pt>
                <c:pt idx="41823">
                  <c:v>10190.46084</c:v>
                </c:pt>
                <c:pt idx="41824">
                  <c:v>7437.76703</c:v>
                </c:pt>
                <c:pt idx="41825">
                  <c:v>7224.6731100000006</c:v>
                </c:pt>
                <c:pt idx="41826">
                  <c:v>4012.5742100000002</c:v>
                </c:pt>
                <c:pt idx="41827">
                  <c:v>4899.70694</c:v>
                </c:pt>
                <c:pt idx="41828">
                  <c:v>21317.074219999999</c:v>
                </c:pt>
                <c:pt idx="41829">
                  <c:v>0</c:v>
                </c:pt>
                <c:pt idx="41830">
                  <c:v>20594.385140000009</c:v>
                </c:pt>
                <c:pt idx="41831">
                  <c:v>0</c:v>
                </c:pt>
                <c:pt idx="41832">
                  <c:v>0</c:v>
                </c:pt>
                <c:pt idx="41833">
                  <c:v>1350.4880900000001</c:v>
                </c:pt>
                <c:pt idx="41834">
                  <c:v>1926.539</c:v>
                </c:pt>
                <c:pt idx="41835">
                  <c:v>1895.2844399999999</c:v>
                </c:pt>
                <c:pt idx="41836">
                  <c:v>2142.95244</c:v>
                </c:pt>
                <c:pt idx="41837">
                  <c:v>4495.2734099999998</c:v>
                </c:pt>
                <c:pt idx="41838">
                  <c:v>17474.453430000001</c:v>
                </c:pt>
                <c:pt idx="41839">
                  <c:v>180.2278</c:v>
                </c:pt>
                <c:pt idx="41840">
                  <c:v>1543.10689</c:v>
                </c:pt>
                <c:pt idx="41841">
                  <c:v>608.46514999999988</c:v>
                </c:pt>
                <c:pt idx="41842">
                  <c:v>58.840820000000001</c:v>
                </c:pt>
                <c:pt idx="41843">
                  <c:v>2000.23903</c:v>
                </c:pt>
                <c:pt idx="41844">
                  <c:v>4801.44434</c:v>
                </c:pt>
                <c:pt idx="41845">
                  <c:v>4481.4213100000006</c:v>
                </c:pt>
                <c:pt idx="41846">
                  <c:v>1504.4793400000001</c:v>
                </c:pt>
                <c:pt idx="41847">
                  <c:v>10259.8858</c:v>
                </c:pt>
                <c:pt idx="41848">
                  <c:v>11187.821900000001</c:v>
                </c:pt>
                <c:pt idx="41849">
                  <c:v>0</c:v>
                </c:pt>
                <c:pt idx="41850">
                  <c:v>3257.14851</c:v>
                </c:pt>
                <c:pt idx="41851">
                  <c:v>328.53330999999991</c:v>
                </c:pt>
                <c:pt idx="41852">
                  <c:v>421.84345000000002</c:v>
                </c:pt>
                <c:pt idx="41853">
                  <c:v>2798.48614</c:v>
                </c:pt>
                <c:pt idx="41854">
                  <c:v>2878.7285700000002</c:v>
                </c:pt>
                <c:pt idx="41855">
                  <c:v>1336.4956199999999</c:v>
                </c:pt>
                <c:pt idx="41856">
                  <c:v>7420.2422500000002</c:v>
                </c:pt>
                <c:pt idx="41857">
                  <c:v>6462.7553700000008</c:v>
                </c:pt>
                <c:pt idx="41858">
                  <c:v>797.84259999999972</c:v>
                </c:pt>
                <c:pt idx="41859">
                  <c:v>796.05563000000006</c:v>
                </c:pt>
                <c:pt idx="41860">
                  <c:v>2329.7220400000001</c:v>
                </c:pt>
                <c:pt idx="41861">
                  <c:v>685.55961999999988</c:v>
                </c:pt>
                <c:pt idx="41862">
                  <c:v>685.55961999999988</c:v>
                </c:pt>
                <c:pt idx="41863">
                  <c:v>694.41955999999993</c:v>
                </c:pt>
                <c:pt idx="41864">
                  <c:v>7530.9237300000004</c:v>
                </c:pt>
                <c:pt idx="41865">
                  <c:v>298.51489000000009</c:v>
                </c:pt>
                <c:pt idx="41866">
                  <c:v>294.20762999999999</c:v>
                </c:pt>
                <c:pt idx="41867">
                  <c:v>210.07633999999999</c:v>
                </c:pt>
                <c:pt idx="41868">
                  <c:v>217.25251</c:v>
                </c:pt>
                <c:pt idx="41869">
                  <c:v>30901.494869999999</c:v>
                </c:pt>
                <c:pt idx="41870">
                  <c:v>0</c:v>
                </c:pt>
                <c:pt idx="41871">
                  <c:v>21335.050289999999</c:v>
                </c:pt>
                <c:pt idx="41872">
                  <c:v>49130.625489999999</c:v>
                </c:pt>
                <c:pt idx="41873">
                  <c:v>52236.543460000001</c:v>
                </c:pt>
                <c:pt idx="41874">
                  <c:v>114.86033999999999</c:v>
                </c:pt>
                <c:pt idx="41875">
                  <c:v>49015.76685</c:v>
                </c:pt>
                <c:pt idx="41876">
                  <c:v>52236.543460000001</c:v>
                </c:pt>
                <c:pt idx="41877">
                  <c:v>55712.43262</c:v>
                </c:pt>
                <c:pt idx="41878">
                  <c:v>51171.710939999997</c:v>
                </c:pt>
                <c:pt idx="41879">
                  <c:v>3743.4895000000001</c:v>
                </c:pt>
                <c:pt idx="41880">
                  <c:v>0</c:v>
                </c:pt>
                <c:pt idx="41881">
                  <c:v>1494.9073100000001</c:v>
                </c:pt>
                <c:pt idx="41882">
                  <c:v>4436.89239</c:v>
                </c:pt>
                <c:pt idx="41883">
                  <c:v>1064.8348900000001</c:v>
                </c:pt>
                <c:pt idx="41884">
                  <c:v>0</c:v>
                </c:pt>
                <c:pt idx="41885">
                  <c:v>18518.58338</c:v>
                </c:pt>
                <c:pt idx="41886">
                  <c:v>37193.853029999998</c:v>
                </c:pt>
                <c:pt idx="41887">
                  <c:v>54915.198729999996</c:v>
                </c:pt>
                <c:pt idx="41888">
                  <c:v>38509.448250000001</c:v>
                </c:pt>
                <c:pt idx="41889">
                  <c:v>37333.848140000002</c:v>
                </c:pt>
                <c:pt idx="41890">
                  <c:v>161.38093000000001</c:v>
                </c:pt>
                <c:pt idx="41891">
                  <c:v>11155.40863</c:v>
                </c:pt>
                <c:pt idx="41892">
                  <c:v>27691.633549999999</c:v>
                </c:pt>
                <c:pt idx="41893">
                  <c:v>17581.352780000001</c:v>
                </c:pt>
                <c:pt idx="41894">
                  <c:v>1750.5095200000001</c:v>
                </c:pt>
                <c:pt idx="41895">
                  <c:v>36758.938720000013</c:v>
                </c:pt>
                <c:pt idx="41896">
                  <c:v>37495.228999999999</c:v>
                </c:pt>
                <c:pt idx="41897">
                  <c:v>46010.148439999997</c:v>
                </c:pt>
                <c:pt idx="41898">
                  <c:v>35018.056150000011</c:v>
                </c:pt>
                <c:pt idx="41899">
                  <c:v>12168.358759999999</c:v>
                </c:pt>
                <c:pt idx="41900">
                  <c:v>0</c:v>
                </c:pt>
                <c:pt idx="41901">
                  <c:v>11667.2937</c:v>
                </c:pt>
                <c:pt idx="41902">
                  <c:v>15576.22644</c:v>
                </c:pt>
                <c:pt idx="41903">
                  <c:v>2477.17</c:v>
                </c:pt>
                <c:pt idx="41904">
                  <c:v>0</c:v>
                </c:pt>
                <c:pt idx="41905">
                  <c:v>47186.41504</c:v>
                </c:pt>
                <c:pt idx="41906">
                  <c:v>46010.148439999997</c:v>
                </c:pt>
                <c:pt idx="41907">
                  <c:v>47186.41504</c:v>
                </c:pt>
                <c:pt idx="41908">
                  <c:v>20823.913209999999</c:v>
                </c:pt>
                <c:pt idx="41909">
                  <c:v>25186.234990000001</c:v>
                </c:pt>
                <c:pt idx="41910">
                  <c:v>47186.41504</c:v>
                </c:pt>
                <c:pt idx="41911">
                  <c:v>28097.900140000002</c:v>
                </c:pt>
                <c:pt idx="41912">
                  <c:v>26816.99829</c:v>
                </c:pt>
                <c:pt idx="41913">
                  <c:v>3048.0967599999999</c:v>
                </c:pt>
                <c:pt idx="41914">
                  <c:v>3048.0967599999999</c:v>
                </c:pt>
                <c:pt idx="41915">
                  <c:v>20369.41675</c:v>
                </c:pt>
                <c:pt idx="41916">
                  <c:v>328.28940999999998</c:v>
                </c:pt>
                <c:pt idx="41917">
                  <c:v>27769.61156999999</c:v>
                </c:pt>
                <c:pt idx="41918">
                  <c:v>29865.095209999999</c:v>
                </c:pt>
                <c:pt idx="41919">
                  <c:v>33077.973389999999</c:v>
                </c:pt>
                <c:pt idx="41920">
                  <c:v>28884.341800000009</c:v>
                </c:pt>
                <c:pt idx="41921">
                  <c:v>3755.0675200000001</c:v>
                </c:pt>
                <c:pt idx="41922">
                  <c:v>6001.8715500000008</c:v>
                </c:pt>
                <c:pt idx="41923">
                  <c:v>980.75337000000002</c:v>
                </c:pt>
                <c:pt idx="41924">
                  <c:v>807.95451999999989</c:v>
                </c:pt>
                <c:pt idx="41925">
                  <c:v>7983.7961999999998</c:v>
                </c:pt>
                <c:pt idx="41926">
                  <c:v>25094.177490000009</c:v>
                </c:pt>
                <c:pt idx="41927">
                  <c:v>32639.409909999998</c:v>
                </c:pt>
                <c:pt idx="41928">
                  <c:v>25232.98487</c:v>
                </c:pt>
                <c:pt idx="41929">
                  <c:v>25250.595949999999</c:v>
                </c:pt>
                <c:pt idx="41930">
                  <c:v>302.13299999999992</c:v>
                </c:pt>
                <c:pt idx="41931">
                  <c:v>2103.85907</c:v>
                </c:pt>
                <c:pt idx="41932">
                  <c:v>501.07380000000001</c:v>
                </c:pt>
                <c:pt idx="41933">
                  <c:v>7388.81232</c:v>
                </c:pt>
                <c:pt idx="41934">
                  <c:v>1553.5993800000001</c:v>
                </c:pt>
                <c:pt idx="41935">
                  <c:v>23679.38708</c:v>
                </c:pt>
                <c:pt idx="41936">
                  <c:v>25552.729009999999</c:v>
                </c:pt>
                <c:pt idx="41937">
                  <c:v>24152.382689999999</c:v>
                </c:pt>
                <c:pt idx="41938">
                  <c:v>22106.309689999998</c:v>
                </c:pt>
                <c:pt idx="41939">
                  <c:v>184.85371000000001</c:v>
                </c:pt>
                <c:pt idx="41940">
                  <c:v>4298.8516400000008</c:v>
                </c:pt>
                <c:pt idx="41941">
                  <c:v>4155.4648100000004</c:v>
                </c:pt>
                <c:pt idx="41942">
                  <c:v>3446.4202300000002</c:v>
                </c:pt>
                <c:pt idx="41943">
                  <c:v>24152.382689999999</c:v>
                </c:pt>
                <c:pt idx="41944">
                  <c:v>22291.16358</c:v>
                </c:pt>
                <c:pt idx="41945">
                  <c:v>431.79885000000002</c:v>
                </c:pt>
                <c:pt idx="41946">
                  <c:v>7327.4014900000002</c:v>
                </c:pt>
                <c:pt idx="41947">
                  <c:v>0</c:v>
                </c:pt>
                <c:pt idx="41948">
                  <c:v>19223.647209999999</c:v>
                </c:pt>
                <c:pt idx="41949">
                  <c:v>2361.5918200000001</c:v>
                </c:pt>
                <c:pt idx="41950">
                  <c:v>0</c:v>
                </c:pt>
                <c:pt idx="41951">
                  <c:v>12773.28009</c:v>
                </c:pt>
                <c:pt idx="41952">
                  <c:v>9845.7186799999981</c:v>
                </c:pt>
                <c:pt idx="41953">
                  <c:v>6855.3296900000014</c:v>
                </c:pt>
                <c:pt idx="41954">
                  <c:v>8.2088399999999986</c:v>
                </c:pt>
                <c:pt idx="41955">
                  <c:v>0</c:v>
                </c:pt>
                <c:pt idx="41956">
                  <c:v>0</c:v>
                </c:pt>
                <c:pt idx="41957">
                  <c:v>0</c:v>
                </c:pt>
                <c:pt idx="41958">
                  <c:v>0</c:v>
                </c:pt>
                <c:pt idx="41959">
                  <c:v>0</c:v>
                </c:pt>
                <c:pt idx="41960">
                  <c:v>49.506540000000001</c:v>
                </c:pt>
                <c:pt idx="41961">
                  <c:v>758.44792999999993</c:v>
                </c:pt>
                <c:pt idx="41962">
                  <c:v>2310.0687699999989</c:v>
                </c:pt>
                <c:pt idx="41963">
                  <c:v>47.370570000000001</c:v>
                </c:pt>
                <c:pt idx="41964">
                  <c:v>10.44638</c:v>
                </c:pt>
                <c:pt idx="41965">
                  <c:v>352.63445999999999</c:v>
                </c:pt>
                <c:pt idx="41966">
                  <c:v>3203.6296699999989</c:v>
                </c:pt>
                <c:pt idx="41967">
                  <c:v>2445.6514900000002</c:v>
                </c:pt>
                <c:pt idx="41968">
                  <c:v>758.44792999999993</c:v>
                </c:pt>
                <c:pt idx="41969">
                  <c:v>2299.0660899999989</c:v>
                </c:pt>
                <c:pt idx="41970">
                  <c:v>19060.236509999999</c:v>
                </c:pt>
                <c:pt idx="41971">
                  <c:v>19149.390500000001</c:v>
                </c:pt>
                <c:pt idx="41972">
                  <c:v>60149.831300000013</c:v>
                </c:pt>
                <c:pt idx="41973">
                  <c:v>0</c:v>
                </c:pt>
                <c:pt idx="41974">
                  <c:v>0</c:v>
                </c:pt>
                <c:pt idx="41975">
                  <c:v>0</c:v>
                </c:pt>
                <c:pt idx="41976">
                  <c:v>0</c:v>
                </c:pt>
                <c:pt idx="41977">
                  <c:v>10006.251459999999</c:v>
                </c:pt>
                <c:pt idx="41978">
                  <c:v>9933.7887000000028</c:v>
                </c:pt>
                <c:pt idx="41979">
                  <c:v>33246.72827</c:v>
                </c:pt>
                <c:pt idx="41980">
                  <c:v>18450.52966</c:v>
                </c:pt>
                <c:pt idx="41981">
                  <c:v>0</c:v>
                </c:pt>
                <c:pt idx="41982">
                  <c:v>0</c:v>
                </c:pt>
                <c:pt idx="41983">
                  <c:v>0</c:v>
                </c:pt>
                <c:pt idx="41984">
                  <c:v>0</c:v>
                </c:pt>
                <c:pt idx="41985">
                  <c:v>0</c:v>
                </c:pt>
                <c:pt idx="41986">
                  <c:v>0</c:v>
                </c:pt>
                <c:pt idx="41987">
                  <c:v>0</c:v>
                </c:pt>
                <c:pt idx="41988">
                  <c:v>0</c:v>
                </c:pt>
                <c:pt idx="41989">
                  <c:v>0</c:v>
                </c:pt>
                <c:pt idx="41990">
                  <c:v>0</c:v>
                </c:pt>
                <c:pt idx="41991">
                  <c:v>0</c:v>
                </c:pt>
                <c:pt idx="41992">
                  <c:v>0</c:v>
                </c:pt>
                <c:pt idx="41993">
                  <c:v>0</c:v>
                </c:pt>
                <c:pt idx="41994">
                  <c:v>194.67778000000001</c:v>
                </c:pt>
                <c:pt idx="41995">
                  <c:v>0</c:v>
                </c:pt>
                <c:pt idx="41996">
                  <c:v>892.55286999999987</c:v>
                </c:pt>
                <c:pt idx="41997">
                  <c:v>194.67778000000001</c:v>
                </c:pt>
                <c:pt idx="41998">
                  <c:v>892.55286999999987</c:v>
                </c:pt>
                <c:pt idx="41999">
                  <c:v>194.67778000000001</c:v>
                </c:pt>
                <c:pt idx="42000">
                  <c:v>20970.173340000001</c:v>
                </c:pt>
                <c:pt idx="42001">
                  <c:v>23634.473880000001</c:v>
                </c:pt>
                <c:pt idx="42002">
                  <c:v>3452.2174399999999</c:v>
                </c:pt>
                <c:pt idx="42003">
                  <c:v>3452.217439999999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130880"/>
        <c:axId val="45132800"/>
      </c:scatterChart>
      <c:valAx>
        <c:axId val="45130880"/>
        <c:scaling>
          <c:orientation val="minMax"/>
        </c:scaling>
        <c:delete val="0"/>
        <c:axPos val="b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DTALite-BPR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45132800"/>
        <c:crosses val="autoZero"/>
        <c:crossBetween val="midCat"/>
      </c:valAx>
      <c:valAx>
        <c:axId val="4513280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STM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45130880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baseline="0">
          <a:latin typeface="Arial" panose="020B0604020202020204" pitchFamily="34" charset="0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9" y="0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/>
          <a:lstStyle>
            <a:lvl1pPr algn="r">
              <a:defRPr sz="1300"/>
            </a:lvl1pPr>
          </a:lstStyle>
          <a:p>
            <a:fld id="{86A32D13-9686-4DB3-9B79-A8237C00534D}" type="datetimeFigureOut">
              <a:rPr lang="en-US" smtClean="0"/>
              <a:pPr/>
              <a:t>5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" y="8829967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 anchor="b"/>
          <a:lstStyle>
            <a:lvl1pPr algn="r">
              <a:defRPr sz="1300"/>
            </a:lvl1pPr>
          </a:lstStyle>
          <a:p>
            <a:fld id="{AF159A7E-2F00-41F2-8BF0-AC80F1FF09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597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0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/>
          <a:lstStyle>
            <a:lvl1pPr algn="r">
              <a:defRPr sz="1300"/>
            </a:lvl1pPr>
          </a:lstStyle>
          <a:p>
            <a:fld id="{B51DFA0A-CF0E-4263-B69F-134ED0000607}" type="datetimeFigureOut">
              <a:rPr lang="en-US" smtClean="0"/>
              <a:pPr/>
              <a:t>5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51375" cy="34877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42" tIns="48321" rIns="96642" bIns="4832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5" y="4415798"/>
            <a:ext cx="5608319" cy="4183379"/>
          </a:xfrm>
          <a:prstGeom prst="rect">
            <a:avLst/>
          </a:prstGeom>
        </p:spPr>
        <p:txBody>
          <a:bodyPr vert="horz" lIns="96642" tIns="48321" rIns="96642" bIns="4832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8829967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6642" tIns="48321" rIns="96642" bIns="48321" rtlCol="0" anchor="b"/>
          <a:lstStyle>
            <a:lvl1pPr algn="r">
              <a:defRPr sz="1300"/>
            </a:lvl1pPr>
          </a:lstStyle>
          <a:p>
            <a:fld id="{04FA4431-A3A8-4F1C-828A-18557F0084D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102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951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DF79-BADC-4338-BB20-15AA5D269A78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6746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8104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endParaRPr lang="en-US" baseline="0" dirty="0" smtClean="0"/>
          </a:p>
          <a:p>
            <a:pPr lvl="1"/>
            <a:endParaRPr lang="en-US" baseline="0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0690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9670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810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8050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9612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401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FA4431-A3A8-4F1C-828A-18557F0084DA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8104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E9271-D965-41FE-A2DE-E58C9E41891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9097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76C0F2-BE57-4DDD-A084-9021868AC282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17B0C-B329-4109-B756-B8EF9AEA93C5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8BB86B-E28A-4610-AEC6-AA8E2FFEEF95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10ABE-33C5-4190-B25C-E538A9FE3347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7172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A5DB28-59D0-4BDC-8188-470372EC7784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1013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BB804-1FEC-4FCA-9447-1B2604C39403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8024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E01FB-6F6A-4B10-A844-33E754BAC549}" type="datetime1">
              <a:rPr lang="en-US" smtClean="0"/>
              <a:t>5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7090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6F15F-87B0-4E22-AA27-AA27B196515F}" type="datetime1">
              <a:rPr lang="en-US" smtClean="0"/>
              <a:t>5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4961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DFDE85-87F3-4955-9470-BDA4EF15FE00}" type="datetime1">
              <a:rPr lang="en-US" smtClean="0"/>
              <a:t>5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2315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11F347-4F8E-4115-8B9D-3A3A3D84B95D}" type="datetime1">
              <a:rPr lang="en-US" smtClean="0"/>
              <a:t>5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996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DF8AB-D61C-497D-B151-F7AC5B4C95BA}" type="datetime1">
              <a:rPr lang="en-US" smtClean="0"/>
              <a:t>5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857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49600"/>
            <a:ext cx="8334000" cy="4376563"/>
          </a:xfrm>
        </p:spPr>
        <p:txBody>
          <a:bodyPr/>
          <a:lstStyle>
            <a:lvl1pPr>
              <a:defRPr sz="2800" b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defRPr>
            </a:lvl1pPr>
            <a:lvl2pPr>
              <a:defRPr sz="26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defRPr>
            </a:lvl2pPr>
            <a:lvl3pPr>
              <a:defRPr sz="2400">
                <a:solidFill>
                  <a:schemeClr val="tx1">
                    <a:lumMod val="65000"/>
                    <a:lumOff val="35000"/>
                  </a:schemeClr>
                </a:solidFill>
                <a:latin typeface="Book Antiqua" pitchFamily="18" charset="0"/>
              </a:defRPr>
            </a:lvl3pPr>
            <a:lvl4pPr>
              <a:defRPr sz="2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defRPr>
            </a:lvl4pPr>
            <a:lvl5pPr>
              <a:defRPr sz="2000">
                <a:solidFill>
                  <a:schemeClr val="tx1">
                    <a:lumMod val="65000"/>
                    <a:lumOff val="35000"/>
                  </a:schemeClr>
                </a:solidFill>
                <a:latin typeface="Book Antiqua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43B1A5-F194-4EC8-B876-6ECDDCC314D7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-1"/>
            <a:ext cx="9144001" cy="887105"/>
          </a:xfrm>
          <a:prstGeom prst="rect">
            <a:avLst/>
          </a:prstGeom>
          <a:gradFill>
            <a:gsLst>
              <a:gs pos="25000">
                <a:srgbClr val="0C9656"/>
              </a:gs>
              <a:gs pos="75000">
                <a:srgbClr val="60F2B0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tprg_knocked-out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052" y="340822"/>
            <a:ext cx="1000719" cy="1035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7577" y="80332"/>
            <a:ext cx="8110800" cy="726438"/>
          </a:xfrm>
        </p:spPr>
        <p:txBody>
          <a:bodyPr>
            <a:normAutofit/>
          </a:bodyPr>
          <a:lstStyle>
            <a:lvl1pPr>
              <a:defRPr sz="28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7E82D-A5CE-4C52-AA9B-7033DC495C36}" type="datetime1">
              <a:rPr lang="en-US" smtClean="0"/>
              <a:t>5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3959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1BCAA5-BF1D-4CE9-BD2F-3011BAEDC7DC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088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27C0-C6C4-4051-A510-D4A1E5954B66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089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03306-B571-4D8C-B87A-01663B0D4C44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8229600" cy="11430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>
                <a:latin typeface="+mj-lt"/>
              </a:defRPr>
            </a:lvl1pPr>
            <a:lvl2pPr>
              <a:defRPr sz="2400">
                <a:latin typeface="Book Antiqua" pitchFamily="18" charset="0"/>
              </a:defRPr>
            </a:lvl2pPr>
            <a:lvl3pPr>
              <a:defRPr sz="2200">
                <a:latin typeface="Book Antiqua" pitchFamily="18" charset="0"/>
              </a:defRPr>
            </a:lvl3pPr>
            <a:lvl4pPr>
              <a:defRPr sz="2000">
                <a:latin typeface="Book Antiqua" pitchFamily="18" charset="0"/>
              </a:defRPr>
            </a:lvl4pPr>
            <a:lvl5pPr>
              <a:defRPr sz="1800">
                <a:latin typeface="Book Antiqua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>
                <a:latin typeface="+mj-lt"/>
              </a:defRPr>
            </a:lvl1pPr>
            <a:lvl2pPr>
              <a:defRPr sz="2400">
                <a:latin typeface="Book Antiqua" pitchFamily="18" charset="0"/>
              </a:defRPr>
            </a:lvl2pPr>
            <a:lvl3pPr>
              <a:defRPr sz="2200">
                <a:latin typeface="Book Antiqua" pitchFamily="18" charset="0"/>
              </a:defRPr>
            </a:lvl3pPr>
            <a:lvl4pPr>
              <a:defRPr sz="2000">
                <a:latin typeface="Book Antiqua" pitchFamily="18" charset="0"/>
              </a:defRPr>
            </a:lvl4pPr>
            <a:lvl5pPr>
              <a:defRPr sz="1800">
                <a:latin typeface="Book Antiqua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E530F-DB06-40D1-AAA9-902F018CB53D}" type="datetime1">
              <a:rPr lang="en-US" smtClean="0"/>
              <a:t>5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7C08A-4B7F-4E7A-A90B-586CD12E6B6B}" type="datetime1">
              <a:rPr lang="en-US" smtClean="0"/>
              <a:t>5/1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11FD1-C81D-448B-9CAE-CBD2BAD173CE}" type="datetime1">
              <a:rPr lang="en-US" smtClean="0"/>
              <a:t>5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99E01-B90B-4575-9A71-68CB2D6CD44F}" type="datetime1">
              <a:rPr lang="en-US" smtClean="0"/>
              <a:t>5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CC385-A10C-4454-B598-E6F817286970}" type="datetime1">
              <a:rPr lang="en-US" smtClean="0"/>
              <a:t>5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3C533-E707-41DB-BD34-963697A2C93B}" type="datetime1">
              <a:rPr lang="en-US" smtClean="0"/>
              <a:t>5/1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3AB9B-3D5E-4C29-94D5-A0AEF0E9D0BF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35F50B-0046-4543-97EC-27366F70DD0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-1"/>
            <a:ext cx="9144001" cy="887105"/>
          </a:xfrm>
          <a:prstGeom prst="rect">
            <a:avLst/>
          </a:prstGeom>
          <a:gradFill>
            <a:gsLst>
              <a:gs pos="25000">
                <a:srgbClr val="0C9656"/>
              </a:gs>
              <a:gs pos="75000">
                <a:srgbClr val="60F2B0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tprg_knocked-out.jp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69052" y="340822"/>
            <a:ext cx="1000719" cy="103583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1D1171-38E4-4B30-BDDD-72E9FFA7E80A}" type="datetime1">
              <a:rPr lang="en-US" smtClean="0"/>
              <a:t>5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16B584-AF88-4FCB-86CC-61EC75F1617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1" cy="555172"/>
          </a:xfrm>
          <a:prstGeom prst="rect">
            <a:avLst/>
          </a:prstGeom>
          <a:gradFill>
            <a:gsLst>
              <a:gs pos="25000">
                <a:srgbClr val="315492"/>
              </a:gs>
              <a:gs pos="75000">
                <a:srgbClr val="00A6E6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logo_ncsg.png"/>
          <p:cNvPicPr>
            <a:picLocks noChangeAspect="1"/>
          </p:cNvPicPr>
          <p:nvPr/>
        </p:nvPicPr>
        <p:blipFill>
          <a:blip r:embed="rId13" cstate="print"/>
          <a:srcRect t="51900"/>
          <a:stretch>
            <a:fillRect/>
          </a:stretch>
        </p:blipFill>
        <p:spPr>
          <a:xfrm>
            <a:off x="68240" y="1078174"/>
            <a:ext cx="1009933" cy="421863"/>
          </a:xfrm>
          <a:prstGeom prst="rect">
            <a:avLst/>
          </a:prstGeom>
        </p:spPr>
      </p:pic>
      <p:pic>
        <p:nvPicPr>
          <p:cNvPr id="9" name="Picture 8" descr="ncsg_knocked-out.jp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68240" y="5372"/>
            <a:ext cx="1042295" cy="1051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730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7" Type="http://schemas.openxmlformats.org/officeDocument/2006/relationships/chart" Target="../charts/chart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chart" Target="../charts/chart2.xml"/><Relationship Id="rId5" Type="http://schemas.openxmlformats.org/officeDocument/2006/relationships/image" Target="../media/image25.jpeg"/><Relationship Id="rId4" Type="http://schemas.openxmlformats.org/officeDocument/2006/relationships/chart" Target="../charts/char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martgrowth.umd.edu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633" y="1518959"/>
            <a:ext cx="8502733" cy="1470025"/>
          </a:xfrm>
          <a:noFill/>
        </p:spPr>
        <p:txBody>
          <a:bodyPr>
            <a:no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sz="3200" dirty="0">
                <a:solidFill>
                  <a:srgbClr val="31549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entury Gothic" pitchFamily="34" charset="0"/>
              </a:rPr>
              <a:t> </a:t>
            </a:r>
            <a:r>
              <a:rPr lang="en-US" sz="3200" dirty="0" smtClean="0">
                <a:solidFill>
                  <a:srgbClr val="31549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entury Gothic" pitchFamily="34" charset="0"/>
              </a:rPr>
              <a:t>Dynamic Traffic Assignment Approaches for Statewide Transportation Planning And Operations: Maryland Case</a:t>
            </a:r>
            <a:endParaRPr lang="en-US" sz="3200" dirty="0">
              <a:solidFill>
                <a:srgbClr val="315492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entury Gothic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791" y="3119707"/>
            <a:ext cx="8790317" cy="1826192"/>
          </a:xfrm>
        </p:spPr>
        <p:txBody>
          <a:bodyPr>
            <a:normAutofit fontScale="25000" lnSpcReduction="20000"/>
          </a:bodyPr>
          <a:lstStyle/>
          <a:p>
            <a:pPr algn="l"/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S. Erdogan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1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, </a:t>
            </a:r>
            <a:r>
              <a:rPr lang="en-US" sz="8800" b="1" dirty="0">
                <a:solidFill>
                  <a:srgbClr val="241B97"/>
                </a:solidFill>
                <a:latin typeface="Century Gothic" pitchFamily="34" charset="0"/>
              </a:rPr>
              <a:t>K. 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Patnam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2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, X. Zhou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3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, F.D</a:t>
            </a:r>
            <a:r>
              <a:rPr lang="en-US" sz="8800" b="1" dirty="0">
                <a:solidFill>
                  <a:srgbClr val="241B97"/>
                </a:solidFill>
                <a:latin typeface="Century Gothic" pitchFamily="34" charset="0"/>
              </a:rPr>
              <a:t>. 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Ducca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4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, S. Mahapatra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5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, </a:t>
            </a:r>
            <a:r>
              <a:rPr lang="en-US" sz="8800" b="1" dirty="0">
                <a:solidFill>
                  <a:srgbClr val="241B97"/>
                </a:solidFill>
                <a:latin typeface="Century Gothic" pitchFamily="34" charset="0"/>
              </a:rPr>
              <a:t>Z. 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Deng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6</a:t>
            </a:r>
            <a:r>
              <a:rPr lang="en-US" sz="8800" b="1" dirty="0" smtClean="0">
                <a:solidFill>
                  <a:srgbClr val="241B97"/>
                </a:solidFill>
                <a:latin typeface="Century Gothic" pitchFamily="34" charset="0"/>
              </a:rPr>
              <a:t>, J. Liu</a:t>
            </a:r>
            <a:r>
              <a:rPr lang="en-US" sz="8800" b="1" baseline="30000" dirty="0" smtClean="0">
                <a:solidFill>
                  <a:srgbClr val="241B97"/>
                </a:solidFill>
                <a:latin typeface="Century Gothic" pitchFamily="34" charset="0"/>
              </a:rPr>
              <a:t>7</a:t>
            </a:r>
          </a:p>
          <a:p>
            <a:pPr algn="l"/>
            <a:endParaRPr lang="en-US" sz="8800" b="1" dirty="0" smtClean="0">
              <a:solidFill>
                <a:srgbClr val="241B97"/>
              </a:solidFill>
              <a:latin typeface="Century Gothic" pitchFamily="34" charset="0"/>
            </a:endParaRPr>
          </a:p>
          <a:p>
            <a:pPr algn="l"/>
            <a:r>
              <a:rPr lang="en-US" sz="6400" b="1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1, 4, 6  </a:t>
            </a:r>
            <a:r>
              <a:rPr lang="en-US" sz="6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University of Maryland, National Center for Smart Growth Research and Education</a:t>
            </a:r>
            <a:endParaRPr lang="en-US" sz="6400" b="1" baseline="30000" dirty="0" smtClean="0">
              <a:solidFill>
                <a:schemeClr val="tx1">
                  <a:lumMod val="65000"/>
                  <a:lumOff val="35000"/>
                </a:schemeClr>
              </a:solidFill>
              <a:latin typeface="Century Gothic" pitchFamily="34" charset="0"/>
            </a:endParaRPr>
          </a:p>
          <a:p>
            <a:pPr marL="457200" indent="-457200" algn="l"/>
            <a:r>
              <a:rPr lang="en-US" sz="6400" b="1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2  	</a:t>
            </a:r>
            <a:r>
              <a:rPr lang="en-US" sz="6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AECOM, Arlington, VA</a:t>
            </a:r>
            <a:endParaRPr lang="en-US" sz="6400" b="1" baseline="30000" dirty="0" smtClean="0">
              <a:solidFill>
                <a:schemeClr val="tx1">
                  <a:lumMod val="65000"/>
                  <a:lumOff val="35000"/>
                </a:schemeClr>
              </a:solidFill>
              <a:latin typeface="Century Gothic" pitchFamily="34" charset="0"/>
            </a:endParaRPr>
          </a:p>
          <a:p>
            <a:pPr marL="457200" indent="-457200" algn="l"/>
            <a:r>
              <a:rPr lang="en-US" sz="6400" b="1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3, 7	</a:t>
            </a:r>
            <a:r>
              <a:rPr lang="en-US" sz="6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Arizona </a:t>
            </a:r>
            <a:r>
              <a:rPr lang="en-US" sz="6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State University, School of Sustainable Engineering and the Built </a:t>
            </a:r>
            <a:r>
              <a:rPr lang="en-US" sz="6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rPr>
              <a:t>Environment</a:t>
            </a:r>
          </a:p>
          <a:p>
            <a:endParaRPr lang="en-US" sz="6400" b="1" dirty="0" smtClean="0">
              <a:solidFill>
                <a:schemeClr val="tx1">
                  <a:lumMod val="65000"/>
                  <a:lumOff val="35000"/>
                </a:schemeClr>
              </a:solidFill>
              <a:latin typeface="Century Gothic" pitchFamily="34" charset="0"/>
            </a:endParaRPr>
          </a:p>
          <a:p>
            <a:endParaRPr lang="en-US" sz="6400" b="1" dirty="0" smtClean="0">
              <a:solidFill>
                <a:schemeClr val="tx1">
                  <a:lumMod val="65000"/>
                  <a:lumOff val="35000"/>
                </a:schemeClr>
              </a:solidFill>
              <a:latin typeface="Century Gothic" pitchFamily="34" charset="0"/>
            </a:endParaRPr>
          </a:p>
          <a:p>
            <a:r>
              <a:rPr lang="en-US" sz="6400" b="1" dirty="0" smtClean="0">
                <a:solidFill>
                  <a:srgbClr val="00B050"/>
                </a:solidFill>
                <a:latin typeface="Century Gothic" pitchFamily="34" charset="0"/>
              </a:rPr>
              <a:t>15th </a:t>
            </a:r>
            <a:r>
              <a:rPr lang="en-US" sz="6400" b="1" dirty="0">
                <a:solidFill>
                  <a:srgbClr val="00B050"/>
                </a:solidFill>
                <a:latin typeface="Century Gothic" pitchFamily="34" charset="0"/>
              </a:rPr>
              <a:t>TRB National Transportation Planning Applications </a:t>
            </a:r>
            <a:r>
              <a:rPr lang="en-US" sz="6400" b="1" dirty="0" smtClean="0">
                <a:solidFill>
                  <a:srgbClr val="00B050"/>
                </a:solidFill>
                <a:latin typeface="Century Gothic" pitchFamily="34" charset="0"/>
              </a:rPr>
              <a:t>Conference</a:t>
            </a:r>
          </a:p>
          <a:p>
            <a:r>
              <a:rPr lang="en-US" sz="7200" b="1" dirty="0" smtClean="0">
                <a:solidFill>
                  <a:srgbClr val="00B050"/>
                </a:solidFill>
                <a:latin typeface="Century Gothic" pitchFamily="34" charset="0"/>
              </a:rPr>
              <a:t>May 19, 2015, Atlantic </a:t>
            </a:r>
            <a:r>
              <a:rPr lang="en-US" sz="7200" b="1" dirty="0">
                <a:solidFill>
                  <a:srgbClr val="00B050"/>
                </a:solidFill>
                <a:latin typeface="Century Gothic" pitchFamily="34" charset="0"/>
              </a:rPr>
              <a:t>City, New Jersey</a:t>
            </a:r>
            <a:endParaRPr lang="en-US" sz="7200" b="1" dirty="0" smtClean="0">
              <a:solidFill>
                <a:srgbClr val="00B050"/>
              </a:solidFill>
              <a:latin typeface="Century Gothic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print"/>
          <a:srcRect r="184"/>
          <a:stretch>
            <a:fillRect/>
          </a:stretch>
        </p:blipFill>
        <p:spPr bwMode="auto">
          <a:xfrm>
            <a:off x="0" y="5978106"/>
            <a:ext cx="9144000" cy="879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251" y="-12283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solidFill>
                  <a:schemeClr val="bg1"/>
                </a:solidFill>
              </a:rPr>
              <a:t>Time-Dependent Performance Measures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16000" y="833438"/>
            <a:ext cx="3135948" cy="639762"/>
          </a:xfrm>
        </p:spPr>
        <p:txBody>
          <a:bodyPr/>
          <a:lstStyle/>
          <a:p>
            <a:pPr algn="ctr"/>
            <a:r>
              <a:rPr lang="en-US" sz="2000" dirty="0" smtClean="0">
                <a:latin typeface="+mj-lt"/>
              </a:rPr>
              <a:t>Congested Segment</a:t>
            </a:r>
            <a:endParaRPr lang="en-US" sz="2000" dirty="0">
              <a:latin typeface="+mj-lt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294259" cy="639762"/>
          </a:xfrm>
        </p:spPr>
        <p:txBody>
          <a:bodyPr/>
          <a:lstStyle/>
          <a:p>
            <a:pPr algn="ctr"/>
            <a:r>
              <a:rPr lang="en-US" sz="2000" dirty="0">
                <a:latin typeface="+mj-lt"/>
              </a:rPr>
              <a:t>Change in Average Travel Time by Departure Time </a:t>
            </a:r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33735" y="2707137"/>
            <a:ext cx="4041775" cy="395128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8925" y="2715904"/>
            <a:ext cx="4449541" cy="3964675"/>
          </a:xfrm>
          <a:prstGeom prst="rect">
            <a:avLst/>
          </a:prstGeom>
        </p:spPr>
      </p:pic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2479077"/>
              </p:ext>
            </p:extLst>
          </p:nvPr>
        </p:nvGraphicFramePr>
        <p:xfrm>
          <a:off x="4258101" y="1310185"/>
          <a:ext cx="4790365" cy="15655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" name="Content Placeholder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672" y="1479567"/>
            <a:ext cx="3248371" cy="2510105"/>
          </a:xfrm>
          <a:prstGeom prst="rect">
            <a:avLst/>
          </a:prstGeom>
        </p:spPr>
      </p:pic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0434984"/>
              </p:ext>
            </p:extLst>
          </p:nvPr>
        </p:nvGraphicFramePr>
        <p:xfrm>
          <a:off x="2143761" y="4114800"/>
          <a:ext cx="2326640" cy="2326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78813234"/>
              </p:ext>
            </p:extLst>
          </p:nvPr>
        </p:nvGraphicFramePr>
        <p:xfrm>
          <a:off x="0" y="4324952"/>
          <a:ext cx="2362201" cy="2065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355089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ulation-based APPROACH:DTA-Lite 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77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STM DTA-Lite Mode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E8A916-92CA-4146-9E1A-1DE64D330C79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139878"/>
              </p:ext>
            </p:extLst>
          </p:nvPr>
        </p:nvGraphicFramePr>
        <p:xfrm>
          <a:off x="3339767" y="1394327"/>
          <a:ext cx="5705389" cy="266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8828377" imgH="4396680" progId="Visio.Drawing.11">
                  <p:embed/>
                </p:oleObj>
              </mc:Choice>
              <mc:Fallback>
                <p:oleObj name="Visio" r:id="rId3" imgW="8828377" imgH="4396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9767" y="1394327"/>
                        <a:ext cx="5705389" cy="2660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82" y="1297787"/>
            <a:ext cx="3537925" cy="279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80"/>
          <p:cNvSpPr>
            <a:spLocks noChangeArrowheads="1"/>
          </p:cNvSpPr>
          <p:nvPr/>
        </p:nvSpPr>
        <p:spPr bwMode="auto">
          <a:xfrm>
            <a:off x="4724151" y="1002843"/>
            <a:ext cx="36975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Font typeface="Wingdings 3" pitchFamily="18" charset="2"/>
              <a:buChar char="Ê"/>
              <a:defRPr sz="12300">
                <a:solidFill>
                  <a:schemeClr val="hlink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 3" pitchFamily="18" charset="2"/>
              <a:buChar char="Ê"/>
              <a:defRPr sz="103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3" pitchFamily="18" charset="2"/>
              <a:buChar char="Ê"/>
              <a:defRPr sz="93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Font typeface="Wingdings 3" pitchFamily="18" charset="2"/>
              <a:buChar char="Ê"/>
              <a:defRPr sz="8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Font typeface="Wingdings 3" pitchFamily="18" charset="2"/>
              <a:buChar char="Ê"/>
              <a:defRPr sz="7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 3" pitchFamily="18" charset="2"/>
              <a:buChar char="Ê"/>
              <a:defRPr sz="7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 3" pitchFamily="18" charset="2"/>
              <a:buChar char="Ê"/>
              <a:defRPr sz="7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 3" pitchFamily="18" charset="2"/>
              <a:buChar char="Ê"/>
              <a:defRPr sz="7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 3" pitchFamily="18" charset="2"/>
              <a:buChar char="Ê"/>
              <a:defRPr sz="7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buClr>
                <a:schemeClr val="hlink"/>
              </a:buClr>
              <a:buFont typeface="Wingdings 3" pitchFamily="18" charset="2"/>
              <a:buNone/>
            </a:pPr>
            <a:r>
              <a:rPr lang="en-US" altLang="en-US" sz="2000" b="1" dirty="0">
                <a:solidFill>
                  <a:srgbClr val="002060"/>
                </a:solidFill>
                <a:latin typeface="+mj-lt"/>
              </a:rPr>
              <a:t>Dynamic traffic assignment:</a:t>
            </a:r>
          </a:p>
        </p:txBody>
      </p:sp>
      <p:sp>
        <p:nvSpPr>
          <p:cNvPr id="5" name="Rectangle 4"/>
          <p:cNvSpPr/>
          <p:nvPr/>
        </p:nvSpPr>
        <p:spPr>
          <a:xfrm>
            <a:off x="672352" y="4494963"/>
            <a:ext cx="787642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Calibrate </a:t>
            </a:r>
            <a:r>
              <a:rPr lang="en-US" sz="2400" dirty="0">
                <a:latin typeface="+mj-lt"/>
              </a:rPr>
              <a:t>model parameters – </a:t>
            </a:r>
            <a:r>
              <a:rPr lang="en-US" sz="2400" dirty="0" smtClean="0">
                <a:latin typeface="+mj-lt"/>
              </a:rPr>
              <a:t>e.g. flow </a:t>
            </a:r>
            <a:r>
              <a:rPr lang="en-US" sz="2400" dirty="0">
                <a:latin typeface="+mj-lt"/>
              </a:rPr>
              <a:t>capacity, </a:t>
            </a:r>
            <a:r>
              <a:rPr lang="en-US" sz="2400" dirty="0" smtClean="0">
                <a:latin typeface="+mj-lt"/>
              </a:rPr>
              <a:t>jam </a:t>
            </a:r>
            <a:r>
              <a:rPr lang="en-US" sz="2400" dirty="0">
                <a:latin typeface="+mj-lt"/>
              </a:rPr>
              <a:t>density (for congestion propagation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Traffic count-based </a:t>
            </a:r>
            <a:r>
              <a:rPr lang="en-US" sz="2400" dirty="0">
                <a:latin typeface="+mj-lt"/>
              </a:rPr>
              <a:t>dynamic OD demand </a:t>
            </a:r>
            <a:r>
              <a:rPr lang="en-US" sz="2400" dirty="0" smtClean="0">
                <a:latin typeface="+mj-lt"/>
              </a:rPr>
              <a:t>calib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Validate </a:t>
            </a:r>
            <a:r>
              <a:rPr lang="en-US" sz="2400" dirty="0">
                <a:latin typeface="+mj-lt"/>
              </a:rPr>
              <a:t>to </a:t>
            </a:r>
            <a:r>
              <a:rPr lang="en-US" sz="2400" dirty="0" err="1">
                <a:latin typeface="+mj-lt"/>
              </a:rPr>
              <a:t>screenlines</a:t>
            </a:r>
            <a:r>
              <a:rPr lang="en-US" sz="2400" dirty="0">
                <a:latin typeface="+mj-lt"/>
              </a:rPr>
              <a:t>, major </a:t>
            </a:r>
            <a:r>
              <a:rPr lang="en-US" sz="2400" dirty="0" smtClean="0">
                <a:latin typeface="+mj-lt"/>
              </a:rPr>
              <a:t>corridors, </a:t>
            </a:r>
            <a:r>
              <a:rPr lang="en-US" sz="2400" dirty="0">
                <a:latin typeface="+mj-lt"/>
              </a:rPr>
              <a:t>ground counts by facility </a:t>
            </a:r>
            <a:r>
              <a:rPr lang="en-US" sz="2400" dirty="0" smtClean="0">
                <a:latin typeface="+mj-lt"/>
              </a:rPr>
              <a:t>type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11291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0800" y="1429658"/>
            <a:ext cx="4412343" cy="4696506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Daily link volume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err="1" smtClean="0">
                <a:solidFill>
                  <a:schemeClr val="tx1"/>
                </a:solidFill>
              </a:rPr>
              <a:t>DTALite</a:t>
            </a:r>
            <a:r>
              <a:rPr lang="en-US" sz="2400" dirty="0" smtClean="0">
                <a:solidFill>
                  <a:schemeClr val="tx1"/>
                </a:solidFill>
              </a:rPr>
              <a:t>-BPR vs. MSTM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08959" y="63079"/>
            <a:ext cx="8555079" cy="726438"/>
          </a:xfrm>
        </p:spPr>
        <p:txBody>
          <a:bodyPr>
            <a:noAutofit/>
          </a:bodyPr>
          <a:lstStyle/>
          <a:p>
            <a:r>
              <a:rPr lang="en-US" sz="3200" dirty="0" smtClean="0"/>
              <a:t>Preliminary Daily Link Volume Comparison</a:t>
            </a:r>
            <a:endParaRPr lang="en-US" sz="3200" dirty="0"/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4884057" y="1422400"/>
            <a:ext cx="3907142" cy="4123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00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Book Antiqua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200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Book Antiqua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Daily link volume </a:t>
            </a:r>
            <a:r>
              <a:rPr lang="en-US" sz="2400" dirty="0" err="1" smtClean="0">
                <a:solidFill>
                  <a:schemeClr val="tx1"/>
                </a:solidFill>
              </a:rPr>
              <a:t>DTALite</a:t>
            </a:r>
            <a:r>
              <a:rPr lang="en-US" sz="2400" dirty="0" smtClean="0">
                <a:solidFill>
                  <a:schemeClr val="tx1"/>
                </a:solidFill>
              </a:rPr>
              <a:t>-PQM </a:t>
            </a:r>
            <a:r>
              <a:rPr lang="en-US" sz="2400" dirty="0">
                <a:solidFill>
                  <a:schemeClr val="tx1"/>
                </a:solidFill>
              </a:rPr>
              <a:t>vs. MSTM</a:t>
            </a:r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3440207"/>
              </p:ext>
            </p:extLst>
          </p:nvPr>
        </p:nvGraphicFramePr>
        <p:xfrm>
          <a:off x="4630057" y="2915729"/>
          <a:ext cx="4255151" cy="35383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2084836"/>
              </p:ext>
            </p:extLst>
          </p:nvPr>
        </p:nvGraphicFramePr>
        <p:xfrm>
          <a:off x="155573" y="2708695"/>
          <a:ext cx="4442306" cy="37066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539743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528" y="880289"/>
            <a:ext cx="4214363" cy="2603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6" y="894471"/>
            <a:ext cx="4419841" cy="2542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3999" y="3990975"/>
            <a:ext cx="4302511" cy="2493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ization Examples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868167" y="3483703"/>
            <a:ext cx="25013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Bottleneck</a:t>
            </a:r>
          </a:p>
        </p:txBody>
      </p:sp>
      <p:sp>
        <p:nvSpPr>
          <p:cNvPr id="13" name="Rectangle 12"/>
          <p:cNvSpPr/>
          <p:nvPr/>
        </p:nvSpPr>
        <p:spPr>
          <a:xfrm>
            <a:off x="968167" y="3454851"/>
            <a:ext cx="25013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Queue Duratio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607859" y="6488668"/>
            <a:ext cx="19865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3D Volume</a:t>
            </a:r>
          </a:p>
        </p:txBody>
      </p:sp>
    </p:spTree>
    <p:extLst>
      <p:ext uri="{BB962C8B-B14F-4D97-AF65-F5344CB8AC3E}">
        <p14:creationId xmlns:p14="http://schemas.microsoft.com/office/powerpoint/2010/main" val="306420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5293" y="88958"/>
            <a:ext cx="7737424" cy="726438"/>
          </a:xfrm>
        </p:spPr>
        <p:txBody>
          <a:bodyPr>
            <a:normAutofit/>
          </a:bodyPr>
          <a:lstStyle/>
          <a:p>
            <a:pPr algn="l"/>
            <a:r>
              <a:rPr lang="en-US" sz="3200" dirty="0" smtClean="0"/>
              <a:t>Highlight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8521" y="1428750"/>
            <a:ext cx="8108829" cy="5351612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 smtClean="0">
                <a:solidFill>
                  <a:schemeClr val="tx1"/>
                </a:solidFill>
              </a:rPr>
              <a:t>Tight integration with CUBE  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Allow BPR function, point/spatial queue and simplified kinematic wave model in traffic simulation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Direct interface for reading CUBE shape files and demand file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Tight integration with sensor data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Built-in OD demand calibration model that accepts sensor density, flow, and speed data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Future work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Calibration of road capacity and dynamic OD demand matrix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Tolling scenarios for detour management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Activity based model + DTA integration, more behavior-driven model for evaluating emerging traffic management scenarios 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Automated evaluation tool for a large number of road capacity improvement strategies </a:t>
            </a:r>
          </a:p>
          <a:p>
            <a:pPr lvl="1"/>
            <a:r>
              <a:rPr lang="en-US" sz="2200" dirty="0" smtClean="0">
                <a:solidFill>
                  <a:schemeClr val="tx1"/>
                </a:solidFill>
              </a:rPr>
              <a:t>Google Transit capability to add transit capability </a:t>
            </a:r>
          </a:p>
          <a:p>
            <a:pPr lvl="1"/>
            <a:endParaRPr lang="en-US" sz="20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69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90083" y="1682713"/>
            <a:ext cx="7772400" cy="1362075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THANKS!</a:t>
            </a:r>
            <a:br>
              <a:rPr lang="en-US" dirty="0" smtClean="0"/>
            </a:br>
            <a:r>
              <a:rPr lang="en-US" dirty="0" smtClean="0"/>
              <a:t>Q &amp;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682169" y="2749513"/>
            <a:ext cx="787400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r>
              <a:rPr lang="en-US" dirty="0">
                <a:solidFill>
                  <a:srgbClr val="A50021"/>
                </a:solidFill>
                <a:latin typeface="+mj-lt"/>
              </a:rPr>
              <a:t>For more information:</a:t>
            </a:r>
          </a:p>
          <a:p>
            <a:r>
              <a:rPr lang="en-US" dirty="0">
                <a:latin typeface="+mj-lt"/>
                <a:hlinkClick r:id="rId3"/>
              </a:rPr>
              <a:t>http://www.smartgrowth.umd.edu/</a:t>
            </a:r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r>
              <a:rPr lang="en-US" dirty="0">
                <a:solidFill>
                  <a:srgbClr val="A50021"/>
                </a:solidFill>
                <a:latin typeface="+mj-lt"/>
              </a:rPr>
              <a:t>E-mail :</a:t>
            </a:r>
          </a:p>
          <a:p>
            <a:r>
              <a:rPr lang="en-US" dirty="0">
                <a:latin typeface="+mj-lt"/>
              </a:rPr>
              <a:t>fducca@umd.edu  </a:t>
            </a:r>
            <a:r>
              <a:rPr lang="en-US">
                <a:latin typeface="+mj-lt"/>
              </a:rPr>
              <a:t>	</a:t>
            </a:r>
            <a:r>
              <a:rPr lang="en-US" smtClean="0">
                <a:latin typeface="+mj-lt"/>
              </a:rPr>
              <a:t>Fredrick </a:t>
            </a:r>
            <a:r>
              <a:rPr lang="en-US" dirty="0">
                <a:latin typeface="+mj-lt"/>
              </a:rPr>
              <a:t>W. Ducca, TPRG Director</a:t>
            </a:r>
          </a:p>
          <a:p>
            <a:r>
              <a:rPr lang="en-US" dirty="0">
                <a:latin typeface="+mj-lt"/>
              </a:rPr>
              <a:t>serdogan@umd.edu   </a:t>
            </a:r>
            <a:r>
              <a:rPr lang="en-US" dirty="0" smtClean="0">
                <a:latin typeface="+mj-lt"/>
              </a:rPr>
              <a:t>	</a:t>
            </a:r>
            <a:r>
              <a:rPr lang="en-US" dirty="0" err="1" smtClean="0">
                <a:latin typeface="+mj-lt"/>
              </a:rPr>
              <a:t>Sevgi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Erdogan, Research </a:t>
            </a:r>
            <a:r>
              <a:rPr lang="en-US" dirty="0" smtClean="0">
                <a:latin typeface="+mj-lt"/>
              </a:rPr>
              <a:t>Associate</a:t>
            </a:r>
          </a:p>
          <a:p>
            <a:endParaRPr lang="en-US" dirty="0">
              <a:latin typeface="+mj-lt"/>
            </a:endParaRPr>
          </a:p>
          <a:p>
            <a:r>
              <a:rPr lang="en-US" dirty="0">
                <a:solidFill>
                  <a:srgbClr val="A50021"/>
                </a:solidFill>
                <a:latin typeface="+mj-lt"/>
              </a:rPr>
              <a:t>Address:</a:t>
            </a:r>
          </a:p>
          <a:p>
            <a:r>
              <a:rPr lang="en-US" dirty="0">
                <a:latin typeface="+mj-lt"/>
              </a:rPr>
              <a:t>Suite 1112, </a:t>
            </a:r>
            <a:r>
              <a:rPr lang="en-US" dirty="0" err="1">
                <a:latin typeface="+mj-lt"/>
              </a:rPr>
              <a:t>Preinkert</a:t>
            </a:r>
            <a:r>
              <a:rPr lang="en-US" dirty="0">
                <a:latin typeface="+mj-lt"/>
              </a:rPr>
              <a:t> Field House</a:t>
            </a:r>
          </a:p>
          <a:p>
            <a:r>
              <a:rPr lang="en-US" dirty="0">
                <a:latin typeface="+mj-lt"/>
              </a:rPr>
              <a:t>University of Maryland</a:t>
            </a:r>
          </a:p>
          <a:p>
            <a:r>
              <a:rPr lang="en-US" dirty="0">
                <a:latin typeface="+mj-lt"/>
              </a:rPr>
              <a:t>College Park, Maryland 20742</a:t>
            </a:r>
          </a:p>
          <a:p>
            <a:r>
              <a:rPr lang="en-US" dirty="0">
                <a:latin typeface="+mj-lt"/>
              </a:rPr>
              <a:t>301.405.6788</a:t>
            </a:r>
          </a:p>
          <a:p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167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052423" y="1466491"/>
            <a:ext cx="7911176" cy="5391509"/>
          </a:xfrm>
        </p:spPr>
        <p:txBody>
          <a:bodyPr>
            <a:normAutofit/>
          </a:bodyPr>
          <a:lstStyle/>
          <a:p>
            <a:pPr>
              <a:spcAft>
                <a:spcPts val="1200"/>
              </a:spcAft>
            </a:pPr>
            <a:r>
              <a:rPr lang="en-US" b="0" dirty="0" smtClean="0">
                <a:solidFill>
                  <a:schemeClr val="tx1"/>
                </a:solidFill>
              </a:rPr>
              <a:t>Time of day issues</a:t>
            </a:r>
          </a:p>
          <a:p>
            <a:pPr>
              <a:spcAft>
                <a:spcPts val="1200"/>
              </a:spcAft>
            </a:pPr>
            <a:r>
              <a:rPr lang="en-US" b="0" dirty="0" smtClean="0">
                <a:solidFill>
                  <a:schemeClr val="tx1"/>
                </a:solidFill>
              </a:rPr>
              <a:t>Congestion</a:t>
            </a:r>
            <a:r>
              <a:rPr lang="en-US" b="0" dirty="0">
                <a:solidFill>
                  <a:schemeClr val="tx1"/>
                </a:solidFill>
              </a:rPr>
              <a:t>, queue buildup and dissipation</a:t>
            </a:r>
          </a:p>
          <a:p>
            <a:pPr>
              <a:spcAft>
                <a:spcPts val="1200"/>
              </a:spcAft>
            </a:pPr>
            <a:r>
              <a:rPr lang="en-US" b="0" dirty="0">
                <a:solidFill>
                  <a:schemeClr val="tx1"/>
                </a:solidFill>
              </a:rPr>
              <a:t>L</a:t>
            </a:r>
            <a:r>
              <a:rPr lang="en-US" b="0" dirty="0" smtClean="0">
                <a:solidFill>
                  <a:schemeClr val="tx1"/>
                </a:solidFill>
              </a:rPr>
              <a:t>ong </a:t>
            </a:r>
            <a:r>
              <a:rPr lang="en-US" b="0" dirty="0">
                <a:solidFill>
                  <a:schemeClr val="tx1"/>
                </a:solidFill>
              </a:rPr>
              <a:t>distance trips </a:t>
            </a:r>
            <a:r>
              <a:rPr lang="en-US" b="0" dirty="0" smtClean="0">
                <a:solidFill>
                  <a:schemeClr val="tx1"/>
                </a:solidFill>
              </a:rPr>
              <a:t>which span multiple time </a:t>
            </a:r>
            <a:r>
              <a:rPr lang="en-US" b="0" dirty="0">
                <a:solidFill>
                  <a:schemeClr val="tx1"/>
                </a:solidFill>
              </a:rPr>
              <a:t>periods </a:t>
            </a:r>
            <a:endParaRPr lang="en-US" b="0" dirty="0" smtClean="0">
              <a:solidFill>
                <a:schemeClr val="tx1"/>
              </a:solidFill>
            </a:endParaRPr>
          </a:p>
          <a:p>
            <a:pPr>
              <a:spcAft>
                <a:spcPts val="1200"/>
              </a:spcAft>
            </a:pPr>
            <a:r>
              <a:rPr lang="en-US" b="0" dirty="0" smtClean="0">
                <a:solidFill>
                  <a:schemeClr val="tx1"/>
                </a:solidFill>
              </a:rPr>
              <a:t>Refined </a:t>
            </a:r>
            <a:r>
              <a:rPr lang="en-US" b="0" dirty="0">
                <a:solidFill>
                  <a:schemeClr val="tx1"/>
                </a:solidFill>
              </a:rPr>
              <a:t>input for </a:t>
            </a:r>
            <a:r>
              <a:rPr lang="en-US" b="0" dirty="0" smtClean="0">
                <a:solidFill>
                  <a:schemeClr val="tx1"/>
                </a:solidFill>
              </a:rPr>
              <a:t>sub-area / corridor analysis</a:t>
            </a:r>
          </a:p>
          <a:p>
            <a:r>
              <a:rPr lang="en-US" b="0" dirty="0" smtClean="0">
                <a:solidFill>
                  <a:schemeClr val="tx1"/>
                </a:solidFill>
              </a:rPr>
              <a:t>Scenario </a:t>
            </a:r>
            <a:r>
              <a:rPr lang="en-US" b="0" dirty="0">
                <a:solidFill>
                  <a:schemeClr val="tx1"/>
                </a:solidFill>
              </a:rPr>
              <a:t>analysis </a:t>
            </a:r>
            <a:r>
              <a:rPr lang="en-US" b="0" dirty="0" smtClean="0">
                <a:solidFill>
                  <a:schemeClr val="tx1"/>
                </a:solidFill>
              </a:rPr>
              <a:t>capability</a:t>
            </a: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sz="2400" dirty="0" smtClean="0"/>
          </a:p>
          <a:p>
            <a:pPr marL="457200" lvl="1" indent="0">
              <a:buNone/>
            </a:pPr>
            <a:endParaRPr lang="en-US" sz="2400" dirty="0"/>
          </a:p>
          <a:p>
            <a:pPr lvl="1"/>
            <a:endParaRPr lang="en-US" sz="24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92530" y="139709"/>
            <a:ext cx="7755847" cy="726438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Motivation- Why Statewide DTA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42236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057522" y="1362974"/>
            <a:ext cx="7733677" cy="5037826"/>
          </a:xfrm>
        </p:spPr>
        <p:txBody>
          <a:bodyPr>
            <a:normAutofit/>
          </a:bodyPr>
          <a:lstStyle/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Analytical Approach – TRANSIM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VDF for link MOEs</a:t>
            </a: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Simulation-based Approach – </a:t>
            </a:r>
            <a:r>
              <a:rPr lang="en-US" dirty="0" err="1" smtClean="0">
                <a:solidFill>
                  <a:schemeClr val="tx1"/>
                </a:solidFill>
              </a:rPr>
              <a:t>DTALite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VDF, Point/Spatial-Queue, or Newell’s Kinematic Wave Model for link MO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66799" y="80332"/>
            <a:ext cx="7781577" cy="726438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Two Method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5858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ModelStructure"/>
          <p:cNvPicPr/>
          <p:nvPr/>
        </p:nvPicPr>
        <p:blipFill rotWithShape="1">
          <a:blip r:embed="rId3"/>
          <a:srcRect l="35472" t="18058" r="23491" b="43029"/>
          <a:stretch/>
        </p:blipFill>
        <p:spPr bwMode="auto">
          <a:xfrm>
            <a:off x="6452554" y="1725283"/>
            <a:ext cx="2691443" cy="21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ModelStructure"/>
          <p:cNvPicPr/>
          <p:nvPr/>
        </p:nvPicPr>
        <p:blipFill rotWithShape="1">
          <a:blip r:embed="rId3"/>
          <a:srcRect l="2076" t="12081" r="64402" b="61044"/>
          <a:stretch/>
        </p:blipFill>
        <p:spPr bwMode="auto">
          <a:xfrm>
            <a:off x="4132053" y="379544"/>
            <a:ext cx="2889848" cy="1690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950857" y="1759789"/>
            <a:ext cx="7618383" cy="4624163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 smtClean="0">
                <a:solidFill>
                  <a:schemeClr val="tx1"/>
                </a:solidFill>
              </a:rPr>
              <a:t>Given MSTM CUBE Model</a:t>
            </a:r>
          </a:p>
          <a:p>
            <a:pPr marL="0" indent="0">
              <a:spcBef>
                <a:spcPts val="0"/>
              </a:spcBef>
              <a:buNone/>
            </a:pPr>
            <a:endParaRPr lang="en-US" sz="26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Network: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200" dirty="0" smtClean="0">
                <a:solidFill>
                  <a:schemeClr val="tx1"/>
                </a:solidFill>
              </a:rPr>
              <a:t>MTSM 2007 network </a:t>
            </a:r>
          </a:p>
          <a:p>
            <a:pPr lvl="2">
              <a:spcBef>
                <a:spcPts val="0"/>
              </a:spcBef>
            </a:pPr>
            <a:r>
              <a:rPr lang="en-US" sz="2200" b="0" dirty="0" smtClean="0">
                <a:solidFill>
                  <a:schemeClr val="tx1"/>
                </a:solidFill>
                <a:latin typeface="+mj-lt"/>
              </a:rPr>
              <a:t>~167,000 links, ~68,000 nodes, 1739 zones</a:t>
            </a:r>
          </a:p>
          <a:p>
            <a:pPr>
              <a:spcBef>
                <a:spcPts val="0"/>
              </a:spcBef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Demand: 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200" dirty="0" smtClean="0">
                <a:solidFill>
                  <a:schemeClr val="tx1"/>
                </a:solidFill>
              </a:rPr>
              <a:t>MSTM 2007 demand input by </a:t>
            </a:r>
          </a:p>
          <a:p>
            <a:pPr lvl="2">
              <a:spcBef>
                <a:spcPts val="0"/>
              </a:spcBef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6 purposes, 5 incomes categories, 4 TOD</a:t>
            </a:r>
          </a:p>
          <a:p>
            <a:pPr lvl="1">
              <a:spcBef>
                <a:spcPts val="0"/>
              </a:spcBef>
            </a:pPr>
            <a:r>
              <a:rPr lang="en-US" sz="2200" b="0" dirty="0" smtClean="0">
                <a:solidFill>
                  <a:schemeClr val="tx1"/>
                </a:solidFill>
              </a:rPr>
              <a:t>2007 HTS survey for diurnal distributions</a:t>
            </a:r>
            <a:endParaRPr lang="en-US" sz="2200" dirty="0" smtClean="0"/>
          </a:p>
          <a:p>
            <a:pPr marL="0" indent="0">
              <a:spcBef>
                <a:spcPts val="0"/>
              </a:spcBef>
              <a:buNone/>
            </a:pPr>
            <a:endParaRPr lang="en-US" sz="220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200" dirty="0" smtClean="0">
                <a:solidFill>
                  <a:srgbClr val="960000"/>
                </a:solidFill>
              </a:rPr>
              <a:t>Generate Nationwide and Subarea Models</a:t>
            </a:r>
            <a:endParaRPr lang="en-US" sz="2200" dirty="0">
              <a:solidFill>
                <a:srgbClr val="96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116279" y="127834"/>
            <a:ext cx="7791473" cy="726438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Input Data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767648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ALYTIC APPROACH:TRANSIM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11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57" t="7228" r="1833" b="74720"/>
          <a:stretch/>
        </p:blipFill>
        <p:spPr bwMode="auto">
          <a:xfrm>
            <a:off x="-15156" y="915620"/>
            <a:ext cx="2578594" cy="2042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z="1400" smtClean="0"/>
              <a:pPr/>
              <a:t>6</a:t>
            </a:fld>
            <a:endParaRPr lang="en-US" sz="1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57523" y="80332"/>
            <a:ext cx="7790854" cy="726438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MSTM TRANSIMS Models</a:t>
            </a:r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6" t="20078" r="20870" b="1269"/>
          <a:stretch/>
        </p:blipFill>
        <p:spPr bwMode="auto">
          <a:xfrm>
            <a:off x="4598228" y="865830"/>
            <a:ext cx="2911524" cy="227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/>
          <p:nvPr/>
        </p:nvSpPr>
        <p:spPr>
          <a:xfrm>
            <a:off x="7366130" y="897857"/>
            <a:ext cx="1771104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960000"/>
                </a:solidFill>
                <a:latin typeface="+mj-lt"/>
              </a:rPr>
              <a:t>Level 2</a:t>
            </a:r>
          </a:p>
          <a:p>
            <a:r>
              <a:rPr lang="en-US" b="1" u="sng" dirty="0" smtClean="0">
                <a:solidFill>
                  <a:srgbClr val="960000"/>
                </a:solidFill>
                <a:latin typeface="+mj-lt"/>
              </a:rPr>
              <a:t>Statewide</a:t>
            </a:r>
          </a:p>
          <a:p>
            <a:pPr marL="344488" lvl="1" indent="-285750"/>
            <a:r>
              <a:rPr lang="en-US" b="1" dirty="0" smtClean="0">
                <a:latin typeface="+mj-lt"/>
              </a:rPr>
              <a:t>21,748 Nodes</a:t>
            </a:r>
          </a:p>
          <a:p>
            <a:pPr marL="344488" lvl="1" indent="-285750"/>
            <a:r>
              <a:rPr lang="en-US" b="1" dirty="0" smtClean="0">
                <a:latin typeface="+mj-lt"/>
              </a:rPr>
              <a:t>31,116 Links</a:t>
            </a:r>
          </a:p>
          <a:p>
            <a:pPr marL="344488" lvl="1" indent="-285750"/>
            <a:r>
              <a:rPr lang="en-US" b="1" dirty="0" smtClean="0">
                <a:latin typeface="+mj-lt"/>
              </a:rPr>
              <a:t>1,811 Zones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416703" y="911215"/>
            <a:ext cx="181367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960000"/>
                </a:solidFill>
                <a:latin typeface="+mj-lt"/>
              </a:rPr>
              <a:t>Level 1</a:t>
            </a:r>
          </a:p>
          <a:p>
            <a:r>
              <a:rPr lang="en-US" b="1" u="sng" dirty="0" smtClean="0">
                <a:solidFill>
                  <a:srgbClr val="960000"/>
                </a:solidFill>
                <a:latin typeface="+mj-lt"/>
              </a:rPr>
              <a:t>Nationwide</a:t>
            </a:r>
            <a:endParaRPr lang="en-US" b="1" u="sng" dirty="0">
              <a:solidFill>
                <a:srgbClr val="960000"/>
              </a:solidFill>
              <a:latin typeface="+mj-lt"/>
            </a:endParaRPr>
          </a:p>
          <a:p>
            <a:r>
              <a:rPr lang="en-US" b="1" dirty="0" smtClean="0">
                <a:latin typeface="+mj-lt"/>
              </a:rPr>
              <a:t>68,243</a:t>
            </a:r>
            <a:r>
              <a:rPr lang="en-US" b="1" dirty="0">
                <a:latin typeface="+mj-lt"/>
              </a:rPr>
              <a:t> </a:t>
            </a:r>
            <a:r>
              <a:rPr lang="en-US" b="1" dirty="0" smtClean="0">
                <a:latin typeface="+mj-lt"/>
              </a:rPr>
              <a:t>Nodes</a:t>
            </a:r>
            <a:endParaRPr lang="en-US" b="1" dirty="0">
              <a:latin typeface="+mj-lt"/>
            </a:endParaRPr>
          </a:p>
          <a:p>
            <a:r>
              <a:rPr lang="en-US" b="1" dirty="0" smtClean="0">
                <a:latin typeface="+mj-lt"/>
              </a:rPr>
              <a:t>87,785 Links</a:t>
            </a:r>
          </a:p>
          <a:p>
            <a:r>
              <a:rPr lang="en-US" b="1" dirty="0" smtClean="0">
                <a:latin typeface="+mj-lt"/>
              </a:rPr>
              <a:t>1,739 Zones</a:t>
            </a:r>
          </a:p>
        </p:txBody>
      </p:sp>
      <p:sp>
        <p:nvSpPr>
          <p:cNvPr id="27" name="Right Arrow 26"/>
          <p:cNvSpPr/>
          <p:nvPr/>
        </p:nvSpPr>
        <p:spPr>
          <a:xfrm>
            <a:off x="4068254" y="1649879"/>
            <a:ext cx="563303" cy="129608"/>
          </a:xfrm>
          <a:prstGeom prst="rightArrow">
            <a:avLst/>
          </a:prstGeom>
          <a:solidFill>
            <a:srgbClr val="960000"/>
          </a:solidFill>
          <a:ln>
            <a:solidFill>
              <a:srgbClr val="9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86807" y="2958226"/>
            <a:ext cx="52349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960000"/>
                </a:solidFill>
                <a:latin typeface="+mj-lt"/>
              </a:rPr>
              <a:t>TRANSIMS Version 6 Router  Applications</a:t>
            </a:r>
            <a:endParaRPr lang="en-US" b="1" u="sng" dirty="0">
              <a:solidFill>
                <a:srgbClr val="960000"/>
              </a:solidFill>
              <a:latin typeface="+mj-lt"/>
            </a:endParaRPr>
          </a:p>
        </p:txBody>
      </p:sp>
      <p:sp>
        <p:nvSpPr>
          <p:cNvPr id="72" name="Slide Number Placeholder 2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B35F50B-0046-4543-97EC-27366F70DD02}" type="slidenum">
              <a:rPr lang="en-US" sz="1400" smtClean="0"/>
              <a:pPr/>
              <a:t>6</a:t>
            </a:fld>
            <a:endParaRPr lang="en-US" sz="1400" dirty="0"/>
          </a:p>
        </p:txBody>
      </p:sp>
      <p:grpSp>
        <p:nvGrpSpPr>
          <p:cNvPr id="74" name="Group 73"/>
          <p:cNvGrpSpPr/>
          <p:nvPr/>
        </p:nvGrpSpPr>
        <p:grpSpPr>
          <a:xfrm>
            <a:off x="363734" y="3396694"/>
            <a:ext cx="8638375" cy="3145983"/>
            <a:chOff x="152400" y="1198087"/>
            <a:chExt cx="8229600" cy="2992912"/>
          </a:xfrm>
        </p:grpSpPr>
        <p:sp>
          <p:nvSpPr>
            <p:cNvPr id="75" name="Flowchart: Multidocument 74"/>
            <p:cNvSpPr/>
            <p:nvPr/>
          </p:nvSpPr>
          <p:spPr>
            <a:xfrm>
              <a:off x="327660" y="1691705"/>
              <a:ext cx="1554480" cy="1188720"/>
            </a:xfrm>
            <a:prstGeom prst="flowChartMultidocumen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400" dirty="0" smtClean="0">
                  <a:latin typeface="+mj-lt"/>
                </a:rPr>
                <a:t>Demand</a:t>
              </a:r>
            </a:p>
            <a:p>
              <a:r>
                <a:rPr lang="en-US" sz="1400" dirty="0" smtClean="0">
                  <a:latin typeface="+mj-lt"/>
                </a:rPr>
                <a:t>Network</a:t>
              </a:r>
            </a:p>
            <a:p>
              <a:r>
                <a:rPr lang="en-US" sz="1400" dirty="0" smtClean="0">
                  <a:latin typeface="+mj-lt"/>
                </a:rPr>
                <a:t>Speeds/Flows*</a:t>
              </a:r>
            </a:p>
            <a:p>
              <a:r>
                <a:rPr lang="en-US" sz="1400" dirty="0" smtClean="0">
                  <a:latin typeface="+mj-lt"/>
                </a:rPr>
                <a:t>Paths*</a:t>
              </a:r>
              <a:endParaRPr lang="en-US" sz="1400" dirty="0">
                <a:latin typeface="+mj-lt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228600" y="2837980"/>
              <a:ext cx="1828800" cy="2928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* = Optional</a:t>
              </a:r>
              <a:endParaRPr lang="en-US" sz="1400" dirty="0">
                <a:latin typeface="+mj-lt"/>
              </a:endParaRPr>
            </a:p>
          </p:txBody>
        </p:sp>
        <p:sp>
          <p:nvSpPr>
            <p:cNvPr id="77" name="Flowchart: Alternate Process 76"/>
            <p:cNvSpPr/>
            <p:nvPr/>
          </p:nvSpPr>
          <p:spPr>
            <a:xfrm>
              <a:off x="2743200" y="2294215"/>
              <a:ext cx="1371600" cy="737055"/>
            </a:xfrm>
            <a:prstGeom prst="flowChartAlternateProcess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400" dirty="0" smtClean="0">
                  <a:latin typeface="+mj-lt"/>
                </a:rPr>
                <a:t>Dynamic Traffic Routing</a:t>
              </a:r>
              <a:endParaRPr lang="en-US" sz="1400" dirty="0">
                <a:latin typeface="+mj-lt"/>
              </a:endParaRPr>
            </a:p>
          </p:txBody>
        </p:sp>
        <p:sp>
          <p:nvSpPr>
            <p:cNvPr id="78" name="Flowchart: Alternate Process 77"/>
            <p:cNvSpPr/>
            <p:nvPr/>
          </p:nvSpPr>
          <p:spPr>
            <a:xfrm>
              <a:off x="2743199" y="1320231"/>
              <a:ext cx="1813561" cy="665797"/>
            </a:xfrm>
            <a:prstGeom prst="flowChartAlternateProcess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400" dirty="0" smtClean="0">
                  <a:latin typeface="+mj-lt"/>
                </a:rPr>
                <a:t>AON Routing /</a:t>
              </a:r>
            </a:p>
            <a:p>
              <a:r>
                <a:rPr lang="en-US" sz="1400" dirty="0" smtClean="0">
                  <a:latin typeface="+mj-lt"/>
                </a:rPr>
                <a:t>En-route Diversion </a:t>
              </a:r>
            </a:p>
          </p:txBody>
        </p:sp>
        <p:sp>
          <p:nvSpPr>
            <p:cNvPr id="79" name="Flowchart: Card 78"/>
            <p:cNvSpPr/>
            <p:nvPr/>
          </p:nvSpPr>
          <p:spPr>
            <a:xfrm>
              <a:off x="6980359" y="2255277"/>
              <a:ext cx="1371600" cy="790991"/>
            </a:xfrm>
            <a:prstGeom prst="flowChartPunchedCard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400" dirty="0">
                  <a:latin typeface="+mj-lt"/>
                </a:rPr>
                <a:t>Paths</a:t>
              </a:r>
            </a:p>
            <a:p>
              <a:r>
                <a:rPr lang="en-US" sz="1400" dirty="0" smtClean="0">
                  <a:latin typeface="+mj-lt"/>
                </a:rPr>
                <a:t>Speeds/Flows+</a:t>
              </a:r>
            </a:p>
            <a:p>
              <a:endParaRPr lang="en-US" sz="1400" dirty="0">
                <a:latin typeface="+mj-lt"/>
              </a:endParaRPr>
            </a:p>
          </p:txBody>
        </p:sp>
        <p:sp>
          <p:nvSpPr>
            <p:cNvPr id="80" name="Flowchart: Alternate Process 79"/>
            <p:cNvSpPr/>
            <p:nvPr/>
          </p:nvSpPr>
          <p:spPr>
            <a:xfrm>
              <a:off x="2743200" y="3489960"/>
              <a:ext cx="1371600" cy="548640"/>
            </a:xfrm>
            <a:prstGeom prst="flowChartAlternateProcess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1400" dirty="0" smtClean="0">
                  <a:latin typeface="+mj-lt"/>
                </a:rPr>
                <a:t>Dynamic User Equilibrium</a:t>
              </a:r>
              <a:endParaRPr lang="en-US" sz="1400" dirty="0">
                <a:latin typeface="+mj-lt"/>
              </a:endParaRPr>
            </a:p>
          </p:txBody>
        </p:sp>
        <p:sp>
          <p:nvSpPr>
            <p:cNvPr id="81" name="Flowchart: Process 80"/>
            <p:cNvSpPr/>
            <p:nvPr/>
          </p:nvSpPr>
          <p:spPr>
            <a:xfrm>
              <a:off x="2590800" y="2133600"/>
              <a:ext cx="1676400" cy="2057399"/>
            </a:xfrm>
            <a:prstGeom prst="flowChartProcess">
              <a:avLst/>
            </a:prstGeom>
            <a:noFill/>
            <a:ln w="9525">
              <a:prstDash val="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581418" y="3031271"/>
              <a:ext cx="1761982" cy="2928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+mj-lt"/>
                </a:rPr>
                <a:t>In-memory iterations</a:t>
              </a:r>
              <a:endParaRPr lang="en-US" sz="1400" dirty="0">
                <a:latin typeface="+mj-lt"/>
              </a:endParaRPr>
            </a:p>
          </p:txBody>
        </p:sp>
        <p:sp>
          <p:nvSpPr>
            <p:cNvPr id="83" name="Flowchart: Process 82"/>
            <p:cNvSpPr/>
            <p:nvPr/>
          </p:nvSpPr>
          <p:spPr>
            <a:xfrm>
              <a:off x="152400" y="1198087"/>
              <a:ext cx="8229600" cy="2140961"/>
            </a:xfrm>
            <a:prstGeom prst="flowChartProcess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84" name="Flowchart: Decision 83"/>
            <p:cNvSpPr/>
            <p:nvPr/>
          </p:nvSpPr>
          <p:spPr>
            <a:xfrm>
              <a:off x="4556761" y="2336800"/>
              <a:ext cx="2129114" cy="640080"/>
            </a:xfrm>
            <a:prstGeom prst="flowChartDecision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+mj-lt"/>
                </a:rPr>
                <a:t>Convergence</a:t>
              </a:r>
            </a:p>
          </p:txBody>
        </p:sp>
        <p:cxnSp>
          <p:nvCxnSpPr>
            <p:cNvPr id="85" name="Straight Arrow Connector 14"/>
            <p:cNvCxnSpPr>
              <a:stCxn id="75" idx="3"/>
              <a:endCxn id="78" idx="1"/>
            </p:cNvCxnSpPr>
            <p:nvPr/>
          </p:nvCxnSpPr>
          <p:spPr>
            <a:xfrm flipV="1">
              <a:off x="1882140" y="1653130"/>
              <a:ext cx="861059" cy="632935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14"/>
            <p:cNvCxnSpPr>
              <a:stCxn id="75" idx="3"/>
              <a:endCxn id="77" idx="1"/>
            </p:cNvCxnSpPr>
            <p:nvPr/>
          </p:nvCxnSpPr>
          <p:spPr>
            <a:xfrm>
              <a:off x="1882140" y="2286065"/>
              <a:ext cx="861060" cy="37667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14"/>
            <p:cNvCxnSpPr>
              <a:stCxn id="75" idx="3"/>
              <a:endCxn id="80" idx="1"/>
            </p:cNvCxnSpPr>
            <p:nvPr/>
          </p:nvCxnSpPr>
          <p:spPr>
            <a:xfrm>
              <a:off x="1882140" y="2286065"/>
              <a:ext cx="861060" cy="1478215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14"/>
            <p:cNvCxnSpPr>
              <a:stCxn id="78" idx="3"/>
              <a:endCxn id="93" idx="1"/>
            </p:cNvCxnSpPr>
            <p:nvPr/>
          </p:nvCxnSpPr>
          <p:spPr>
            <a:xfrm flipV="1">
              <a:off x="4556760" y="1636516"/>
              <a:ext cx="2453640" cy="166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14"/>
            <p:cNvCxnSpPr>
              <a:stCxn id="77" idx="3"/>
              <a:endCxn id="84" idx="1"/>
            </p:cNvCxnSpPr>
            <p:nvPr/>
          </p:nvCxnSpPr>
          <p:spPr>
            <a:xfrm flipV="1">
              <a:off x="4114799" y="2656841"/>
              <a:ext cx="441961" cy="5902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14"/>
            <p:cNvCxnSpPr>
              <a:stCxn id="84" idx="3"/>
              <a:endCxn id="79" idx="1"/>
            </p:cNvCxnSpPr>
            <p:nvPr/>
          </p:nvCxnSpPr>
          <p:spPr>
            <a:xfrm flipV="1">
              <a:off x="6685875" y="2650772"/>
              <a:ext cx="294485" cy="606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14"/>
            <p:cNvCxnSpPr>
              <a:stCxn id="80" idx="3"/>
              <a:endCxn id="84" idx="1"/>
            </p:cNvCxnSpPr>
            <p:nvPr/>
          </p:nvCxnSpPr>
          <p:spPr>
            <a:xfrm flipV="1">
              <a:off x="4114799" y="2656841"/>
              <a:ext cx="441961" cy="110744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14"/>
            <p:cNvCxnSpPr>
              <a:stCxn id="84" idx="2"/>
              <a:endCxn id="94" idx="1"/>
            </p:cNvCxnSpPr>
            <p:nvPr/>
          </p:nvCxnSpPr>
          <p:spPr>
            <a:xfrm rot="16200000" flipH="1">
              <a:off x="5903630" y="2694568"/>
              <a:ext cx="774321" cy="1338945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3" name="Flowchart: Card 92"/>
          <p:cNvSpPr/>
          <p:nvPr/>
        </p:nvSpPr>
        <p:spPr>
          <a:xfrm>
            <a:off x="7562380" y="3491786"/>
            <a:ext cx="1408196" cy="731520"/>
          </a:xfrm>
          <a:prstGeom prst="flowChartPunchedCard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400" dirty="0" smtClean="0">
                <a:latin typeface="+mj-lt"/>
              </a:rPr>
              <a:t>Paths</a:t>
            </a:r>
          </a:p>
          <a:p>
            <a:r>
              <a:rPr lang="en-US" sz="1400" dirty="0" smtClean="0">
                <a:latin typeface="+mj-lt"/>
              </a:rPr>
              <a:t>Speeds/Flows</a:t>
            </a:r>
            <a:endParaRPr lang="en-US" sz="1400" dirty="0">
              <a:latin typeface="+mj-lt"/>
            </a:endParaRPr>
          </a:p>
        </p:txBody>
      </p:sp>
      <p:sp>
        <p:nvSpPr>
          <p:cNvPr id="94" name="Flowchart: Card 93"/>
          <p:cNvSpPr/>
          <p:nvPr/>
        </p:nvSpPr>
        <p:spPr>
          <a:xfrm>
            <a:off x="7509752" y="5683594"/>
            <a:ext cx="1460823" cy="793584"/>
          </a:xfrm>
          <a:prstGeom prst="flowChartPunchedCard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400" dirty="0" smtClean="0">
                <a:latin typeface="+mj-lt"/>
              </a:rPr>
              <a:t>Paths+</a:t>
            </a:r>
          </a:p>
          <a:p>
            <a:r>
              <a:rPr lang="en-US" sz="1400" dirty="0" smtClean="0">
                <a:latin typeface="+mj-lt"/>
              </a:rPr>
              <a:t>Speeds/Flows</a:t>
            </a:r>
            <a:r>
              <a:rPr lang="en-US" sz="1400" dirty="0" smtClean="0"/>
              <a:t>+</a:t>
            </a:r>
            <a:endParaRPr lang="en-US" sz="1400" dirty="0"/>
          </a:p>
        </p:txBody>
      </p:sp>
      <p:sp>
        <p:nvSpPr>
          <p:cNvPr id="95" name="TextBox 94"/>
          <p:cNvSpPr txBox="1"/>
          <p:nvPr/>
        </p:nvSpPr>
        <p:spPr>
          <a:xfrm>
            <a:off x="6858000" y="6542678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+</a:t>
            </a:r>
            <a:r>
              <a:rPr lang="en-US" sz="1400" dirty="0" smtClean="0"/>
              <a:t> = Converged</a:t>
            </a:r>
            <a:endParaRPr lang="en-US" sz="1400" dirty="0"/>
          </a:p>
        </p:txBody>
      </p:sp>
      <p:sp>
        <p:nvSpPr>
          <p:cNvPr id="96" name="Flowchart: Process 95"/>
          <p:cNvSpPr/>
          <p:nvPr/>
        </p:nvSpPr>
        <p:spPr>
          <a:xfrm>
            <a:off x="363734" y="5647153"/>
            <a:ext cx="8638375" cy="984717"/>
          </a:xfrm>
          <a:prstGeom prst="flowChartProcess">
            <a:avLst/>
          </a:prstGeom>
          <a:solidFill>
            <a:schemeClr val="bg1">
              <a:lumMod val="85000"/>
              <a:alpha val="58000"/>
            </a:schemeClr>
          </a:solidFill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4622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35F50B-0046-4543-97EC-27366F70DD02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207" y="2585544"/>
            <a:ext cx="1657705" cy="83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851577"/>
            <a:ext cx="4497233" cy="243753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049" y="-78831"/>
            <a:ext cx="4776951" cy="1037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503"/>
          <a:stretch/>
        </p:blipFill>
        <p:spPr bwMode="auto">
          <a:xfrm>
            <a:off x="0" y="-78830"/>
            <a:ext cx="4367049" cy="930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050" y="851576"/>
            <a:ext cx="4776950" cy="2437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289110"/>
            <a:ext cx="3011214" cy="3568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6" r="4533"/>
          <a:stretch/>
        </p:blipFill>
        <p:spPr bwMode="auto">
          <a:xfrm>
            <a:off x="3011215" y="3289110"/>
            <a:ext cx="3310757" cy="3568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9155" y="3289109"/>
            <a:ext cx="3334845" cy="3568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89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9571" y="80332"/>
            <a:ext cx="7798805" cy="726438"/>
          </a:xfrm>
        </p:spPr>
        <p:txBody>
          <a:bodyPr/>
          <a:lstStyle/>
          <a:p>
            <a:pPr algn="l"/>
            <a:r>
              <a:rPr lang="en-US" dirty="0" smtClean="0"/>
              <a:t>Validation –Link Leve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0501" y="1423359"/>
            <a:ext cx="3867982" cy="21204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802921" y="920546"/>
            <a:ext cx="1728708" cy="493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reeway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1562" y="1413889"/>
            <a:ext cx="3925019" cy="2151667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6097154" y="957028"/>
            <a:ext cx="1728708" cy="493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jor Arterial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9" name="Content Placeholder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068" y="4511613"/>
            <a:ext cx="4100413" cy="2247817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1644770" y="3842026"/>
            <a:ext cx="1728708" cy="493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inor Arterial</a:t>
            </a: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1" name="Content Placeholder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9984" y="4511613"/>
            <a:ext cx="3943048" cy="2247817"/>
          </a:xfrm>
          <a:prstGeom prst="rect">
            <a:avLst/>
          </a:prstGeom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6097154" y="3803804"/>
            <a:ext cx="1728708" cy="493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7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ocal</a:t>
            </a:r>
            <a:endParaRPr lang="en-US" sz="17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07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1621" y="80332"/>
            <a:ext cx="7806756" cy="726438"/>
          </a:xfrm>
        </p:spPr>
        <p:txBody>
          <a:bodyPr/>
          <a:lstStyle/>
          <a:p>
            <a:pPr algn="l"/>
            <a:r>
              <a:rPr lang="en-US" dirty="0"/>
              <a:t>I-95 </a:t>
            </a:r>
            <a:r>
              <a:rPr lang="en-US" dirty="0" smtClean="0"/>
              <a:t>S between MD-24 </a:t>
            </a:r>
            <a:r>
              <a:rPr lang="en-US" dirty="0"/>
              <a:t>and </a:t>
            </a:r>
            <a:r>
              <a:rPr lang="en-US" dirty="0" smtClean="0"/>
              <a:t>MD-543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61690" y="1432837"/>
            <a:ext cx="4867249" cy="2427732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6494933" y="1777035"/>
            <a:ext cx="2269508" cy="1648500"/>
            <a:chOff x="6288246" y="890661"/>
            <a:chExt cx="2674232" cy="2065935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8246" y="890661"/>
              <a:ext cx="2674232" cy="20659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7" name="Straight Arrow Connector 6"/>
            <p:cNvCxnSpPr/>
            <p:nvPr/>
          </p:nvCxnSpPr>
          <p:spPr>
            <a:xfrm>
              <a:off x="8196392" y="1021278"/>
              <a:ext cx="261567" cy="273132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8"/>
          <p:cNvSpPr txBox="1"/>
          <p:nvPr/>
        </p:nvSpPr>
        <p:spPr>
          <a:xfrm>
            <a:off x="1277285" y="1509684"/>
            <a:ext cx="400110" cy="2029628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 anchor="ctr" anchorCtr="1">
            <a:spAutoFit/>
          </a:bodyPr>
          <a:lstStyle/>
          <a:p>
            <a:pPr algn="ctr"/>
            <a:r>
              <a:rPr lang="en-US" sz="1400" dirty="0" smtClean="0">
                <a:latin typeface="+mj-lt"/>
              </a:rPr>
              <a:t>Volume  (</a:t>
            </a:r>
            <a:r>
              <a:rPr lang="en-US" sz="1400" dirty="0" err="1" smtClean="0">
                <a:latin typeface="+mj-lt"/>
              </a:rPr>
              <a:t>vph</a:t>
            </a:r>
            <a:r>
              <a:rPr lang="en-US" sz="1400" dirty="0" smtClean="0">
                <a:latin typeface="+mj-lt"/>
              </a:rPr>
              <a:t>)</a:t>
            </a:r>
            <a:endParaRPr lang="en-US" sz="1400" dirty="0"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4766" y="973178"/>
            <a:ext cx="3826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I-95 S between MD-24 and MD-543</a:t>
            </a:r>
          </a:p>
        </p:txBody>
      </p:sp>
      <p:sp>
        <p:nvSpPr>
          <p:cNvPr id="4" name="Rectangle 3"/>
          <p:cNvSpPr/>
          <p:nvPr/>
        </p:nvSpPr>
        <p:spPr>
          <a:xfrm>
            <a:off x="1277285" y="3916718"/>
            <a:ext cx="61796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Capital Beltway–Inner Loop  </a:t>
            </a:r>
            <a:r>
              <a:rPr lang="en-US" dirty="0" smtClean="0">
                <a:latin typeface="+mj-lt"/>
              </a:rPr>
              <a:t>between </a:t>
            </a:r>
            <a:r>
              <a:rPr lang="en-US" dirty="0">
                <a:latin typeface="+mj-lt"/>
              </a:rPr>
              <a:t>MD-295 and MD-450</a:t>
            </a:r>
          </a:p>
        </p:txBody>
      </p:sp>
      <p:pic>
        <p:nvPicPr>
          <p:cNvPr id="11" name="Content Placeholder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3889" y="4434379"/>
            <a:ext cx="4790482" cy="238944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351434" y="4597880"/>
            <a:ext cx="215444" cy="1708943"/>
          </a:xfrm>
          <a:prstGeom prst="rect">
            <a:avLst/>
          </a:prstGeom>
          <a:solidFill>
            <a:schemeClr val="bg1"/>
          </a:solidFill>
        </p:spPr>
        <p:txBody>
          <a:bodyPr vert="vert270" wrap="square" lIns="0" tIns="0" rIns="0" bIns="0" rtlCol="0" anchor="ctr" anchorCtr="1">
            <a:spAutoFit/>
          </a:bodyPr>
          <a:lstStyle/>
          <a:p>
            <a:pPr algn="ctr"/>
            <a:r>
              <a:rPr lang="en-US" sz="1400" dirty="0" smtClean="0">
                <a:latin typeface="+mj-lt"/>
              </a:rPr>
              <a:t>Volume  (</a:t>
            </a:r>
            <a:r>
              <a:rPr lang="en-US" sz="1400" dirty="0" err="1" smtClean="0">
                <a:latin typeface="+mj-lt"/>
              </a:rPr>
              <a:t>vph</a:t>
            </a:r>
            <a:r>
              <a:rPr lang="en-US" sz="1400" dirty="0" smtClean="0">
                <a:latin typeface="+mj-lt"/>
              </a:rPr>
              <a:t>)</a:t>
            </a:r>
            <a:endParaRPr lang="en-US" sz="1400" dirty="0">
              <a:latin typeface="+mj-lt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6556075" y="4597880"/>
            <a:ext cx="2128467" cy="1708943"/>
            <a:chOff x="5231342" y="1953316"/>
            <a:chExt cx="2674232" cy="2065935"/>
          </a:xfrm>
        </p:grpSpPr>
        <p:pic>
          <p:nvPicPr>
            <p:cNvPr id="14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1342" y="1953316"/>
              <a:ext cx="2674232" cy="20659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5" name="Straight Arrow Connector 14"/>
            <p:cNvCxnSpPr/>
            <p:nvPr/>
          </p:nvCxnSpPr>
          <p:spPr>
            <a:xfrm flipH="1">
              <a:off x="6427279" y="3265529"/>
              <a:ext cx="270403" cy="136566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9082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017</TotalTime>
  <Words>502</Words>
  <Application>Microsoft Office PowerPoint</Application>
  <PresentationFormat>On-screen Show (4:3)</PresentationFormat>
  <Paragraphs>154</Paragraphs>
  <Slides>16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Office Theme</vt:lpstr>
      <vt:lpstr>Custom Design</vt:lpstr>
      <vt:lpstr>Visio</vt:lpstr>
      <vt:lpstr> Dynamic Traffic Assignment Approaches for Statewide Transportation Planning And Operations: Maryland Case</vt:lpstr>
      <vt:lpstr>Motivation- Why Statewide DTA</vt:lpstr>
      <vt:lpstr>Two Methods</vt:lpstr>
      <vt:lpstr>Input Data</vt:lpstr>
      <vt:lpstr>ANALYTIC APPROACH:TRANSIMS</vt:lpstr>
      <vt:lpstr>MSTM TRANSIMS Models</vt:lpstr>
      <vt:lpstr>PowerPoint Presentation</vt:lpstr>
      <vt:lpstr>Validation –Link Level</vt:lpstr>
      <vt:lpstr>I-95 S between MD-24 and MD-543</vt:lpstr>
      <vt:lpstr>Time-Dependent Performance Measures</vt:lpstr>
      <vt:lpstr>Simulation-based APPROACH:DTA-Lite </vt:lpstr>
      <vt:lpstr>MSTM DTA-Lite Model </vt:lpstr>
      <vt:lpstr>Preliminary Daily Link Volume Comparison</vt:lpstr>
      <vt:lpstr>Visualization Examples</vt:lpstr>
      <vt:lpstr>Highlights</vt:lpstr>
      <vt:lpstr>THANKS! Q &amp;A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`</dc:title>
  <dc:creator>Jason K. Sartori</dc:creator>
  <cp:lastModifiedBy>Sevgi Erdogan</cp:lastModifiedBy>
  <cp:revision>1189</cp:revision>
  <cp:lastPrinted>2015-05-15T17:21:32Z</cp:lastPrinted>
  <dcterms:created xsi:type="dcterms:W3CDTF">2011-07-13T18:41:24Z</dcterms:created>
  <dcterms:modified xsi:type="dcterms:W3CDTF">2015-05-15T18:03:06Z</dcterms:modified>
</cp:coreProperties>
</file>